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29B79054" w:rsidR="00F4057A" w:rsidRPr="00EC046B" w:rsidRDefault="0028205E" w:rsidP="00F71D3A">
            <w:pPr>
              <w:tabs>
                <w:tab w:val="left" w:pos="7200"/>
              </w:tabs>
              <w:spacing w:before="0"/>
              <w:rPr>
                <w:b/>
                <w:szCs w:val="22"/>
              </w:rPr>
            </w:pPr>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5165C055" w:rsidR="00F4057A" w:rsidRPr="00075BDD" w:rsidRDefault="00F4057A" w:rsidP="007C76DE">
            <w:pPr>
              <w:tabs>
                <w:tab w:val="left" w:pos="7200"/>
              </w:tabs>
            </w:pPr>
            <w:r w:rsidRPr="00056114">
              <w:t>Document: JVET-</w:t>
            </w:r>
            <w:r w:rsidR="004D2960" w:rsidRPr="00056114">
              <w:t>P</w:t>
            </w:r>
            <w:r w:rsidRPr="00056114">
              <w:t>_Notes_</w:t>
            </w:r>
            <w:del w:id="0" w:author="ohm" w:date="2019-10-12T10:23:00Z">
              <w:r w:rsidR="00F71B2C" w:rsidRPr="00056114" w:rsidDel="006C718D">
                <w:delText>d</w:delText>
              </w:r>
              <w:r w:rsidR="0097493B" w:rsidDel="006C718D">
                <w:delText>B</w:delText>
              </w:r>
            </w:del>
            <w:ins w:id="1" w:author="ohm" w:date="2019-10-12T10:23:00Z">
              <w:r w:rsidR="006C718D" w:rsidRPr="00056114">
                <w:t>d</w:t>
              </w:r>
              <w:r w:rsidR="006C718D">
                <w:t>C</w:t>
              </w:r>
            </w:ins>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 xml:space="preserve">eeti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t>Melatener Straß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6"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7"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berschrift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2"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2"/>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53EBA8CD"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del w:id="3" w:author="ohm" w:date="2019-10-12T14:17:00Z">
        <w:r w:rsidR="004D2960" w:rsidRPr="00075BDD" w:rsidDel="00317208">
          <w:delText>XXXX</w:delText>
        </w:r>
        <w:r w:rsidR="002875EE" w:rsidRPr="00075BDD" w:rsidDel="00317208">
          <w:delText xml:space="preserve"> </w:delText>
        </w:r>
      </w:del>
      <w:ins w:id="4" w:author="ohm" w:date="2019-10-12T14:17:00Z">
        <w:r w:rsidR="00317208">
          <w:t>1245</w:t>
        </w:r>
        <w:r w:rsidR="00317208" w:rsidRPr="00075BDD">
          <w:t xml:space="preserve"> </w:t>
        </w:r>
      </w:ins>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r w:rsidR="006666E2" w:rsidRPr="00075BDD">
        <w:rPr>
          <w:highlight w:val="yellow"/>
        </w:rPr>
        <w:t>XXX</w:t>
      </w:r>
      <w:r w:rsidR="00E43CB8" w:rsidRPr="00075BDD">
        <w:t xml:space="preserve"> </w:t>
      </w:r>
      <w:r w:rsidRPr="00075BDD">
        <w:t xml:space="preserve">people attended the </w:t>
      </w:r>
      <w:r w:rsidR="00F71D3A" w:rsidRPr="00075BDD">
        <w:t>JVET</w:t>
      </w:r>
      <w:r w:rsidRPr="00075BDD">
        <w:t xml:space="preserve"> meeting, and </w:t>
      </w:r>
      <w:r w:rsidR="00727807" w:rsidRPr="00075BDD">
        <w:t xml:space="preserve">approximately </w:t>
      </w:r>
      <w:del w:id="5" w:author="ohm" w:date="2019-10-12T14:55:00Z">
        <w:r w:rsidR="000936AF" w:rsidRPr="00075BDD" w:rsidDel="00125C86">
          <w:rPr>
            <w:highlight w:val="yellow"/>
          </w:rPr>
          <w:delText>XXX</w:delText>
        </w:r>
        <w:r w:rsidR="00373131" w:rsidRPr="00075BDD" w:rsidDel="00125C86">
          <w:delText xml:space="preserve"> </w:delText>
        </w:r>
      </w:del>
      <w:ins w:id="6" w:author="ohm" w:date="2019-10-12T14:55:00Z">
        <w:r w:rsidR="00125C86">
          <w:rPr>
            <w:highlight w:val="yellow"/>
          </w:rPr>
          <w:t>970</w:t>
        </w:r>
        <w:r w:rsidR="00125C86" w:rsidRPr="00075BDD">
          <w:t xml:space="preserve"> </w:t>
        </w:r>
      </w:ins>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r w:rsidR="0038707A" w:rsidRPr="00075BDD">
        <w:t>four</w:t>
      </w:r>
      <w:r w:rsidR="006666E2" w:rsidRPr="00075BDD">
        <w:t>teen</w:t>
      </w:r>
      <w:r w:rsidR="00BC7EE4" w:rsidRPr="00075BDD">
        <w:t>th</w:t>
      </w:r>
      <w:r w:rsidR="007861D6" w:rsidRPr="00075BDD">
        <w:t xml:space="preserve"> </w:t>
      </w:r>
      <w:r w:rsidR="00B54EE7" w:rsidRPr="00075BDD">
        <w:t>JVET</w:t>
      </w:r>
      <w:r w:rsidRPr="00075BDD">
        <w:t xml:space="preserve"> meeting in </w:t>
      </w:r>
      <w:r w:rsidR="00F350B0" w:rsidRPr="00075BDD">
        <w:t xml:space="preserve">producing a </w:t>
      </w:r>
      <w:r w:rsidR="006666E2" w:rsidRPr="00075BDD">
        <w:t>f</w:t>
      </w:r>
      <w:r w:rsidR="000936AF" w:rsidRPr="00075BDD">
        <w:t>if</w:t>
      </w:r>
      <w:r w:rsidR="006666E2" w:rsidRPr="00075BDD">
        <w:t>th</w:t>
      </w:r>
      <w:r w:rsidR="00F350B0" w:rsidRPr="00075BDD">
        <w:t xml:space="preserve"> draft of the VVC standard and the </w:t>
      </w:r>
      <w:r w:rsidR="006666E2" w:rsidRPr="00075BDD">
        <w:t>f</w:t>
      </w:r>
      <w:r w:rsidR="000936AF" w:rsidRPr="00075BDD">
        <w:t>if</w:t>
      </w:r>
      <w:r w:rsidR="006666E2" w:rsidRPr="00075BDD">
        <w:t>th</w:t>
      </w:r>
      <w:r w:rsidR="00F350B0" w:rsidRPr="00075BDD">
        <w:t xml:space="preserve"> 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5862990D" w:rsidR="00556EEC" w:rsidRPr="00075BDD" w:rsidRDefault="00B54EE7" w:rsidP="0037108D">
      <w:r w:rsidRPr="00075BDD">
        <w:t>T</w:t>
      </w:r>
      <w:r w:rsidR="00ED24AA" w:rsidRPr="00075BDD">
        <w:t xml:space="preserve">he </w:t>
      </w:r>
      <w:r w:rsidRPr="00075BDD">
        <w:t>JVET</w:t>
      </w:r>
      <w:r w:rsidR="00ED24AA" w:rsidRPr="00075BDD">
        <w:t xml:space="preserve"> produced </w:t>
      </w:r>
      <w:del w:id="7" w:author="ohm" w:date="2019-10-12T14:28:00Z">
        <w:r w:rsidR="000936AF" w:rsidRPr="00075BDD" w:rsidDel="003420E1">
          <w:rPr>
            <w:highlight w:val="yellow"/>
          </w:rPr>
          <w:delText>XX</w:delText>
        </w:r>
        <w:r w:rsidR="0084679A" w:rsidRPr="00075BDD" w:rsidDel="003420E1">
          <w:delText xml:space="preserve"> </w:delText>
        </w:r>
      </w:del>
      <w:ins w:id="8" w:author="ohm" w:date="2019-10-12T14:28:00Z">
        <w:r w:rsidR="003420E1">
          <w:rPr>
            <w:highlight w:val="yellow"/>
          </w:rPr>
          <w:t>11</w:t>
        </w:r>
        <w:r w:rsidR="003420E1" w:rsidRPr="00075BDD">
          <w:t xml:space="preserve"> </w:t>
        </w:r>
      </w:ins>
      <w:r w:rsidR="00ED24AA" w:rsidRPr="00075BDD">
        <w:t>output documents from the meeting</w:t>
      </w:r>
      <w:del w:id="9" w:author="ohm" w:date="2019-10-12T14:28:00Z">
        <w:r w:rsidR="006666E2" w:rsidRPr="00075BDD" w:rsidDel="003420E1">
          <w:delText xml:space="preserve"> (</w:delText>
        </w:r>
        <w:r w:rsidR="006666E2" w:rsidRPr="00075BDD" w:rsidDel="003420E1">
          <w:rPr>
            <w:highlight w:val="yellow"/>
          </w:rPr>
          <w:delText>update</w:delText>
        </w:r>
        <w:r w:rsidR="006666E2" w:rsidRPr="00075BDD" w:rsidDel="003420E1">
          <w:delText>)</w:delText>
        </w:r>
      </w:del>
      <w:r w:rsidR="00ED24AA" w:rsidRPr="00075BDD">
        <w:t>:</w:t>
      </w:r>
    </w:p>
    <w:p w14:paraId="6F2EED83" w14:textId="36247826" w:rsidR="007D42C2" w:rsidRPr="00075BDD" w:rsidRDefault="00296C85" w:rsidP="00BE2B88">
      <w:pPr>
        <w:pStyle w:val="Aufzhlungszeichen2"/>
        <w:numPr>
          <w:ilvl w:val="0"/>
          <w:numId w:val="13"/>
        </w:numPr>
        <w:contextualSpacing w:val="0"/>
      </w:pPr>
      <w:r w:rsidRPr="00075BDD">
        <w:rPr>
          <w:lang w:eastAsia="de-DE"/>
        </w:rPr>
        <w:t>JVET-</w:t>
      </w:r>
      <w:del w:id="10" w:author="ohm" w:date="2019-10-12T14:19:00Z">
        <w:r w:rsidR="002875EE" w:rsidRPr="00075BDD" w:rsidDel="00CE4320">
          <w:rPr>
            <w:lang w:eastAsia="de-DE"/>
          </w:rPr>
          <w:delText xml:space="preserve">O2001 </w:delText>
        </w:r>
      </w:del>
      <w:ins w:id="11" w:author="ohm" w:date="2019-10-12T14:19:00Z">
        <w:r w:rsidR="00CE4320">
          <w:rPr>
            <w:lang w:eastAsia="de-DE"/>
          </w:rPr>
          <w:t>P</w:t>
        </w:r>
        <w:r w:rsidR="00CE4320" w:rsidRPr="00075BDD">
          <w:rPr>
            <w:lang w:eastAsia="de-DE"/>
          </w:rPr>
          <w:t xml:space="preserve">2001 </w:t>
        </w:r>
      </w:ins>
      <w:r w:rsidRPr="00075BDD">
        <w:rPr>
          <w:lang w:eastAsia="de-DE"/>
        </w:rPr>
        <w:t xml:space="preserve">Versatile Video Coding specification text (Draft </w:t>
      </w:r>
      <w:del w:id="12" w:author="ohm" w:date="2019-10-12T14:19:00Z">
        <w:r w:rsidR="002875EE" w:rsidRPr="00075BDD" w:rsidDel="00CE4320">
          <w:rPr>
            <w:lang w:eastAsia="de-DE"/>
          </w:rPr>
          <w:delText>6</w:delText>
        </w:r>
      </w:del>
      <w:ins w:id="13" w:author="ohm" w:date="2019-10-12T14:19:00Z">
        <w:r w:rsidR="00CE4320">
          <w:rPr>
            <w:lang w:eastAsia="de-DE"/>
          </w:rPr>
          <w:t>7</w:t>
        </w:r>
      </w:ins>
      <w:r w:rsidRPr="00075BDD">
        <w:rPr>
          <w:lang w:eastAsia="de-DE"/>
        </w:rPr>
        <w:t>)</w:t>
      </w:r>
      <w:r w:rsidR="002875EE" w:rsidRPr="00075BDD">
        <w:rPr>
          <w:lang w:eastAsia="de-DE"/>
        </w:rPr>
        <w:t xml:space="preserve">, also issued as ISO/IEC </w:t>
      </w:r>
      <w:del w:id="14" w:author="ohm" w:date="2019-10-12T14:19:00Z">
        <w:r w:rsidR="002875EE" w:rsidRPr="00075BDD" w:rsidDel="00CE4320">
          <w:rPr>
            <w:lang w:eastAsia="de-DE"/>
          </w:rPr>
          <w:delText xml:space="preserve">CD </w:delText>
        </w:r>
      </w:del>
      <w:ins w:id="15" w:author="ohm" w:date="2019-10-12T14:19:00Z">
        <w:r w:rsidR="00CE4320">
          <w:rPr>
            <w:lang w:eastAsia="de-DE"/>
          </w:rPr>
          <w:t>DIS</w:t>
        </w:r>
        <w:r w:rsidR="00CE4320" w:rsidRPr="00075BDD">
          <w:rPr>
            <w:lang w:eastAsia="de-DE"/>
          </w:rPr>
          <w:t xml:space="preserve"> </w:t>
        </w:r>
      </w:ins>
      <w:r w:rsidR="002875EE" w:rsidRPr="00075BDD">
        <w:rPr>
          <w:lang w:eastAsia="de-DE"/>
        </w:rPr>
        <w:t>23090-3 Versatile Video Coding</w:t>
      </w:r>
    </w:p>
    <w:p w14:paraId="765AA6EF" w14:textId="0235BD06" w:rsidR="00296C85" w:rsidRPr="00075BDD" w:rsidRDefault="00296C85" w:rsidP="00BE2B88">
      <w:pPr>
        <w:pStyle w:val="Aufzhlungszeichen2"/>
        <w:numPr>
          <w:ilvl w:val="0"/>
          <w:numId w:val="13"/>
        </w:numPr>
        <w:contextualSpacing w:val="0"/>
      </w:pPr>
      <w:r w:rsidRPr="00075BDD">
        <w:rPr>
          <w:bCs/>
        </w:rPr>
        <w:t>JVET-</w:t>
      </w:r>
      <w:del w:id="16" w:author="ohm" w:date="2019-10-12T14:19:00Z">
        <w:r w:rsidR="002875EE" w:rsidRPr="00075BDD" w:rsidDel="00CE4320">
          <w:rPr>
            <w:bCs/>
          </w:rPr>
          <w:delText>O2002</w:delText>
        </w:r>
        <w:r w:rsidR="002875EE" w:rsidRPr="00075BDD" w:rsidDel="00CE4320">
          <w:rPr>
            <w:lang w:eastAsia="de-DE"/>
          </w:rPr>
          <w:delText xml:space="preserve"> </w:delText>
        </w:r>
      </w:del>
      <w:ins w:id="17" w:author="ohm" w:date="2019-10-12T14:19:00Z">
        <w:r w:rsidR="00CE4320">
          <w:rPr>
            <w:bCs/>
          </w:rPr>
          <w:t>P</w:t>
        </w:r>
        <w:r w:rsidR="00CE4320" w:rsidRPr="00075BDD">
          <w:rPr>
            <w:bCs/>
          </w:rPr>
          <w:t>2002</w:t>
        </w:r>
        <w:r w:rsidR="00CE4320" w:rsidRPr="00075BDD">
          <w:rPr>
            <w:lang w:eastAsia="de-DE"/>
          </w:rPr>
          <w:t xml:space="preserve"> </w:t>
        </w:r>
      </w:ins>
      <w:r w:rsidRPr="00075BDD">
        <w:rPr>
          <w:bCs/>
        </w:rPr>
        <w:t>Algorithm description for Versatile Video Coding and Test Model </w:t>
      </w:r>
      <w:del w:id="18" w:author="ohm" w:date="2019-10-12T14:25:00Z">
        <w:r w:rsidR="002875EE" w:rsidRPr="00075BDD" w:rsidDel="00FD590A">
          <w:rPr>
            <w:bCs/>
          </w:rPr>
          <w:delText xml:space="preserve">6 </w:delText>
        </w:r>
      </w:del>
      <w:ins w:id="19" w:author="ohm" w:date="2019-10-12T14:25:00Z">
        <w:r w:rsidR="00FD590A">
          <w:rPr>
            <w:bCs/>
          </w:rPr>
          <w:t>7</w:t>
        </w:r>
        <w:r w:rsidR="00FD590A" w:rsidRPr="00075BDD">
          <w:rPr>
            <w:bCs/>
          </w:rPr>
          <w:t xml:space="preserve"> </w:t>
        </w:r>
      </w:ins>
      <w:r w:rsidRPr="00075BDD">
        <w:rPr>
          <w:bCs/>
        </w:rPr>
        <w:t>(VTM </w:t>
      </w:r>
      <w:del w:id="20" w:author="ohm" w:date="2019-10-12T14:19:00Z">
        <w:r w:rsidR="002875EE" w:rsidRPr="00075BDD" w:rsidDel="00CE4320">
          <w:rPr>
            <w:bCs/>
          </w:rPr>
          <w:delText>6</w:delText>
        </w:r>
      </w:del>
      <w:ins w:id="21" w:author="ohm" w:date="2019-10-12T14:19:00Z">
        <w:r w:rsidR="00CE4320">
          <w:rPr>
            <w:bCs/>
          </w:rPr>
          <w:t>7</w:t>
        </w:r>
      </w:ins>
      <w:r w:rsidRPr="00075BDD">
        <w:rPr>
          <w:bCs/>
        </w:rPr>
        <w:t>)</w:t>
      </w:r>
    </w:p>
    <w:p w14:paraId="05FA4BB0" w14:textId="15C008F9" w:rsidR="00FD590A" w:rsidRPr="00075BDD" w:rsidRDefault="00FD590A" w:rsidP="00FD590A">
      <w:pPr>
        <w:pStyle w:val="Aufzhlungszeichen2"/>
        <w:numPr>
          <w:ilvl w:val="0"/>
          <w:numId w:val="13"/>
        </w:numPr>
        <w:contextualSpacing w:val="0"/>
        <w:rPr>
          <w:ins w:id="22" w:author="ohm" w:date="2019-10-12T14:25:00Z"/>
        </w:rPr>
      </w:pPr>
      <w:ins w:id="23" w:author="ohm" w:date="2019-10-12T14:25:00Z">
        <w:r w:rsidRPr="00075BDD">
          <w:rPr>
            <w:bCs/>
          </w:rPr>
          <w:lastRenderedPageBreak/>
          <w:t>JVET-</w:t>
        </w:r>
        <w:r>
          <w:rPr>
            <w:bCs/>
          </w:rPr>
          <w:t>P</w:t>
        </w:r>
        <w:r w:rsidRPr="00075BDD">
          <w:rPr>
            <w:bCs/>
          </w:rPr>
          <w:t>200</w:t>
        </w:r>
        <w:r>
          <w:rPr>
            <w:bCs/>
          </w:rPr>
          <w:t>5</w:t>
        </w:r>
        <w:r w:rsidRPr="00075BDD">
          <w:rPr>
            <w:lang w:eastAsia="de-DE"/>
          </w:rPr>
          <w:t xml:space="preserve"> Methodology and reporting template </w:t>
        </w:r>
        <w:r w:rsidRPr="00075BDD">
          <w:rPr>
            <w:bCs/>
          </w:rPr>
          <w:t>for coding tool testing</w:t>
        </w:r>
      </w:ins>
    </w:p>
    <w:p w14:paraId="0EC311D8" w14:textId="4A045548" w:rsidR="002A1231" w:rsidRPr="00075BDD" w:rsidRDefault="002A1231" w:rsidP="00BE2B88">
      <w:pPr>
        <w:pStyle w:val="Aufzhlungszeichen2"/>
        <w:numPr>
          <w:ilvl w:val="0"/>
          <w:numId w:val="13"/>
        </w:numPr>
        <w:contextualSpacing w:val="0"/>
      </w:pPr>
      <w:r w:rsidRPr="00075BDD">
        <w:rPr>
          <w:bCs/>
        </w:rPr>
        <w:t>JVET-</w:t>
      </w:r>
      <w:del w:id="24" w:author="ohm" w:date="2019-10-12T14:19:00Z">
        <w:r w:rsidR="002875EE" w:rsidRPr="00075BDD" w:rsidDel="00CE4320">
          <w:rPr>
            <w:bCs/>
          </w:rPr>
          <w:delText>O2007</w:delText>
        </w:r>
        <w:r w:rsidR="002875EE" w:rsidRPr="00075BDD" w:rsidDel="00CE4320">
          <w:delText xml:space="preserve"> </w:delText>
        </w:r>
      </w:del>
      <w:ins w:id="25" w:author="ohm" w:date="2019-10-12T14:19:00Z">
        <w:r w:rsidR="00CE4320">
          <w:rPr>
            <w:bCs/>
          </w:rPr>
          <w:t>P</w:t>
        </w:r>
        <w:r w:rsidR="00CE4320" w:rsidRPr="00075BDD">
          <w:rPr>
            <w:bCs/>
          </w:rPr>
          <w:t>2007</w:t>
        </w:r>
        <w:r w:rsidR="00CE4320" w:rsidRPr="00075BDD">
          <w:t xml:space="preserve"> </w:t>
        </w:r>
      </w:ins>
      <w:r w:rsidR="002875EE" w:rsidRPr="00075BDD">
        <w:rPr>
          <w:lang w:eastAsia="de-DE"/>
        </w:rPr>
        <w:t>S</w:t>
      </w:r>
      <w:r w:rsidR="002875EE" w:rsidRPr="00075BDD">
        <w:rPr>
          <w:bCs/>
        </w:rPr>
        <w:t>upplemental enhancement information messages for coded video bitstreams</w:t>
      </w:r>
      <w:ins w:id="26" w:author="ohm" w:date="2019-10-12T14:19:00Z">
        <w:r w:rsidR="00CE4320" w:rsidRPr="00075BDD">
          <w:rPr>
            <w:lang w:eastAsia="de-DE"/>
          </w:rPr>
          <w:t xml:space="preserve">, also issued as ISO/IEC </w:t>
        </w:r>
        <w:r w:rsidR="00CE4320">
          <w:rPr>
            <w:lang w:eastAsia="de-DE"/>
          </w:rPr>
          <w:t>DIS</w:t>
        </w:r>
        <w:r w:rsidR="00CE4320" w:rsidRPr="00075BDD">
          <w:rPr>
            <w:lang w:eastAsia="de-DE"/>
          </w:rPr>
          <w:t xml:space="preserve"> 230</w:t>
        </w:r>
      </w:ins>
      <w:ins w:id="27" w:author="ohm" w:date="2019-10-12T14:27:00Z">
        <w:r w:rsidR="00FD590A">
          <w:rPr>
            <w:lang w:eastAsia="de-DE"/>
          </w:rPr>
          <w:t>02</w:t>
        </w:r>
      </w:ins>
      <w:ins w:id="28" w:author="ohm" w:date="2019-10-12T14:19:00Z">
        <w:r w:rsidR="00CE4320" w:rsidRPr="00075BDD">
          <w:rPr>
            <w:lang w:eastAsia="de-DE"/>
          </w:rPr>
          <w:t>-</w:t>
        </w:r>
      </w:ins>
      <w:ins w:id="29" w:author="ohm" w:date="2019-10-12T14:27:00Z">
        <w:r w:rsidR="00FD590A">
          <w:rPr>
            <w:lang w:eastAsia="de-DE"/>
          </w:rPr>
          <w:t>7</w:t>
        </w:r>
      </w:ins>
    </w:p>
    <w:p w14:paraId="00A80E74" w14:textId="5C48DBBA" w:rsidR="00FD590A" w:rsidRPr="00075BDD" w:rsidRDefault="00FD590A" w:rsidP="00FD590A">
      <w:pPr>
        <w:pStyle w:val="Aufzhlungszeichen2"/>
        <w:numPr>
          <w:ilvl w:val="0"/>
          <w:numId w:val="13"/>
        </w:numPr>
        <w:contextualSpacing w:val="0"/>
        <w:rPr>
          <w:ins w:id="30" w:author="ohm" w:date="2019-10-12T14:27:00Z"/>
        </w:rPr>
      </w:pPr>
      <w:ins w:id="31" w:author="ohm" w:date="2019-10-12T14:27:00Z">
        <w:r w:rsidRPr="00075BDD">
          <w:rPr>
            <w:bCs/>
          </w:rPr>
          <w:t>JVET-</w:t>
        </w:r>
        <w:r>
          <w:rPr>
            <w:bCs/>
          </w:rPr>
          <w:t>P</w:t>
        </w:r>
        <w:r w:rsidRPr="00075BDD">
          <w:rPr>
            <w:bCs/>
          </w:rPr>
          <w:t>200</w:t>
        </w:r>
        <w:r>
          <w:rPr>
            <w:bCs/>
          </w:rPr>
          <w:t>8</w:t>
        </w:r>
        <w:r w:rsidRPr="00075BDD">
          <w:rPr>
            <w:lang w:eastAsia="de-DE"/>
          </w:rPr>
          <w:t xml:space="preserve"> </w:t>
        </w:r>
      </w:ins>
      <w:ins w:id="32" w:author="ohm" w:date="2019-10-12T14:28:00Z">
        <w:r>
          <w:rPr>
            <w:lang w:eastAsia="de-DE"/>
          </w:rPr>
          <w:t>Conformance testing for versatile video coding (Draft 1)</w:t>
        </w:r>
      </w:ins>
    </w:p>
    <w:p w14:paraId="73C3277B" w14:textId="6DB580E2" w:rsidR="00296C85" w:rsidRPr="00075BDD" w:rsidRDefault="00296C85" w:rsidP="00BE2B88">
      <w:pPr>
        <w:pStyle w:val="Aufzhlungszeichen2"/>
        <w:numPr>
          <w:ilvl w:val="0"/>
          <w:numId w:val="13"/>
        </w:numPr>
        <w:contextualSpacing w:val="0"/>
      </w:pPr>
      <w:r w:rsidRPr="00075BDD">
        <w:rPr>
          <w:szCs w:val="24"/>
        </w:rPr>
        <w:t>JVET-</w:t>
      </w:r>
      <w:del w:id="33" w:author="ohm" w:date="2019-10-12T14:28:00Z">
        <w:r w:rsidR="002875EE" w:rsidRPr="00075BDD" w:rsidDel="003420E1">
          <w:rPr>
            <w:szCs w:val="24"/>
          </w:rPr>
          <w:delText>O2011</w:delText>
        </w:r>
      </w:del>
      <w:ins w:id="34" w:author="ohm" w:date="2019-10-12T14:28:00Z">
        <w:r w:rsidR="003420E1">
          <w:rPr>
            <w:szCs w:val="24"/>
          </w:rPr>
          <w:t>P</w:t>
        </w:r>
        <w:r w:rsidR="003420E1" w:rsidRPr="00075BDD">
          <w:rPr>
            <w:szCs w:val="24"/>
          </w:rPr>
          <w:t>2011</w:t>
        </w:r>
      </w:ins>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21E42ADE" w:rsidR="00296C85" w:rsidRPr="00075BDD" w:rsidRDefault="00296C85" w:rsidP="00BE2B88">
      <w:pPr>
        <w:pStyle w:val="Aufzhlungszeichen2"/>
        <w:numPr>
          <w:ilvl w:val="0"/>
          <w:numId w:val="13"/>
        </w:numPr>
        <w:contextualSpacing w:val="0"/>
      </w:pPr>
      <w:r w:rsidRPr="00075BDD">
        <w:t>JVET-</w:t>
      </w:r>
      <w:del w:id="35" w:author="ohm" w:date="2019-10-12T14:18:00Z">
        <w:r w:rsidR="002875EE" w:rsidRPr="00075BDD" w:rsidDel="00CE4320">
          <w:delText xml:space="preserve">O2021 </w:delText>
        </w:r>
      </w:del>
      <w:ins w:id="36" w:author="ohm" w:date="2019-10-12T14:18:00Z">
        <w:r w:rsidR="00CE4320">
          <w:t>P</w:t>
        </w:r>
        <w:r w:rsidR="00CE4320" w:rsidRPr="00075BDD">
          <w:t xml:space="preserve">2021 </w:t>
        </w:r>
      </w:ins>
      <w:r w:rsidRPr="00075BDD">
        <w:t>through JVET-</w:t>
      </w:r>
      <w:del w:id="37" w:author="ohm" w:date="2019-10-12T14:18:00Z">
        <w:r w:rsidR="002875EE" w:rsidRPr="00075BDD" w:rsidDel="00CE4320">
          <w:delText>O2028</w:delText>
        </w:r>
      </w:del>
      <w:ins w:id="38" w:author="ohm" w:date="2019-10-12T14:18:00Z">
        <w:r w:rsidR="00CE4320">
          <w:t>P</w:t>
        </w:r>
        <w:r w:rsidR="00CE4320" w:rsidRPr="00075BDD">
          <w:t>202</w:t>
        </w:r>
        <w:r w:rsidR="00CE4320">
          <w:t>5</w:t>
        </w:r>
      </w:ins>
      <w:r w:rsidRPr="00075BDD">
        <w:t xml:space="preserve">, Description of Core Experiments 1 through </w:t>
      </w:r>
      <w:del w:id="39" w:author="ohm" w:date="2019-10-12T14:18:00Z">
        <w:r w:rsidR="002875EE" w:rsidRPr="00075BDD" w:rsidDel="00CE4320">
          <w:delText>8</w:delText>
        </w:r>
      </w:del>
      <w:ins w:id="40" w:author="ohm" w:date="2019-10-12T14:18:00Z">
        <w:r w:rsidR="00CE4320">
          <w:t>5</w:t>
        </w:r>
      </w:ins>
    </w:p>
    <w:p w14:paraId="303A737D" w14:textId="5ADA2A5A" w:rsidR="00556EEC" w:rsidRPr="00075BDD" w:rsidRDefault="007E3772" w:rsidP="0037108D">
      <w:r w:rsidRPr="00075BDD">
        <w:t xml:space="preserve">For the organization and planning of its future work, the </w:t>
      </w:r>
      <w:r w:rsidR="00B159B2" w:rsidRPr="00075BDD">
        <w:t>JVET</w:t>
      </w:r>
      <w:r w:rsidRPr="00075BDD">
        <w:t xml:space="preserve"> established </w:t>
      </w:r>
      <w:del w:id="41" w:author="ohm" w:date="2019-10-12T14:17:00Z">
        <w:r w:rsidR="004D2960" w:rsidRPr="00075BDD" w:rsidDel="00317208">
          <w:rPr>
            <w:highlight w:val="yellow"/>
          </w:rPr>
          <w:delText>XX</w:delText>
        </w:r>
        <w:r w:rsidR="002875EE" w:rsidRPr="00075BDD" w:rsidDel="00317208">
          <w:delText xml:space="preserve"> </w:delText>
        </w:r>
      </w:del>
      <w:ins w:id="42" w:author="ohm" w:date="2019-10-12T14:17:00Z">
        <w:r w:rsidR="00317208">
          <w:rPr>
            <w:highlight w:val="yellow"/>
          </w:rPr>
          <w:t>16</w:t>
        </w:r>
        <w:r w:rsidR="00317208" w:rsidRPr="00075BDD">
          <w:t xml:space="preserve"> </w:t>
        </w:r>
      </w:ins>
      <w:r w:rsidR="00556EEC" w:rsidRPr="00075BDD">
        <w:t>“</w:t>
      </w:r>
      <w:r w:rsidRPr="00075BDD">
        <w:t>ad hoc groups</w:t>
      </w:r>
      <w:r w:rsidR="00556EEC" w:rsidRPr="00075BDD">
        <w:t>”</w:t>
      </w:r>
      <w:r w:rsidRPr="00075BDD">
        <w:t xml:space="preserve"> (AHGs) to progress the work on particular subject areas. </w:t>
      </w:r>
      <w:r w:rsidR="0086227D" w:rsidRPr="00075BDD">
        <w:t xml:space="preserve">At this meeting, </w:t>
      </w:r>
      <w:del w:id="43" w:author="ohm" w:date="2019-10-12T14:17:00Z">
        <w:r w:rsidR="004D2960" w:rsidRPr="00075BDD" w:rsidDel="00317208">
          <w:rPr>
            <w:highlight w:val="yellow"/>
          </w:rPr>
          <w:delText>X</w:delText>
        </w:r>
        <w:r w:rsidR="002875EE" w:rsidRPr="00075BDD" w:rsidDel="00317208">
          <w:delText xml:space="preserve"> </w:delText>
        </w:r>
      </w:del>
      <w:ins w:id="44" w:author="ohm" w:date="2019-10-12T14:18:00Z">
        <w:r w:rsidR="00CE4320">
          <w:rPr>
            <w:highlight w:val="yellow"/>
          </w:rPr>
          <w:t>5</w:t>
        </w:r>
      </w:ins>
      <w:ins w:id="45" w:author="ohm" w:date="2019-10-12T14:17:00Z">
        <w:r w:rsidR="00317208" w:rsidRPr="00075BDD">
          <w:t xml:space="preserve"> </w:t>
        </w:r>
      </w:ins>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r w:rsidR="006B5135" w:rsidRPr="00075BDD">
        <w:t>8–17 January 2020 under WG 11 auspices in Brussels, BE</w:t>
      </w:r>
      <w:r w:rsidR="006666E2" w:rsidRPr="00075BDD">
        <w:t>, during 15–24 April 2020 under WG 11 auspices in Alpbach, AT</w:t>
      </w:r>
      <w:r w:rsidR="000936AF" w:rsidRPr="00075BDD">
        <w:t xml:space="preserve">, during </w:t>
      </w:r>
      <w:r w:rsidR="00F7748D" w:rsidRPr="00075BDD">
        <w:t xml:space="preserve">23 June – 01 July </w:t>
      </w:r>
      <w:r w:rsidR="000936AF" w:rsidRPr="00075BDD">
        <w:t xml:space="preserve">2020 under </w:t>
      </w:r>
      <w:r w:rsidR="00F7748D" w:rsidRPr="00075BDD">
        <w:t>ITU-T SG16 auspices in Geneva, CH</w:t>
      </w:r>
      <w:r w:rsidR="004D2960" w:rsidRPr="00075BDD">
        <w:t xml:space="preserve">, </w:t>
      </w:r>
      <w:bookmarkStart w:id="46" w:name="_Hlk21031012"/>
      <w:r w:rsidR="004D2960" w:rsidRPr="00075BDD">
        <w:t xml:space="preserve">and during </w:t>
      </w:r>
      <w:r w:rsidR="005032DA" w:rsidRPr="00075BDD">
        <w:t>7–16 October 2020 under WG 11 auspices in Rennes, FR</w:t>
      </w:r>
      <w:r w:rsidR="00C768AC" w:rsidRPr="00075BDD">
        <w:t>.</w:t>
      </w:r>
      <w:bookmarkEnd w:id="46"/>
    </w:p>
    <w:p w14:paraId="4D6D5DF9" w14:textId="77777777" w:rsidR="00556EEC" w:rsidRPr="00075BDD" w:rsidRDefault="00BE2B63" w:rsidP="0037108D">
      <w:r w:rsidRPr="00075BDD">
        <w:t xml:space="preserve">The document distribution site </w:t>
      </w:r>
      <w:hyperlink r:id="rId18"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Textkrper"/>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9"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20"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berschrift1"/>
        <w:rPr>
          <w:lang w:val="en-CA"/>
        </w:rPr>
      </w:pPr>
      <w:r w:rsidRPr="00075BDD">
        <w:rPr>
          <w:lang w:val="en-CA"/>
        </w:rPr>
        <w:t>Administrative topics</w:t>
      </w:r>
    </w:p>
    <w:p w14:paraId="1DFD3D84" w14:textId="77777777" w:rsidR="00FA1032" w:rsidRPr="00075BDD" w:rsidRDefault="00FA1032" w:rsidP="009F5B0B">
      <w:pPr>
        <w:pStyle w:val="berschrift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berschrift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21" w:history="1">
        <w:r w:rsidR="00096DF4" w:rsidRPr="00075BDD">
          <w:rPr>
            <w:rStyle w:val="Hyperlink"/>
          </w:rPr>
          <w:t>jvet@lists.rwth-aachen.de</w:t>
        </w:r>
      </w:hyperlink>
      <w:r w:rsidR="009A3750" w:rsidRPr="00EC046B">
        <w:t xml:space="preserve"> and </w:t>
      </w:r>
      <w:r w:rsidRPr="00075BDD">
        <w:t xml:space="preserve">at </w:t>
      </w:r>
      <w:hyperlink r:id="rId22"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berschrift2"/>
        <w:ind w:left="578" w:hanging="578"/>
        <w:rPr>
          <w:lang w:val="en-CA"/>
        </w:rPr>
      </w:pPr>
      <w:r w:rsidRPr="00075BDD">
        <w:rPr>
          <w:lang w:val="en-CA"/>
        </w:rPr>
        <w:t>Primary goals</w:t>
      </w:r>
    </w:p>
    <w:p w14:paraId="78ABE03A" w14:textId="06195D98" w:rsidR="00556EEC" w:rsidRPr="00075BDD" w:rsidRDefault="00F350B0" w:rsidP="00F350B0">
      <w:bookmarkStart w:id="47"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berschrift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47"/>
    </w:p>
    <w:p w14:paraId="699DA9B2" w14:textId="77777777" w:rsidR="00465A31" w:rsidRPr="00075BDD" w:rsidRDefault="00465A31" w:rsidP="00597B62">
      <w:pPr>
        <w:pStyle w:val="berschrift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3"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Aufzhlungszeichen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Aufzhlungszeichen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0062072A" w:rsidR="00556EEC" w:rsidRDefault="00FE5A3C" w:rsidP="00BE2B88">
      <w:pPr>
        <w:pStyle w:val="Aufzhlungszeichen2"/>
        <w:numPr>
          <w:ilvl w:val="0"/>
          <w:numId w:val="7"/>
        </w:numPr>
        <w:contextualSpacing w:val="0"/>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4BB98D1B" w14:textId="0B93FE00" w:rsidR="00AB0BC7" w:rsidRPr="00075BDD" w:rsidRDefault="00AB0BC7" w:rsidP="00BE2B88">
      <w:pPr>
        <w:pStyle w:val="Aufzhlungszeichen2"/>
        <w:numPr>
          <w:ilvl w:val="0"/>
          <w:numId w:val="7"/>
        </w:numPr>
        <w:contextualSpacing w:val="0"/>
      </w:pPr>
      <w:r>
        <w:t>Decisions that are merely editorial without effect on the technical content of the draft standard are marked by the string "</w:t>
      </w:r>
      <w:r w:rsidRPr="00697D23">
        <w:rPr>
          <w:highlight w:val="yellow"/>
        </w:rPr>
        <w:t>Decision (Ed.)</w:t>
      </w:r>
      <w:r>
        <w:t>:". Such editorial decisions are merely suggestions to the editor, who has the discretion to determine the final action taken if their judgment differs.</w:t>
      </w:r>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on a daily basis.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berschrift3"/>
      </w:pPr>
      <w:bookmarkStart w:id="48" w:name="_Ref369460175"/>
      <w:r w:rsidRPr="00075BDD">
        <w:t>Late and incomplete document considerations</w:t>
      </w:r>
      <w:bookmarkEnd w:id="48"/>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were to be uploaded 1 week ahead of the above mentioned deadline, such that more thourough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particular issu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w:t>
      </w:r>
      <w:r w:rsidR="00D03C84" w:rsidRPr="00075BDD">
        <w:lastRenderedPageBreak/>
        <w:t xml:space="preserve">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uploaded late:</w:t>
      </w:r>
      <w:r w:rsidR="000E36D7" w:rsidRPr="00075BDD">
        <w:rPr>
          <w:highlight w:val="yellow"/>
        </w:rPr>
        <w:t>qq</w:t>
      </w:r>
    </w:p>
    <w:p w14:paraId="7A13FB8E" w14:textId="4F6F3DC0" w:rsidR="00125C86" w:rsidRPr="00075BDD" w:rsidRDefault="00125C86" w:rsidP="00125C86">
      <w:pPr>
        <w:pStyle w:val="Aufzhlungszeichen2"/>
        <w:numPr>
          <w:ilvl w:val="0"/>
          <w:numId w:val="15"/>
        </w:numPr>
        <w:contextualSpacing w:val="0"/>
        <w:rPr>
          <w:ins w:id="49" w:author="ohm" w:date="2019-10-12T15:02:00Z"/>
        </w:rPr>
      </w:pPr>
      <w:ins w:id="50" w:author="ohm" w:date="2019-10-12T15:02:00Z">
        <w:r w:rsidRPr="00075BDD">
          <w:t>JVET-P0</w:t>
        </w:r>
        <w:r>
          <w:t>065</w:t>
        </w:r>
        <w:r w:rsidRPr="00075BDD">
          <w:t xml:space="preserve"> (a proposal on …), uploaded </w:t>
        </w:r>
      </w:ins>
      <w:ins w:id="51" w:author="ohm" w:date="2019-10-12T17:09:00Z">
        <w:r w:rsidR="00FA32D6">
          <w:t>09-18</w:t>
        </w:r>
      </w:ins>
      <w:ins w:id="52" w:author="ohm" w:date="2019-10-12T15:02:00Z">
        <w:r w:rsidRPr="00075BDD">
          <w:t>.</w:t>
        </w:r>
      </w:ins>
    </w:p>
    <w:p w14:paraId="56205F42" w14:textId="0960CE53" w:rsidR="00381D80" w:rsidRPr="00075BDD" w:rsidRDefault="00381D80" w:rsidP="00381D80">
      <w:pPr>
        <w:pStyle w:val="Aufzhlungszeichen2"/>
        <w:numPr>
          <w:ilvl w:val="0"/>
          <w:numId w:val="15"/>
        </w:numPr>
        <w:contextualSpacing w:val="0"/>
      </w:pPr>
      <w:r w:rsidRPr="00075BDD">
        <w:t>JVET-</w:t>
      </w:r>
      <w:del w:id="53" w:author="ohm" w:date="2019-10-12T14:58:00Z">
        <w:r w:rsidR="00E87EB4" w:rsidRPr="00075BDD" w:rsidDel="00125C86">
          <w:delText>P</w:delText>
        </w:r>
        <w:r w:rsidRPr="00075BDD" w:rsidDel="00125C86">
          <w:delText>0</w:delText>
        </w:r>
        <w:r w:rsidR="00E87EB4" w:rsidRPr="00075BDD" w:rsidDel="00125C86">
          <w:delText>XXX</w:delText>
        </w:r>
        <w:r w:rsidRPr="00075BDD" w:rsidDel="00125C86">
          <w:delText xml:space="preserve"> </w:delText>
        </w:r>
      </w:del>
      <w:ins w:id="54" w:author="ohm" w:date="2019-10-12T14:58:00Z">
        <w:r w:rsidR="00125C86" w:rsidRPr="00075BDD">
          <w:t>P0</w:t>
        </w:r>
      </w:ins>
      <w:ins w:id="55" w:author="ohm" w:date="2019-10-12T15:00:00Z">
        <w:r w:rsidR="00125C86">
          <w:t>083</w:t>
        </w:r>
      </w:ins>
      <w:ins w:id="56" w:author="ohm" w:date="2019-10-12T14:58:00Z">
        <w:r w:rsidR="00125C86" w:rsidRPr="00075BDD">
          <w:t xml:space="preserve"> </w:t>
        </w:r>
      </w:ins>
      <w:r w:rsidRPr="00075BDD">
        <w:t xml:space="preserve">(a proposal on …), uploaded </w:t>
      </w:r>
      <w:del w:id="57" w:author="ohm" w:date="2019-10-12T17:09:00Z">
        <w:r w:rsidR="00E87EB4" w:rsidRPr="00075BDD" w:rsidDel="00FA32D6">
          <w:delText>XX</w:delText>
        </w:r>
        <w:r w:rsidRPr="00075BDD" w:rsidDel="00FA32D6">
          <w:delText>-</w:delText>
        </w:r>
        <w:r w:rsidR="00E87EB4" w:rsidRPr="00075BDD" w:rsidDel="00FA32D6">
          <w:delText>XX</w:delText>
        </w:r>
      </w:del>
      <w:ins w:id="58" w:author="ohm" w:date="2019-10-12T17:09:00Z">
        <w:r w:rsidR="00FA32D6">
          <w:t>09-20</w:t>
        </w:r>
      </w:ins>
      <w:r w:rsidRPr="00075BDD">
        <w:t>.</w:t>
      </w:r>
    </w:p>
    <w:p w14:paraId="4EA95B59" w14:textId="4553CB68" w:rsidR="00125C86" w:rsidRPr="00075BDD" w:rsidRDefault="00125C86" w:rsidP="00125C86">
      <w:pPr>
        <w:pStyle w:val="Aufzhlungszeichen2"/>
        <w:numPr>
          <w:ilvl w:val="0"/>
          <w:numId w:val="15"/>
        </w:numPr>
        <w:contextualSpacing w:val="0"/>
        <w:rPr>
          <w:ins w:id="59" w:author="ohm" w:date="2019-10-12T15:00:00Z"/>
        </w:rPr>
      </w:pPr>
      <w:ins w:id="60" w:author="ohm" w:date="2019-10-12T15:00:00Z">
        <w:r w:rsidRPr="00075BDD">
          <w:t>JVET-P0</w:t>
        </w:r>
        <w:r>
          <w:t>08</w:t>
        </w:r>
      </w:ins>
      <w:ins w:id="61" w:author="ohm" w:date="2019-10-12T15:01:00Z">
        <w:r>
          <w:t>8</w:t>
        </w:r>
      </w:ins>
      <w:ins w:id="62" w:author="ohm" w:date="2019-10-12T15:00:00Z">
        <w:r w:rsidRPr="00075BDD">
          <w:t xml:space="preserve"> (a proposal on …), uploaded </w:t>
        </w:r>
      </w:ins>
      <w:ins w:id="63" w:author="ohm" w:date="2019-10-12T17:09:00Z">
        <w:r w:rsidR="00FA32D6">
          <w:t>09-19</w:t>
        </w:r>
      </w:ins>
      <w:ins w:id="64" w:author="ohm" w:date="2019-10-12T15:00:00Z">
        <w:r w:rsidRPr="00075BDD">
          <w:t>.</w:t>
        </w:r>
      </w:ins>
    </w:p>
    <w:p w14:paraId="29ADBF9A" w14:textId="6F9846C7" w:rsidR="00125C86" w:rsidRPr="00075BDD" w:rsidRDefault="00125C86" w:rsidP="00125C86">
      <w:pPr>
        <w:pStyle w:val="Aufzhlungszeichen2"/>
        <w:numPr>
          <w:ilvl w:val="0"/>
          <w:numId w:val="15"/>
        </w:numPr>
        <w:contextualSpacing w:val="0"/>
        <w:rPr>
          <w:ins w:id="65" w:author="ohm" w:date="2019-10-12T15:01:00Z"/>
        </w:rPr>
      </w:pPr>
      <w:ins w:id="66" w:author="ohm" w:date="2019-10-12T15:01:00Z">
        <w:r w:rsidRPr="00075BDD">
          <w:t>JVET-P0</w:t>
        </w:r>
        <w:r>
          <w:t>112</w:t>
        </w:r>
        <w:r w:rsidRPr="00075BDD">
          <w:t xml:space="preserve"> (a proposal on …), uploaded </w:t>
        </w:r>
      </w:ins>
      <w:ins w:id="67" w:author="ohm" w:date="2019-10-12T17:10:00Z">
        <w:r w:rsidR="00FA32D6">
          <w:t>09-20</w:t>
        </w:r>
      </w:ins>
      <w:ins w:id="68" w:author="ohm" w:date="2019-10-12T15:01:00Z">
        <w:r w:rsidRPr="00075BDD">
          <w:t>.</w:t>
        </w:r>
      </w:ins>
    </w:p>
    <w:p w14:paraId="099C3B95" w14:textId="49DD6FBE" w:rsidR="00125C86" w:rsidRPr="00075BDD" w:rsidRDefault="00125C86" w:rsidP="00125C86">
      <w:pPr>
        <w:pStyle w:val="Aufzhlungszeichen2"/>
        <w:numPr>
          <w:ilvl w:val="0"/>
          <w:numId w:val="15"/>
        </w:numPr>
        <w:contextualSpacing w:val="0"/>
        <w:rPr>
          <w:ins w:id="69" w:author="ohm" w:date="2019-10-12T15:01:00Z"/>
        </w:rPr>
      </w:pPr>
      <w:ins w:id="70" w:author="ohm" w:date="2019-10-12T15:01:00Z">
        <w:r w:rsidRPr="00075BDD">
          <w:t>JVET-P0</w:t>
        </w:r>
        <w:r>
          <w:t>193</w:t>
        </w:r>
        <w:r w:rsidRPr="00075BDD">
          <w:t xml:space="preserve"> (a proposal on …), uploaded </w:t>
        </w:r>
      </w:ins>
      <w:ins w:id="71" w:author="ohm" w:date="2019-10-12T17:10:00Z">
        <w:r w:rsidR="006809FB">
          <w:t>09-24</w:t>
        </w:r>
      </w:ins>
      <w:ins w:id="72" w:author="ohm" w:date="2019-10-12T15:01:00Z">
        <w:r w:rsidRPr="00075BDD">
          <w:t>.</w:t>
        </w:r>
      </w:ins>
    </w:p>
    <w:p w14:paraId="75AA61ED" w14:textId="77B8E8EF" w:rsidR="006A329C" w:rsidRPr="00075BDD" w:rsidRDefault="006A329C" w:rsidP="006A329C">
      <w:pPr>
        <w:pStyle w:val="Aufzhlungszeichen2"/>
        <w:numPr>
          <w:ilvl w:val="0"/>
          <w:numId w:val="15"/>
        </w:numPr>
        <w:contextualSpacing w:val="0"/>
        <w:rPr>
          <w:ins w:id="73" w:author="ohm" w:date="2019-10-12T15:29:00Z"/>
        </w:rPr>
      </w:pPr>
      <w:ins w:id="74" w:author="ohm" w:date="2019-10-12T15:29:00Z">
        <w:r w:rsidRPr="00075BDD">
          <w:t>JVET-P0</w:t>
        </w:r>
        <w:r>
          <w:t>220</w:t>
        </w:r>
        <w:r w:rsidRPr="00075BDD">
          <w:t xml:space="preserve"> (a proposal on …), uploaded </w:t>
        </w:r>
      </w:ins>
      <w:ins w:id="75" w:author="ohm" w:date="2019-10-12T17:11:00Z">
        <w:r w:rsidR="006809FB">
          <w:t>09-27</w:t>
        </w:r>
      </w:ins>
      <w:ins w:id="76" w:author="ohm" w:date="2019-10-12T15:29:00Z">
        <w:r w:rsidRPr="00075BDD">
          <w:t>.</w:t>
        </w:r>
      </w:ins>
    </w:p>
    <w:p w14:paraId="46329A40" w14:textId="5FBD0835" w:rsidR="006A329C" w:rsidRPr="00075BDD" w:rsidRDefault="006A329C" w:rsidP="006A329C">
      <w:pPr>
        <w:pStyle w:val="Aufzhlungszeichen2"/>
        <w:numPr>
          <w:ilvl w:val="0"/>
          <w:numId w:val="15"/>
        </w:numPr>
        <w:contextualSpacing w:val="0"/>
        <w:rPr>
          <w:ins w:id="77" w:author="ohm" w:date="2019-10-12T15:31:00Z"/>
        </w:rPr>
      </w:pPr>
      <w:ins w:id="78" w:author="ohm" w:date="2019-10-12T15:31:00Z">
        <w:r w:rsidRPr="00075BDD">
          <w:t>JVET-P0</w:t>
        </w:r>
        <w:r>
          <w:t>223</w:t>
        </w:r>
        <w:r w:rsidRPr="00075BDD">
          <w:t xml:space="preserve"> (a proposal on …), uploaded </w:t>
        </w:r>
      </w:ins>
      <w:ins w:id="79" w:author="ohm" w:date="2019-10-12T17:11:00Z">
        <w:r w:rsidR="006809FB">
          <w:t>09-27</w:t>
        </w:r>
      </w:ins>
      <w:ins w:id="80" w:author="ohm" w:date="2019-10-12T15:31:00Z">
        <w:r w:rsidRPr="00075BDD">
          <w:t>.</w:t>
        </w:r>
      </w:ins>
    </w:p>
    <w:p w14:paraId="7D07FEBA" w14:textId="71DF9229" w:rsidR="006A329C" w:rsidRPr="00075BDD" w:rsidRDefault="006A329C" w:rsidP="006A329C">
      <w:pPr>
        <w:pStyle w:val="Aufzhlungszeichen2"/>
        <w:numPr>
          <w:ilvl w:val="0"/>
          <w:numId w:val="15"/>
        </w:numPr>
        <w:contextualSpacing w:val="0"/>
        <w:rPr>
          <w:ins w:id="81" w:author="ohm" w:date="2019-10-12T15:27:00Z"/>
        </w:rPr>
      </w:pPr>
      <w:ins w:id="82" w:author="ohm" w:date="2019-10-12T15:27:00Z">
        <w:r w:rsidRPr="00075BDD">
          <w:t>JVET-P0</w:t>
        </w:r>
        <w:r>
          <w:t>224</w:t>
        </w:r>
        <w:r w:rsidRPr="00075BDD">
          <w:t xml:space="preserve"> (a proposal on …), uploaded </w:t>
        </w:r>
      </w:ins>
      <w:ins w:id="83" w:author="ohm" w:date="2019-10-12T17:11:00Z">
        <w:r w:rsidR="006809FB">
          <w:t>09-26</w:t>
        </w:r>
      </w:ins>
      <w:ins w:id="84" w:author="ohm" w:date="2019-10-12T15:27:00Z">
        <w:r w:rsidRPr="00075BDD">
          <w:t>.</w:t>
        </w:r>
      </w:ins>
    </w:p>
    <w:p w14:paraId="363B6B15" w14:textId="7439D412" w:rsidR="006A329C" w:rsidRPr="00075BDD" w:rsidRDefault="006A329C" w:rsidP="006A329C">
      <w:pPr>
        <w:pStyle w:val="Aufzhlungszeichen2"/>
        <w:numPr>
          <w:ilvl w:val="0"/>
          <w:numId w:val="15"/>
        </w:numPr>
        <w:contextualSpacing w:val="0"/>
        <w:rPr>
          <w:ins w:id="85" w:author="ohm" w:date="2019-10-12T15:30:00Z"/>
        </w:rPr>
      </w:pPr>
      <w:ins w:id="86" w:author="ohm" w:date="2019-10-12T15:30:00Z">
        <w:r w:rsidRPr="00075BDD">
          <w:t>JVET-P0</w:t>
        </w:r>
        <w:r>
          <w:t>226</w:t>
        </w:r>
        <w:r w:rsidRPr="00075BDD">
          <w:t xml:space="preserve"> (a proposal on …), uploaded </w:t>
        </w:r>
      </w:ins>
      <w:ins w:id="87" w:author="ohm" w:date="2019-10-12T17:11:00Z">
        <w:r w:rsidR="006809FB">
          <w:t>09-26</w:t>
        </w:r>
      </w:ins>
      <w:ins w:id="88" w:author="ohm" w:date="2019-10-12T15:30:00Z">
        <w:r w:rsidRPr="00075BDD">
          <w:t>.</w:t>
        </w:r>
      </w:ins>
    </w:p>
    <w:p w14:paraId="6C698F35" w14:textId="37F538DC" w:rsidR="00B42F4A" w:rsidRPr="00075BDD" w:rsidRDefault="00B42F4A" w:rsidP="00B42F4A">
      <w:pPr>
        <w:pStyle w:val="Aufzhlungszeichen2"/>
        <w:numPr>
          <w:ilvl w:val="0"/>
          <w:numId w:val="15"/>
        </w:numPr>
        <w:contextualSpacing w:val="0"/>
        <w:rPr>
          <w:ins w:id="89" w:author="ohm" w:date="2019-10-12T15:18:00Z"/>
        </w:rPr>
      </w:pPr>
      <w:ins w:id="90" w:author="ohm" w:date="2019-10-12T15:18:00Z">
        <w:r w:rsidRPr="00075BDD">
          <w:t>JVET-P0</w:t>
        </w:r>
        <w:r>
          <w:t>283</w:t>
        </w:r>
        <w:r w:rsidRPr="00075BDD">
          <w:t xml:space="preserve"> (a proposal on …), uploaded </w:t>
        </w:r>
      </w:ins>
      <w:ins w:id="91" w:author="ohm" w:date="2019-10-12T17:15:00Z">
        <w:r w:rsidR="006809FB">
          <w:t>09-29</w:t>
        </w:r>
      </w:ins>
      <w:ins w:id="92" w:author="ohm" w:date="2019-10-12T15:18:00Z">
        <w:r w:rsidRPr="00075BDD">
          <w:t>.</w:t>
        </w:r>
      </w:ins>
    </w:p>
    <w:p w14:paraId="28A7CC42" w14:textId="6F4E0A47" w:rsidR="00B42F4A" w:rsidRPr="00075BDD" w:rsidRDefault="00B42F4A" w:rsidP="00B42F4A">
      <w:pPr>
        <w:pStyle w:val="Aufzhlungszeichen2"/>
        <w:numPr>
          <w:ilvl w:val="0"/>
          <w:numId w:val="15"/>
        </w:numPr>
        <w:contextualSpacing w:val="0"/>
        <w:rPr>
          <w:ins w:id="93" w:author="ohm" w:date="2019-10-12T15:18:00Z"/>
        </w:rPr>
      </w:pPr>
      <w:ins w:id="94" w:author="ohm" w:date="2019-10-12T15:18:00Z">
        <w:r w:rsidRPr="00075BDD">
          <w:t>JVET-P0</w:t>
        </w:r>
        <w:r>
          <w:t>284</w:t>
        </w:r>
        <w:r w:rsidRPr="00075BDD">
          <w:t xml:space="preserve"> (a proposal on …), uploaded </w:t>
        </w:r>
      </w:ins>
      <w:ins w:id="95" w:author="ohm" w:date="2019-10-12T17:15:00Z">
        <w:r w:rsidR="006809FB">
          <w:t>09-29</w:t>
        </w:r>
      </w:ins>
      <w:ins w:id="96" w:author="ohm" w:date="2019-10-12T15:18:00Z">
        <w:r w:rsidRPr="00075BDD">
          <w:t>.</w:t>
        </w:r>
      </w:ins>
    </w:p>
    <w:p w14:paraId="3F2CC5BC" w14:textId="32F083E4" w:rsidR="00961D87" w:rsidRPr="00075BDD" w:rsidRDefault="00961D87" w:rsidP="00961D87">
      <w:pPr>
        <w:pStyle w:val="Aufzhlungszeichen2"/>
        <w:numPr>
          <w:ilvl w:val="0"/>
          <w:numId w:val="15"/>
        </w:numPr>
        <w:contextualSpacing w:val="0"/>
        <w:rPr>
          <w:ins w:id="97" w:author="ohm" w:date="2019-10-12T15:05:00Z"/>
        </w:rPr>
      </w:pPr>
      <w:ins w:id="98" w:author="ohm" w:date="2019-10-12T15:05:00Z">
        <w:r w:rsidRPr="00075BDD">
          <w:t>JVET-P0</w:t>
        </w:r>
        <w:r>
          <w:t>291</w:t>
        </w:r>
        <w:r w:rsidRPr="00075BDD">
          <w:t xml:space="preserve"> (a proposal on …), uploaded </w:t>
        </w:r>
      </w:ins>
      <w:ins w:id="99" w:author="ohm" w:date="2019-10-12T17:15:00Z">
        <w:r w:rsidR="006809FB">
          <w:t>09-25</w:t>
        </w:r>
      </w:ins>
      <w:ins w:id="100" w:author="ohm" w:date="2019-10-12T15:05:00Z">
        <w:r w:rsidRPr="00075BDD">
          <w:t>.</w:t>
        </w:r>
      </w:ins>
    </w:p>
    <w:p w14:paraId="023545E6" w14:textId="165BBE09" w:rsidR="00961D87" w:rsidRPr="00075BDD" w:rsidRDefault="00961D87" w:rsidP="00961D87">
      <w:pPr>
        <w:pStyle w:val="Aufzhlungszeichen2"/>
        <w:numPr>
          <w:ilvl w:val="0"/>
          <w:numId w:val="15"/>
        </w:numPr>
        <w:contextualSpacing w:val="0"/>
        <w:rPr>
          <w:ins w:id="101" w:author="ohm" w:date="2019-10-12T15:05:00Z"/>
        </w:rPr>
      </w:pPr>
      <w:ins w:id="102" w:author="ohm" w:date="2019-10-12T15:05:00Z">
        <w:r w:rsidRPr="00075BDD">
          <w:t>JVET-P0</w:t>
        </w:r>
        <w:r>
          <w:t>384</w:t>
        </w:r>
        <w:r w:rsidRPr="00075BDD">
          <w:t xml:space="preserve"> (a proposal on …), uploaded </w:t>
        </w:r>
      </w:ins>
      <w:ins w:id="103" w:author="ohm" w:date="2019-10-12T17:15:00Z">
        <w:r w:rsidR="006809FB">
          <w:t>09-25</w:t>
        </w:r>
      </w:ins>
      <w:ins w:id="104" w:author="ohm" w:date="2019-10-12T15:05:00Z">
        <w:r w:rsidRPr="00075BDD">
          <w:t>.</w:t>
        </w:r>
      </w:ins>
    </w:p>
    <w:p w14:paraId="50C739EF" w14:textId="75EBE6EA" w:rsidR="00961D87" w:rsidRPr="00075BDD" w:rsidRDefault="00961D87" w:rsidP="00961D87">
      <w:pPr>
        <w:pStyle w:val="Aufzhlungszeichen2"/>
        <w:numPr>
          <w:ilvl w:val="0"/>
          <w:numId w:val="15"/>
        </w:numPr>
        <w:contextualSpacing w:val="0"/>
        <w:rPr>
          <w:ins w:id="105" w:author="ohm" w:date="2019-10-12T15:05:00Z"/>
        </w:rPr>
      </w:pPr>
      <w:ins w:id="106" w:author="ohm" w:date="2019-10-12T15:05:00Z">
        <w:r w:rsidRPr="00075BDD">
          <w:t>JVET-P0</w:t>
        </w:r>
        <w:r>
          <w:t>387</w:t>
        </w:r>
        <w:r w:rsidRPr="00075BDD">
          <w:t xml:space="preserve"> (a proposal on …), uploaded </w:t>
        </w:r>
      </w:ins>
      <w:ins w:id="107" w:author="ohm" w:date="2019-10-12T17:15:00Z">
        <w:r w:rsidR="006809FB">
          <w:t>09</w:t>
        </w:r>
      </w:ins>
      <w:ins w:id="108" w:author="ohm" w:date="2019-10-12T17:16:00Z">
        <w:r w:rsidR="006809FB">
          <w:t>-25</w:t>
        </w:r>
      </w:ins>
      <w:ins w:id="109" w:author="ohm" w:date="2019-10-12T15:05:00Z">
        <w:r w:rsidRPr="00075BDD">
          <w:t>.</w:t>
        </w:r>
      </w:ins>
    </w:p>
    <w:p w14:paraId="49FD89FB" w14:textId="1D165733" w:rsidR="00125C86" w:rsidRPr="00075BDD" w:rsidRDefault="00125C86" w:rsidP="00125C86">
      <w:pPr>
        <w:pStyle w:val="Aufzhlungszeichen2"/>
        <w:numPr>
          <w:ilvl w:val="0"/>
          <w:numId w:val="15"/>
        </w:numPr>
        <w:contextualSpacing w:val="0"/>
        <w:rPr>
          <w:ins w:id="110" w:author="ohm" w:date="2019-10-12T15:03:00Z"/>
        </w:rPr>
      </w:pPr>
      <w:ins w:id="111" w:author="ohm" w:date="2019-10-12T15:03:00Z">
        <w:r w:rsidRPr="00075BDD">
          <w:t>JVET-P0</w:t>
        </w:r>
        <w:r>
          <w:t>390</w:t>
        </w:r>
        <w:r w:rsidRPr="00075BDD">
          <w:t xml:space="preserve"> (a proposal on …), uploaded </w:t>
        </w:r>
      </w:ins>
      <w:ins w:id="112" w:author="ohm" w:date="2019-10-12T17:16:00Z">
        <w:r w:rsidR="006809FB">
          <w:t>09-25</w:t>
        </w:r>
      </w:ins>
      <w:ins w:id="113" w:author="ohm" w:date="2019-10-12T15:03:00Z">
        <w:r w:rsidRPr="00075BDD">
          <w:t>.</w:t>
        </w:r>
      </w:ins>
    </w:p>
    <w:p w14:paraId="72E7880C" w14:textId="4D341313" w:rsidR="00021958" w:rsidRPr="00075BDD" w:rsidRDefault="00021958" w:rsidP="00021958">
      <w:pPr>
        <w:pStyle w:val="Aufzhlungszeichen2"/>
        <w:numPr>
          <w:ilvl w:val="0"/>
          <w:numId w:val="15"/>
        </w:numPr>
        <w:contextualSpacing w:val="0"/>
        <w:rPr>
          <w:ins w:id="114" w:author="ohm" w:date="2019-10-12T15:25:00Z"/>
        </w:rPr>
      </w:pPr>
      <w:ins w:id="115" w:author="ohm" w:date="2019-10-12T15:25:00Z">
        <w:r w:rsidRPr="00075BDD">
          <w:t>JVET-P0</w:t>
        </w:r>
        <w:r>
          <w:t>478</w:t>
        </w:r>
        <w:r w:rsidRPr="00075BDD">
          <w:t xml:space="preserve"> (a proposal on …), uploaded </w:t>
        </w:r>
      </w:ins>
      <w:ins w:id="116" w:author="ohm" w:date="2019-10-12T17:17:00Z">
        <w:r w:rsidR="006809FB">
          <w:t>09-25</w:t>
        </w:r>
      </w:ins>
      <w:ins w:id="117" w:author="ohm" w:date="2019-10-12T15:25:00Z">
        <w:r w:rsidRPr="00075BDD">
          <w:t>.</w:t>
        </w:r>
      </w:ins>
    </w:p>
    <w:p w14:paraId="5F0A5CDA" w14:textId="5AD76E12" w:rsidR="006A329C" w:rsidRPr="00075BDD" w:rsidRDefault="006A329C" w:rsidP="006A329C">
      <w:pPr>
        <w:pStyle w:val="Aufzhlungszeichen2"/>
        <w:numPr>
          <w:ilvl w:val="0"/>
          <w:numId w:val="15"/>
        </w:numPr>
        <w:contextualSpacing w:val="0"/>
        <w:rPr>
          <w:ins w:id="118" w:author="ohm" w:date="2019-10-12T15:26:00Z"/>
        </w:rPr>
      </w:pPr>
      <w:ins w:id="119" w:author="ohm" w:date="2019-10-12T15:26:00Z">
        <w:r w:rsidRPr="00075BDD">
          <w:t>JVET-P0</w:t>
        </w:r>
        <w:r>
          <w:t>480</w:t>
        </w:r>
        <w:r w:rsidRPr="00075BDD">
          <w:t xml:space="preserve"> (a proposal on …), uploaded </w:t>
        </w:r>
      </w:ins>
      <w:ins w:id="120" w:author="ohm" w:date="2019-10-12T17:17:00Z">
        <w:r w:rsidR="006809FB">
          <w:t>09-25</w:t>
        </w:r>
      </w:ins>
      <w:ins w:id="121" w:author="ohm" w:date="2019-10-12T15:26:00Z">
        <w:r w:rsidRPr="00075BDD">
          <w:t>.</w:t>
        </w:r>
      </w:ins>
    </w:p>
    <w:p w14:paraId="5AB691E0" w14:textId="18B3279A" w:rsidR="006A329C" w:rsidRPr="00075BDD" w:rsidRDefault="006A329C" w:rsidP="006A329C">
      <w:pPr>
        <w:pStyle w:val="Aufzhlungszeichen2"/>
        <w:numPr>
          <w:ilvl w:val="0"/>
          <w:numId w:val="15"/>
        </w:numPr>
        <w:contextualSpacing w:val="0"/>
        <w:rPr>
          <w:ins w:id="122" w:author="ohm" w:date="2019-10-12T15:31:00Z"/>
        </w:rPr>
      </w:pPr>
      <w:ins w:id="123" w:author="ohm" w:date="2019-10-12T15:31:00Z">
        <w:r w:rsidRPr="00075BDD">
          <w:t>JVET-P0</w:t>
        </w:r>
        <w:r>
          <w:t>481</w:t>
        </w:r>
        <w:r w:rsidRPr="00075BDD">
          <w:t xml:space="preserve"> (a proposal on …), uploaded </w:t>
        </w:r>
      </w:ins>
      <w:ins w:id="124" w:author="ohm" w:date="2019-10-12T17:17:00Z">
        <w:r w:rsidR="006809FB">
          <w:t>09-25</w:t>
        </w:r>
      </w:ins>
      <w:ins w:id="125" w:author="ohm" w:date="2019-10-12T15:31:00Z">
        <w:r w:rsidRPr="00075BDD">
          <w:t>.</w:t>
        </w:r>
      </w:ins>
    </w:p>
    <w:p w14:paraId="1722391F" w14:textId="3FEED5C4" w:rsidR="006A329C" w:rsidRPr="00075BDD" w:rsidRDefault="006A329C" w:rsidP="006A329C">
      <w:pPr>
        <w:pStyle w:val="Aufzhlungszeichen2"/>
        <w:numPr>
          <w:ilvl w:val="0"/>
          <w:numId w:val="15"/>
        </w:numPr>
        <w:contextualSpacing w:val="0"/>
        <w:rPr>
          <w:ins w:id="126" w:author="ohm" w:date="2019-10-12T15:31:00Z"/>
        </w:rPr>
      </w:pPr>
      <w:ins w:id="127" w:author="ohm" w:date="2019-10-12T15:31:00Z">
        <w:r w:rsidRPr="00075BDD">
          <w:t>JVET-P0</w:t>
        </w:r>
        <w:r>
          <w:t>482</w:t>
        </w:r>
        <w:r w:rsidRPr="00075BDD">
          <w:t xml:space="preserve"> (a proposal on …), uploaded </w:t>
        </w:r>
      </w:ins>
      <w:ins w:id="128" w:author="ohm" w:date="2019-10-12T17:17:00Z">
        <w:r w:rsidR="006809FB">
          <w:t>09-25</w:t>
        </w:r>
      </w:ins>
      <w:ins w:id="129" w:author="ohm" w:date="2019-10-12T15:31:00Z">
        <w:r w:rsidRPr="00075BDD">
          <w:t>.</w:t>
        </w:r>
      </w:ins>
    </w:p>
    <w:p w14:paraId="40A26140" w14:textId="23C45F34" w:rsidR="00B42F4A" w:rsidRPr="00075BDD" w:rsidRDefault="00B42F4A" w:rsidP="00B42F4A">
      <w:pPr>
        <w:pStyle w:val="Aufzhlungszeichen2"/>
        <w:numPr>
          <w:ilvl w:val="0"/>
          <w:numId w:val="15"/>
        </w:numPr>
        <w:contextualSpacing w:val="0"/>
        <w:rPr>
          <w:ins w:id="130" w:author="ohm" w:date="2019-10-12T15:18:00Z"/>
        </w:rPr>
      </w:pPr>
      <w:ins w:id="131" w:author="ohm" w:date="2019-10-12T15:18:00Z">
        <w:r w:rsidRPr="00075BDD">
          <w:t>JVET-P0</w:t>
        </w:r>
        <w:r>
          <w:t>487</w:t>
        </w:r>
        <w:r w:rsidRPr="00075BDD">
          <w:t xml:space="preserve"> (a proposal on …), uploaded </w:t>
        </w:r>
      </w:ins>
      <w:ins w:id="132" w:author="ohm" w:date="2019-10-12T17:18:00Z">
        <w:r w:rsidR="006809FB">
          <w:t>10-01</w:t>
        </w:r>
      </w:ins>
      <w:ins w:id="133" w:author="ohm" w:date="2019-10-12T15:18:00Z">
        <w:r w:rsidRPr="00075BDD">
          <w:t>.</w:t>
        </w:r>
      </w:ins>
    </w:p>
    <w:p w14:paraId="6FD44038" w14:textId="52937BF3" w:rsidR="00021958" w:rsidRPr="00075BDD" w:rsidRDefault="00021958" w:rsidP="00021958">
      <w:pPr>
        <w:pStyle w:val="Aufzhlungszeichen2"/>
        <w:numPr>
          <w:ilvl w:val="0"/>
          <w:numId w:val="15"/>
        </w:numPr>
        <w:contextualSpacing w:val="0"/>
        <w:rPr>
          <w:ins w:id="134" w:author="ohm" w:date="2019-10-12T15:24:00Z"/>
        </w:rPr>
      </w:pPr>
      <w:ins w:id="135" w:author="ohm" w:date="2019-10-12T15:24:00Z">
        <w:r w:rsidRPr="00075BDD">
          <w:t>JVET-P0</w:t>
        </w:r>
        <w:r>
          <w:t>489</w:t>
        </w:r>
        <w:r w:rsidRPr="00075BDD">
          <w:t xml:space="preserve"> (a proposal on …), uploaded </w:t>
        </w:r>
      </w:ins>
      <w:ins w:id="136" w:author="ohm" w:date="2019-10-12T17:19:00Z">
        <w:r w:rsidR="006809FB">
          <w:t>10-01</w:t>
        </w:r>
      </w:ins>
      <w:ins w:id="137" w:author="ohm" w:date="2019-10-12T15:24:00Z">
        <w:r w:rsidRPr="00075BDD">
          <w:t>.</w:t>
        </w:r>
      </w:ins>
    </w:p>
    <w:p w14:paraId="3F450601" w14:textId="0249ECC1" w:rsidR="00961D87" w:rsidRPr="00075BDD" w:rsidRDefault="00961D87" w:rsidP="00961D87">
      <w:pPr>
        <w:pStyle w:val="Aufzhlungszeichen2"/>
        <w:numPr>
          <w:ilvl w:val="0"/>
          <w:numId w:val="15"/>
        </w:numPr>
        <w:contextualSpacing w:val="0"/>
        <w:rPr>
          <w:ins w:id="138" w:author="ohm" w:date="2019-10-12T15:12:00Z"/>
        </w:rPr>
      </w:pPr>
      <w:ins w:id="139" w:author="ohm" w:date="2019-10-12T15:12:00Z">
        <w:r w:rsidRPr="00075BDD">
          <w:t>JVET-P</w:t>
        </w:r>
        <w:r>
          <w:t>0493</w:t>
        </w:r>
        <w:r w:rsidRPr="00075BDD">
          <w:t xml:space="preserve"> (a proposal on …), uploaded </w:t>
        </w:r>
      </w:ins>
      <w:ins w:id="140" w:author="ohm" w:date="2019-10-12T17:19:00Z">
        <w:r w:rsidR="006809FB">
          <w:t>09-25</w:t>
        </w:r>
      </w:ins>
      <w:ins w:id="141" w:author="ohm" w:date="2019-10-12T15:12:00Z">
        <w:r w:rsidRPr="00075BDD">
          <w:t>.</w:t>
        </w:r>
      </w:ins>
    </w:p>
    <w:p w14:paraId="07003D5E" w14:textId="0684557B" w:rsidR="006A329C" w:rsidRPr="00075BDD" w:rsidRDefault="006A329C" w:rsidP="006A329C">
      <w:pPr>
        <w:pStyle w:val="Aufzhlungszeichen2"/>
        <w:numPr>
          <w:ilvl w:val="0"/>
          <w:numId w:val="15"/>
        </w:numPr>
        <w:contextualSpacing w:val="0"/>
        <w:rPr>
          <w:ins w:id="142" w:author="ohm" w:date="2019-10-12T15:28:00Z"/>
        </w:rPr>
      </w:pPr>
      <w:ins w:id="143" w:author="ohm" w:date="2019-10-12T15:28:00Z">
        <w:r w:rsidRPr="00075BDD">
          <w:t>JVET-P0</w:t>
        </w:r>
      </w:ins>
      <w:ins w:id="144" w:author="ohm" w:date="2019-10-12T15:29:00Z">
        <w:r>
          <w:t>494</w:t>
        </w:r>
      </w:ins>
      <w:ins w:id="145" w:author="ohm" w:date="2019-10-12T15:28:00Z">
        <w:r w:rsidRPr="00075BDD">
          <w:t xml:space="preserve"> (a proposal on …), uploaded </w:t>
        </w:r>
      </w:ins>
      <w:ins w:id="146" w:author="ohm" w:date="2019-10-12T17:19:00Z">
        <w:r w:rsidR="006809FB">
          <w:t>09-26</w:t>
        </w:r>
      </w:ins>
      <w:ins w:id="147" w:author="ohm" w:date="2019-10-12T15:28:00Z">
        <w:r w:rsidRPr="00075BDD">
          <w:t>.</w:t>
        </w:r>
      </w:ins>
    </w:p>
    <w:p w14:paraId="7C23690A" w14:textId="366A37B3" w:rsidR="00B42F4A" w:rsidRPr="00075BDD" w:rsidRDefault="00B42F4A" w:rsidP="00B42F4A">
      <w:pPr>
        <w:pStyle w:val="Aufzhlungszeichen2"/>
        <w:numPr>
          <w:ilvl w:val="0"/>
          <w:numId w:val="15"/>
        </w:numPr>
        <w:contextualSpacing w:val="0"/>
        <w:rPr>
          <w:ins w:id="148" w:author="ohm" w:date="2019-10-12T15:22:00Z"/>
        </w:rPr>
      </w:pPr>
      <w:ins w:id="149" w:author="ohm" w:date="2019-10-12T15:22:00Z">
        <w:r w:rsidRPr="00075BDD">
          <w:t>JVET-P</w:t>
        </w:r>
        <w:r w:rsidRPr="006809FB">
          <w:t>0596</w:t>
        </w:r>
        <w:r w:rsidRPr="00075BDD">
          <w:t xml:space="preserve"> (a proposal on …), uploaded </w:t>
        </w:r>
      </w:ins>
      <w:ins w:id="150" w:author="ohm" w:date="2019-10-12T17:20:00Z">
        <w:r w:rsidR="006809FB">
          <w:t>09-29</w:t>
        </w:r>
      </w:ins>
      <w:ins w:id="151" w:author="ohm" w:date="2019-10-12T15:22:00Z">
        <w:r w:rsidRPr="00075BDD">
          <w:t>.</w:t>
        </w:r>
      </w:ins>
    </w:p>
    <w:p w14:paraId="65284688" w14:textId="574B5736" w:rsidR="00961D87" w:rsidRPr="00075BDD" w:rsidRDefault="00961D87" w:rsidP="00961D87">
      <w:pPr>
        <w:pStyle w:val="Aufzhlungszeichen2"/>
        <w:numPr>
          <w:ilvl w:val="0"/>
          <w:numId w:val="15"/>
        </w:numPr>
        <w:contextualSpacing w:val="0"/>
        <w:rPr>
          <w:ins w:id="152" w:author="ohm" w:date="2019-10-12T15:06:00Z"/>
        </w:rPr>
      </w:pPr>
      <w:ins w:id="153" w:author="ohm" w:date="2019-10-12T15:06:00Z">
        <w:r w:rsidRPr="00075BDD">
          <w:t>JVET-P0</w:t>
        </w:r>
        <w:r>
          <w:t>601</w:t>
        </w:r>
        <w:r w:rsidRPr="00075BDD">
          <w:t xml:space="preserve"> (a proposal on …), uploaded </w:t>
        </w:r>
      </w:ins>
      <w:ins w:id="154" w:author="ohm" w:date="2019-10-12T17:20:00Z">
        <w:r w:rsidR="003A329F">
          <w:t>09-26</w:t>
        </w:r>
      </w:ins>
      <w:ins w:id="155" w:author="ohm" w:date="2019-10-12T15:06:00Z">
        <w:r w:rsidRPr="00075BDD">
          <w:t>.</w:t>
        </w:r>
      </w:ins>
    </w:p>
    <w:p w14:paraId="6CA2CE3D" w14:textId="37ED90D7" w:rsidR="00B42F4A" w:rsidRPr="00075BDD" w:rsidRDefault="00B42F4A" w:rsidP="00B42F4A">
      <w:pPr>
        <w:pStyle w:val="Aufzhlungszeichen2"/>
        <w:numPr>
          <w:ilvl w:val="0"/>
          <w:numId w:val="15"/>
        </w:numPr>
        <w:contextualSpacing w:val="0"/>
        <w:rPr>
          <w:ins w:id="156" w:author="ohm" w:date="2019-10-12T15:23:00Z"/>
        </w:rPr>
      </w:pPr>
      <w:ins w:id="157" w:author="ohm" w:date="2019-10-12T15:23:00Z">
        <w:r w:rsidRPr="00075BDD">
          <w:t>JVET-P0</w:t>
        </w:r>
        <w:r>
          <w:t>607</w:t>
        </w:r>
        <w:r w:rsidRPr="00075BDD">
          <w:t xml:space="preserve"> (a proposal on …), uploaded </w:t>
        </w:r>
      </w:ins>
      <w:ins w:id="158" w:author="ohm" w:date="2019-10-12T17:20:00Z">
        <w:r w:rsidR="003A329F">
          <w:t>09-25</w:t>
        </w:r>
      </w:ins>
      <w:ins w:id="159" w:author="ohm" w:date="2019-10-12T15:23:00Z">
        <w:r w:rsidRPr="00075BDD">
          <w:t>.</w:t>
        </w:r>
      </w:ins>
    </w:p>
    <w:p w14:paraId="2EE2339C" w14:textId="7A21AB6C" w:rsidR="006A329C" w:rsidRPr="00075BDD" w:rsidRDefault="006A329C" w:rsidP="006A329C">
      <w:pPr>
        <w:pStyle w:val="Aufzhlungszeichen2"/>
        <w:numPr>
          <w:ilvl w:val="0"/>
          <w:numId w:val="15"/>
        </w:numPr>
        <w:contextualSpacing w:val="0"/>
        <w:rPr>
          <w:ins w:id="160" w:author="ohm" w:date="2019-10-12T15:28:00Z"/>
        </w:rPr>
      </w:pPr>
      <w:ins w:id="161" w:author="ohm" w:date="2019-10-12T15:28:00Z">
        <w:r w:rsidRPr="00075BDD">
          <w:lastRenderedPageBreak/>
          <w:t>JVET-P0</w:t>
        </w:r>
        <w:r>
          <w:t>609</w:t>
        </w:r>
        <w:r w:rsidRPr="00075BDD">
          <w:t xml:space="preserve"> (a proposal on …), uploaded </w:t>
        </w:r>
      </w:ins>
      <w:ins w:id="162" w:author="ohm" w:date="2019-10-12T17:21:00Z">
        <w:r w:rsidR="003A329F">
          <w:t>09-25</w:t>
        </w:r>
      </w:ins>
      <w:ins w:id="163" w:author="ohm" w:date="2019-10-12T15:28:00Z">
        <w:r w:rsidRPr="00075BDD">
          <w:t>.</w:t>
        </w:r>
      </w:ins>
    </w:p>
    <w:p w14:paraId="3CCEF56B" w14:textId="319DDDC9" w:rsidR="00B42F4A" w:rsidRPr="00075BDD" w:rsidRDefault="00B42F4A" w:rsidP="00B42F4A">
      <w:pPr>
        <w:pStyle w:val="Aufzhlungszeichen2"/>
        <w:numPr>
          <w:ilvl w:val="0"/>
          <w:numId w:val="15"/>
        </w:numPr>
        <w:contextualSpacing w:val="0"/>
        <w:rPr>
          <w:ins w:id="164" w:author="ohm" w:date="2019-10-12T15:23:00Z"/>
        </w:rPr>
      </w:pPr>
      <w:ins w:id="165" w:author="ohm" w:date="2019-10-12T15:23:00Z">
        <w:r w:rsidRPr="00075BDD">
          <w:t>JVET-P0</w:t>
        </w:r>
        <w:r>
          <w:t>612</w:t>
        </w:r>
        <w:r w:rsidRPr="00075BDD">
          <w:t xml:space="preserve"> (a proposal on …), uploaded </w:t>
        </w:r>
      </w:ins>
      <w:ins w:id="166" w:author="ohm" w:date="2019-10-12T17:21:00Z">
        <w:r w:rsidR="003A329F">
          <w:t>10-03</w:t>
        </w:r>
      </w:ins>
      <w:ins w:id="167" w:author="ohm" w:date="2019-10-12T15:23:00Z">
        <w:r w:rsidRPr="00075BDD">
          <w:t>.</w:t>
        </w:r>
      </w:ins>
    </w:p>
    <w:p w14:paraId="5526C3C5" w14:textId="49D2C10F" w:rsidR="00961D87" w:rsidRPr="00075BDD" w:rsidRDefault="00961D87" w:rsidP="00961D87">
      <w:pPr>
        <w:pStyle w:val="Aufzhlungszeichen2"/>
        <w:numPr>
          <w:ilvl w:val="0"/>
          <w:numId w:val="15"/>
        </w:numPr>
        <w:contextualSpacing w:val="0"/>
        <w:rPr>
          <w:ins w:id="168" w:author="ohm" w:date="2019-10-12T15:06:00Z"/>
        </w:rPr>
      </w:pPr>
      <w:ins w:id="169" w:author="ohm" w:date="2019-10-12T15:06:00Z">
        <w:r w:rsidRPr="00075BDD">
          <w:t>JVET-P0</w:t>
        </w:r>
        <w:r>
          <w:t>617</w:t>
        </w:r>
        <w:r w:rsidRPr="00075BDD">
          <w:t xml:space="preserve"> (a proposal on …), uploaded </w:t>
        </w:r>
      </w:ins>
      <w:ins w:id="170" w:author="ohm" w:date="2019-10-12T17:21:00Z">
        <w:r w:rsidR="003A329F">
          <w:t>10-03</w:t>
        </w:r>
      </w:ins>
      <w:ins w:id="171" w:author="ohm" w:date="2019-10-12T15:06:00Z">
        <w:r w:rsidRPr="00075BDD">
          <w:t>.</w:t>
        </w:r>
      </w:ins>
    </w:p>
    <w:p w14:paraId="12CFC64F" w14:textId="34F99536" w:rsidR="00B42F4A" w:rsidRPr="00075BDD" w:rsidRDefault="00B42F4A" w:rsidP="00B42F4A">
      <w:pPr>
        <w:pStyle w:val="Aufzhlungszeichen2"/>
        <w:numPr>
          <w:ilvl w:val="0"/>
          <w:numId w:val="15"/>
        </w:numPr>
        <w:contextualSpacing w:val="0"/>
        <w:rPr>
          <w:ins w:id="172" w:author="ohm" w:date="2019-10-12T15:17:00Z"/>
        </w:rPr>
      </w:pPr>
      <w:ins w:id="173" w:author="ohm" w:date="2019-10-12T15:17:00Z">
        <w:r w:rsidRPr="00075BDD">
          <w:t>JVET-P0</w:t>
        </w:r>
        <w:r>
          <w:t>619</w:t>
        </w:r>
        <w:r w:rsidRPr="00075BDD">
          <w:t xml:space="preserve"> (a proposal on …), uploaded </w:t>
        </w:r>
      </w:ins>
      <w:ins w:id="174" w:author="ohm" w:date="2019-10-12T17:21:00Z">
        <w:r w:rsidR="003A329F">
          <w:t>09-25</w:t>
        </w:r>
      </w:ins>
      <w:ins w:id="175" w:author="ohm" w:date="2019-10-12T15:17:00Z">
        <w:r w:rsidRPr="00075BDD">
          <w:t>.</w:t>
        </w:r>
      </w:ins>
    </w:p>
    <w:p w14:paraId="46839F5A" w14:textId="6D62A6A3" w:rsidR="00961D87" w:rsidRPr="00075BDD" w:rsidRDefault="00961D87" w:rsidP="00961D87">
      <w:pPr>
        <w:pStyle w:val="Aufzhlungszeichen2"/>
        <w:numPr>
          <w:ilvl w:val="0"/>
          <w:numId w:val="15"/>
        </w:numPr>
        <w:contextualSpacing w:val="0"/>
        <w:rPr>
          <w:ins w:id="176" w:author="ohm" w:date="2019-10-12T15:06:00Z"/>
        </w:rPr>
      </w:pPr>
      <w:ins w:id="177" w:author="ohm" w:date="2019-10-12T15:06:00Z">
        <w:r w:rsidRPr="00075BDD">
          <w:t>JVET-</w:t>
        </w:r>
        <w:r w:rsidRPr="003A329F">
          <w:t>P0620</w:t>
        </w:r>
        <w:r w:rsidRPr="00075BDD">
          <w:t xml:space="preserve"> (a proposal on …), uploaded </w:t>
        </w:r>
      </w:ins>
      <w:ins w:id="178" w:author="ohm" w:date="2019-10-12T17:22:00Z">
        <w:r w:rsidR="003A329F">
          <w:t>09-29</w:t>
        </w:r>
      </w:ins>
      <w:ins w:id="179" w:author="ohm" w:date="2019-10-12T15:06:00Z">
        <w:r w:rsidRPr="00075BDD">
          <w:t>.</w:t>
        </w:r>
      </w:ins>
    </w:p>
    <w:p w14:paraId="4285217A" w14:textId="63584443" w:rsidR="00961D87" w:rsidRPr="00075BDD" w:rsidRDefault="00961D87" w:rsidP="00961D87">
      <w:pPr>
        <w:pStyle w:val="Aufzhlungszeichen2"/>
        <w:numPr>
          <w:ilvl w:val="0"/>
          <w:numId w:val="15"/>
        </w:numPr>
        <w:contextualSpacing w:val="0"/>
        <w:rPr>
          <w:ins w:id="180" w:author="ohm" w:date="2019-10-12T15:06:00Z"/>
        </w:rPr>
      </w:pPr>
      <w:ins w:id="181" w:author="ohm" w:date="2019-10-12T15:06:00Z">
        <w:r w:rsidRPr="00075BDD">
          <w:t>JVET-P0</w:t>
        </w:r>
        <w:r>
          <w:t>621</w:t>
        </w:r>
        <w:r w:rsidRPr="00075BDD">
          <w:t xml:space="preserve"> (a proposal on …), uploaded </w:t>
        </w:r>
      </w:ins>
      <w:ins w:id="182" w:author="ohm" w:date="2019-10-12T17:22:00Z">
        <w:r w:rsidR="003A329F">
          <w:t>09-26</w:t>
        </w:r>
      </w:ins>
      <w:ins w:id="183" w:author="ohm" w:date="2019-10-12T15:06:00Z">
        <w:r w:rsidRPr="00075BDD">
          <w:t>.</w:t>
        </w:r>
      </w:ins>
    </w:p>
    <w:p w14:paraId="1A86488B" w14:textId="51697E65" w:rsidR="00B42F4A" w:rsidRPr="00075BDD" w:rsidRDefault="00B42F4A" w:rsidP="00B42F4A">
      <w:pPr>
        <w:pStyle w:val="Aufzhlungszeichen2"/>
        <w:numPr>
          <w:ilvl w:val="0"/>
          <w:numId w:val="15"/>
        </w:numPr>
        <w:contextualSpacing w:val="0"/>
        <w:rPr>
          <w:ins w:id="184" w:author="ohm" w:date="2019-10-12T15:22:00Z"/>
        </w:rPr>
      </w:pPr>
      <w:ins w:id="185" w:author="ohm" w:date="2019-10-12T15:22:00Z">
        <w:r w:rsidRPr="00075BDD">
          <w:t>JVET-P0</w:t>
        </w:r>
        <w:r>
          <w:t>624</w:t>
        </w:r>
        <w:r w:rsidRPr="00075BDD">
          <w:t xml:space="preserve"> (a proposal on …), uploaded </w:t>
        </w:r>
      </w:ins>
      <w:ins w:id="186" w:author="ohm" w:date="2019-10-12T17:22:00Z">
        <w:r w:rsidR="003A329F">
          <w:t>09-27</w:t>
        </w:r>
      </w:ins>
      <w:ins w:id="187" w:author="ohm" w:date="2019-10-12T15:22:00Z">
        <w:r w:rsidRPr="00075BDD">
          <w:t>.</w:t>
        </w:r>
      </w:ins>
    </w:p>
    <w:p w14:paraId="275E0DBC" w14:textId="5E5711BD" w:rsidR="00125C86" w:rsidRPr="00075BDD" w:rsidRDefault="00125C86" w:rsidP="00125C86">
      <w:pPr>
        <w:pStyle w:val="Aufzhlungszeichen2"/>
        <w:numPr>
          <w:ilvl w:val="0"/>
          <w:numId w:val="15"/>
        </w:numPr>
        <w:contextualSpacing w:val="0"/>
        <w:rPr>
          <w:ins w:id="188" w:author="ohm" w:date="2019-10-12T15:03:00Z"/>
        </w:rPr>
      </w:pPr>
      <w:ins w:id="189" w:author="ohm" w:date="2019-10-12T15:03:00Z">
        <w:r w:rsidRPr="00075BDD">
          <w:t>JVET-P0</w:t>
        </w:r>
        <w:r>
          <w:t>62</w:t>
        </w:r>
      </w:ins>
      <w:ins w:id="190" w:author="ohm" w:date="2019-10-12T15:04:00Z">
        <w:r>
          <w:t>5</w:t>
        </w:r>
      </w:ins>
      <w:ins w:id="191" w:author="ohm" w:date="2019-10-12T15:03:00Z">
        <w:r w:rsidRPr="00075BDD">
          <w:t xml:space="preserve"> (a proposal on …), uploaded </w:t>
        </w:r>
      </w:ins>
      <w:ins w:id="192" w:author="ohm" w:date="2019-10-12T17:22:00Z">
        <w:r w:rsidR="003A329F">
          <w:t>09-26</w:t>
        </w:r>
      </w:ins>
      <w:ins w:id="193" w:author="ohm" w:date="2019-10-12T15:03:00Z">
        <w:r w:rsidRPr="00075BDD">
          <w:t>.</w:t>
        </w:r>
      </w:ins>
    </w:p>
    <w:p w14:paraId="5E41A882" w14:textId="05029BD8" w:rsidR="00125C86" w:rsidRPr="00075BDD" w:rsidRDefault="00125C86" w:rsidP="00125C86">
      <w:pPr>
        <w:pStyle w:val="Aufzhlungszeichen2"/>
        <w:numPr>
          <w:ilvl w:val="0"/>
          <w:numId w:val="15"/>
        </w:numPr>
        <w:contextualSpacing w:val="0"/>
        <w:rPr>
          <w:ins w:id="194" w:author="ohm" w:date="2019-10-12T15:03:00Z"/>
        </w:rPr>
      </w:pPr>
      <w:ins w:id="195" w:author="ohm" w:date="2019-10-12T15:03:00Z">
        <w:r w:rsidRPr="00075BDD">
          <w:t>JVET-P0</w:t>
        </w:r>
        <w:r>
          <w:t>62</w:t>
        </w:r>
      </w:ins>
      <w:ins w:id="196" w:author="ohm" w:date="2019-10-12T15:04:00Z">
        <w:r>
          <w:t>6</w:t>
        </w:r>
      </w:ins>
      <w:ins w:id="197" w:author="ohm" w:date="2019-10-12T15:03:00Z">
        <w:r w:rsidRPr="00075BDD">
          <w:t xml:space="preserve"> (a proposal on …), uploaded </w:t>
        </w:r>
      </w:ins>
      <w:ins w:id="198" w:author="ohm" w:date="2019-10-12T17:22:00Z">
        <w:r w:rsidR="003A329F">
          <w:t>09-27</w:t>
        </w:r>
      </w:ins>
      <w:ins w:id="199" w:author="ohm" w:date="2019-10-12T15:03:00Z">
        <w:r w:rsidRPr="00075BDD">
          <w:t>.</w:t>
        </w:r>
      </w:ins>
    </w:p>
    <w:p w14:paraId="4BD9EF26" w14:textId="32CEF905" w:rsidR="00125C86" w:rsidRPr="00075BDD" w:rsidRDefault="00125C86" w:rsidP="00125C86">
      <w:pPr>
        <w:pStyle w:val="Aufzhlungszeichen2"/>
        <w:numPr>
          <w:ilvl w:val="0"/>
          <w:numId w:val="15"/>
        </w:numPr>
        <w:contextualSpacing w:val="0"/>
        <w:rPr>
          <w:ins w:id="200" w:author="ohm" w:date="2019-10-12T15:01:00Z"/>
        </w:rPr>
      </w:pPr>
      <w:ins w:id="201" w:author="ohm" w:date="2019-10-12T15:01:00Z">
        <w:r w:rsidRPr="00075BDD">
          <w:t>JVET-P0</w:t>
        </w:r>
        <w:r>
          <w:t>628</w:t>
        </w:r>
        <w:r w:rsidRPr="00075BDD">
          <w:t xml:space="preserve"> (a proposal on …), uploaded </w:t>
        </w:r>
      </w:ins>
      <w:ins w:id="202" w:author="ohm" w:date="2019-10-12T17:23:00Z">
        <w:r w:rsidR="003A329F">
          <w:t>09-26</w:t>
        </w:r>
      </w:ins>
      <w:ins w:id="203" w:author="ohm" w:date="2019-10-12T15:01:00Z">
        <w:r w:rsidRPr="00075BDD">
          <w:t>.</w:t>
        </w:r>
      </w:ins>
    </w:p>
    <w:p w14:paraId="4FCAE8FE" w14:textId="5CFEF36B" w:rsidR="00961D87" w:rsidRPr="00075BDD" w:rsidRDefault="00961D87" w:rsidP="00961D87">
      <w:pPr>
        <w:pStyle w:val="Aufzhlungszeichen2"/>
        <w:numPr>
          <w:ilvl w:val="0"/>
          <w:numId w:val="15"/>
        </w:numPr>
        <w:contextualSpacing w:val="0"/>
        <w:rPr>
          <w:ins w:id="204" w:author="ohm" w:date="2019-10-12T15:06:00Z"/>
        </w:rPr>
      </w:pPr>
      <w:ins w:id="205" w:author="ohm" w:date="2019-10-12T15:06:00Z">
        <w:r w:rsidRPr="00075BDD">
          <w:t>JVET-P0</w:t>
        </w:r>
        <w:r>
          <w:t>629</w:t>
        </w:r>
        <w:r w:rsidRPr="00075BDD">
          <w:t xml:space="preserve"> (a proposal on …), uploaded </w:t>
        </w:r>
      </w:ins>
      <w:ins w:id="206" w:author="ohm" w:date="2019-10-12T17:23:00Z">
        <w:r w:rsidR="003A329F">
          <w:t>09-27</w:t>
        </w:r>
      </w:ins>
      <w:ins w:id="207" w:author="ohm" w:date="2019-10-12T15:06:00Z">
        <w:r w:rsidRPr="00075BDD">
          <w:t>.</w:t>
        </w:r>
      </w:ins>
    </w:p>
    <w:p w14:paraId="265C7D90" w14:textId="4DA7A547" w:rsidR="00961D87" w:rsidRPr="00075BDD" w:rsidRDefault="00961D87" w:rsidP="00961D87">
      <w:pPr>
        <w:pStyle w:val="Aufzhlungszeichen2"/>
        <w:numPr>
          <w:ilvl w:val="0"/>
          <w:numId w:val="15"/>
        </w:numPr>
        <w:contextualSpacing w:val="0"/>
        <w:rPr>
          <w:ins w:id="208" w:author="ohm" w:date="2019-10-12T15:13:00Z"/>
        </w:rPr>
      </w:pPr>
      <w:ins w:id="209" w:author="ohm" w:date="2019-10-12T15:13:00Z">
        <w:r w:rsidRPr="00075BDD">
          <w:t>JVET-P0</w:t>
        </w:r>
        <w:r>
          <w:t>634</w:t>
        </w:r>
        <w:r w:rsidRPr="00075BDD">
          <w:t xml:space="preserve"> (a proposal on …), uploaded </w:t>
        </w:r>
      </w:ins>
      <w:ins w:id="210" w:author="ohm" w:date="2019-10-12T17:23:00Z">
        <w:r w:rsidR="003A329F">
          <w:t>09-27</w:t>
        </w:r>
      </w:ins>
      <w:ins w:id="211" w:author="ohm" w:date="2019-10-12T15:13:00Z">
        <w:r w:rsidRPr="00075BDD">
          <w:t>.</w:t>
        </w:r>
      </w:ins>
    </w:p>
    <w:p w14:paraId="4549CFF5" w14:textId="041F990B" w:rsidR="00961D87" w:rsidRPr="00075BDD" w:rsidRDefault="00961D87" w:rsidP="00961D87">
      <w:pPr>
        <w:pStyle w:val="Aufzhlungszeichen2"/>
        <w:numPr>
          <w:ilvl w:val="0"/>
          <w:numId w:val="15"/>
        </w:numPr>
        <w:contextualSpacing w:val="0"/>
        <w:rPr>
          <w:ins w:id="212" w:author="ohm" w:date="2019-10-12T15:13:00Z"/>
        </w:rPr>
      </w:pPr>
      <w:ins w:id="213" w:author="ohm" w:date="2019-10-12T15:13:00Z">
        <w:r w:rsidRPr="00075BDD">
          <w:t>JVET-P0</w:t>
        </w:r>
        <w:r>
          <w:t>637</w:t>
        </w:r>
        <w:r w:rsidRPr="00075BDD">
          <w:t xml:space="preserve"> (a proposal on …), uploaded </w:t>
        </w:r>
      </w:ins>
      <w:ins w:id="214" w:author="ohm" w:date="2019-10-12T17:23:00Z">
        <w:r w:rsidR="003A329F">
          <w:t>09-29</w:t>
        </w:r>
      </w:ins>
      <w:ins w:id="215" w:author="ohm" w:date="2019-10-12T15:13:00Z">
        <w:r w:rsidRPr="00075BDD">
          <w:t>.</w:t>
        </w:r>
      </w:ins>
    </w:p>
    <w:p w14:paraId="6D0A4C62" w14:textId="635C39DC" w:rsidR="00961D87" w:rsidRPr="00075BDD" w:rsidRDefault="00961D87" w:rsidP="00961D87">
      <w:pPr>
        <w:pStyle w:val="Aufzhlungszeichen2"/>
        <w:numPr>
          <w:ilvl w:val="0"/>
          <w:numId w:val="15"/>
        </w:numPr>
        <w:contextualSpacing w:val="0"/>
        <w:rPr>
          <w:ins w:id="216" w:author="ohm" w:date="2019-10-12T15:04:00Z"/>
        </w:rPr>
      </w:pPr>
      <w:ins w:id="217" w:author="ohm" w:date="2019-10-12T15:04:00Z">
        <w:r w:rsidRPr="00075BDD">
          <w:t>JVET-P0</w:t>
        </w:r>
        <w:r>
          <w:t>638</w:t>
        </w:r>
        <w:r w:rsidRPr="00075BDD">
          <w:t xml:space="preserve"> (a proposal on …), uploaded </w:t>
        </w:r>
      </w:ins>
      <w:ins w:id="218" w:author="ohm" w:date="2019-10-12T17:23:00Z">
        <w:r w:rsidR="003A329F">
          <w:t>10-02</w:t>
        </w:r>
      </w:ins>
      <w:ins w:id="219" w:author="ohm" w:date="2019-10-12T15:04:00Z">
        <w:r w:rsidRPr="00075BDD">
          <w:t>.</w:t>
        </w:r>
      </w:ins>
    </w:p>
    <w:p w14:paraId="7F0303FC" w14:textId="6E0D3FC2" w:rsidR="00961D87" w:rsidRPr="00075BDD" w:rsidRDefault="00961D87" w:rsidP="00961D87">
      <w:pPr>
        <w:pStyle w:val="Aufzhlungszeichen2"/>
        <w:numPr>
          <w:ilvl w:val="0"/>
          <w:numId w:val="15"/>
        </w:numPr>
        <w:contextualSpacing w:val="0"/>
        <w:rPr>
          <w:ins w:id="220" w:author="ohm" w:date="2019-10-12T15:13:00Z"/>
        </w:rPr>
      </w:pPr>
      <w:ins w:id="221" w:author="ohm" w:date="2019-10-12T15:13:00Z">
        <w:r w:rsidRPr="00075BDD">
          <w:t>JVET-P0</w:t>
        </w:r>
        <w:r>
          <w:t>640</w:t>
        </w:r>
        <w:r w:rsidRPr="00075BDD">
          <w:t xml:space="preserve"> (a proposal on …), uploaded </w:t>
        </w:r>
      </w:ins>
      <w:ins w:id="222" w:author="ohm" w:date="2019-10-12T17:23:00Z">
        <w:r w:rsidR="003A329F">
          <w:t>09-27</w:t>
        </w:r>
      </w:ins>
      <w:ins w:id="223" w:author="ohm" w:date="2019-10-12T15:13:00Z">
        <w:r w:rsidRPr="00075BDD">
          <w:t>.</w:t>
        </w:r>
      </w:ins>
    </w:p>
    <w:p w14:paraId="1C7265FA" w14:textId="4C1089B7" w:rsidR="00B42F4A" w:rsidRPr="00075BDD" w:rsidRDefault="00B42F4A" w:rsidP="00B42F4A">
      <w:pPr>
        <w:pStyle w:val="Aufzhlungszeichen2"/>
        <w:numPr>
          <w:ilvl w:val="0"/>
          <w:numId w:val="15"/>
        </w:numPr>
        <w:contextualSpacing w:val="0"/>
        <w:rPr>
          <w:ins w:id="224" w:author="ohm" w:date="2019-10-12T15:23:00Z"/>
        </w:rPr>
      </w:pPr>
      <w:ins w:id="225" w:author="ohm" w:date="2019-10-12T15:23:00Z">
        <w:r w:rsidRPr="00075BDD">
          <w:t>JVET-P0</w:t>
        </w:r>
        <w:r>
          <w:t>641</w:t>
        </w:r>
        <w:r w:rsidRPr="00075BDD">
          <w:t xml:space="preserve"> (a proposal on …), uploaded </w:t>
        </w:r>
      </w:ins>
      <w:ins w:id="226" w:author="ohm" w:date="2019-10-12T17:23:00Z">
        <w:r w:rsidR="003A329F">
          <w:t>09-29</w:t>
        </w:r>
      </w:ins>
      <w:ins w:id="227" w:author="ohm" w:date="2019-10-12T15:23:00Z">
        <w:r w:rsidRPr="00075BDD">
          <w:t>.</w:t>
        </w:r>
      </w:ins>
    </w:p>
    <w:p w14:paraId="3F2A4ED7" w14:textId="7AF09383" w:rsidR="00961D87" w:rsidRPr="00075BDD" w:rsidRDefault="00961D87" w:rsidP="00961D87">
      <w:pPr>
        <w:pStyle w:val="Aufzhlungszeichen2"/>
        <w:numPr>
          <w:ilvl w:val="0"/>
          <w:numId w:val="15"/>
        </w:numPr>
        <w:contextualSpacing w:val="0"/>
        <w:rPr>
          <w:ins w:id="228" w:author="ohm" w:date="2019-10-12T15:07:00Z"/>
        </w:rPr>
      </w:pPr>
      <w:ins w:id="229" w:author="ohm" w:date="2019-10-12T15:07:00Z">
        <w:r w:rsidRPr="00075BDD">
          <w:t>JVET-P0</w:t>
        </w:r>
        <w:r>
          <w:t>653</w:t>
        </w:r>
        <w:r w:rsidRPr="00075BDD">
          <w:t xml:space="preserve"> (a proposal on …), uploaded </w:t>
        </w:r>
      </w:ins>
      <w:ins w:id="230" w:author="ohm" w:date="2019-10-12T17:24:00Z">
        <w:r w:rsidR="003A329F">
          <w:t>09-29</w:t>
        </w:r>
      </w:ins>
      <w:ins w:id="231" w:author="ohm" w:date="2019-10-12T15:07:00Z">
        <w:r w:rsidRPr="00075BDD">
          <w:t>.</w:t>
        </w:r>
      </w:ins>
    </w:p>
    <w:p w14:paraId="551F542A" w14:textId="2323C246" w:rsidR="00961D87" w:rsidRPr="00075BDD" w:rsidRDefault="00961D87" w:rsidP="00961D87">
      <w:pPr>
        <w:pStyle w:val="Aufzhlungszeichen2"/>
        <w:numPr>
          <w:ilvl w:val="0"/>
          <w:numId w:val="15"/>
        </w:numPr>
        <w:contextualSpacing w:val="0"/>
        <w:rPr>
          <w:ins w:id="232" w:author="ohm" w:date="2019-10-12T15:07:00Z"/>
        </w:rPr>
      </w:pPr>
      <w:ins w:id="233" w:author="ohm" w:date="2019-10-12T15:07:00Z">
        <w:r w:rsidRPr="00075BDD">
          <w:t>JVET-P0</w:t>
        </w:r>
        <w:r>
          <w:t>654</w:t>
        </w:r>
        <w:r w:rsidRPr="00075BDD">
          <w:t xml:space="preserve"> (a proposal on …), uploaded </w:t>
        </w:r>
      </w:ins>
      <w:ins w:id="234" w:author="ohm" w:date="2019-10-12T17:24:00Z">
        <w:r w:rsidR="003A329F">
          <w:t>10-01</w:t>
        </w:r>
      </w:ins>
      <w:ins w:id="235" w:author="ohm" w:date="2019-10-12T15:07:00Z">
        <w:r w:rsidRPr="00075BDD">
          <w:t>.</w:t>
        </w:r>
      </w:ins>
    </w:p>
    <w:p w14:paraId="596D0E8F" w14:textId="6B0E3B81" w:rsidR="00961D87" w:rsidRPr="00075BDD" w:rsidRDefault="00961D87" w:rsidP="00961D87">
      <w:pPr>
        <w:pStyle w:val="Aufzhlungszeichen2"/>
        <w:numPr>
          <w:ilvl w:val="0"/>
          <w:numId w:val="15"/>
        </w:numPr>
        <w:contextualSpacing w:val="0"/>
        <w:rPr>
          <w:ins w:id="236" w:author="ohm" w:date="2019-10-12T15:08:00Z"/>
        </w:rPr>
      </w:pPr>
      <w:ins w:id="237" w:author="ohm" w:date="2019-10-12T15:08:00Z">
        <w:r w:rsidRPr="00075BDD">
          <w:t>JVET-P0</w:t>
        </w:r>
        <w:r>
          <w:t>663</w:t>
        </w:r>
        <w:r w:rsidRPr="00075BDD">
          <w:t xml:space="preserve"> (a proposal on …), uploaded </w:t>
        </w:r>
      </w:ins>
      <w:ins w:id="238" w:author="ohm" w:date="2019-10-12T17:24:00Z">
        <w:r w:rsidR="003A329F">
          <w:t>09-30</w:t>
        </w:r>
      </w:ins>
      <w:ins w:id="239" w:author="ohm" w:date="2019-10-12T15:08:00Z">
        <w:r w:rsidRPr="00075BDD">
          <w:t>.</w:t>
        </w:r>
      </w:ins>
    </w:p>
    <w:p w14:paraId="696539AE" w14:textId="463BE9FE" w:rsidR="00961D87" w:rsidRPr="00075BDD" w:rsidRDefault="00961D87" w:rsidP="00961D87">
      <w:pPr>
        <w:pStyle w:val="Aufzhlungszeichen2"/>
        <w:numPr>
          <w:ilvl w:val="0"/>
          <w:numId w:val="15"/>
        </w:numPr>
        <w:contextualSpacing w:val="0"/>
        <w:rPr>
          <w:ins w:id="240" w:author="ohm" w:date="2019-10-12T15:09:00Z"/>
        </w:rPr>
      </w:pPr>
      <w:ins w:id="241" w:author="ohm" w:date="2019-10-12T15:09:00Z">
        <w:r w:rsidRPr="00075BDD">
          <w:t>JVET-P0</w:t>
        </w:r>
        <w:r>
          <w:t>665</w:t>
        </w:r>
        <w:r w:rsidRPr="00075BDD">
          <w:t xml:space="preserve"> (a proposal on …), uploaded </w:t>
        </w:r>
      </w:ins>
      <w:ins w:id="242" w:author="ohm" w:date="2019-10-12T17:24:00Z">
        <w:r w:rsidR="003A329F">
          <w:t>09-29</w:t>
        </w:r>
      </w:ins>
      <w:ins w:id="243" w:author="ohm" w:date="2019-10-12T15:09:00Z">
        <w:r w:rsidRPr="00075BDD">
          <w:t>.</w:t>
        </w:r>
      </w:ins>
    </w:p>
    <w:p w14:paraId="6B62CA36" w14:textId="5680141D" w:rsidR="00961D87" w:rsidRPr="00075BDD" w:rsidRDefault="00961D87" w:rsidP="00961D87">
      <w:pPr>
        <w:pStyle w:val="Aufzhlungszeichen2"/>
        <w:numPr>
          <w:ilvl w:val="0"/>
          <w:numId w:val="15"/>
        </w:numPr>
        <w:contextualSpacing w:val="0"/>
        <w:rPr>
          <w:ins w:id="244" w:author="ohm" w:date="2019-10-12T15:09:00Z"/>
        </w:rPr>
      </w:pPr>
      <w:ins w:id="245" w:author="ohm" w:date="2019-10-12T15:09:00Z">
        <w:r w:rsidRPr="00075BDD">
          <w:t>JVET-P0</w:t>
        </w:r>
        <w:r>
          <w:t>666</w:t>
        </w:r>
        <w:r w:rsidRPr="00075BDD">
          <w:t xml:space="preserve"> (a proposal on …), uploaded </w:t>
        </w:r>
      </w:ins>
      <w:ins w:id="246" w:author="ohm" w:date="2019-10-12T17:24:00Z">
        <w:r w:rsidR="003A329F">
          <w:t>09-29</w:t>
        </w:r>
      </w:ins>
      <w:ins w:id="247" w:author="ohm" w:date="2019-10-12T15:09:00Z">
        <w:r w:rsidRPr="00075BDD">
          <w:t>.</w:t>
        </w:r>
      </w:ins>
    </w:p>
    <w:p w14:paraId="16356D17" w14:textId="2DF4AE40" w:rsidR="00B42F4A" w:rsidRPr="00075BDD" w:rsidRDefault="00B42F4A" w:rsidP="00B42F4A">
      <w:pPr>
        <w:pStyle w:val="Aufzhlungszeichen2"/>
        <w:numPr>
          <w:ilvl w:val="0"/>
          <w:numId w:val="15"/>
        </w:numPr>
        <w:contextualSpacing w:val="0"/>
        <w:rPr>
          <w:ins w:id="248" w:author="ohm" w:date="2019-10-12T15:20:00Z"/>
        </w:rPr>
      </w:pPr>
      <w:ins w:id="249" w:author="ohm" w:date="2019-10-12T15:20:00Z">
        <w:r w:rsidRPr="00075BDD">
          <w:t>JVET-P0</w:t>
        </w:r>
        <w:r>
          <w:t>667</w:t>
        </w:r>
        <w:r w:rsidRPr="00075BDD">
          <w:t xml:space="preserve"> (a proposal on …), uploaded </w:t>
        </w:r>
      </w:ins>
      <w:ins w:id="250" w:author="ohm" w:date="2019-10-12T17:24:00Z">
        <w:r w:rsidR="003A329F">
          <w:t>09-30</w:t>
        </w:r>
      </w:ins>
      <w:ins w:id="251" w:author="ohm" w:date="2019-10-12T15:20:00Z">
        <w:r w:rsidRPr="00075BDD">
          <w:t>.</w:t>
        </w:r>
      </w:ins>
    </w:p>
    <w:p w14:paraId="35C6FFD5" w14:textId="6A5F80FC" w:rsidR="00021958" w:rsidRPr="00075BDD" w:rsidRDefault="00021958" w:rsidP="00021958">
      <w:pPr>
        <w:pStyle w:val="Aufzhlungszeichen2"/>
        <w:numPr>
          <w:ilvl w:val="0"/>
          <w:numId w:val="15"/>
        </w:numPr>
        <w:contextualSpacing w:val="0"/>
        <w:rPr>
          <w:ins w:id="252" w:author="ohm" w:date="2019-10-12T15:25:00Z"/>
        </w:rPr>
      </w:pPr>
      <w:ins w:id="253" w:author="ohm" w:date="2019-10-12T15:25:00Z">
        <w:r w:rsidRPr="00075BDD">
          <w:t>JVET-P0</w:t>
        </w:r>
        <w:r>
          <w:t>669</w:t>
        </w:r>
        <w:r w:rsidRPr="00075BDD">
          <w:t xml:space="preserve"> (a proposal on …), uploaded </w:t>
        </w:r>
      </w:ins>
      <w:ins w:id="254" w:author="ohm" w:date="2019-10-12T17:25:00Z">
        <w:r w:rsidR="003A329F">
          <w:t>10-01</w:t>
        </w:r>
      </w:ins>
      <w:ins w:id="255" w:author="ohm" w:date="2019-10-12T15:25:00Z">
        <w:r w:rsidRPr="00075BDD">
          <w:t>.</w:t>
        </w:r>
      </w:ins>
    </w:p>
    <w:p w14:paraId="18A1115E" w14:textId="241ED0F3" w:rsidR="00B42F4A" w:rsidRPr="00075BDD" w:rsidRDefault="00B42F4A" w:rsidP="00B42F4A">
      <w:pPr>
        <w:pStyle w:val="Aufzhlungszeichen2"/>
        <w:numPr>
          <w:ilvl w:val="0"/>
          <w:numId w:val="15"/>
        </w:numPr>
        <w:contextualSpacing w:val="0"/>
        <w:rPr>
          <w:ins w:id="256" w:author="ohm" w:date="2019-10-12T15:19:00Z"/>
        </w:rPr>
      </w:pPr>
      <w:ins w:id="257" w:author="ohm" w:date="2019-10-12T15:19:00Z">
        <w:r w:rsidRPr="00075BDD">
          <w:t>JVET-P0</w:t>
        </w:r>
        <w:r>
          <w:t>670</w:t>
        </w:r>
        <w:r w:rsidRPr="00075BDD">
          <w:t xml:space="preserve"> (a proposal on …), uploaded </w:t>
        </w:r>
      </w:ins>
      <w:ins w:id="258" w:author="ohm" w:date="2019-10-12T17:25:00Z">
        <w:r w:rsidR="003A329F">
          <w:t>10-01</w:t>
        </w:r>
      </w:ins>
      <w:ins w:id="259" w:author="ohm" w:date="2019-10-12T15:19:00Z">
        <w:r w:rsidRPr="00075BDD">
          <w:t>.</w:t>
        </w:r>
      </w:ins>
    </w:p>
    <w:p w14:paraId="515BC413" w14:textId="66FDEC4D" w:rsidR="006A329C" w:rsidRPr="00075BDD" w:rsidRDefault="006A329C" w:rsidP="006A329C">
      <w:pPr>
        <w:pStyle w:val="Aufzhlungszeichen2"/>
        <w:numPr>
          <w:ilvl w:val="0"/>
          <w:numId w:val="15"/>
        </w:numPr>
        <w:contextualSpacing w:val="0"/>
        <w:rPr>
          <w:ins w:id="260" w:author="ohm" w:date="2019-10-12T15:25:00Z"/>
        </w:rPr>
      </w:pPr>
      <w:ins w:id="261" w:author="ohm" w:date="2019-10-12T15:25:00Z">
        <w:r w:rsidRPr="00075BDD">
          <w:t>JVET-P0</w:t>
        </w:r>
        <w:r>
          <w:t>687</w:t>
        </w:r>
        <w:r w:rsidRPr="00075BDD">
          <w:t xml:space="preserve"> (a proposal on …), uploaded </w:t>
        </w:r>
      </w:ins>
      <w:ins w:id="262" w:author="ohm" w:date="2019-10-12T17:25:00Z">
        <w:r w:rsidR="003A329F">
          <w:t>09-30</w:t>
        </w:r>
      </w:ins>
      <w:ins w:id="263" w:author="ohm" w:date="2019-10-12T15:25:00Z">
        <w:r w:rsidRPr="00075BDD">
          <w:t>.</w:t>
        </w:r>
      </w:ins>
    </w:p>
    <w:p w14:paraId="6E281011" w14:textId="3ECA0C69" w:rsidR="00961D87" w:rsidRPr="00075BDD" w:rsidRDefault="00961D87" w:rsidP="00961D87">
      <w:pPr>
        <w:pStyle w:val="Aufzhlungszeichen2"/>
        <w:numPr>
          <w:ilvl w:val="0"/>
          <w:numId w:val="15"/>
        </w:numPr>
        <w:contextualSpacing w:val="0"/>
        <w:rPr>
          <w:ins w:id="264" w:author="ohm" w:date="2019-10-12T15:09:00Z"/>
        </w:rPr>
      </w:pPr>
      <w:ins w:id="265" w:author="ohm" w:date="2019-10-12T15:09:00Z">
        <w:r w:rsidRPr="00075BDD">
          <w:t>JVET-P0</w:t>
        </w:r>
        <w:r>
          <w:t>6</w:t>
        </w:r>
      </w:ins>
      <w:ins w:id="266" w:author="ohm" w:date="2019-10-12T15:10:00Z">
        <w:r>
          <w:t>8</w:t>
        </w:r>
      </w:ins>
      <w:ins w:id="267" w:author="ohm" w:date="2019-10-12T15:09:00Z">
        <w:r>
          <w:t>8</w:t>
        </w:r>
        <w:r w:rsidRPr="00075BDD">
          <w:t xml:space="preserve"> (a proposal on …), uploaded </w:t>
        </w:r>
      </w:ins>
      <w:ins w:id="268" w:author="ohm" w:date="2019-10-12T17:25:00Z">
        <w:r w:rsidR="003A329F">
          <w:t>09-30</w:t>
        </w:r>
      </w:ins>
      <w:ins w:id="269" w:author="ohm" w:date="2019-10-12T15:09:00Z">
        <w:r w:rsidRPr="00075BDD">
          <w:t>.</w:t>
        </w:r>
      </w:ins>
    </w:p>
    <w:p w14:paraId="1EFA4C6C" w14:textId="4205937F" w:rsidR="00961D87" w:rsidRPr="00075BDD" w:rsidRDefault="00961D87" w:rsidP="00961D87">
      <w:pPr>
        <w:pStyle w:val="Aufzhlungszeichen2"/>
        <w:numPr>
          <w:ilvl w:val="0"/>
          <w:numId w:val="15"/>
        </w:numPr>
        <w:contextualSpacing w:val="0"/>
        <w:rPr>
          <w:ins w:id="270" w:author="ohm" w:date="2019-10-12T15:14:00Z"/>
        </w:rPr>
      </w:pPr>
      <w:ins w:id="271" w:author="ohm" w:date="2019-10-12T15:14:00Z">
        <w:r w:rsidRPr="00075BDD">
          <w:t>JVET-P0</w:t>
        </w:r>
        <w:r>
          <w:t>699</w:t>
        </w:r>
        <w:r w:rsidRPr="00075BDD">
          <w:t xml:space="preserve"> (a proposal on …), uploaded </w:t>
        </w:r>
      </w:ins>
      <w:ins w:id="272" w:author="ohm" w:date="2019-10-12T17:25:00Z">
        <w:r w:rsidR="003A329F">
          <w:t>09-30</w:t>
        </w:r>
      </w:ins>
      <w:ins w:id="273" w:author="ohm" w:date="2019-10-12T15:14:00Z">
        <w:r w:rsidRPr="00075BDD">
          <w:t>.</w:t>
        </w:r>
      </w:ins>
    </w:p>
    <w:p w14:paraId="106C0981" w14:textId="55597C99" w:rsidR="00961D87" w:rsidRPr="00075BDD" w:rsidRDefault="00961D87" w:rsidP="00961D87">
      <w:pPr>
        <w:pStyle w:val="Aufzhlungszeichen2"/>
        <w:numPr>
          <w:ilvl w:val="0"/>
          <w:numId w:val="15"/>
        </w:numPr>
        <w:contextualSpacing w:val="0"/>
        <w:rPr>
          <w:ins w:id="274" w:author="ohm" w:date="2019-10-12T15:15:00Z"/>
        </w:rPr>
      </w:pPr>
      <w:ins w:id="275" w:author="ohm" w:date="2019-10-12T15:15:00Z">
        <w:r w:rsidRPr="00075BDD">
          <w:t>JVET-P0</w:t>
        </w:r>
        <w:r>
          <w:t>702</w:t>
        </w:r>
        <w:r w:rsidRPr="00075BDD">
          <w:t xml:space="preserve"> (a proposal on …), uploaded </w:t>
        </w:r>
      </w:ins>
      <w:ins w:id="276" w:author="ohm" w:date="2019-10-12T17:25:00Z">
        <w:r w:rsidR="003A329F">
          <w:t>09-30</w:t>
        </w:r>
      </w:ins>
      <w:ins w:id="277" w:author="ohm" w:date="2019-10-12T15:15:00Z">
        <w:r w:rsidRPr="00075BDD">
          <w:t>.</w:t>
        </w:r>
      </w:ins>
    </w:p>
    <w:p w14:paraId="1AA6C26E" w14:textId="15E34049" w:rsidR="00B42F4A" w:rsidRPr="00075BDD" w:rsidRDefault="00B42F4A" w:rsidP="00B42F4A">
      <w:pPr>
        <w:pStyle w:val="Aufzhlungszeichen2"/>
        <w:numPr>
          <w:ilvl w:val="0"/>
          <w:numId w:val="15"/>
        </w:numPr>
        <w:contextualSpacing w:val="0"/>
        <w:rPr>
          <w:ins w:id="278" w:author="ohm" w:date="2019-10-12T15:21:00Z"/>
        </w:rPr>
      </w:pPr>
      <w:ins w:id="279" w:author="ohm" w:date="2019-10-12T15:21:00Z">
        <w:r w:rsidRPr="00075BDD">
          <w:t>JVET-P0</w:t>
        </w:r>
        <w:r>
          <w:t>730</w:t>
        </w:r>
        <w:r w:rsidRPr="00075BDD">
          <w:t xml:space="preserve"> (a proposal on …), uploaded </w:t>
        </w:r>
      </w:ins>
      <w:ins w:id="280" w:author="ohm" w:date="2019-10-12T17:26:00Z">
        <w:r w:rsidR="003A329F">
          <w:t>10-01</w:t>
        </w:r>
      </w:ins>
      <w:ins w:id="281" w:author="ohm" w:date="2019-10-12T15:21:00Z">
        <w:r w:rsidRPr="00075BDD">
          <w:t>.</w:t>
        </w:r>
      </w:ins>
    </w:p>
    <w:p w14:paraId="11FD4A8C" w14:textId="65D8350F" w:rsidR="00961D87" w:rsidRPr="00075BDD" w:rsidRDefault="00961D87" w:rsidP="00961D87">
      <w:pPr>
        <w:pStyle w:val="Aufzhlungszeichen2"/>
        <w:numPr>
          <w:ilvl w:val="0"/>
          <w:numId w:val="15"/>
        </w:numPr>
        <w:contextualSpacing w:val="0"/>
        <w:rPr>
          <w:ins w:id="282" w:author="ohm" w:date="2019-10-12T15:10:00Z"/>
        </w:rPr>
      </w:pPr>
      <w:ins w:id="283" w:author="ohm" w:date="2019-10-12T15:10:00Z">
        <w:r w:rsidRPr="00075BDD">
          <w:t>JVET-P0</w:t>
        </w:r>
        <w:r>
          <w:t>739</w:t>
        </w:r>
        <w:r w:rsidRPr="00075BDD">
          <w:t xml:space="preserve"> (a proposal on …), uploaded </w:t>
        </w:r>
      </w:ins>
      <w:ins w:id="284" w:author="ohm" w:date="2019-10-12T17:26:00Z">
        <w:r w:rsidR="003A329F">
          <w:t>10-03</w:t>
        </w:r>
      </w:ins>
      <w:ins w:id="285" w:author="ohm" w:date="2019-10-12T15:10:00Z">
        <w:r w:rsidRPr="00075BDD">
          <w:t>.</w:t>
        </w:r>
      </w:ins>
    </w:p>
    <w:p w14:paraId="6F3F8CB0" w14:textId="76D845BF" w:rsidR="00961D87" w:rsidRPr="00075BDD" w:rsidRDefault="00961D87" w:rsidP="00961D87">
      <w:pPr>
        <w:pStyle w:val="Aufzhlungszeichen2"/>
        <w:numPr>
          <w:ilvl w:val="0"/>
          <w:numId w:val="15"/>
        </w:numPr>
        <w:contextualSpacing w:val="0"/>
        <w:rPr>
          <w:ins w:id="286" w:author="ohm" w:date="2019-10-12T15:10:00Z"/>
        </w:rPr>
      </w:pPr>
      <w:ins w:id="287" w:author="ohm" w:date="2019-10-12T15:10:00Z">
        <w:r w:rsidRPr="00075BDD">
          <w:t>JVET-P0</w:t>
        </w:r>
        <w:r>
          <w:t>740</w:t>
        </w:r>
        <w:r w:rsidRPr="00075BDD">
          <w:t xml:space="preserve"> (a proposal on …), uploaded </w:t>
        </w:r>
      </w:ins>
      <w:ins w:id="288" w:author="ohm" w:date="2019-10-12T17:26:00Z">
        <w:r w:rsidR="003A329F">
          <w:t>10-04</w:t>
        </w:r>
      </w:ins>
      <w:ins w:id="289" w:author="ohm" w:date="2019-10-12T15:10:00Z">
        <w:r w:rsidRPr="00075BDD">
          <w:t>.</w:t>
        </w:r>
      </w:ins>
    </w:p>
    <w:p w14:paraId="47D458FE" w14:textId="7B1FB784" w:rsidR="00961D87" w:rsidRPr="00075BDD" w:rsidRDefault="00961D87" w:rsidP="00961D87">
      <w:pPr>
        <w:pStyle w:val="Aufzhlungszeichen2"/>
        <w:numPr>
          <w:ilvl w:val="0"/>
          <w:numId w:val="15"/>
        </w:numPr>
        <w:contextualSpacing w:val="0"/>
        <w:rPr>
          <w:ins w:id="290" w:author="ohm" w:date="2019-10-12T15:08:00Z"/>
        </w:rPr>
      </w:pPr>
      <w:ins w:id="291" w:author="ohm" w:date="2019-10-12T15:08:00Z">
        <w:r w:rsidRPr="00075BDD">
          <w:t>JVET-P0</w:t>
        </w:r>
        <w:r>
          <w:t>746</w:t>
        </w:r>
        <w:r w:rsidRPr="00075BDD">
          <w:t xml:space="preserve"> (a proposal on …), uploaded </w:t>
        </w:r>
      </w:ins>
      <w:ins w:id="292" w:author="ohm" w:date="2019-10-12T17:26:00Z">
        <w:r w:rsidR="003A329F">
          <w:t>10-01</w:t>
        </w:r>
      </w:ins>
      <w:ins w:id="293" w:author="ohm" w:date="2019-10-12T15:08:00Z">
        <w:r w:rsidRPr="00075BDD">
          <w:t>.</w:t>
        </w:r>
      </w:ins>
    </w:p>
    <w:p w14:paraId="6947D5E7" w14:textId="78591566" w:rsidR="00961D87" w:rsidRPr="00075BDD" w:rsidRDefault="00961D87" w:rsidP="00961D87">
      <w:pPr>
        <w:pStyle w:val="Aufzhlungszeichen2"/>
        <w:numPr>
          <w:ilvl w:val="0"/>
          <w:numId w:val="15"/>
        </w:numPr>
        <w:contextualSpacing w:val="0"/>
        <w:rPr>
          <w:ins w:id="294" w:author="ohm" w:date="2019-10-12T15:04:00Z"/>
        </w:rPr>
      </w:pPr>
      <w:ins w:id="295" w:author="ohm" w:date="2019-10-12T15:04:00Z">
        <w:r w:rsidRPr="00075BDD">
          <w:t>JVET-P0</w:t>
        </w:r>
        <w:r>
          <w:t>803</w:t>
        </w:r>
        <w:r w:rsidRPr="00075BDD">
          <w:t xml:space="preserve"> (a proposal on …), uploaded </w:t>
        </w:r>
      </w:ins>
      <w:ins w:id="296" w:author="ohm" w:date="2019-10-12T17:26:00Z">
        <w:r w:rsidR="003A329F">
          <w:t>10-01</w:t>
        </w:r>
      </w:ins>
      <w:ins w:id="297" w:author="ohm" w:date="2019-10-12T15:04:00Z">
        <w:r w:rsidRPr="00075BDD">
          <w:t>.</w:t>
        </w:r>
      </w:ins>
    </w:p>
    <w:p w14:paraId="7F83DB2D" w14:textId="613F9968" w:rsidR="00961D87" w:rsidRPr="00075BDD" w:rsidRDefault="00961D87" w:rsidP="00961D87">
      <w:pPr>
        <w:pStyle w:val="Aufzhlungszeichen2"/>
        <w:numPr>
          <w:ilvl w:val="0"/>
          <w:numId w:val="15"/>
        </w:numPr>
        <w:contextualSpacing w:val="0"/>
        <w:rPr>
          <w:ins w:id="298" w:author="ohm" w:date="2019-10-12T15:15:00Z"/>
        </w:rPr>
      </w:pPr>
      <w:ins w:id="299" w:author="ohm" w:date="2019-10-12T15:15:00Z">
        <w:r w:rsidRPr="00075BDD">
          <w:t>JVET-P0</w:t>
        </w:r>
        <w:r>
          <w:t>814</w:t>
        </w:r>
        <w:r w:rsidRPr="00075BDD">
          <w:t xml:space="preserve"> (a proposal on …), uploaded </w:t>
        </w:r>
      </w:ins>
      <w:ins w:id="300" w:author="ohm" w:date="2019-10-12T17:26:00Z">
        <w:r w:rsidR="003A329F">
          <w:t>10-02</w:t>
        </w:r>
      </w:ins>
      <w:ins w:id="301" w:author="ohm" w:date="2019-10-12T15:15:00Z">
        <w:r w:rsidRPr="00075BDD">
          <w:t>.</w:t>
        </w:r>
      </w:ins>
    </w:p>
    <w:p w14:paraId="106AD253" w14:textId="7B0DE8F3" w:rsidR="00125C86" w:rsidRPr="00075BDD" w:rsidRDefault="00125C86" w:rsidP="00125C86">
      <w:pPr>
        <w:pStyle w:val="Aufzhlungszeichen2"/>
        <w:numPr>
          <w:ilvl w:val="0"/>
          <w:numId w:val="15"/>
        </w:numPr>
        <w:contextualSpacing w:val="0"/>
        <w:rPr>
          <w:ins w:id="302" w:author="ohm" w:date="2019-10-12T15:03:00Z"/>
        </w:rPr>
      </w:pPr>
      <w:ins w:id="303" w:author="ohm" w:date="2019-10-12T15:03:00Z">
        <w:r w:rsidRPr="00075BDD">
          <w:t>JVET-P0</w:t>
        </w:r>
        <w:r>
          <w:t>855</w:t>
        </w:r>
        <w:r w:rsidRPr="00075BDD">
          <w:t xml:space="preserve"> (a proposal on …), uploaded </w:t>
        </w:r>
      </w:ins>
      <w:ins w:id="304" w:author="ohm" w:date="2019-10-12T17:27:00Z">
        <w:r w:rsidR="003A329F">
          <w:t>10-03</w:t>
        </w:r>
      </w:ins>
      <w:ins w:id="305" w:author="ohm" w:date="2019-10-12T15:03:00Z">
        <w:r w:rsidRPr="00075BDD">
          <w:t>.</w:t>
        </w:r>
      </w:ins>
    </w:p>
    <w:p w14:paraId="43BCBD67" w14:textId="540CA829" w:rsidR="00961D87" w:rsidRPr="00075BDD" w:rsidRDefault="00961D87" w:rsidP="00961D87">
      <w:pPr>
        <w:pStyle w:val="Aufzhlungszeichen2"/>
        <w:numPr>
          <w:ilvl w:val="0"/>
          <w:numId w:val="15"/>
        </w:numPr>
        <w:contextualSpacing w:val="0"/>
        <w:rPr>
          <w:ins w:id="306" w:author="ohm" w:date="2019-10-12T15:08:00Z"/>
        </w:rPr>
      </w:pPr>
      <w:ins w:id="307" w:author="ohm" w:date="2019-10-12T15:08:00Z">
        <w:r w:rsidRPr="00075BDD">
          <w:lastRenderedPageBreak/>
          <w:t>JVET-P0</w:t>
        </w:r>
        <w:r>
          <w:t>856</w:t>
        </w:r>
        <w:r w:rsidRPr="00075BDD">
          <w:t xml:space="preserve"> (a proposal on …), uploaded </w:t>
        </w:r>
      </w:ins>
      <w:ins w:id="308" w:author="ohm" w:date="2019-10-12T17:27:00Z">
        <w:r w:rsidR="003A329F">
          <w:t>10-04</w:t>
        </w:r>
      </w:ins>
      <w:ins w:id="309" w:author="ohm" w:date="2019-10-12T15:08:00Z">
        <w:r w:rsidRPr="00075BDD">
          <w:t>.</w:t>
        </w:r>
      </w:ins>
    </w:p>
    <w:p w14:paraId="70C743DC" w14:textId="0B5A114A" w:rsidR="006F4709" w:rsidRPr="00075BDD" w:rsidRDefault="006F4709" w:rsidP="006F4709">
      <w:pPr>
        <w:pStyle w:val="Aufzhlungszeichen2"/>
        <w:numPr>
          <w:ilvl w:val="0"/>
          <w:numId w:val="15"/>
        </w:numPr>
        <w:contextualSpacing w:val="0"/>
        <w:rPr>
          <w:ins w:id="310" w:author="ohm" w:date="2019-10-12T15:15:00Z"/>
        </w:rPr>
      </w:pPr>
      <w:ins w:id="311" w:author="ohm" w:date="2019-10-12T15:15:00Z">
        <w:r w:rsidRPr="00075BDD">
          <w:t>JVET-P0</w:t>
        </w:r>
        <w:r>
          <w:t>878</w:t>
        </w:r>
        <w:r w:rsidRPr="00075BDD">
          <w:t xml:space="preserve"> (a proposal on …), uploaded </w:t>
        </w:r>
      </w:ins>
      <w:ins w:id="312" w:author="ohm" w:date="2019-10-12T17:27:00Z">
        <w:r w:rsidR="003A329F">
          <w:t>10-03</w:t>
        </w:r>
      </w:ins>
      <w:ins w:id="313" w:author="ohm" w:date="2019-10-12T15:15:00Z">
        <w:r w:rsidRPr="00075BDD">
          <w:t>.</w:t>
        </w:r>
      </w:ins>
    </w:p>
    <w:p w14:paraId="3ABAF1E2" w14:textId="32239995" w:rsidR="00961D87" w:rsidRPr="00075BDD" w:rsidRDefault="00961D87" w:rsidP="00961D87">
      <w:pPr>
        <w:pStyle w:val="Aufzhlungszeichen2"/>
        <w:numPr>
          <w:ilvl w:val="0"/>
          <w:numId w:val="15"/>
        </w:numPr>
        <w:contextualSpacing w:val="0"/>
        <w:rPr>
          <w:ins w:id="314" w:author="ohm" w:date="2019-10-12T15:08:00Z"/>
        </w:rPr>
      </w:pPr>
      <w:ins w:id="315" w:author="ohm" w:date="2019-10-12T15:08:00Z">
        <w:r w:rsidRPr="00075BDD">
          <w:t>JVET-P0</w:t>
        </w:r>
        <w:r>
          <w:t>884</w:t>
        </w:r>
        <w:r w:rsidRPr="00075BDD">
          <w:t xml:space="preserve"> (a proposal on …), uploaded </w:t>
        </w:r>
      </w:ins>
      <w:ins w:id="316" w:author="ohm" w:date="2019-10-12T17:27:00Z">
        <w:r w:rsidR="003A329F">
          <w:t>10-03</w:t>
        </w:r>
      </w:ins>
      <w:ins w:id="317" w:author="ohm" w:date="2019-10-12T15:08:00Z">
        <w:r w:rsidRPr="00075BDD">
          <w:t>.</w:t>
        </w:r>
      </w:ins>
    </w:p>
    <w:p w14:paraId="7448D086" w14:textId="5FCA23E3" w:rsidR="00961D87" w:rsidRPr="00075BDD" w:rsidRDefault="00961D87" w:rsidP="00961D87">
      <w:pPr>
        <w:pStyle w:val="Aufzhlungszeichen2"/>
        <w:numPr>
          <w:ilvl w:val="0"/>
          <w:numId w:val="15"/>
        </w:numPr>
        <w:contextualSpacing w:val="0"/>
        <w:rPr>
          <w:ins w:id="318" w:author="ohm" w:date="2019-10-12T15:09:00Z"/>
        </w:rPr>
      </w:pPr>
      <w:ins w:id="319" w:author="ohm" w:date="2019-10-12T15:09:00Z">
        <w:r w:rsidRPr="00075BDD">
          <w:t>JVET-P0</w:t>
        </w:r>
        <w:r>
          <w:t>885</w:t>
        </w:r>
        <w:r w:rsidRPr="00075BDD">
          <w:t xml:space="preserve"> (a proposal on …), uploaded </w:t>
        </w:r>
      </w:ins>
      <w:ins w:id="320" w:author="ohm" w:date="2019-10-12T17:27:00Z">
        <w:r w:rsidR="003A329F">
          <w:t>10-03</w:t>
        </w:r>
      </w:ins>
      <w:ins w:id="321" w:author="ohm" w:date="2019-10-12T15:09:00Z">
        <w:r w:rsidRPr="00075BDD">
          <w:t>.</w:t>
        </w:r>
      </w:ins>
    </w:p>
    <w:p w14:paraId="2677EF03" w14:textId="28963342" w:rsidR="00B42F4A" w:rsidRPr="00075BDD" w:rsidRDefault="00B42F4A" w:rsidP="00B42F4A">
      <w:pPr>
        <w:pStyle w:val="Aufzhlungszeichen2"/>
        <w:numPr>
          <w:ilvl w:val="0"/>
          <w:numId w:val="15"/>
        </w:numPr>
        <w:contextualSpacing w:val="0"/>
        <w:rPr>
          <w:ins w:id="322" w:author="ohm" w:date="2019-10-12T15:19:00Z"/>
        </w:rPr>
      </w:pPr>
      <w:ins w:id="323" w:author="ohm" w:date="2019-10-12T15:19:00Z">
        <w:r w:rsidRPr="00075BDD">
          <w:t>JVET-P0</w:t>
        </w:r>
        <w:r>
          <w:t>900</w:t>
        </w:r>
        <w:r w:rsidRPr="00075BDD">
          <w:t xml:space="preserve"> (a proposal on …), uploaded </w:t>
        </w:r>
      </w:ins>
      <w:ins w:id="324" w:author="ohm" w:date="2019-10-12T17:28:00Z">
        <w:r w:rsidR="003A329F">
          <w:t>10-03</w:t>
        </w:r>
      </w:ins>
      <w:ins w:id="325" w:author="ohm" w:date="2019-10-12T15:19:00Z">
        <w:r w:rsidRPr="00075BDD">
          <w:t>.</w:t>
        </w:r>
      </w:ins>
    </w:p>
    <w:p w14:paraId="18F7BBEE" w14:textId="4DF5330D" w:rsidR="00B42F4A" w:rsidRPr="00075BDD" w:rsidRDefault="00B42F4A" w:rsidP="00B42F4A">
      <w:pPr>
        <w:pStyle w:val="Aufzhlungszeichen2"/>
        <w:numPr>
          <w:ilvl w:val="0"/>
          <w:numId w:val="15"/>
        </w:numPr>
        <w:contextualSpacing w:val="0"/>
        <w:rPr>
          <w:ins w:id="326" w:author="ohm" w:date="2019-10-12T15:21:00Z"/>
        </w:rPr>
      </w:pPr>
      <w:ins w:id="327" w:author="ohm" w:date="2019-10-12T15:21:00Z">
        <w:r w:rsidRPr="00075BDD">
          <w:t>JVET-P0</w:t>
        </w:r>
        <w:r>
          <w:t>939</w:t>
        </w:r>
        <w:r w:rsidRPr="00075BDD">
          <w:t xml:space="preserve"> (a proposal on …), uploaded </w:t>
        </w:r>
      </w:ins>
      <w:ins w:id="328" w:author="ohm" w:date="2019-10-12T17:28:00Z">
        <w:r w:rsidR="003A329F">
          <w:t>10-04</w:t>
        </w:r>
      </w:ins>
      <w:ins w:id="329" w:author="ohm" w:date="2019-10-12T15:21:00Z">
        <w:r w:rsidRPr="00075BDD">
          <w:t>.</w:t>
        </w:r>
      </w:ins>
    </w:p>
    <w:p w14:paraId="606C03DA" w14:textId="5CF7180A" w:rsidR="006A329C" w:rsidRPr="00075BDD" w:rsidRDefault="006A329C" w:rsidP="006A329C">
      <w:pPr>
        <w:pStyle w:val="Aufzhlungszeichen2"/>
        <w:numPr>
          <w:ilvl w:val="0"/>
          <w:numId w:val="15"/>
        </w:numPr>
        <w:contextualSpacing w:val="0"/>
        <w:rPr>
          <w:ins w:id="330" w:author="ohm" w:date="2019-10-12T15:25:00Z"/>
        </w:rPr>
      </w:pPr>
      <w:ins w:id="331" w:author="ohm" w:date="2019-10-12T15:25:00Z">
        <w:r w:rsidRPr="00075BDD">
          <w:t>JVET-P0</w:t>
        </w:r>
        <w:r>
          <w:t>978</w:t>
        </w:r>
        <w:r w:rsidRPr="00075BDD">
          <w:t xml:space="preserve"> (a proposal on …), uploaded </w:t>
        </w:r>
      </w:ins>
      <w:ins w:id="332" w:author="ohm" w:date="2019-10-12T17:28:00Z">
        <w:r w:rsidR="003A329F">
          <w:t>10-05</w:t>
        </w:r>
      </w:ins>
      <w:ins w:id="333" w:author="ohm" w:date="2019-10-12T15:25:00Z">
        <w:r w:rsidRPr="00075BDD">
          <w:t>.</w:t>
        </w:r>
      </w:ins>
    </w:p>
    <w:p w14:paraId="3FB58A00" w14:textId="783A60F5" w:rsidR="00961D87" w:rsidRPr="00075BDD" w:rsidRDefault="00961D87" w:rsidP="00961D87">
      <w:pPr>
        <w:pStyle w:val="Aufzhlungszeichen2"/>
        <w:numPr>
          <w:ilvl w:val="0"/>
          <w:numId w:val="15"/>
        </w:numPr>
        <w:contextualSpacing w:val="0"/>
        <w:rPr>
          <w:ins w:id="334" w:author="ohm" w:date="2019-10-12T15:14:00Z"/>
        </w:rPr>
      </w:pPr>
      <w:ins w:id="335" w:author="ohm" w:date="2019-10-12T15:14:00Z">
        <w:r w:rsidRPr="00075BDD">
          <w:t>JVET-P0</w:t>
        </w:r>
        <w:r>
          <w:t>983</w:t>
        </w:r>
        <w:r w:rsidRPr="00075BDD">
          <w:t xml:space="preserve"> (a proposal on …), uploaded </w:t>
        </w:r>
      </w:ins>
      <w:ins w:id="336" w:author="ohm" w:date="2019-10-12T17:28:00Z">
        <w:r w:rsidR="003A329F">
          <w:t>10-07</w:t>
        </w:r>
      </w:ins>
      <w:ins w:id="337" w:author="ohm" w:date="2019-10-12T15:14:00Z">
        <w:r w:rsidRPr="00075BDD">
          <w:t>.</w:t>
        </w:r>
      </w:ins>
    </w:p>
    <w:p w14:paraId="3ECEA5DF" w14:textId="6D8C88FF" w:rsidR="006A329C" w:rsidRPr="00075BDD" w:rsidRDefault="006A329C" w:rsidP="006A329C">
      <w:pPr>
        <w:pStyle w:val="Aufzhlungszeichen2"/>
        <w:numPr>
          <w:ilvl w:val="0"/>
          <w:numId w:val="15"/>
        </w:numPr>
        <w:contextualSpacing w:val="0"/>
        <w:rPr>
          <w:ins w:id="338" w:author="ohm" w:date="2019-10-12T15:29:00Z"/>
        </w:rPr>
      </w:pPr>
      <w:ins w:id="339" w:author="ohm" w:date="2019-10-12T15:29:00Z">
        <w:r w:rsidRPr="00075BDD">
          <w:t>JVET-P0</w:t>
        </w:r>
        <w:r>
          <w:t>984</w:t>
        </w:r>
        <w:r w:rsidRPr="00075BDD">
          <w:t xml:space="preserve"> (a proposal on …), uploaded </w:t>
        </w:r>
      </w:ins>
      <w:ins w:id="340" w:author="ohm" w:date="2019-10-12T17:28:00Z">
        <w:r w:rsidR="003A329F">
          <w:t>10-05</w:t>
        </w:r>
      </w:ins>
      <w:ins w:id="341" w:author="ohm" w:date="2019-10-12T15:29:00Z">
        <w:r w:rsidRPr="00075BDD">
          <w:t>.</w:t>
        </w:r>
      </w:ins>
    </w:p>
    <w:p w14:paraId="53962B2C" w14:textId="64464F17" w:rsidR="00961D87" w:rsidRPr="00075BDD" w:rsidRDefault="00961D87" w:rsidP="00961D87">
      <w:pPr>
        <w:pStyle w:val="Aufzhlungszeichen2"/>
        <w:numPr>
          <w:ilvl w:val="0"/>
          <w:numId w:val="15"/>
        </w:numPr>
        <w:contextualSpacing w:val="0"/>
        <w:rPr>
          <w:ins w:id="342" w:author="ohm" w:date="2019-10-12T15:12:00Z"/>
        </w:rPr>
      </w:pPr>
      <w:ins w:id="343" w:author="ohm" w:date="2019-10-12T15:12:00Z">
        <w:r w:rsidRPr="00075BDD">
          <w:t>JVET-P</w:t>
        </w:r>
        <w:r>
          <w:t>1000</w:t>
        </w:r>
        <w:r w:rsidRPr="00075BDD">
          <w:t xml:space="preserve"> (a proposal on …), uploaded </w:t>
        </w:r>
      </w:ins>
      <w:ins w:id="344" w:author="ohm" w:date="2019-10-12T17:29:00Z">
        <w:r w:rsidR="003A329F">
          <w:t>10-07</w:t>
        </w:r>
      </w:ins>
      <w:ins w:id="345" w:author="ohm" w:date="2019-10-12T15:12:00Z">
        <w:r w:rsidRPr="00075BDD">
          <w:t>.</w:t>
        </w:r>
      </w:ins>
    </w:p>
    <w:p w14:paraId="060184C5" w14:textId="170DA63A" w:rsidR="00961D87" w:rsidRPr="00075BDD" w:rsidRDefault="00961D87" w:rsidP="00961D87">
      <w:pPr>
        <w:pStyle w:val="Aufzhlungszeichen2"/>
        <w:numPr>
          <w:ilvl w:val="0"/>
          <w:numId w:val="15"/>
        </w:numPr>
        <w:contextualSpacing w:val="0"/>
        <w:rPr>
          <w:ins w:id="346" w:author="ohm" w:date="2019-10-12T15:10:00Z"/>
        </w:rPr>
      </w:pPr>
      <w:ins w:id="347" w:author="ohm" w:date="2019-10-12T15:10:00Z">
        <w:r w:rsidRPr="00075BDD">
          <w:t>JVET-P</w:t>
        </w:r>
        <w:r>
          <w:t>1001</w:t>
        </w:r>
        <w:r w:rsidRPr="00075BDD">
          <w:t xml:space="preserve"> (a proposal on …), uploaded </w:t>
        </w:r>
      </w:ins>
      <w:ins w:id="348" w:author="ohm" w:date="2019-10-12T17:29:00Z">
        <w:r w:rsidR="003A329F">
          <w:t>10-08</w:t>
        </w:r>
      </w:ins>
      <w:ins w:id="349" w:author="ohm" w:date="2019-10-12T15:10:00Z">
        <w:r w:rsidRPr="00075BDD">
          <w:t>.</w:t>
        </w:r>
      </w:ins>
    </w:p>
    <w:p w14:paraId="26DC7A99" w14:textId="3011C787" w:rsidR="00961D87" w:rsidRPr="00075BDD" w:rsidRDefault="00961D87" w:rsidP="00961D87">
      <w:pPr>
        <w:pStyle w:val="Aufzhlungszeichen2"/>
        <w:numPr>
          <w:ilvl w:val="0"/>
          <w:numId w:val="15"/>
        </w:numPr>
        <w:contextualSpacing w:val="0"/>
        <w:rPr>
          <w:ins w:id="350" w:author="ohm" w:date="2019-10-12T15:11:00Z"/>
        </w:rPr>
      </w:pPr>
      <w:ins w:id="351" w:author="ohm" w:date="2019-10-12T15:11:00Z">
        <w:r w:rsidRPr="00075BDD">
          <w:t>JVET-P</w:t>
        </w:r>
        <w:r>
          <w:t>1002</w:t>
        </w:r>
        <w:r w:rsidRPr="00075BDD">
          <w:t xml:space="preserve"> (a proposal on …), uploaded </w:t>
        </w:r>
      </w:ins>
      <w:ins w:id="352" w:author="ohm" w:date="2019-10-12T17:29:00Z">
        <w:r w:rsidR="003A329F">
          <w:t>10-08</w:t>
        </w:r>
      </w:ins>
      <w:ins w:id="353" w:author="ohm" w:date="2019-10-12T15:11:00Z">
        <w:r w:rsidRPr="00075BDD">
          <w:t>.</w:t>
        </w:r>
      </w:ins>
    </w:p>
    <w:p w14:paraId="7C3EC9AF" w14:textId="4DA245FC" w:rsidR="006A329C" w:rsidRPr="00075BDD" w:rsidRDefault="006A329C" w:rsidP="006A329C">
      <w:pPr>
        <w:pStyle w:val="Aufzhlungszeichen2"/>
        <w:numPr>
          <w:ilvl w:val="0"/>
          <w:numId w:val="15"/>
        </w:numPr>
        <w:contextualSpacing w:val="0"/>
        <w:rPr>
          <w:ins w:id="354" w:author="ohm" w:date="2019-10-12T15:30:00Z"/>
        </w:rPr>
      </w:pPr>
      <w:ins w:id="355" w:author="ohm" w:date="2019-10-12T15:30:00Z">
        <w:r w:rsidRPr="00075BDD">
          <w:t>JVET-P</w:t>
        </w:r>
        <w:r>
          <w:t>1004</w:t>
        </w:r>
        <w:r w:rsidRPr="00075BDD">
          <w:t xml:space="preserve"> (a proposal on …), uploaded </w:t>
        </w:r>
      </w:ins>
      <w:ins w:id="356" w:author="ohm" w:date="2019-10-12T17:29:00Z">
        <w:r w:rsidR="003A329F">
          <w:t>10-07</w:t>
        </w:r>
      </w:ins>
      <w:ins w:id="357" w:author="ohm" w:date="2019-10-12T15:30:00Z">
        <w:r w:rsidRPr="00075BDD">
          <w:t>.</w:t>
        </w:r>
      </w:ins>
    </w:p>
    <w:p w14:paraId="1FF40763" w14:textId="7231E360" w:rsidR="006A329C" w:rsidRPr="00075BDD" w:rsidRDefault="006A329C" w:rsidP="006A329C">
      <w:pPr>
        <w:pStyle w:val="Aufzhlungszeichen2"/>
        <w:numPr>
          <w:ilvl w:val="0"/>
          <w:numId w:val="15"/>
        </w:numPr>
        <w:contextualSpacing w:val="0"/>
        <w:rPr>
          <w:ins w:id="358" w:author="ohm" w:date="2019-10-12T15:26:00Z"/>
        </w:rPr>
      </w:pPr>
      <w:ins w:id="359" w:author="ohm" w:date="2019-10-12T15:26:00Z">
        <w:r w:rsidRPr="00075BDD">
          <w:t>JVET-P</w:t>
        </w:r>
        <w:r>
          <w:t>1006</w:t>
        </w:r>
        <w:r w:rsidRPr="00075BDD">
          <w:t xml:space="preserve"> (a proposal on …), uploaded </w:t>
        </w:r>
      </w:ins>
      <w:ins w:id="360" w:author="ohm" w:date="2019-10-12T17:29:00Z">
        <w:r w:rsidR="003A329F">
          <w:t>10-07</w:t>
        </w:r>
      </w:ins>
      <w:ins w:id="361" w:author="ohm" w:date="2019-10-12T15:26:00Z">
        <w:r w:rsidRPr="00075BDD">
          <w:t>.</w:t>
        </w:r>
      </w:ins>
    </w:p>
    <w:p w14:paraId="7357FBE6" w14:textId="4F0FCF54" w:rsidR="00961D87" w:rsidRPr="00075BDD" w:rsidRDefault="00961D87" w:rsidP="00961D87">
      <w:pPr>
        <w:pStyle w:val="Aufzhlungszeichen2"/>
        <w:numPr>
          <w:ilvl w:val="0"/>
          <w:numId w:val="15"/>
        </w:numPr>
        <w:contextualSpacing w:val="0"/>
        <w:rPr>
          <w:ins w:id="362" w:author="ohm" w:date="2019-10-12T15:11:00Z"/>
        </w:rPr>
      </w:pPr>
      <w:ins w:id="363" w:author="ohm" w:date="2019-10-12T15:11:00Z">
        <w:r w:rsidRPr="00075BDD">
          <w:t>JVET-P</w:t>
        </w:r>
        <w:r>
          <w:t>1008</w:t>
        </w:r>
        <w:r w:rsidRPr="00075BDD">
          <w:t xml:space="preserve"> (a proposal on …), uploaded </w:t>
        </w:r>
      </w:ins>
      <w:ins w:id="364" w:author="ohm" w:date="2019-10-12T17:30:00Z">
        <w:r w:rsidR="003A329F">
          <w:t>10-07</w:t>
        </w:r>
      </w:ins>
      <w:ins w:id="365" w:author="ohm" w:date="2019-10-12T15:11:00Z">
        <w:r w:rsidRPr="00075BDD">
          <w:t>.</w:t>
        </w:r>
      </w:ins>
    </w:p>
    <w:p w14:paraId="6AAD664C" w14:textId="53379E7D" w:rsidR="003A329F" w:rsidRPr="00075BDD" w:rsidRDefault="003A329F" w:rsidP="003A329F">
      <w:pPr>
        <w:pStyle w:val="Aufzhlungszeichen2"/>
        <w:numPr>
          <w:ilvl w:val="0"/>
          <w:numId w:val="15"/>
        </w:numPr>
        <w:contextualSpacing w:val="0"/>
        <w:rPr>
          <w:ins w:id="366" w:author="ohm" w:date="2019-10-12T17:30:00Z"/>
        </w:rPr>
      </w:pPr>
      <w:ins w:id="367" w:author="ohm" w:date="2019-10-12T17:30:00Z">
        <w:r w:rsidRPr="00075BDD">
          <w:t>JVET-P</w:t>
        </w:r>
        <w:r>
          <w:t>1012</w:t>
        </w:r>
        <w:r w:rsidRPr="00075BDD">
          <w:t xml:space="preserve"> (a proposal on …), uploaded </w:t>
        </w:r>
        <w:r>
          <w:t>10-07</w:t>
        </w:r>
        <w:r w:rsidRPr="00075BDD">
          <w:t>.</w:t>
        </w:r>
      </w:ins>
    </w:p>
    <w:p w14:paraId="3FCC53C3" w14:textId="07FA0C6C" w:rsidR="00B42F4A" w:rsidRPr="00075BDD" w:rsidRDefault="00B42F4A" w:rsidP="00B42F4A">
      <w:pPr>
        <w:pStyle w:val="Aufzhlungszeichen2"/>
        <w:numPr>
          <w:ilvl w:val="0"/>
          <w:numId w:val="15"/>
        </w:numPr>
        <w:contextualSpacing w:val="0"/>
        <w:rPr>
          <w:ins w:id="368" w:author="ohm" w:date="2019-10-12T15:20:00Z"/>
        </w:rPr>
      </w:pPr>
      <w:ins w:id="369" w:author="ohm" w:date="2019-10-12T15:20:00Z">
        <w:r w:rsidRPr="00075BDD">
          <w:t>JVET-P</w:t>
        </w:r>
        <w:r>
          <w:t>1018</w:t>
        </w:r>
        <w:r w:rsidRPr="00075BDD">
          <w:t xml:space="preserve"> (a proposal on …), uploaded </w:t>
        </w:r>
      </w:ins>
      <w:ins w:id="370" w:author="ohm" w:date="2019-10-12T17:30:00Z">
        <w:r w:rsidR="00DD65C4">
          <w:t>10-08</w:t>
        </w:r>
      </w:ins>
      <w:ins w:id="371" w:author="ohm" w:date="2019-10-12T15:20:00Z">
        <w:r w:rsidRPr="00075BDD">
          <w:t>.</w:t>
        </w:r>
      </w:ins>
    </w:p>
    <w:p w14:paraId="1047BEF5" w14:textId="5326D354" w:rsidR="00DD65C4" w:rsidRPr="00075BDD" w:rsidRDefault="00DD65C4" w:rsidP="00DD65C4">
      <w:pPr>
        <w:pStyle w:val="Aufzhlungszeichen2"/>
        <w:numPr>
          <w:ilvl w:val="0"/>
          <w:numId w:val="15"/>
        </w:numPr>
        <w:contextualSpacing w:val="0"/>
        <w:rPr>
          <w:ins w:id="372" w:author="ohm" w:date="2019-10-12T17:31:00Z"/>
        </w:rPr>
      </w:pPr>
      <w:ins w:id="373" w:author="ohm" w:date="2019-10-12T17:31:00Z">
        <w:r w:rsidRPr="00075BDD">
          <w:t>JVET-P</w:t>
        </w:r>
        <w:r>
          <w:t>1019</w:t>
        </w:r>
        <w:r w:rsidRPr="00075BDD">
          <w:t xml:space="preserve"> (a proposal on …), uploaded </w:t>
        </w:r>
        <w:r>
          <w:t>10-08</w:t>
        </w:r>
        <w:r w:rsidRPr="00075BDD">
          <w:t>.</w:t>
        </w:r>
      </w:ins>
    </w:p>
    <w:p w14:paraId="5B4D1756" w14:textId="5511A7BE" w:rsidR="006F4709" w:rsidRPr="00075BDD" w:rsidRDefault="006F4709" w:rsidP="006F4709">
      <w:pPr>
        <w:pStyle w:val="Aufzhlungszeichen2"/>
        <w:numPr>
          <w:ilvl w:val="0"/>
          <w:numId w:val="15"/>
        </w:numPr>
        <w:contextualSpacing w:val="0"/>
        <w:rPr>
          <w:ins w:id="374" w:author="ohm" w:date="2019-10-12T15:15:00Z"/>
        </w:rPr>
      </w:pPr>
      <w:ins w:id="375" w:author="ohm" w:date="2019-10-12T15:15:00Z">
        <w:r w:rsidRPr="00075BDD">
          <w:t>JVET-P</w:t>
        </w:r>
        <w:r>
          <w:t>1021</w:t>
        </w:r>
        <w:r w:rsidRPr="00075BDD">
          <w:t xml:space="preserve"> (a proposal on …), uploaded </w:t>
        </w:r>
      </w:ins>
      <w:ins w:id="376" w:author="ohm" w:date="2019-10-12T17:32:00Z">
        <w:r w:rsidR="00DD65C4">
          <w:t>10-09</w:t>
        </w:r>
      </w:ins>
      <w:ins w:id="377" w:author="ohm" w:date="2019-10-12T15:15:00Z">
        <w:r w:rsidRPr="00075BDD">
          <w:t>.</w:t>
        </w:r>
      </w:ins>
    </w:p>
    <w:p w14:paraId="063C27B4" w14:textId="447E21CD" w:rsidR="00DD65C4" w:rsidRPr="00075BDD" w:rsidRDefault="00DD65C4" w:rsidP="00DD65C4">
      <w:pPr>
        <w:pStyle w:val="Aufzhlungszeichen2"/>
        <w:numPr>
          <w:ilvl w:val="0"/>
          <w:numId w:val="15"/>
        </w:numPr>
        <w:contextualSpacing w:val="0"/>
        <w:rPr>
          <w:ins w:id="378" w:author="ohm" w:date="2019-10-12T17:32:00Z"/>
        </w:rPr>
      </w:pPr>
      <w:ins w:id="379" w:author="ohm" w:date="2019-10-12T17:32:00Z">
        <w:r w:rsidRPr="00075BDD">
          <w:t>JVET-P</w:t>
        </w:r>
        <w:r>
          <w:t>1023</w:t>
        </w:r>
        <w:r w:rsidRPr="00075BDD">
          <w:t xml:space="preserve"> (a proposal on …), uploaded </w:t>
        </w:r>
        <w:r>
          <w:t>10-09</w:t>
        </w:r>
        <w:r w:rsidRPr="00075BDD">
          <w:t>.</w:t>
        </w:r>
      </w:ins>
    </w:p>
    <w:p w14:paraId="309A1019" w14:textId="28E5DD48" w:rsidR="006A329C" w:rsidRPr="00075BDD" w:rsidRDefault="006A329C" w:rsidP="006A329C">
      <w:pPr>
        <w:pStyle w:val="Aufzhlungszeichen2"/>
        <w:numPr>
          <w:ilvl w:val="0"/>
          <w:numId w:val="15"/>
        </w:numPr>
        <w:contextualSpacing w:val="0"/>
        <w:rPr>
          <w:ins w:id="380" w:author="ohm" w:date="2019-10-12T15:28:00Z"/>
        </w:rPr>
      </w:pPr>
      <w:ins w:id="381" w:author="ohm" w:date="2019-10-12T15:28:00Z">
        <w:r w:rsidRPr="00075BDD">
          <w:t>JVET-P</w:t>
        </w:r>
        <w:r>
          <w:t>1024</w:t>
        </w:r>
        <w:r w:rsidRPr="00075BDD">
          <w:t xml:space="preserve"> (a proposal on …), uploaded </w:t>
        </w:r>
      </w:ins>
      <w:ins w:id="382" w:author="ohm" w:date="2019-10-12T17:33:00Z">
        <w:r w:rsidR="00DD65C4">
          <w:t>10-09</w:t>
        </w:r>
      </w:ins>
      <w:ins w:id="383" w:author="ohm" w:date="2019-10-12T15:28:00Z">
        <w:r w:rsidRPr="00075BDD">
          <w:t>.</w:t>
        </w:r>
      </w:ins>
    </w:p>
    <w:p w14:paraId="17A5B849" w14:textId="354FC193" w:rsidR="00B42F4A" w:rsidRPr="00075BDD" w:rsidRDefault="00B42F4A" w:rsidP="00B42F4A">
      <w:pPr>
        <w:pStyle w:val="Aufzhlungszeichen2"/>
        <w:numPr>
          <w:ilvl w:val="0"/>
          <w:numId w:val="15"/>
        </w:numPr>
        <w:contextualSpacing w:val="0"/>
        <w:rPr>
          <w:ins w:id="384" w:author="ohm" w:date="2019-10-12T15:23:00Z"/>
        </w:rPr>
      </w:pPr>
      <w:ins w:id="385" w:author="ohm" w:date="2019-10-12T15:23:00Z">
        <w:r w:rsidRPr="00075BDD">
          <w:t>JVET-P</w:t>
        </w:r>
        <w:r>
          <w:t>1025</w:t>
        </w:r>
        <w:r w:rsidRPr="00075BDD">
          <w:t xml:space="preserve"> (a proposal on …), uploaded </w:t>
        </w:r>
      </w:ins>
      <w:ins w:id="386" w:author="ohm" w:date="2019-10-12T17:33:00Z">
        <w:r w:rsidR="00DD65C4">
          <w:t>10-09</w:t>
        </w:r>
      </w:ins>
      <w:ins w:id="387" w:author="ohm" w:date="2019-10-12T15:23:00Z">
        <w:r w:rsidRPr="00075BDD">
          <w:t>.</w:t>
        </w:r>
      </w:ins>
    </w:p>
    <w:p w14:paraId="6B4F873C" w14:textId="5996EAE0" w:rsidR="00B42F4A" w:rsidRPr="00075BDD" w:rsidRDefault="00B42F4A" w:rsidP="00B42F4A">
      <w:pPr>
        <w:pStyle w:val="Aufzhlungszeichen2"/>
        <w:numPr>
          <w:ilvl w:val="0"/>
          <w:numId w:val="15"/>
        </w:numPr>
        <w:contextualSpacing w:val="0"/>
        <w:rPr>
          <w:ins w:id="388" w:author="ohm" w:date="2019-10-12T15:17:00Z"/>
        </w:rPr>
      </w:pPr>
      <w:ins w:id="389" w:author="ohm" w:date="2019-10-12T15:17:00Z">
        <w:r w:rsidRPr="00075BDD">
          <w:t>JVET-P</w:t>
        </w:r>
        <w:r>
          <w:t>1026</w:t>
        </w:r>
        <w:r w:rsidRPr="00075BDD">
          <w:t xml:space="preserve"> (a proposal on …), uploaded </w:t>
        </w:r>
      </w:ins>
      <w:ins w:id="390" w:author="ohm" w:date="2019-10-12T17:33:00Z">
        <w:r w:rsidR="00DD65C4">
          <w:t>10-10</w:t>
        </w:r>
      </w:ins>
      <w:ins w:id="391" w:author="ohm" w:date="2019-10-12T15:17:00Z">
        <w:r w:rsidRPr="00075BDD">
          <w:t>.</w:t>
        </w:r>
      </w:ins>
    </w:p>
    <w:p w14:paraId="7D56E6DD" w14:textId="12F99FE2" w:rsidR="00021958" w:rsidRPr="00075BDD" w:rsidRDefault="00021958" w:rsidP="00021958">
      <w:pPr>
        <w:pStyle w:val="Aufzhlungszeichen2"/>
        <w:numPr>
          <w:ilvl w:val="0"/>
          <w:numId w:val="15"/>
        </w:numPr>
        <w:contextualSpacing w:val="0"/>
        <w:rPr>
          <w:ins w:id="392" w:author="ohm" w:date="2019-10-12T15:24:00Z"/>
        </w:rPr>
      </w:pPr>
      <w:ins w:id="393" w:author="ohm" w:date="2019-10-12T15:24:00Z">
        <w:r w:rsidRPr="00075BDD">
          <w:t>JVET-P</w:t>
        </w:r>
        <w:r>
          <w:t>1028</w:t>
        </w:r>
        <w:r w:rsidRPr="00075BDD">
          <w:t xml:space="preserve"> (a proposal on …), uploaded </w:t>
        </w:r>
      </w:ins>
      <w:ins w:id="394" w:author="ohm" w:date="2019-10-12T17:33:00Z">
        <w:r w:rsidR="00DD65C4">
          <w:t>10-09</w:t>
        </w:r>
      </w:ins>
      <w:ins w:id="395" w:author="ohm" w:date="2019-10-12T15:24:00Z">
        <w:r w:rsidRPr="00075BDD">
          <w:t>.</w:t>
        </w:r>
      </w:ins>
    </w:p>
    <w:p w14:paraId="650405ED" w14:textId="158251E1" w:rsidR="00B42F4A" w:rsidRPr="00075BDD" w:rsidRDefault="00B42F4A" w:rsidP="00B42F4A">
      <w:pPr>
        <w:pStyle w:val="Aufzhlungszeichen2"/>
        <w:numPr>
          <w:ilvl w:val="0"/>
          <w:numId w:val="15"/>
        </w:numPr>
        <w:contextualSpacing w:val="0"/>
        <w:rPr>
          <w:ins w:id="396" w:author="ohm" w:date="2019-10-12T15:17:00Z"/>
        </w:rPr>
      </w:pPr>
      <w:ins w:id="397" w:author="ohm" w:date="2019-10-12T15:17:00Z">
        <w:r w:rsidRPr="00075BDD">
          <w:t>JVET-P</w:t>
        </w:r>
        <w:r>
          <w:t>1031</w:t>
        </w:r>
        <w:r w:rsidRPr="00075BDD">
          <w:t xml:space="preserve"> (a proposal on …), uploaded </w:t>
        </w:r>
      </w:ins>
      <w:ins w:id="398" w:author="ohm" w:date="2019-10-12T17:34:00Z">
        <w:r w:rsidR="00DD65C4">
          <w:t>10-10</w:t>
        </w:r>
      </w:ins>
      <w:ins w:id="399" w:author="ohm" w:date="2019-10-12T15:17:00Z">
        <w:r w:rsidRPr="00075BDD">
          <w:t>.</w:t>
        </w:r>
      </w:ins>
    </w:p>
    <w:p w14:paraId="5187A112" w14:textId="01DE0BAF" w:rsidR="00DD65C4" w:rsidRPr="00075BDD" w:rsidRDefault="00DD65C4" w:rsidP="00DD65C4">
      <w:pPr>
        <w:pStyle w:val="Aufzhlungszeichen2"/>
        <w:numPr>
          <w:ilvl w:val="0"/>
          <w:numId w:val="15"/>
        </w:numPr>
        <w:contextualSpacing w:val="0"/>
        <w:rPr>
          <w:ins w:id="400" w:author="ohm" w:date="2019-10-12T17:34:00Z"/>
        </w:rPr>
      </w:pPr>
      <w:ins w:id="401" w:author="ohm" w:date="2019-10-12T17:34:00Z">
        <w:r w:rsidRPr="00075BDD">
          <w:t>JVET-P</w:t>
        </w:r>
        <w:r>
          <w:t>1034</w:t>
        </w:r>
        <w:r w:rsidRPr="00075BDD">
          <w:t xml:space="preserve"> (a proposal on …), uploaded </w:t>
        </w:r>
        <w:r>
          <w:t>10-10</w:t>
        </w:r>
        <w:r w:rsidRPr="00075BDD">
          <w:t>.</w:t>
        </w:r>
      </w:ins>
    </w:p>
    <w:p w14:paraId="1E9BD4DB" w14:textId="123A0132" w:rsidR="00961D87" w:rsidRPr="00075BDD" w:rsidRDefault="00961D87" w:rsidP="00961D87">
      <w:pPr>
        <w:pStyle w:val="Aufzhlungszeichen2"/>
        <w:numPr>
          <w:ilvl w:val="0"/>
          <w:numId w:val="15"/>
        </w:numPr>
        <w:contextualSpacing w:val="0"/>
        <w:rPr>
          <w:ins w:id="402" w:author="ohm" w:date="2019-10-12T15:11:00Z"/>
        </w:rPr>
      </w:pPr>
      <w:ins w:id="403" w:author="ohm" w:date="2019-10-12T15:11:00Z">
        <w:r w:rsidRPr="00075BDD">
          <w:t>JVET-P</w:t>
        </w:r>
        <w:r>
          <w:t>10</w:t>
        </w:r>
      </w:ins>
      <w:ins w:id="404" w:author="ohm" w:date="2019-10-12T15:12:00Z">
        <w:r>
          <w:t>38</w:t>
        </w:r>
      </w:ins>
      <w:ins w:id="405" w:author="ohm" w:date="2019-10-12T15:11:00Z">
        <w:r w:rsidRPr="00075BDD">
          <w:t xml:space="preserve"> (a proposal on …), uploaded </w:t>
        </w:r>
      </w:ins>
      <w:ins w:id="406" w:author="ohm" w:date="2019-10-12T17:34:00Z">
        <w:r w:rsidR="00DD65C4">
          <w:t>10-11</w:t>
        </w:r>
      </w:ins>
      <w:ins w:id="407" w:author="ohm" w:date="2019-10-12T15:11:00Z">
        <w:r w:rsidRPr="00075BDD">
          <w:t>.</w:t>
        </w:r>
      </w:ins>
    </w:p>
    <w:p w14:paraId="1F06118F" w14:textId="1E9756AC" w:rsidR="00E87EB4" w:rsidRPr="00075BDD" w:rsidDel="007B2824" w:rsidRDefault="00E87EB4" w:rsidP="00381D80">
      <w:pPr>
        <w:pStyle w:val="Aufzhlungszeichen2"/>
        <w:numPr>
          <w:ilvl w:val="0"/>
          <w:numId w:val="15"/>
        </w:numPr>
        <w:contextualSpacing w:val="0"/>
        <w:rPr>
          <w:del w:id="408" w:author="ohm" w:date="2019-10-12T15:32:00Z"/>
        </w:rPr>
      </w:pPr>
      <w:del w:id="409" w:author="ohm" w:date="2019-10-12T15:32:00Z">
        <w:r w:rsidRPr="00075BDD" w:rsidDel="007B2824">
          <w:delText>…</w:delText>
        </w:r>
      </w:del>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77777777" w:rsidR="00556EEC" w:rsidRPr="00075BDD" w:rsidRDefault="0040222B" w:rsidP="0000210D">
      <w:r w:rsidRPr="00075BDD">
        <w:t xml:space="preserve">The following </w:t>
      </w:r>
      <w:r w:rsidR="001D22AE" w:rsidRPr="00075BDD">
        <w:t xml:space="preserve">other </w:t>
      </w:r>
      <w:r w:rsidRPr="00075BDD">
        <w:t xml:space="preserve">document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0055D57" w:rsidR="0086434A" w:rsidRPr="00075BDD" w:rsidRDefault="0086434A" w:rsidP="0086434A">
      <w:pPr>
        <w:pStyle w:val="Aufzhlungszeichen2"/>
        <w:numPr>
          <w:ilvl w:val="0"/>
          <w:numId w:val="5"/>
        </w:numPr>
        <w:contextualSpacing w:val="0"/>
      </w:pPr>
      <w:r w:rsidRPr="00075BDD">
        <w:t>JVET-</w:t>
      </w:r>
      <w:del w:id="410" w:author="ohm" w:date="2019-10-12T14:58:00Z">
        <w:r w:rsidR="00E87EB4" w:rsidRPr="00075BDD" w:rsidDel="00125C86">
          <w:delText>P</w:delText>
        </w:r>
        <w:r w:rsidR="00381D80" w:rsidRPr="00075BDD" w:rsidDel="00125C86">
          <w:delText>0</w:delText>
        </w:r>
        <w:r w:rsidR="00E87EB4" w:rsidRPr="00075BDD" w:rsidDel="00125C86">
          <w:delText>XXX</w:delText>
        </w:r>
        <w:r w:rsidR="00381D80" w:rsidRPr="00075BDD" w:rsidDel="00125C86">
          <w:delText xml:space="preserve"> </w:delText>
        </w:r>
      </w:del>
      <w:ins w:id="411" w:author="ohm" w:date="2019-10-12T14:58:00Z">
        <w:r w:rsidR="00125C86" w:rsidRPr="00075BDD">
          <w:t>P0</w:t>
        </w:r>
        <w:r w:rsidR="00125C86">
          <w:t>616</w:t>
        </w:r>
        <w:r w:rsidR="00125C86" w:rsidRPr="00075BDD">
          <w:t xml:space="preserve"> </w:t>
        </w:r>
      </w:ins>
      <w:r w:rsidRPr="00075BDD">
        <w:t xml:space="preserve">(a document on …), uploaded </w:t>
      </w:r>
      <w:del w:id="412" w:author="ohm" w:date="2019-10-12T17:35:00Z">
        <w:r w:rsidR="00E87EB4" w:rsidRPr="00075BDD" w:rsidDel="00CB2E9E">
          <w:delText>XX</w:delText>
        </w:r>
        <w:r w:rsidRPr="00075BDD" w:rsidDel="00CB2E9E">
          <w:delText>-</w:delText>
        </w:r>
        <w:r w:rsidR="00E87EB4" w:rsidRPr="00075BDD" w:rsidDel="00CB2E9E">
          <w:delText>XX</w:delText>
        </w:r>
      </w:del>
      <w:ins w:id="413" w:author="ohm" w:date="2019-10-12T17:35:00Z">
        <w:r w:rsidR="00CB2E9E">
          <w:t>10-05</w:t>
        </w:r>
      </w:ins>
      <w:r w:rsidRPr="00075BDD">
        <w:t>.</w:t>
      </w:r>
    </w:p>
    <w:p w14:paraId="64A6F259" w14:textId="62A779E4" w:rsidR="00125C86" w:rsidRPr="00075BDD" w:rsidRDefault="00125C86" w:rsidP="00125C86">
      <w:pPr>
        <w:pStyle w:val="Aufzhlungszeichen2"/>
        <w:numPr>
          <w:ilvl w:val="0"/>
          <w:numId w:val="5"/>
        </w:numPr>
        <w:contextualSpacing w:val="0"/>
        <w:rPr>
          <w:ins w:id="414" w:author="ohm" w:date="2019-10-12T14:59:00Z"/>
        </w:rPr>
      </w:pPr>
      <w:ins w:id="415" w:author="ohm" w:date="2019-10-12T14:59:00Z">
        <w:r w:rsidRPr="00075BDD">
          <w:t>JVET-P0</w:t>
        </w:r>
        <w:r>
          <w:t>622</w:t>
        </w:r>
        <w:r w:rsidRPr="00075BDD">
          <w:t xml:space="preserve"> (a document on …), uploaded </w:t>
        </w:r>
      </w:ins>
      <w:ins w:id="416" w:author="ohm" w:date="2019-10-12T17:36:00Z">
        <w:r w:rsidR="00CB2E9E">
          <w:t>09-25</w:t>
        </w:r>
      </w:ins>
      <w:ins w:id="417" w:author="ohm" w:date="2019-10-12T14:59:00Z">
        <w:r w:rsidRPr="00075BDD">
          <w:t>.</w:t>
        </w:r>
      </w:ins>
    </w:p>
    <w:p w14:paraId="135B6241" w14:textId="52CA0B3C" w:rsidR="00125C86" w:rsidRPr="00075BDD" w:rsidRDefault="00125C86" w:rsidP="00125C86">
      <w:pPr>
        <w:pStyle w:val="Aufzhlungszeichen2"/>
        <w:numPr>
          <w:ilvl w:val="0"/>
          <w:numId w:val="5"/>
        </w:numPr>
        <w:contextualSpacing w:val="0"/>
        <w:rPr>
          <w:ins w:id="418" w:author="ohm" w:date="2019-10-12T15:00:00Z"/>
        </w:rPr>
      </w:pPr>
      <w:ins w:id="419" w:author="ohm" w:date="2019-10-12T15:00:00Z">
        <w:r w:rsidRPr="00075BDD">
          <w:lastRenderedPageBreak/>
          <w:t>JVET-P0</w:t>
        </w:r>
        <w:r>
          <w:t>973</w:t>
        </w:r>
        <w:r w:rsidRPr="00075BDD">
          <w:t xml:space="preserve"> (a document on …), uploaded </w:t>
        </w:r>
      </w:ins>
      <w:ins w:id="420" w:author="ohm" w:date="2019-10-12T17:36:00Z">
        <w:r w:rsidR="00CB2E9E">
          <w:t>10-05</w:t>
        </w:r>
      </w:ins>
      <w:ins w:id="421" w:author="ohm" w:date="2019-10-12T15:00:00Z">
        <w:r w:rsidRPr="00075BDD">
          <w:t>.</w:t>
        </w:r>
      </w:ins>
    </w:p>
    <w:p w14:paraId="5CE8F273" w14:textId="1AC7E3A2" w:rsidR="009E480E" w:rsidRPr="00075BDD" w:rsidDel="007B2824" w:rsidRDefault="00E87EB4">
      <w:pPr>
        <w:pStyle w:val="Aufzhlungszeichen2"/>
        <w:numPr>
          <w:ilvl w:val="0"/>
          <w:numId w:val="5"/>
        </w:numPr>
        <w:contextualSpacing w:val="0"/>
        <w:rPr>
          <w:del w:id="422" w:author="ohm" w:date="2019-10-12T15:32:00Z"/>
        </w:rPr>
      </w:pPr>
      <w:del w:id="423" w:author="ohm" w:date="2019-10-12T15:32:00Z">
        <w:r w:rsidRPr="00075BDD" w:rsidDel="007B2824">
          <w:delText>…</w:delText>
        </w:r>
      </w:del>
    </w:p>
    <w:p w14:paraId="6FAA08AE" w14:textId="3D4C11FE" w:rsidR="00556EEC" w:rsidRPr="00075BDD" w:rsidRDefault="00A57527" w:rsidP="0000210D">
      <w:r w:rsidRPr="00075BDD">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3BC29627" w:rsidR="00556EEC" w:rsidRPr="00075BDD" w:rsidRDefault="00F50522" w:rsidP="008D4965">
      <w:r w:rsidRPr="00075BDD">
        <w:t xml:space="preserve">The following </w:t>
      </w:r>
      <w:r w:rsidR="00096A6C" w:rsidRPr="00075BDD">
        <w:t>(</w:t>
      </w:r>
      <w:r w:rsidR="00A57527" w:rsidRPr="00075BDD">
        <w:rPr>
          <w:highlight w:val="yellow"/>
        </w:rPr>
        <w:t>X</w:t>
      </w:r>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ins w:id="424" w:author="ohm" w:date="2019-10-12T10:34:00Z">
        <w:r w:rsidR="008D4965">
          <w:t xml:space="preserve"> JVET-P0048, JVET-P0102, JVET-P0103, JVET-P0104</w:t>
        </w:r>
      </w:ins>
      <w:ins w:id="425" w:author="ohm" w:date="2019-10-12T10:35:00Z">
        <w:r w:rsidR="008D4965">
          <w:t xml:space="preserve">, </w:t>
        </w:r>
      </w:ins>
      <w:ins w:id="426" w:author="ohm" w:date="2019-10-12T10:34:00Z">
        <w:r w:rsidR="008D4965">
          <w:t>JVET-P0138</w:t>
        </w:r>
      </w:ins>
      <w:ins w:id="427" w:author="ohm" w:date="2019-10-12T10:35:00Z">
        <w:r w:rsidR="008D4965">
          <w:t xml:space="preserve">, </w:t>
        </w:r>
      </w:ins>
      <w:ins w:id="428" w:author="ohm" w:date="2019-10-12T10:34:00Z">
        <w:r w:rsidR="008D4965">
          <w:t>JVET-P0227</w:t>
        </w:r>
      </w:ins>
      <w:ins w:id="429" w:author="ohm" w:date="2019-10-12T10:35:00Z">
        <w:r w:rsidR="008D4965">
          <w:t xml:space="preserve">, </w:t>
        </w:r>
      </w:ins>
      <w:ins w:id="430" w:author="ohm" w:date="2019-10-12T10:34:00Z">
        <w:r w:rsidR="008D4965">
          <w:t>JVET-P0229</w:t>
        </w:r>
      </w:ins>
      <w:ins w:id="431" w:author="ohm" w:date="2019-10-12T10:35:00Z">
        <w:r w:rsidR="008D4965">
          <w:t xml:space="preserve">, </w:t>
        </w:r>
      </w:ins>
      <w:ins w:id="432" w:author="ohm" w:date="2019-10-12T10:34:00Z">
        <w:r w:rsidR="008D4965">
          <w:t>JVET-P0247</w:t>
        </w:r>
      </w:ins>
      <w:ins w:id="433" w:author="ohm" w:date="2019-10-12T10:35:00Z">
        <w:r w:rsidR="008D4965">
          <w:t xml:space="preserve">, </w:t>
        </w:r>
      </w:ins>
      <w:ins w:id="434" w:author="ohm" w:date="2019-10-12T10:34:00Z">
        <w:r w:rsidR="008D4965">
          <w:t>JVET-P0268</w:t>
        </w:r>
      </w:ins>
      <w:ins w:id="435" w:author="ohm" w:date="2019-10-12T10:35:00Z">
        <w:r w:rsidR="008D4965">
          <w:t xml:space="preserve">, </w:t>
        </w:r>
      </w:ins>
      <w:ins w:id="436" w:author="ohm" w:date="2019-10-12T10:34:00Z">
        <w:r w:rsidR="008D4965">
          <w:t>JVET-P0296</w:t>
        </w:r>
      </w:ins>
      <w:ins w:id="437" w:author="ohm" w:date="2019-10-12T10:35:00Z">
        <w:r w:rsidR="008D4965">
          <w:t xml:space="preserve">, </w:t>
        </w:r>
      </w:ins>
      <w:ins w:id="438" w:author="ohm" w:date="2019-10-12T10:34:00Z">
        <w:r w:rsidR="008D4965">
          <w:t>JVET-P0323</w:t>
        </w:r>
      </w:ins>
      <w:ins w:id="439" w:author="ohm" w:date="2019-10-12T10:36:00Z">
        <w:r w:rsidR="008D4965">
          <w:t xml:space="preserve">, </w:t>
        </w:r>
      </w:ins>
      <w:ins w:id="440" w:author="ohm" w:date="2019-10-12T10:34:00Z">
        <w:r w:rsidR="008D4965">
          <w:t>JVET-P0564</w:t>
        </w:r>
      </w:ins>
      <w:ins w:id="441" w:author="ohm" w:date="2019-10-12T10:36:00Z">
        <w:r w:rsidR="008D4965">
          <w:t xml:space="preserve">, </w:t>
        </w:r>
      </w:ins>
      <w:ins w:id="442" w:author="ohm" w:date="2019-10-12T10:34:00Z">
        <w:r w:rsidR="008D4965">
          <w:t>JVET-P0618</w:t>
        </w:r>
      </w:ins>
      <w:ins w:id="443" w:author="ohm" w:date="2019-10-12T10:36:00Z">
        <w:r w:rsidR="008D4965">
          <w:t xml:space="preserve">, </w:t>
        </w:r>
      </w:ins>
      <w:ins w:id="444" w:author="ohm" w:date="2019-10-12T10:34:00Z">
        <w:r w:rsidR="008D4965">
          <w:t>JVET-P0627</w:t>
        </w:r>
      </w:ins>
      <w:ins w:id="445" w:author="ohm" w:date="2019-10-12T10:36:00Z">
        <w:r w:rsidR="008D4965">
          <w:t xml:space="preserve">, </w:t>
        </w:r>
      </w:ins>
      <w:ins w:id="446" w:author="ohm" w:date="2019-10-12T10:34:00Z">
        <w:r w:rsidR="008D4965">
          <w:t>JVET-P0753</w:t>
        </w:r>
      </w:ins>
      <w:ins w:id="447" w:author="ohm" w:date="2019-10-12T10:36:00Z">
        <w:r w:rsidR="008D4965">
          <w:t xml:space="preserve">, </w:t>
        </w:r>
      </w:ins>
      <w:ins w:id="448" w:author="ohm" w:date="2019-10-12T10:34:00Z">
        <w:r w:rsidR="008D4965">
          <w:t>JVET-P0765</w:t>
        </w:r>
      </w:ins>
      <w:ins w:id="449" w:author="ohm" w:date="2019-10-12T10:36:00Z">
        <w:r w:rsidR="008D4965">
          <w:t xml:space="preserve">, </w:t>
        </w:r>
      </w:ins>
      <w:ins w:id="450" w:author="ohm" w:date="2019-10-12T10:34:00Z">
        <w:r w:rsidR="008D4965">
          <w:t>JVET-P0794</w:t>
        </w:r>
      </w:ins>
      <w:ins w:id="451" w:author="ohm" w:date="2019-10-12T10:36:00Z">
        <w:r w:rsidR="008D4965">
          <w:t xml:space="preserve">, </w:t>
        </w:r>
      </w:ins>
      <w:ins w:id="452" w:author="ohm" w:date="2019-10-12T10:34:00Z">
        <w:r w:rsidR="008D4965">
          <w:t>JVET-P0802</w:t>
        </w:r>
      </w:ins>
      <w:ins w:id="453" w:author="ohm" w:date="2019-10-12T10:36:00Z">
        <w:r w:rsidR="008D4965">
          <w:t xml:space="preserve">, </w:t>
        </w:r>
      </w:ins>
      <w:ins w:id="454" w:author="ohm" w:date="2019-10-12T10:34:00Z">
        <w:r w:rsidR="008D4965">
          <w:t>JVET-P0862</w:t>
        </w:r>
      </w:ins>
      <w:ins w:id="455" w:author="ohm" w:date="2019-10-12T10:36:00Z">
        <w:r w:rsidR="008D4965">
          <w:t xml:space="preserve">, </w:t>
        </w:r>
      </w:ins>
      <w:ins w:id="456" w:author="ohm" w:date="2019-10-12T10:34:00Z">
        <w:r w:rsidR="008D4965">
          <w:t>JVET-P0920</w:t>
        </w:r>
      </w:ins>
      <w:ins w:id="457" w:author="ohm" w:date="2019-10-12T10:37:00Z">
        <w:r w:rsidR="008D4965">
          <w:t xml:space="preserve">, </w:t>
        </w:r>
      </w:ins>
      <w:ins w:id="458" w:author="ohm" w:date="2019-10-12T10:34:00Z">
        <w:r w:rsidR="008D4965">
          <w:t>JVET-P0959</w:t>
        </w:r>
      </w:ins>
      <w:ins w:id="459" w:author="ohm" w:date="2019-10-12T10:37:00Z">
        <w:r w:rsidR="008D4965">
          <w:t xml:space="preserve">, </w:t>
        </w:r>
      </w:ins>
      <w:ins w:id="460" w:author="ohm" w:date="2019-10-12T10:34:00Z">
        <w:r w:rsidR="008D4965">
          <w:t>JVET-P0975</w:t>
        </w:r>
      </w:ins>
      <w:ins w:id="461" w:author="ohm" w:date="2019-10-12T10:37:00Z">
        <w:r w:rsidR="008D4965">
          <w:t xml:space="preserve">, </w:t>
        </w:r>
      </w:ins>
      <w:ins w:id="462" w:author="ohm" w:date="2019-10-12T10:34:00Z">
        <w:r w:rsidR="008D4965">
          <w:t>JVET-P0992</w:t>
        </w:r>
      </w:ins>
      <w:ins w:id="463" w:author="ohm" w:date="2019-10-12T10:37:00Z">
        <w:r w:rsidR="008D4965">
          <w:t xml:space="preserve">, </w:t>
        </w:r>
      </w:ins>
      <w:ins w:id="464" w:author="ohm" w:date="2019-10-12T10:34:00Z">
        <w:r w:rsidR="008D4965">
          <w:t>JVET-P1035</w:t>
        </w:r>
      </w:ins>
      <w:del w:id="465" w:author="ohm" w:date="2019-10-12T10:34:00Z">
        <w:r w:rsidR="00E626D9" w:rsidRPr="00075BDD" w:rsidDel="008D4965">
          <w:delText xml:space="preserve"> </w:delText>
        </w:r>
        <w:r w:rsidR="00096A6C" w:rsidRPr="00075BDD" w:rsidDel="008D4965">
          <w:delText>JVET-</w:delText>
        </w:r>
        <w:r w:rsidR="00077C08" w:rsidRPr="00075BDD" w:rsidDel="008D4965">
          <w:delText>P</w:delText>
        </w:r>
        <w:r w:rsidR="0038707A" w:rsidRPr="00075BDD" w:rsidDel="008D4965">
          <w:delText>0</w:delText>
        </w:r>
        <w:r w:rsidR="0038707A" w:rsidRPr="00075BDD" w:rsidDel="008D4965">
          <w:rPr>
            <w:highlight w:val="yellow"/>
          </w:rPr>
          <w:delText>XXX</w:delText>
        </w:r>
        <w:r w:rsidR="00373131" w:rsidRPr="00075BDD" w:rsidDel="008D4965">
          <w:delText xml:space="preserve"> </w:delText>
        </w:r>
        <w:r w:rsidR="00096A6C" w:rsidRPr="00075BDD" w:rsidDel="008D4965">
          <w:delText xml:space="preserve">(withdrawn), </w:delText>
        </w:r>
        <w:r w:rsidR="00373131" w:rsidRPr="00075BDD" w:rsidDel="008D4965">
          <w:delText>JVET-</w:delText>
        </w:r>
        <w:r w:rsidR="00077C08" w:rsidRPr="00075BDD" w:rsidDel="008D4965">
          <w:delText>P</w:delText>
        </w:r>
        <w:r w:rsidR="00373131" w:rsidRPr="00075BDD" w:rsidDel="008D4965">
          <w:delText>0</w:delText>
        </w:r>
        <w:r w:rsidR="0038707A" w:rsidRPr="00075BDD" w:rsidDel="008D4965">
          <w:rPr>
            <w:highlight w:val="yellow"/>
          </w:rPr>
          <w:delText>XXX</w:delText>
        </w:r>
        <w:r w:rsidR="00373131" w:rsidRPr="00075BDD" w:rsidDel="008D4965">
          <w:delText xml:space="preserve"> (missing by the end of meeting), </w:delText>
        </w:r>
        <w:r w:rsidR="0038707A" w:rsidRPr="00075BDD" w:rsidDel="008D4965">
          <w:delText xml:space="preserve">… </w:delText>
        </w:r>
      </w:del>
      <w:r w:rsidR="00096A6C" w:rsidRPr="00075BDD">
        <w:t>.</w:t>
      </w:r>
    </w:p>
    <w:p w14:paraId="60C4117B" w14:textId="47037557" w:rsidR="00565BDC" w:rsidRPr="00075BDD" w:rsidRDefault="00565BDC" w:rsidP="00096A6C">
      <w:r w:rsidRPr="00075BDD">
        <w:t xml:space="preserve">The following </w:t>
      </w:r>
      <w:del w:id="466" w:author="ohm" w:date="2019-10-12T14:57:00Z">
        <w:r w:rsidRPr="00075BDD" w:rsidDel="00125C86">
          <w:delText xml:space="preserve">crosschecks </w:delText>
        </w:r>
      </w:del>
      <w:ins w:id="467" w:author="ohm" w:date="2019-10-12T14:57:00Z">
        <w:r w:rsidR="00125C86" w:rsidRPr="00075BDD">
          <w:t>cross</w:t>
        </w:r>
        <w:r w:rsidR="00125C86">
          <w:t xml:space="preserve"> verification reports</w:t>
        </w:r>
        <w:r w:rsidR="00125C86" w:rsidRPr="00075BDD">
          <w:t xml:space="preserve"> </w:t>
        </w:r>
      </w:ins>
      <w:r w:rsidRPr="00075BDD">
        <w:t>had not been uploaded yet by the end of the meeting, but were provided later</w:t>
      </w:r>
      <w:r w:rsidR="003E7E2B" w:rsidRPr="00075BDD">
        <w:t xml:space="preserve"> (</w:t>
      </w:r>
      <w:r w:rsidR="003E7E2B" w:rsidRPr="00CB2E9E">
        <w:rPr>
          <w:rPrChange w:id="468" w:author="ohm" w:date="2019-10-12T17:37:00Z">
            <w:rPr>
              <w:highlight w:val="yellow"/>
            </w:rPr>
          </w:rPrChange>
        </w:rPr>
        <w:t>check</w:t>
      </w:r>
      <w:del w:id="469" w:author="ohm" w:date="2019-10-12T17:38:00Z">
        <w:r w:rsidR="003E7E2B" w:rsidRPr="00CB2E9E" w:rsidDel="00CB2E9E">
          <w:rPr>
            <w:rPrChange w:id="470" w:author="ohm" w:date="2019-10-12T17:37:00Z">
              <w:rPr>
                <w:highlight w:val="yellow"/>
              </w:rPr>
            </w:rPrChange>
          </w:rPr>
          <w:delText xml:space="preserve"> if they become available</w:delText>
        </w:r>
        <w:r w:rsidR="003E7E2B" w:rsidRPr="00075BDD" w:rsidDel="00CB2E9E">
          <w:rPr>
            <w:highlight w:val="yellow"/>
          </w:rPr>
          <w:delText xml:space="preserve"> </w:delText>
        </w:r>
      </w:del>
      <w:r w:rsidR="003E7E2B" w:rsidRPr="00075BDD">
        <w:rPr>
          <w:highlight w:val="yellow"/>
        </w:rPr>
        <w:t xml:space="preserve">– </w:t>
      </w:r>
      <w:ins w:id="471" w:author="ohm" w:date="2019-10-12T17:37:00Z">
        <w:r w:rsidR="00CB2E9E">
          <w:rPr>
            <w:highlight w:val="yellow"/>
          </w:rPr>
          <w:t xml:space="preserve">those which became available are </w:t>
        </w:r>
      </w:ins>
      <w:ins w:id="472" w:author="ohm" w:date="2019-10-12T10:32:00Z">
        <w:r w:rsidR="008D4965">
          <w:rPr>
            <w:highlight w:val="yellow"/>
          </w:rPr>
          <w:t xml:space="preserve">marked </w:t>
        </w:r>
      </w:ins>
      <w:ins w:id="473" w:author="ohm" w:date="2019-10-12T17:37:00Z">
        <w:r w:rsidR="00CB2E9E">
          <w:rPr>
            <w:highlight w:val="yellow"/>
          </w:rPr>
          <w:t>yellow</w:t>
        </w:r>
      </w:ins>
      <w:ins w:id="474" w:author="ohm" w:date="2019-10-12T10:32:00Z">
        <w:r w:rsidR="008D4965">
          <w:rPr>
            <w:highlight w:val="yellow"/>
          </w:rPr>
          <w:t xml:space="preserve"> – </w:t>
        </w:r>
      </w:ins>
      <w:del w:id="475" w:author="ohm" w:date="2019-10-12T17:38:00Z">
        <w:r w:rsidR="003E7E2B" w:rsidRPr="00CB2E9E" w:rsidDel="00CB2E9E">
          <w:rPr>
            <w:rPrChange w:id="476" w:author="ohm" w:date="2019-10-12T17:37:00Z">
              <w:rPr>
                <w:highlight w:val="yellow"/>
              </w:rPr>
            </w:rPrChange>
          </w:rPr>
          <w:delText xml:space="preserve">otherwise </w:delText>
        </w:r>
      </w:del>
      <w:ins w:id="477" w:author="ohm" w:date="2019-10-12T17:38:00Z">
        <w:r w:rsidR="00CB2E9E" w:rsidRPr="00CB2E9E">
          <w:rPr>
            <w:rPrChange w:id="478" w:author="ohm" w:date="2019-10-12T17:37:00Z">
              <w:rPr>
                <w:highlight w:val="yellow"/>
              </w:rPr>
            </w:rPrChange>
          </w:rPr>
          <w:t>other</w:t>
        </w:r>
        <w:r w:rsidR="00CB2E9E">
          <w:t>s to</w:t>
        </w:r>
        <w:r w:rsidR="00CB2E9E" w:rsidRPr="00CB2E9E">
          <w:rPr>
            <w:rPrChange w:id="479" w:author="ohm" w:date="2019-10-12T17:37:00Z">
              <w:rPr>
                <w:highlight w:val="yellow"/>
              </w:rPr>
            </w:rPrChange>
          </w:rPr>
          <w:t xml:space="preserve"> </w:t>
        </w:r>
      </w:ins>
      <w:r w:rsidR="003E7E2B" w:rsidRPr="00CB2E9E">
        <w:rPr>
          <w:rPrChange w:id="480" w:author="ohm" w:date="2019-10-12T17:37:00Z">
            <w:rPr>
              <w:highlight w:val="yellow"/>
            </w:rPr>
          </w:rPrChange>
        </w:rPr>
        <w:t>withdraw</w:t>
      </w:r>
      <w:del w:id="481" w:author="ohm" w:date="2019-10-12T10:38:00Z">
        <w:r w:rsidR="003E7E2B" w:rsidRPr="00075BDD" w:rsidDel="008D4965">
          <w:rPr>
            <w:highlight w:val="yellow"/>
          </w:rPr>
          <w:delText xml:space="preserve"> them</w:delText>
        </w:r>
      </w:del>
      <w:r w:rsidR="003E7E2B" w:rsidRPr="00075BDD">
        <w:t>)</w:t>
      </w:r>
      <w:r w:rsidRPr="00075BDD">
        <w:t>:</w:t>
      </w:r>
      <w:ins w:id="482" w:author="ohm" w:date="2019-10-12T10:26:00Z">
        <w:r w:rsidR="006C718D">
          <w:t xml:space="preserve"> JVET-P0689, </w:t>
        </w:r>
      </w:ins>
      <w:ins w:id="483" w:author="ohm" w:date="2019-10-12T10:27:00Z">
        <w:r w:rsidR="006C718D">
          <w:t xml:space="preserve">JVET-P0704, </w:t>
        </w:r>
      </w:ins>
      <w:ins w:id="484" w:author="ohm" w:date="2019-10-12T10:26:00Z">
        <w:r w:rsidR="006C718D">
          <w:t xml:space="preserve">JVET-P0861, </w:t>
        </w:r>
      </w:ins>
      <w:ins w:id="485" w:author="ohm" w:date="2019-10-12T10:27:00Z">
        <w:r w:rsidR="006C718D">
          <w:t>JVET</w:t>
        </w:r>
      </w:ins>
      <w:ins w:id="486" w:author="ohm" w:date="2019-10-12T10:28:00Z">
        <w:r w:rsidR="006C718D">
          <w:t xml:space="preserve">-P0863, </w:t>
        </w:r>
      </w:ins>
      <w:ins w:id="487" w:author="ohm" w:date="2019-10-12T10:29:00Z">
        <w:r w:rsidR="006C718D">
          <w:t xml:space="preserve">JVET-P0865, </w:t>
        </w:r>
      </w:ins>
      <w:ins w:id="488" w:author="ohm" w:date="2019-10-12T10:27:00Z">
        <w:r w:rsidR="006C718D" w:rsidRPr="00CB2E9E">
          <w:rPr>
            <w:highlight w:val="yellow"/>
            <w:rPrChange w:id="489" w:author="ohm" w:date="2019-10-12T17:37:00Z">
              <w:rPr/>
            </w:rPrChange>
          </w:rPr>
          <w:t>JVET-P0948</w:t>
        </w:r>
        <w:r w:rsidR="006C718D">
          <w:t xml:space="preserve">, </w:t>
        </w:r>
      </w:ins>
      <w:ins w:id="490" w:author="ohm" w:date="2019-10-12T10:28:00Z">
        <w:r w:rsidR="006C718D">
          <w:t xml:space="preserve">JVET-P0988, JVET-P0990, </w:t>
        </w:r>
      </w:ins>
      <w:ins w:id="491" w:author="ohm" w:date="2019-10-12T10:29:00Z">
        <w:r w:rsidR="006C718D">
          <w:t>JVET-P1020</w:t>
        </w:r>
      </w:ins>
    </w:p>
    <w:p w14:paraId="565EB737" w14:textId="4B0D7662" w:rsidR="00565BDC" w:rsidRPr="00075BDD" w:rsidDel="006C718D" w:rsidRDefault="006C718D" w:rsidP="00096A6C">
      <w:pPr>
        <w:rPr>
          <w:del w:id="492" w:author="ohm" w:date="2019-10-12T10:26:00Z"/>
        </w:rPr>
      </w:pPr>
      <w:ins w:id="493" w:author="ohm" w:date="2019-10-12T10:26:00Z">
        <w:r w:rsidRPr="00075BDD" w:rsidDel="006C718D">
          <w:t xml:space="preserve"> </w:t>
        </w:r>
      </w:ins>
      <w:del w:id="494" w:author="ohm" w:date="2019-10-12T10:26:00Z">
        <w:r w:rsidR="00077C08" w:rsidRPr="00075BDD" w:rsidDel="006C718D">
          <w:delText>…</w:delText>
        </w:r>
      </w:del>
    </w:p>
    <w:p w14:paraId="702FF2C5" w14:textId="3C8DD2EA" w:rsidR="00556EEC" w:rsidRPr="00075BDD" w:rsidRDefault="00556EEC" w:rsidP="0000210D">
      <w:r w:rsidRPr="00075BDD">
        <w:t>“</w:t>
      </w:r>
      <w:r w:rsidR="00A20058" w:rsidRPr="00075BDD">
        <w:t>Placeholder</w:t>
      </w:r>
      <w:r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ins w:id="495" w:author="ohm" w:date="2019-10-12T18:11:00Z">
        <w:r w:rsidR="00094616">
          <w:t xml:space="preserve">and </w:t>
        </w:r>
      </w:ins>
      <w:r w:rsidR="00A96BFA" w:rsidRPr="00075BDD">
        <w:t>JVET-P0620</w:t>
      </w:r>
      <w:del w:id="496" w:author="ohm" w:date="2019-10-12T18:11:00Z">
        <w:r w:rsidR="00A96BFA" w:rsidRPr="00075BDD" w:rsidDel="00094616">
          <w:delText xml:space="preserve">, </w:delText>
        </w:r>
        <w:r w:rsidR="00A57527" w:rsidRPr="00075BDD" w:rsidDel="00094616">
          <w:rPr>
            <w:highlight w:val="yellow"/>
          </w:rPr>
          <w:delText xml:space="preserve">and </w:delText>
        </w:r>
        <w:r w:rsidR="0038707A" w:rsidRPr="00075BDD" w:rsidDel="00094616">
          <w:rPr>
            <w:highlight w:val="yellow"/>
          </w:rPr>
          <w:delText xml:space="preserve">… </w:delText>
        </w:r>
        <w:r w:rsidR="004F69D4" w:rsidRPr="00075BDD" w:rsidDel="00094616">
          <w:rPr>
            <w:highlight w:val="yellow"/>
          </w:rPr>
          <w:delText>.</w:delText>
        </w:r>
      </w:del>
      <w:ins w:id="497" w:author="ohm" w:date="2019-10-12T18:11:00Z">
        <w:r w:rsidR="00094616">
          <w:t>.</w:t>
        </w:r>
      </w:ins>
    </w:p>
    <w:p w14:paraId="7A817217" w14:textId="77777777" w:rsidR="004C5A02" w:rsidRPr="00075BDD" w:rsidRDefault="00B054AF" w:rsidP="0000210D">
      <w:r w:rsidRPr="00075BDD">
        <w:t>Contributions that had significant problems with uploaded versions included the following:</w:t>
      </w:r>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although there was some 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berschrift3"/>
      </w:pPr>
      <w:bookmarkStart w:id="498" w:name="_Ref525484014"/>
      <w:r w:rsidRPr="00075BDD">
        <w:lastRenderedPageBreak/>
        <w:t xml:space="preserve">Outputs of </w:t>
      </w:r>
      <w:r w:rsidR="00E06519" w:rsidRPr="00075BDD">
        <w:t xml:space="preserve">the </w:t>
      </w:r>
      <w:r w:rsidRPr="00075BDD">
        <w:t>preceding meeting</w:t>
      </w:r>
      <w:bookmarkEnd w:id="498"/>
    </w:p>
    <w:p w14:paraId="469326CF" w14:textId="552E0531"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t>HDR/WCG video JVET-N</w:t>
      </w:r>
      <w:r w:rsidR="004C4744" w:rsidRPr="00075BDD">
        <w:rPr>
          <w:szCs w:val="24"/>
        </w:rPr>
        <w:t>2</w:t>
      </w:r>
      <w:r w:rsidR="00F7748D" w:rsidRPr="00075BDD">
        <w:rPr>
          <w:szCs w:val="24"/>
        </w:rPr>
        <w:t>011</w:t>
      </w:r>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021 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berschrift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berschrift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Aufzhlungszeichen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Aufzhlungszeichen2"/>
        <w:numPr>
          <w:ilvl w:val="0"/>
          <w:numId w:val="16"/>
        </w:numPr>
        <w:contextualSpacing w:val="0"/>
      </w:pPr>
      <w:r w:rsidRPr="00075BDD">
        <w:t>IPR policy reminder and declarations</w:t>
      </w:r>
    </w:p>
    <w:p w14:paraId="496105C4" w14:textId="77777777" w:rsidR="00247857" w:rsidRPr="00075BDD" w:rsidRDefault="00247857" w:rsidP="00BE2B88">
      <w:pPr>
        <w:pStyle w:val="Aufzhlungszeichen2"/>
        <w:numPr>
          <w:ilvl w:val="0"/>
          <w:numId w:val="16"/>
        </w:numPr>
        <w:contextualSpacing w:val="0"/>
      </w:pPr>
      <w:r w:rsidRPr="00075BDD">
        <w:t>Contribution document allocation</w:t>
      </w:r>
    </w:p>
    <w:p w14:paraId="2A270EEA" w14:textId="77777777" w:rsidR="00247857" w:rsidRPr="00075BDD" w:rsidRDefault="00247857" w:rsidP="00BE2B88">
      <w:pPr>
        <w:pStyle w:val="Aufzhlungszeichen2"/>
        <w:numPr>
          <w:ilvl w:val="0"/>
          <w:numId w:val="16"/>
        </w:numPr>
        <w:contextualSpacing w:val="0"/>
      </w:pPr>
      <w:r w:rsidRPr="00075BDD">
        <w:t>Review of results of the previous meeting</w:t>
      </w:r>
    </w:p>
    <w:p w14:paraId="3773F143" w14:textId="77777777" w:rsidR="00247857" w:rsidRPr="00075BDD" w:rsidRDefault="00247857" w:rsidP="00BE2B88">
      <w:pPr>
        <w:pStyle w:val="Aufzhlungszeichen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Aufzhlungszeichen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Aufzhlungszeichen2"/>
        <w:numPr>
          <w:ilvl w:val="0"/>
          <w:numId w:val="16"/>
        </w:numPr>
        <w:contextualSpacing w:val="0"/>
      </w:pPr>
      <w:r w:rsidRPr="00075BDD">
        <w:t>Consideration of contributions and communications on project guidance</w:t>
      </w:r>
    </w:p>
    <w:p w14:paraId="3CF49DBD" w14:textId="77777777" w:rsidR="00247857" w:rsidRPr="00075BDD" w:rsidRDefault="00247857" w:rsidP="00BE2B88">
      <w:pPr>
        <w:pStyle w:val="Aufzhlungszeichen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Aufzhlungszeichen2"/>
        <w:numPr>
          <w:ilvl w:val="0"/>
          <w:numId w:val="16"/>
        </w:numPr>
        <w:contextualSpacing w:val="0"/>
      </w:pPr>
      <w:r w:rsidRPr="00075BDD">
        <w:t>Consideration of information contributions</w:t>
      </w:r>
    </w:p>
    <w:p w14:paraId="2C0E2740" w14:textId="77777777" w:rsidR="00247857" w:rsidRPr="00075BDD" w:rsidRDefault="00247857" w:rsidP="00BE2B88">
      <w:pPr>
        <w:pStyle w:val="Aufzhlungszeichen2"/>
        <w:numPr>
          <w:ilvl w:val="0"/>
          <w:numId w:val="16"/>
        </w:numPr>
        <w:contextualSpacing w:val="0"/>
      </w:pPr>
      <w:r w:rsidRPr="00075BDD">
        <w:t>Coordination activities</w:t>
      </w:r>
    </w:p>
    <w:p w14:paraId="36049D83" w14:textId="77777777" w:rsidR="00247857" w:rsidRPr="00075BDD" w:rsidRDefault="00247857" w:rsidP="00BE2B88">
      <w:pPr>
        <w:pStyle w:val="Aufzhlungszeichen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Aufzhlungszeichen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Aufzhlungszeichen2"/>
        <w:numPr>
          <w:ilvl w:val="0"/>
          <w:numId w:val="16"/>
        </w:numPr>
        <w:contextualSpacing w:val="0"/>
      </w:pPr>
      <w:r w:rsidRPr="00075BDD">
        <w:t>Other business as appropriate for consideration</w:t>
      </w:r>
    </w:p>
    <w:p w14:paraId="10B97711" w14:textId="3F6BFBB9" w:rsidR="004C4744" w:rsidRPr="00075BDD" w:rsidRDefault="004C4744" w:rsidP="004C4744">
      <w:pPr>
        <w:pStyle w:val="Aufzhlungszeichen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berschrift2"/>
        <w:ind w:left="578" w:hanging="578"/>
        <w:rPr>
          <w:lang w:val="en-CA"/>
        </w:rPr>
      </w:pPr>
      <w:r w:rsidRPr="00075BDD">
        <w:rPr>
          <w:lang w:val="en-CA"/>
        </w:rPr>
        <w:lastRenderedPageBreak/>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Some relevant links for organizational and IPR policy information are provided below:</w:t>
      </w:r>
    </w:p>
    <w:p w14:paraId="66DB0FAD" w14:textId="77777777" w:rsidR="00556EEC" w:rsidRPr="00075BDD" w:rsidRDefault="00F61E6E" w:rsidP="00BE2B88">
      <w:pPr>
        <w:pStyle w:val="Aufzhlungszeichen2"/>
        <w:numPr>
          <w:ilvl w:val="0"/>
          <w:numId w:val="16"/>
        </w:numPr>
        <w:contextualSpacing w:val="0"/>
      </w:pPr>
      <w:hyperlink r:id="rId24"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F61E6E" w:rsidP="00BE2B88">
      <w:pPr>
        <w:pStyle w:val="Aufzhlungszeichen2"/>
        <w:numPr>
          <w:ilvl w:val="0"/>
          <w:numId w:val="16"/>
        </w:numPr>
        <w:contextualSpacing w:val="0"/>
      </w:pPr>
      <w:hyperlink r:id="rId25"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F61E6E" w:rsidP="00BE2B88">
      <w:pPr>
        <w:pStyle w:val="Aufzhlungszeichen2"/>
        <w:numPr>
          <w:ilvl w:val="0"/>
          <w:numId w:val="16"/>
        </w:numPr>
        <w:contextualSpacing w:val="0"/>
      </w:pPr>
      <w:hyperlink r:id="rId26"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F61E6E" w:rsidP="00BE2B88">
      <w:pPr>
        <w:pStyle w:val="Aufzhlungszeichen2"/>
        <w:numPr>
          <w:ilvl w:val="0"/>
          <w:numId w:val="16"/>
        </w:numPr>
        <w:contextualSpacing w:val="0"/>
      </w:pPr>
      <w:hyperlink r:id="rId27"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In cases where a contributor wishes to disclose patents related to technology in Contributions, this can be done in the Contributions themselves, or informed verbally or otherwise in written form to the 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berschrift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w:t>
      </w:r>
      <w:r w:rsidR="00F350B0" w:rsidRPr="00075BDD">
        <w:lastRenderedPageBreak/>
        <w:t xml:space="preserve">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8"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and HDR</w:t>
      </w:r>
      <w:r w:rsidR="009D278D" w:rsidRPr="00075BDD">
        <w:t>T</w:t>
      </w:r>
      <w:r w:rsidR="008A67EF" w:rsidRPr="00075BDD">
        <w:t xml:space="preserve">ools </w:t>
      </w:r>
      <w:r w:rsidR="00F350B0" w:rsidRPr="00075BDD">
        <w:t>as well</w:t>
      </w:r>
      <w:r w:rsidR="003A5DD1" w:rsidRPr="00075BDD">
        <w:t>.</w:t>
      </w:r>
    </w:p>
    <w:p w14:paraId="77A8DEFF" w14:textId="77777777" w:rsidR="00BC2EF4" w:rsidRPr="00075BDD" w:rsidRDefault="00BC2EF4" w:rsidP="009F5B0B">
      <w:pPr>
        <w:pStyle w:val="berschrift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9"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30"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31"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499"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499"/>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FhG-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berschrift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lastRenderedPageBreak/>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t>AU</w:t>
      </w:r>
      <w:r w:rsidRPr="00075BDD">
        <w:t>: Access unit.</w:t>
      </w:r>
    </w:p>
    <w:p w14:paraId="116475C8" w14:textId="77777777" w:rsidR="00FF739D" w:rsidRPr="00075BDD" w:rsidRDefault="00FF739D" w:rsidP="00FF739D">
      <w:pPr>
        <w:numPr>
          <w:ilvl w:val="0"/>
          <w:numId w:val="37"/>
        </w:numPr>
      </w:pPr>
      <w:r w:rsidRPr="00075BDD">
        <w:rPr>
          <w:b/>
        </w:rPr>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Biprediction with CU based weighting</w:t>
      </w:r>
    </w:p>
    <w:p w14:paraId="35ADB5CA" w14:textId="77777777" w:rsidR="00FF739D" w:rsidRPr="00075BDD" w:rsidRDefault="00FF739D" w:rsidP="00FF739D">
      <w:pPr>
        <w:numPr>
          <w:ilvl w:val="0"/>
          <w:numId w:val="37"/>
        </w:numPr>
      </w:pPr>
      <w:r w:rsidRPr="00075BDD">
        <w:rPr>
          <w:b/>
        </w:rPr>
        <w:t>BD</w:t>
      </w:r>
      <w:r w:rsidRPr="00075BDD">
        <w:t>: Bjøntegaard-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Benchmark set (no longer used), a former preliminary compilation of coding tools on top of VTM, which provide somewhat better compression performance, but are not deemed mature for standardzation.</w:t>
      </w:r>
    </w:p>
    <w:p w14:paraId="6BFA487D" w14:textId="77777777" w:rsidR="00FF739D" w:rsidRPr="00075BDD" w:rsidRDefault="00FF739D" w:rsidP="00FF739D">
      <w:pPr>
        <w:numPr>
          <w:ilvl w:val="0"/>
          <w:numId w:val="37"/>
        </w:numPr>
      </w:pPr>
      <w:r w:rsidRPr="00075BDD">
        <w:rPr>
          <w:b/>
        </w:rPr>
        <w:t>BoG</w:t>
      </w:r>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lastRenderedPageBreak/>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1EBD8A90" w14:textId="35C51373" w:rsidR="00BC2DDE" w:rsidRPr="00075BDD" w:rsidRDefault="00BC2DDE" w:rsidP="00BC2DDE">
      <w:pPr>
        <w:numPr>
          <w:ilvl w:val="0"/>
          <w:numId w:val="2"/>
        </w:numPr>
      </w:pPr>
      <w:r w:rsidRPr="00075BDD">
        <w:rPr>
          <w:b/>
        </w:rPr>
        <w:t>D</w:t>
      </w:r>
      <w:r>
        <w:rPr>
          <w:b/>
        </w:rPr>
        <w:t>PS</w:t>
      </w:r>
      <w:r w:rsidRPr="00075BDD">
        <w:t>: Decod</w:t>
      </w:r>
      <w:r>
        <w:t>ing parameter sets</w:t>
      </w:r>
      <w:r w:rsidRPr="00075BDD">
        <w:t>.</w:t>
      </w:r>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t>HLS</w:t>
      </w:r>
      <w:r w:rsidRPr="00075BDD">
        <w:t>: High-level syntax.</w:t>
      </w:r>
    </w:p>
    <w:p w14:paraId="62E69C84" w14:textId="77777777" w:rsidR="00FF739D" w:rsidRPr="00075BDD" w:rsidRDefault="00FF739D" w:rsidP="00FF739D">
      <w:pPr>
        <w:numPr>
          <w:ilvl w:val="0"/>
          <w:numId w:val="37"/>
        </w:numPr>
      </w:pPr>
      <w:r w:rsidRPr="00075BDD">
        <w:rPr>
          <w:b/>
        </w:rPr>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r w:rsidRPr="00075BDD">
        <w:rPr>
          <w:b/>
        </w:rPr>
        <w:t>HyGT</w:t>
      </w:r>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lastRenderedPageBreak/>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Karhunen-Loè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t>MMLM</w:t>
      </w:r>
      <w:r w:rsidRPr="00075BDD">
        <w:t>: Multi-model (cross component) linear mode.</w:t>
      </w:r>
    </w:p>
    <w:p w14:paraId="091BAE92" w14:textId="77777777" w:rsidR="00FF739D" w:rsidRPr="00075BDD" w:rsidRDefault="00FF739D" w:rsidP="00FF739D">
      <w:pPr>
        <w:numPr>
          <w:ilvl w:val="0"/>
          <w:numId w:val="37"/>
        </w:numPr>
      </w:pPr>
      <w:r w:rsidRPr="00075BDD">
        <w:rPr>
          <w:b/>
        </w:rPr>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Moving picture experts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lastRenderedPageBreak/>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Optical-to-optical transfer function – a function that converts input light (e.g. l,ight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1F154FD7" w14:textId="6073BBB0" w:rsidR="00C53CB0" w:rsidRPr="00075BDD" w:rsidRDefault="00C53CB0" w:rsidP="00C53CB0">
      <w:pPr>
        <w:numPr>
          <w:ilvl w:val="0"/>
          <w:numId w:val="2"/>
        </w:numPr>
      </w:pPr>
      <w:r w:rsidRPr="00075BDD">
        <w:rPr>
          <w:b/>
        </w:rPr>
        <w:t>P</w:t>
      </w:r>
      <w:r>
        <w:rPr>
          <w:b/>
        </w:rPr>
        <w:t>ERP</w:t>
      </w:r>
      <w:r w:rsidRPr="00075BDD">
        <w:t xml:space="preserve">: </w:t>
      </w:r>
      <w:r>
        <w:t>Padded equirectangular projection (a 360° projection format)</w:t>
      </w:r>
      <w:r w:rsidRPr="00075BDD">
        <w:t>.</w:t>
      </w:r>
    </w:p>
    <w:p w14:paraId="078D28FA" w14:textId="2C60193C" w:rsidR="00C53CB0" w:rsidRPr="00075BDD" w:rsidRDefault="00C53CB0" w:rsidP="00C53CB0">
      <w:pPr>
        <w:numPr>
          <w:ilvl w:val="0"/>
          <w:numId w:val="2"/>
        </w:numPr>
      </w:pPr>
      <w:r w:rsidRPr="00075BDD">
        <w:rPr>
          <w:b/>
        </w:rPr>
        <w:t>P</w:t>
      </w:r>
      <w:r>
        <w:rPr>
          <w:b/>
        </w:rPr>
        <w:t>HE</w:t>
      </w:r>
      <w:r w:rsidRPr="00075BDD">
        <w:rPr>
          <w:b/>
        </w:rPr>
        <w:t>C</w:t>
      </w:r>
      <w:r w:rsidRPr="00075BDD">
        <w:t xml:space="preserve">: </w:t>
      </w:r>
      <w:r>
        <w:t>Padded hybrid equiangular cubemap (a 360° projection format)</w:t>
      </w:r>
      <w:r w:rsidRPr="00075BDD">
        <w:t>.</w:t>
      </w:r>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r w:rsidRPr="00075BDD">
        <w:rPr>
          <w:b/>
        </w:rPr>
        <w:t>PoR</w:t>
      </w:r>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t>RA</w:t>
      </w:r>
      <w:r w:rsidRPr="00075BDD">
        <w:t>: Random access – a set of coding conditions designed to enable relatively-frequent random access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lastRenderedPageBreak/>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t>SBT</w:t>
      </w:r>
      <w:r w:rsidRPr="00075BDD">
        <w:t>: Subblock transform.</w:t>
      </w:r>
    </w:p>
    <w:p w14:paraId="041F713D" w14:textId="4EB2E295" w:rsidR="00FF739D" w:rsidRDefault="00FF739D" w:rsidP="00FF739D">
      <w:pPr>
        <w:numPr>
          <w:ilvl w:val="0"/>
          <w:numId w:val="37"/>
        </w:numPr>
      </w:pPr>
      <w:r w:rsidRPr="00075BDD">
        <w:rPr>
          <w:b/>
        </w:rPr>
        <w:t>SbTMVP</w:t>
      </w:r>
      <w:r w:rsidRPr="00075BDD">
        <w:t>: Subblock based temporal motion vector prediction.</w:t>
      </w:r>
    </w:p>
    <w:p w14:paraId="3FAB578E" w14:textId="6E5A1EF3" w:rsidR="00374AB4" w:rsidRPr="00075BDD" w:rsidRDefault="00374AB4" w:rsidP="00FF739D">
      <w:pPr>
        <w:numPr>
          <w:ilvl w:val="0"/>
          <w:numId w:val="37"/>
        </w:numPr>
      </w:pPr>
      <w:r>
        <w:rPr>
          <w:b/>
        </w:rPr>
        <w:t>SCIPU</w:t>
      </w:r>
      <w:r w:rsidRPr="00276B79">
        <w:t>:</w:t>
      </w:r>
      <w:r>
        <w:t xml:space="preserve"> Smallest chroma intra prediction unit.</w:t>
      </w:r>
    </w:p>
    <w:p w14:paraId="4547E72F" w14:textId="77777777" w:rsidR="00FF739D" w:rsidRPr="00075BDD" w:rsidRDefault="00FF739D" w:rsidP="00FF739D">
      <w:pPr>
        <w:numPr>
          <w:ilvl w:val="0"/>
          <w:numId w:val="37"/>
        </w:numPr>
      </w:pPr>
      <w:r w:rsidRPr="00075BDD">
        <w:rPr>
          <w:b/>
        </w:rPr>
        <w:t>SD</w:t>
      </w:r>
      <w:r w:rsidRPr="00075BDD">
        <w:t>: Slice data; alternatively, standard-definition.</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EE9B287" w:rsidR="00FF739D" w:rsidRDefault="00FF739D" w:rsidP="00FF739D">
      <w:pPr>
        <w:numPr>
          <w:ilvl w:val="0"/>
          <w:numId w:val="37"/>
        </w:numPr>
      </w:pPr>
      <w:r w:rsidRPr="00075BDD">
        <w:rPr>
          <w:b/>
        </w:rPr>
        <w:t>SHVC</w:t>
      </w:r>
      <w:r w:rsidRPr="00075BDD">
        <w:t>: Scalable high efficiency video coding.</w:t>
      </w:r>
    </w:p>
    <w:p w14:paraId="6672F308" w14:textId="2EB1D28E" w:rsidR="00847F44" w:rsidRPr="00075BDD" w:rsidRDefault="00847F44" w:rsidP="00FF739D">
      <w:pPr>
        <w:numPr>
          <w:ilvl w:val="0"/>
          <w:numId w:val="37"/>
        </w:numPr>
      </w:pPr>
      <w:r>
        <w:rPr>
          <w:b/>
        </w:rPr>
        <w:t>SIF</w:t>
      </w:r>
      <w:r w:rsidRPr="00697D23">
        <w:t>:</w:t>
      </w:r>
      <w:r>
        <w:t xml:space="preserve"> Switchable (motion) interpolation filter.</w:t>
      </w:r>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Visual coding experts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t>WCG</w:t>
      </w:r>
      <w:r w:rsidRPr="00075BDD">
        <w:t>: Wide colour gamut.</w:t>
      </w:r>
    </w:p>
    <w:p w14:paraId="37FFF56C" w14:textId="77777777" w:rsidR="00FF739D" w:rsidRPr="00075BDD" w:rsidRDefault="00FF739D" w:rsidP="00FF739D">
      <w:pPr>
        <w:numPr>
          <w:ilvl w:val="0"/>
          <w:numId w:val="37"/>
        </w:numPr>
      </w:pPr>
      <w:r w:rsidRPr="00075BDD">
        <w:rPr>
          <w:b/>
        </w:rPr>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lastRenderedPageBreak/>
        <w:t>WPP</w:t>
      </w:r>
      <w:r w:rsidRPr="00075BDD">
        <w:t>: Wavefront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r w:rsidRPr="00075BDD">
        <w:rPr>
          <w:b/>
        </w:rPr>
        <w:t>NxN</w:t>
      </w:r>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lastRenderedPageBreak/>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berschrift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Aufzhlungszeichen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Aufzhlungszeichen2"/>
        <w:numPr>
          <w:ilvl w:val="0"/>
          <w:numId w:val="21"/>
        </w:numPr>
        <w:contextualSpacing w:val="0"/>
      </w:pPr>
      <w:r w:rsidRPr="00075BDD">
        <w:t>Workshop on "The Future of Media" planned for October 8</w:t>
      </w:r>
    </w:p>
    <w:p w14:paraId="4F65DA3C" w14:textId="77777777" w:rsidR="009B3B8E" w:rsidRPr="00075BDD" w:rsidRDefault="009B3B8E" w:rsidP="009B3B8E">
      <w:pPr>
        <w:pStyle w:val="Aufzhlungszeichen2"/>
        <w:numPr>
          <w:ilvl w:val="0"/>
          <w:numId w:val="21"/>
        </w:numPr>
        <w:contextualSpacing w:val="0"/>
      </w:pPr>
      <w:r w:rsidRPr="00075BDD">
        <w:t>0900 start time generally</w:t>
      </w:r>
    </w:p>
    <w:p w14:paraId="1171FE06" w14:textId="77777777" w:rsidR="009B3B8E" w:rsidRPr="00075BDD" w:rsidRDefault="009B3B8E" w:rsidP="009B3B8E">
      <w:pPr>
        <w:pStyle w:val="Aufzhlungszeichen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Aufzhlungszeichen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Aufzhlungszeichen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Aufzhlungszeichen2"/>
        <w:numPr>
          <w:ilvl w:val="2"/>
          <w:numId w:val="21"/>
        </w:numPr>
        <w:contextualSpacing w:val="0"/>
      </w:pPr>
      <w:r w:rsidRPr="00075BDD">
        <w:t>Post-meeting editing</w:t>
      </w:r>
    </w:p>
    <w:p w14:paraId="0ACC5B95" w14:textId="77777777" w:rsidR="009B3B8E" w:rsidRPr="00075BDD" w:rsidRDefault="009B3B8E" w:rsidP="009B3B8E">
      <w:pPr>
        <w:pStyle w:val="Aufzhlungszeichen2"/>
        <w:numPr>
          <w:ilvl w:val="1"/>
          <w:numId w:val="21"/>
        </w:numPr>
        <w:contextualSpacing w:val="0"/>
      </w:pPr>
      <w:r w:rsidRPr="00075BDD">
        <w:t>FDIS and Consent in July</w:t>
      </w:r>
    </w:p>
    <w:p w14:paraId="34D88237" w14:textId="39934917" w:rsidR="008E3BE5" w:rsidRPr="00075BDD" w:rsidRDefault="00645F85" w:rsidP="00BE2B88">
      <w:pPr>
        <w:pStyle w:val="Aufzhlungszeichen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Aufzhlungszeichen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Aufzhlungszeichen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Aufzhlungszeichen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52E5E553" w:rsidR="00C81972" w:rsidRPr="00075BDD" w:rsidRDefault="00C81972" w:rsidP="00C81972">
      <w:pPr>
        <w:numPr>
          <w:ilvl w:val="0"/>
          <w:numId w:val="21"/>
        </w:numPr>
      </w:pPr>
      <w:r w:rsidRPr="00075BDD">
        <w:rPr>
          <w:highlight w:val="yellow"/>
        </w:rPr>
        <w:t>Planning of viewing &amp; equipment setup</w:t>
      </w:r>
      <w:r w:rsidR="00033EC3" w:rsidRPr="00075BDD">
        <w:t xml:space="preserve"> i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berschrift2"/>
        <w:ind w:left="578" w:hanging="578"/>
        <w:rPr>
          <w:lang w:val="en-CA"/>
        </w:rPr>
      </w:pPr>
      <w:r w:rsidRPr="00075BDD">
        <w:rPr>
          <w:lang w:val="en-CA"/>
        </w:rPr>
        <w:lastRenderedPageBreak/>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Some particular scheduling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r w:rsidRPr="00075BDD">
        <w:t>Oct.</w:t>
      </w:r>
      <w:r w:rsidR="00B164D2" w:rsidRPr="00075BDD">
        <w:t>, 1</w:t>
      </w:r>
      <w:r w:rsidR="00B164D2" w:rsidRPr="00075BDD">
        <w:rPr>
          <w:vertAlign w:val="superscript"/>
        </w:rPr>
        <w:t>st</w:t>
      </w:r>
      <w:r w:rsidR="00B164D2" w:rsidRPr="00075BDD">
        <w:t xml:space="preserve"> day</w:t>
      </w:r>
    </w:p>
    <w:p w14:paraId="7E6BF298" w14:textId="24500FF0" w:rsidR="009B3B8E" w:rsidRPr="00075BDD" w:rsidRDefault="009B3B8E" w:rsidP="009B3B8E">
      <w:pPr>
        <w:pStyle w:val="Aufzhlungszeichen2"/>
        <w:keepNext/>
        <w:numPr>
          <w:ilvl w:val="1"/>
          <w:numId w:val="11"/>
        </w:numPr>
      </w:pPr>
      <w:r w:rsidRPr="00075BDD">
        <w:t xml:space="preserve">1430–1530 Opening </w:t>
      </w:r>
      <w:r w:rsidR="0037193C">
        <w:t xml:space="preserve">plenary </w:t>
      </w:r>
      <w:r w:rsidRPr="00075BDD">
        <w:t>remarks, review of practices, agenda, IPR reminder</w:t>
      </w:r>
    </w:p>
    <w:p w14:paraId="0E46B698" w14:textId="77777777" w:rsidR="009B3B8E" w:rsidRPr="00075BDD" w:rsidRDefault="009B3B8E" w:rsidP="009B3B8E">
      <w:pPr>
        <w:pStyle w:val="Aufzhlungszeichen2"/>
        <w:keepNext/>
        <w:numPr>
          <w:ilvl w:val="1"/>
          <w:numId w:val="11"/>
        </w:numPr>
      </w:pPr>
      <w:r w:rsidRPr="00075BDD">
        <w:t>1530-1600 Reports of AHGs 8, 12, 17</w:t>
      </w:r>
    </w:p>
    <w:p w14:paraId="49D7A4FC" w14:textId="77777777" w:rsidR="009B3B8E" w:rsidRPr="00075BDD" w:rsidRDefault="009B3B8E" w:rsidP="009B3B8E">
      <w:pPr>
        <w:pStyle w:val="Aufzhlungszeichen2"/>
        <w:keepNext/>
        <w:numPr>
          <w:ilvl w:val="1"/>
          <w:numId w:val="11"/>
        </w:numPr>
      </w:pPr>
      <w:r w:rsidRPr="00075BDD">
        <w:t>1630 High-level functional discussion:</w:t>
      </w:r>
    </w:p>
    <w:p w14:paraId="70E12120" w14:textId="77777777" w:rsidR="009B3B8E" w:rsidRPr="00075BDD" w:rsidRDefault="009B3B8E" w:rsidP="009B3B8E">
      <w:pPr>
        <w:pStyle w:val="Aufzhlungszeichen2"/>
        <w:keepNext/>
        <w:numPr>
          <w:ilvl w:val="2"/>
          <w:numId w:val="11"/>
        </w:numPr>
      </w:pPr>
      <w:r w:rsidRPr="00075BDD">
        <w:t>Scalability</w:t>
      </w:r>
    </w:p>
    <w:p w14:paraId="07C0B0B4" w14:textId="5F265B51" w:rsidR="009B3B8E" w:rsidRPr="00EC046B" w:rsidRDefault="009B3B8E" w:rsidP="009B3B8E">
      <w:pPr>
        <w:pStyle w:val="Aufzhlungszeichen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Aufzhlungszeichen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Aufzhlungszeichen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Aufzhlungszeichen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Aufzhlungszeichen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Aufzhlungszeichen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Aufzhlungszeichen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Aufzhlungszeichen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Aufzhlungszeichen2"/>
        <w:keepNext/>
        <w:numPr>
          <w:ilvl w:val="2"/>
          <w:numId w:val="11"/>
        </w:numPr>
      </w:pPr>
      <w:r w:rsidRPr="00075BDD">
        <w:t>Subpictures</w:t>
      </w:r>
    </w:p>
    <w:p w14:paraId="607FF8E8" w14:textId="0C535C63" w:rsidR="009B3B8E" w:rsidRPr="00EC046B" w:rsidRDefault="009B3B8E" w:rsidP="009B3B8E">
      <w:pPr>
        <w:pStyle w:val="Aufzhlungszeichen2"/>
        <w:keepNext/>
        <w:numPr>
          <w:ilvl w:val="3"/>
          <w:numId w:val="11"/>
        </w:numPr>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4F96E374" w:rsidR="009B3B8E" w:rsidRPr="00075BDD" w:rsidRDefault="007C3B20" w:rsidP="009B3B8E">
      <w:pPr>
        <w:keepNext/>
        <w:numPr>
          <w:ilvl w:val="0"/>
          <w:numId w:val="11"/>
        </w:numPr>
      </w:pPr>
      <w:r w:rsidRPr="00EC046B">
        <w:t>Wed</w:t>
      </w:r>
      <w:r w:rsidR="009B3B8E" w:rsidRPr="00EC046B">
        <w:t>. 2 Oct., 2</w:t>
      </w:r>
      <w:r w:rsidR="009B3B8E" w:rsidRPr="00EC046B">
        <w:rPr>
          <w:vertAlign w:val="superscript"/>
        </w:rPr>
        <w:t>nd</w:t>
      </w:r>
      <w:r w:rsidR="009B3B8E" w:rsidRPr="00075BDD">
        <w:t xml:space="preserve"> day</w:t>
      </w:r>
    </w:p>
    <w:p w14:paraId="56A2AC0E" w14:textId="4D1F3000" w:rsidR="00B701AA" w:rsidRPr="00075BDD" w:rsidRDefault="00B701AA" w:rsidP="00B701AA">
      <w:pPr>
        <w:pStyle w:val="Aufzhlungszeichen2"/>
        <w:keepNext/>
        <w:numPr>
          <w:ilvl w:val="1"/>
          <w:numId w:val="11"/>
        </w:numPr>
      </w:pPr>
      <w:r w:rsidRPr="00075BDD">
        <w:t xml:space="preserve">High-level </w:t>
      </w:r>
      <w:r>
        <w:t>syntax</w:t>
      </w:r>
    </w:p>
    <w:p w14:paraId="549CE6D6" w14:textId="5447FD9F" w:rsidR="009B3B8E" w:rsidRPr="00EC046B" w:rsidRDefault="009B3B8E" w:rsidP="009B3B8E">
      <w:pPr>
        <w:pStyle w:val="Aufzhlungszeichen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r w:rsidR="00F01F95" w:rsidRPr="00EC046B">
        <w:t xml:space="preserve"> [closed]</w:t>
      </w:r>
    </w:p>
    <w:p w14:paraId="2250844C" w14:textId="77777777" w:rsidR="009B3B8E" w:rsidRPr="00075BDD" w:rsidRDefault="009B3B8E" w:rsidP="009B3B8E">
      <w:pPr>
        <w:pStyle w:val="Aufzhlungszeichen2"/>
        <w:keepNext/>
        <w:numPr>
          <w:ilvl w:val="2"/>
          <w:numId w:val="11"/>
        </w:numPr>
      </w:pPr>
      <w:r w:rsidRPr="00075BDD">
        <w:t>Subpictures</w:t>
      </w:r>
    </w:p>
    <w:p w14:paraId="05F02850" w14:textId="6AA0A916" w:rsidR="009B3B8E" w:rsidRPr="00EC046B" w:rsidRDefault="00F01F95" w:rsidP="009B3B8E">
      <w:pPr>
        <w:pStyle w:val="Aufzhlungszeichen2"/>
        <w:keepNext/>
        <w:numPr>
          <w:ilvl w:val="3"/>
          <w:numId w:val="11"/>
        </w:numPr>
      </w:pPr>
      <w:r w:rsidRPr="00075BDD">
        <w:t>1100</w:t>
      </w:r>
      <w:r w:rsidR="006B20E3" w:rsidRPr="00075BDD">
        <w:t>-1645</w:t>
      </w:r>
      <w:r w:rsidR="009B3B8E" w:rsidRPr="00075BDD">
        <w:t xml:space="preserve"> JVET-P0693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Aufzhlungszeichen2"/>
        <w:keepNext/>
        <w:numPr>
          <w:ilvl w:val="2"/>
          <w:numId w:val="11"/>
        </w:numPr>
      </w:pPr>
      <w:r w:rsidRPr="00075BDD">
        <w:t>Slices, tiles, bricks</w:t>
      </w:r>
    </w:p>
    <w:p w14:paraId="6A2BD081" w14:textId="461AC961" w:rsidR="009B3B8E" w:rsidRPr="00075BDD" w:rsidRDefault="006B20E3" w:rsidP="009B3B8E">
      <w:pPr>
        <w:pStyle w:val="Aufzhlungszeichen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JVET-P0686 HLS proposal</w:t>
      </w:r>
      <w:r w:rsidR="00616488">
        <w:t>s</w:t>
      </w:r>
      <w:r w:rsidR="009B3B8E" w:rsidRPr="00075BDD">
        <w:t xml:space="preserve"> on slices, tiles and bricks</w:t>
      </w:r>
    </w:p>
    <w:p w14:paraId="2DEAD21C" w14:textId="0CAC77BE" w:rsidR="009B3B8E" w:rsidRPr="00075BDD" w:rsidRDefault="00A52A35" w:rsidP="009B3B8E">
      <w:pPr>
        <w:pStyle w:val="Aufzhlungszeichen2"/>
        <w:keepNext/>
        <w:numPr>
          <w:ilvl w:val="2"/>
          <w:numId w:val="11"/>
        </w:numPr>
      </w:pPr>
      <w:r w:rsidRPr="00075BDD">
        <w:t>20</w:t>
      </w:r>
      <w:r w:rsidR="00E01F4A" w:rsidRPr="00075BDD">
        <w:t>3</w:t>
      </w:r>
      <w:r w:rsidRPr="00075BDD">
        <w:t>0</w:t>
      </w:r>
      <w:r w:rsidR="007C3B20" w:rsidRPr="00075BDD">
        <w:t>-2330</w:t>
      </w:r>
      <w:r w:rsidRPr="00075BDD">
        <w:t xml:space="preserve"> </w:t>
      </w:r>
      <w:r w:rsidR="009B3B8E" w:rsidRPr="00075BDD">
        <w:t>JVET-P0687 HLS proposals on access unit delimiter, picture header, and slice header parameters signalling</w:t>
      </w:r>
    </w:p>
    <w:p w14:paraId="583636A0" w14:textId="3E8E14C9" w:rsidR="007C3B20" w:rsidRPr="00075BDD" w:rsidRDefault="007C3B20" w:rsidP="007C3B20">
      <w:pPr>
        <w:keepNext/>
        <w:numPr>
          <w:ilvl w:val="0"/>
          <w:numId w:val="11"/>
        </w:numPr>
      </w:pPr>
      <w:r w:rsidRPr="00075BDD">
        <w:t xml:space="preserve">Thu. </w:t>
      </w:r>
      <w:r w:rsidR="00075BDD">
        <w:t>3</w:t>
      </w:r>
      <w:r w:rsidRPr="00075BDD">
        <w:t xml:space="preserve"> Oct., 3</w:t>
      </w:r>
      <w:r w:rsidRPr="00075BDD">
        <w:rPr>
          <w:vertAlign w:val="superscript"/>
        </w:rPr>
        <w:t>rd</w:t>
      </w:r>
      <w:r w:rsidRPr="00075BDD">
        <w:t xml:space="preserve"> day</w:t>
      </w:r>
    </w:p>
    <w:p w14:paraId="11A3627A" w14:textId="5F13D971" w:rsidR="007C3B20" w:rsidRDefault="007C3B20" w:rsidP="00C454E7">
      <w:pPr>
        <w:pStyle w:val="Aufzhlungszeichen2"/>
        <w:keepNext/>
        <w:numPr>
          <w:ilvl w:val="1"/>
          <w:numId w:val="11"/>
        </w:numPr>
      </w:pPr>
      <w:r w:rsidRPr="00075BDD">
        <w:t>0900</w:t>
      </w:r>
      <w:r w:rsidR="00616488">
        <w:t>-1030</w:t>
      </w:r>
      <w:r w:rsidRPr="00075BDD">
        <w:t xml:space="preserve"> </w:t>
      </w:r>
      <w:r w:rsidR="0037193C">
        <w:t>Plenary s</w:t>
      </w:r>
      <w:r w:rsidRPr="00075BDD">
        <w:t>tatus review</w:t>
      </w:r>
      <w:r w:rsidR="00616488">
        <w:t>,</w:t>
      </w:r>
      <w:r w:rsidRPr="00075BDD">
        <w:t xml:space="preserve"> AHGs 1-3 and JCTVC-P0113 input from editors</w:t>
      </w:r>
    </w:p>
    <w:p w14:paraId="64FBB910" w14:textId="77777777" w:rsidR="00F95221" w:rsidRDefault="001A62F0" w:rsidP="00C454E7">
      <w:pPr>
        <w:pStyle w:val="Aufzhlungszeichen2"/>
        <w:keepNext/>
        <w:numPr>
          <w:ilvl w:val="1"/>
          <w:numId w:val="11"/>
        </w:numPr>
      </w:pPr>
      <w:r>
        <w:t>1100</w:t>
      </w:r>
      <w:r w:rsidR="000D27C8">
        <w:t>-1345</w:t>
      </w:r>
      <w:r>
        <w:t xml:space="preserve"> Track A</w:t>
      </w:r>
      <w:r w:rsidR="000D27C8">
        <w:t>: Review</w:t>
      </w:r>
      <w:r>
        <w:t xml:space="preserve"> (JRO)</w:t>
      </w:r>
    </w:p>
    <w:p w14:paraId="5C4D1185" w14:textId="71EFEA9F" w:rsidR="001A62F0" w:rsidRDefault="00F95221" w:rsidP="00C454E7">
      <w:pPr>
        <w:pStyle w:val="Aufzhlungszeichen2"/>
        <w:keepNext/>
        <w:numPr>
          <w:ilvl w:val="2"/>
          <w:numId w:val="11"/>
        </w:numPr>
      </w:pPr>
      <w:r>
        <w:t xml:space="preserve">1100 </w:t>
      </w:r>
      <w:r w:rsidR="001A62F0">
        <w:t>AHGs 4, 5, 6, 7, 9, 10, 11, 13, 14, 15, 16, 18</w:t>
      </w:r>
    </w:p>
    <w:p w14:paraId="63B2B7B5" w14:textId="6E573E50" w:rsidR="001A62F0" w:rsidRDefault="001A62F0" w:rsidP="00C454E7">
      <w:pPr>
        <w:pStyle w:val="Aufzhlungszeichen2"/>
        <w:keepNext/>
        <w:numPr>
          <w:ilvl w:val="1"/>
          <w:numId w:val="11"/>
        </w:numPr>
      </w:pPr>
      <w:r>
        <w:t>1100 Track B (GJS)</w:t>
      </w:r>
    </w:p>
    <w:p w14:paraId="693713C3" w14:textId="0D209A02" w:rsidR="001A62F0" w:rsidRDefault="001A62F0" w:rsidP="00C454E7">
      <w:pPr>
        <w:pStyle w:val="Aufzhlungszeichen2"/>
        <w:keepNext/>
        <w:numPr>
          <w:ilvl w:val="2"/>
          <w:numId w:val="11"/>
        </w:numPr>
      </w:pPr>
      <w:r>
        <w:t xml:space="preserve">1100 HLS </w:t>
      </w:r>
      <w:r w:rsidR="00075BDD" w:rsidRPr="00E860D3">
        <w:t>JVET-P0687 HLS proposals on access unit delimiter, picture header, and slice header parameters signalling</w:t>
      </w:r>
    </w:p>
    <w:p w14:paraId="781352AF" w14:textId="77777777" w:rsidR="00541BAD" w:rsidRDefault="001A62F0" w:rsidP="00C454E7">
      <w:pPr>
        <w:pStyle w:val="Aufzhlungszeichen2"/>
        <w:keepNext/>
        <w:numPr>
          <w:ilvl w:val="2"/>
          <w:numId w:val="11"/>
        </w:numPr>
      </w:pPr>
      <w:r>
        <w:t>1430 CE1 RPR</w:t>
      </w:r>
    </w:p>
    <w:p w14:paraId="4BE29A3E" w14:textId="77777777" w:rsidR="00E349F3" w:rsidRDefault="00541BAD" w:rsidP="00C454E7">
      <w:pPr>
        <w:pStyle w:val="Aufzhlungszeichen2"/>
        <w:keepNext/>
        <w:numPr>
          <w:ilvl w:val="2"/>
          <w:numId w:val="11"/>
        </w:numPr>
      </w:pPr>
      <w:r>
        <w:t>16</w:t>
      </w:r>
      <w:r w:rsidR="00E349F3">
        <w:t>2</w:t>
      </w:r>
      <w:r>
        <w:t xml:space="preserve">0 </w:t>
      </w:r>
      <w:r w:rsidR="001A62F0">
        <w:t>CE2 GDR</w:t>
      </w:r>
    </w:p>
    <w:p w14:paraId="7B39246B" w14:textId="6437C5AF" w:rsidR="001A62F0" w:rsidRPr="00075BDD" w:rsidRDefault="00C42800" w:rsidP="00C454E7">
      <w:pPr>
        <w:pStyle w:val="Aufzhlungszeichen2"/>
        <w:keepNext/>
        <w:numPr>
          <w:ilvl w:val="2"/>
          <w:numId w:val="11"/>
        </w:numPr>
      </w:pPr>
      <w:r>
        <w:t xml:space="preserve">1715 </w:t>
      </w:r>
      <w:r w:rsidR="001A62F0">
        <w:t>CE4 Inter prediction</w:t>
      </w:r>
    </w:p>
    <w:p w14:paraId="59252501" w14:textId="04317F8A" w:rsidR="000F2332" w:rsidRDefault="000F2332" w:rsidP="00C454E7">
      <w:pPr>
        <w:pStyle w:val="Aufzhlungszeichen2"/>
        <w:keepNext/>
        <w:numPr>
          <w:ilvl w:val="1"/>
          <w:numId w:val="11"/>
        </w:numPr>
      </w:pPr>
      <w:r>
        <w:t>1430</w:t>
      </w:r>
      <w:r w:rsidR="00A82519">
        <w:t>-2140</w:t>
      </w:r>
      <w:r>
        <w:t xml:space="preserve"> HLS BoG Room A</w:t>
      </w:r>
    </w:p>
    <w:p w14:paraId="460819FD" w14:textId="4484E54E" w:rsidR="000D27C8" w:rsidRDefault="000D27C8" w:rsidP="00C454E7">
      <w:pPr>
        <w:pStyle w:val="Aufzhlungszeichen2"/>
        <w:keepNext/>
        <w:numPr>
          <w:ilvl w:val="1"/>
          <w:numId w:val="11"/>
        </w:numPr>
      </w:pPr>
      <w:r>
        <w:t>1445-</w:t>
      </w:r>
      <w:r w:rsidR="00883512">
        <w:t>2000</w:t>
      </w:r>
      <w:r>
        <w:t xml:space="preserve"> Track A:</w:t>
      </w:r>
    </w:p>
    <w:p w14:paraId="07D755BF" w14:textId="7777777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Planning of viewing related to CEs (CE4, CE5)</w:t>
      </w:r>
    </w:p>
    <w:p w14:paraId="2788BE76" w14:textId="16E57FA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Review CE3, CE6, CE7</w:t>
      </w:r>
    </w:p>
    <w:p w14:paraId="0A326CE6" w14:textId="53EC504F" w:rsidR="00B701AA" w:rsidRPr="00075BDD" w:rsidRDefault="00B701AA" w:rsidP="00B701AA">
      <w:pPr>
        <w:keepNext/>
        <w:numPr>
          <w:ilvl w:val="0"/>
          <w:numId w:val="11"/>
        </w:numPr>
      </w:pPr>
      <w:r>
        <w:lastRenderedPageBreak/>
        <w:t>Fri</w:t>
      </w:r>
      <w:r w:rsidRPr="00075BDD">
        <w:t xml:space="preserve">. </w:t>
      </w:r>
      <w:r>
        <w:t>4</w:t>
      </w:r>
      <w:r w:rsidRPr="00075BDD">
        <w:t xml:space="preserve"> Oct., </w:t>
      </w:r>
      <w:r>
        <w:t>4</w:t>
      </w:r>
      <w:r>
        <w:rPr>
          <w:vertAlign w:val="superscript"/>
        </w:rPr>
        <w:t>th</w:t>
      </w:r>
      <w:r w:rsidRPr="00075BDD">
        <w:t xml:space="preserve"> day</w:t>
      </w:r>
    </w:p>
    <w:p w14:paraId="4CC93BC9" w14:textId="7811F002" w:rsidR="002E3A47" w:rsidRDefault="002E3A47" w:rsidP="002E3A47">
      <w:pPr>
        <w:pStyle w:val="Aufzhlungszeichen2"/>
        <w:keepNext/>
        <w:numPr>
          <w:ilvl w:val="1"/>
          <w:numId w:val="11"/>
        </w:numPr>
      </w:pPr>
      <w:r>
        <w:t>0900-1300 JCT-VC (outside of JVET)</w:t>
      </w:r>
    </w:p>
    <w:p w14:paraId="00CB2853" w14:textId="631D1933" w:rsidR="002E3A47" w:rsidRDefault="002E3A47" w:rsidP="00C454E7">
      <w:pPr>
        <w:pStyle w:val="Aufzhlungszeichen2"/>
        <w:keepNext/>
        <w:numPr>
          <w:ilvl w:val="1"/>
          <w:numId w:val="11"/>
        </w:numPr>
      </w:pPr>
      <w:r w:rsidRPr="00075BDD">
        <w:t>0900</w:t>
      </w:r>
      <w:r>
        <w:t>-1115</w:t>
      </w:r>
      <w:r w:rsidR="00CF5587">
        <w:t>, 1400-2000</w:t>
      </w:r>
      <w:r w:rsidRPr="00075BDD">
        <w:t xml:space="preserve"> </w:t>
      </w:r>
      <w:r>
        <w:t>BoG on CE3 related (G.v.d. Auwera)</w:t>
      </w:r>
    </w:p>
    <w:p w14:paraId="27CFD5A6" w14:textId="196DF68F" w:rsidR="00CF5587" w:rsidRDefault="00CF5587" w:rsidP="00CF5587">
      <w:pPr>
        <w:pStyle w:val="Aufzhlungszeichen2"/>
        <w:keepNext/>
        <w:numPr>
          <w:ilvl w:val="1"/>
          <w:numId w:val="11"/>
        </w:numPr>
      </w:pPr>
      <w:r>
        <w:t>1430-2130 BoG on CE4 related</w:t>
      </w:r>
      <w:r w:rsidR="00DB412B">
        <w:t xml:space="preserve"> (</w:t>
      </w:r>
      <w:r w:rsidR="00DB412B" w:rsidRPr="00DB412B">
        <w:t>affine motion compensation and merge mode modifications</w:t>
      </w:r>
      <w:r w:rsidR="00DB412B">
        <w:t>)</w:t>
      </w:r>
    </w:p>
    <w:p w14:paraId="7D30A12B" w14:textId="24069A35" w:rsidR="002E3A47" w:rsidRDefault="00440CA1" w:rsidP="002E3A47">
      <w:pPr>
        <w:pStyle w:val="Aufzhlungszeichen2"/>
        <w:keepNext/>
        <w:numPr>
          <w:ilvl w:val="1"/>
          <w:numId w:val="11"/>
        </w:numPr>
      </w:pPr>
      <w:r>
        <w:t>1130</w:t>
      </w:r>
      <w:r w:rsidR="002E3A47">
        <w:t>-</w:t>
      </w:r>
      <w:r>
        <w:t>2230</w:t>
      </w:r>
      <w:r w:rsidR="002E3A47">
        <w:t xml:space="preserve"> Track A (JRO)</w:t>
      </w:r>
    </w:p>
    <w:p w14:paraId="0CD6B107" w14:textId="124005D5" w:rsidR="002E3A47" w:rsidRDefault="002E3A47" w:rsidP="002E3A47">
      <w:pPr>
        <w:pStyle w:val="Aufzhlungszeichen2"/>
        <w:keepNext/>
        <w:numPr>
          <w:ilvl w:val="2"/>
          <w:numId w:val="11"/>
        </w:numPr>
      </w:pPr>
      <w:r>
        <w:t>1130-1300 CE8</w:t>
      </w:r>
    </w:p>
    <w:p w14:paraId="235207DA" w14:textId="6C1F7DFD" w:rsidR="002E3A47" w:rsidRDefault="002E3A47" w:rsidP="002E3A47">
      <w:pPr>
        <w:pStyle w:val="Aufzhlungszeichen2"/>
        <w:keepNext/>
        <w:numPr>
          <w:ilvl w:val="2"/>
          <w:numId w:val="11"/>
        </w:numPr>
      </w:pPr>
      <w:r>
        <w:t>1400-2230 CE6 related</w:t>
      </w:r>
    </w:p>
    <w:p w14:paraId="1513C772" w14:textId="354B615C" w:rsidR="00B701AA" w:rsidRDefault="00B701AA" w:rsidP="00C454E7">
      <w:pPr>
        <w:pStyle w:val="Aufzhlungszeichen2"/>
        <w:keepNext/>
        <w:numPr>
          <w:ilvl w:val="1"/>
          <w:numId w:val="11"/>
        </w:numPr>
      </w:pPr>
      <w:r>
        <w:t>1430</w:t>
      </w:r>
      <w:r w:rsidR="00E72CBD">
        <w:t>-1900</w:t>
      </w:r>
      <w:r>
        <w:t xml:space="preserve"> Track B (GJS)</w:t>
      </w:r>
      <w:r w:rsidR="00E72CBD" w:rsidRPr="00E72CBD">
        <w:t xml:space="preserve"> </w:t>
      </w:r>
      <w:r w:rsidR="00E72CBD">
        <w:t>RPR filters</w:t>
      </w:r>
      <w:r w:rsidR="00E72CBD" w:rsidRPr="00075BDD">
        <w:t xml:space="preserve"> – </w:t>
      </w:r>
      <w:r w:rsidR="00E72CBD">
        <w:t xml:space="preserve">section </w:t>
      </w:r>
      <w:r w:rsidR="00E72CBD">
        <w:fldChar w:fldCharType="begin"/>
      </w:r>
      <w:r w:rsidR="00E72CBD">
        <w:instrText xml:space="preserve"> REF _Ref511494156 \r \h </w:instrText>
      </w:r>
      <w:r w:rsidR="00E72CBD">
        <w:fldChar w:fldCharType="separate"/>
      </w:r>
      <w:r w:rsidR="00E72CBD">
        <w:t>6.1</w:t>
      </w:r>
      <w:r w:rsidR="00E72CBD">
        <w:fldChar w:fldCharType="end"/>
      </w:r>
    </w:p>
    <w:p w14:paraId="27E2CB82" w14:textId="25194FEE" w:rsidR="00C454E7" w:rsidRDefault="00A82519" w:rsidP="00C454E7">
      <w:pPr>
        <w:pStyle w:val="Aufzhlungszeichen2"/>
        <w:keepNext/>
        <w:numPr>
          <w:ilvl w:val="1"/>
          <w:numId w:val="11"/>
        </w:numPr>
      </w:pPr>
      <w:r>
        <w:t>0900</w:t>
      </w:r>
      <w:r w:rsidR="00C454E7">
        <w:t>-</w:t>
      </w:r>
      <w:r>
        <w:t xml:space="preserve">2135 </w:t>
      </w:r>
      <w:r w:rsidR="00C454E7">
        <w:t>BoG on HLS</w:t>
      </w:r>
    </w:p>
    <w:p w14:paraId="769D47F3" w14:textId="632DA1FC" w:rsidR="00E72CBD" w:rsidRPr="00075BDD" w:rsidRDefault="00E72CBD" w:rsidP="00E72CBD">
      <w:pPr>
        <w:keepNext/>
        <w:numPr>
          <w:ilvl w:val="0"/>
          <w:numId w:val="11"/>
        </w:numPr>
      </w:pPr>
      <w:r>
        <w:t>Sat</w:t>
      </w:r>
      <w:r w:rsidRPr="00075BDD">
        <w:t xml:space="preserve">. </w:t>
      </w:r>
      <w:r>
        <w:t>5</w:t>
      </w:r>
      <w:r w:rsidRPr="00075BDD">
        <w:t xml:space="preserve"> Oct., </w:t>
      </w:r>
      <w:r>
        <w:t>5</w:t>
      </w:r>
      <w:r>
        <w:rPr>
          <w:vertAlign w:val="superscript"/>
        </w:rPr>
        <w:t>th</w:t>
      </w:r>
      <w:r w:rsidRPr="00075BDD">
        <w:t xml:space="preserve"> day</w:t>
      </w:r>
    </w:p>
    <w:p w14:paraId="6F150DA2" w14:textId="59192F72" w:rsidR="00C454E7" w:rsidRDefault="00C454E7" w:rsidP="00C454E7">
      <w:pPr>
        <w:pStyle w:val="Aufzhlungszeichen2"/>
        <w:keepNext/>
        <w:numPr>
          <w:ilvl w:val="1"/>
          <w:numId w:val="11"/>
        </w:numPr>
      </w:pPr>
      <w:r>
        <w:t>0900-</w:t>
      </w:r>
      <w:r w:rsidR="00440CA1">
        <w:t>1315</w:t>
      </w:r>
      <w:r>
        <w:t xml:space="preserve"> Track A (JRO) in Popov</w:t>
      </w:r>
    </w:p>
    <w:p w14:paraId="363E0F37" w14:textId="4DD25F35" w:rsidR="00440CA1" w:rsidRDefault="00440CA1" w:rsidP="00440CA1">
      <w:pPr>
        <w:pStyle w:val="Aufzhlungszeichen2"/>
        <w:keepNext/>
        <w:numPr>
          <w:ilvl w:val="2"/>
          <w:numId w:val="11"/>
        </w:numPr>
      </w:pPr>
      <w:r>
        <w:t>CE6 related</w:t>
      </w:r>
    </w:p>
    <w:p w14:paraId="1A9B4CBF" w14:textId="4428DC41" w:rsidR="00440CA1" w:rsidRDefault="00440CA1" w:rsidP="00276B79">
      <w:pPr>
        <w:pStyle w:val="Aufzhlungszeichen2"/>
        <w:keepNext/>
        <w:numPr>
          <w:ilvl w:val="2"/>
          <w:numId w:val="11"/>
        </w:numPr>
      </w:pPr>
      <w:r>
        <w:t>CE7 related</w:t>
      </w:r>
    </w:p>
    <w:p w14:paraId="62F57F38" w14:textId="0954568E" w:rsidR="00E72CBD" w:rsidRDefault="00E72CBD" w:rsidP="00E72CBD">
      <w:pPr>
        <w:pStyle w:val="Aufzhlungszeichen2"/>
        <w:keepNext/>
        <w:numPr>
          <w:ilvl w:val="1"/>
          <w:numId w:val="11"/>
        </w:numPr>
      </w:pPr>
      <w:r>
        <w:t>0900- Track B (GJS)</w:t>
      </w:r>
    </w:p>
    <w:p w14:paraId="57CBFCF1" w14:textId="77777777" w:rsidR="00E72CBD" w:rsidRDefault="00E72CBD" w:rsidP="00B701AA">
      <w:pPr>
        <w:pStyle w:val="Aufzhlungszeichen2"/>
        <w:keepNext/>
        <w:numPr>
          <w:ilvl w:val="2"/>
          <w:numId w:val="11"/>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7B97AD9E" w14:textId="6C313660" w:rsidR="00440CA1" w:rsidRDefault="00440CA1" w:rsidP="00440CA1">
      <w:pPr>
        <w:pStyle w:val="Aufzhlungszeichen2"/>
        <w:keepNext/>
        <w:numPr>
          <w:ilvl w:val="1"/>
          <w:numId w:val="11"/>
        </w:numPr>
      </w:pPr>
      <w:r>
        <w:t>1445-2000 Track A (JRO) in Popov</w:t>
      </w:r>
    </w:p>
    <w:p w14:paraId="04EC74B2" w14:textId="136A6E4B" w:rsidR="00440CA1" w:rsidRDefault="00440CA1" w:rsidP="00440CA1">
      <w:pPr>
        <w:pStyle w:val="Aufzhlungszeichen2"/>
        <w:keepNext/>
        <w:numPr>
          <w:ilvl w:val="2"/>
          <w:numId w:val="11"/>
        </w:numPr>
      </w:pPr>
      <w:r>
        <w:t>CE7 related</w:t>
      </w:r>
    </w:p>
    <w:p w14:paraId="7E459286" w14:textId="64D3B248" w:rsidR="00440CA1" w:rsidRDefault="00440CA1" w:rsidP="00440CA1">
      <w:pPr>
        <w:pStyle w:val="Aufzhlungszeichen2"/>
        <w:keepNext/>
        <w:numPr>
          <w:ilvl w:val="2"/>
          <w:numId w:val="11"/>
        </w:numPr>
      </w:pPr>
      <w:r>
        <w:t>CE8 related</w:t>
      </w:r>
    </w:p>
    <w:p w14:paraId="32623A89" w14:textId="295C684E" w:rsidR="00255DE9" w:rsidRDefault="00255DE9" w:rsidP="00255DE9">
      <w:pPr>
        <w:pStyle w:val="Aufzhlungszeichen2"/>
        <w:keepNext/>
        <w:numPr>
          <w:ilvl w:val="1"/>
          <w:numId w:val="11"/>
        </w:numPr>
      </w:pPr>
      <w:r>
        <w:t>1430- Track B (GJS)</w:t>
      </w:r>
    </w:p>
    <w:p w14:paraId="3A1591E3" w14:textId="77777777" w:rsidR="003264EA" w:rsidRDefault="003264EA" w:rsidP="003264EA">
      <w:pPr>
        <w:pStyle w:val="Aufzhlungszeichen2"/>
        <w:keepNext/>
        <w:numPr>
          <w:ilvl w:val="2"/>
          <w:numId w:val="11"/>
        </w:numPr>
      </w:pPr>
      <w:r>
        <w:t>RPR filters</w:t>
      </w:r>
      <w:r w:rsidRPr="00075BDD">
        <w:t xml:space="preserve"> </w:t>
      </w:r>
      <w:r>
        <w:t xml:space="preserve">(P0409 &amp; P0592) </w:t>
      </w:r>
      <w:r w:rsidRPr="00075BDD">
        <w:t xml:space="preserve">– </w:t>
      </w:r>
      <w:r>
        <w:t xml:space="preserve">section </w:t>
      </w:r>
      <w:r>
        <w:fldChar w:fldCharType="begin"/>
      </w:r>
      <w:r>
        <w:instrText xml:space="preserve"> REF _Ref511494156 \r \h </w:instrText>
      </w:r>
      <w:r>
        <w:fldChar w:fldCharType="separate"/>
      </w:r>
      <w:r>
        <w:t>6.1</w:t>
      </w:r>
      <w:r>
        <w:fldChar w:fldCharType="end"/>
      </w:r>
    </w:p>
    <w:p w14:paraId="1D29BDCE" w14:textId="2436724F" w:rsidR="00B701AA" w:rsidRDefault="00B701AA" w:rsidP="00B701AA">
      <w:pPr>
        <w:pStyle w:val="Aufzhlungszeichen2"/>
        <w:keepNext/>
        <w:numPr>
          <w:ilvl w:val="2"/>
          <w:numId w:val="11"/>
        </w:numPr>
      </w:pPr>
      <w:r>
        <w:t>Partitioning</w:t>
      </w:r>
      <w:r w:rsidRPr="00075BDD">
        <w:t xml:space="preserve"> – </w:t>
      </w:r>
      <w:r>
        <w:t xml:space="preserve">section </w:t>
      </w:r>
      <w:r>
        <w:fldChar w:fldCharType="begin"/>
      </w:r>
      <w:r>
        <w:instrText xml:space="preserve"> REF _Ref21059582 \r \h </w:instrText>
      </w:r>
      <w:r>
        <w:fldChar w:fldCharType="separate"/>
      </w:r>
      <w:r>
        <w:t>6.11</w:t>
      </w:r>
      <w:r>
        <w:fldChar w:fldCharType="end"/>
      </w:r>
    </w:p>
    <w:p w14:paraId="6AB1394D" w14:textId="2B2450DF" w:rsidR="00C454E7" w:rsidRDefault="00C454E7" w:rsidP="00C454E7">
      <w:pPr>
        <w:pStyle w:val="Aufzhlungszeichen2"/>
        <w:keepNext/>
        <w:numPr>
          <w:ilvl w:val="1"/>
          <w:numId w:val="11"/>
        </w:numPr>
      </w:pPr>
      <w:r>
        <w:t xml:space="preserve">1100 BoG on CE3 related </w:t>
      </w:r>
      <w:r w:rsidR="00A82519">
        <w:t xml:space="preserve">intra prediction and mode coding </w:t>
      </w:r>
      <w:r>
        <w:t>(G.v.d. Auwera) in C2</w:t>
      </w:r>
    </w:p>
    <w:p w14:paraId="2BF03895" w14:textId="747D7AAE" w:rsidR="00C454E7" w:rsidRDefault="00C454E7" w:rsidP="00C454E7">
      <w:pPr>
        <w:pStyle w:val="Aufzhlungszeichen2"/>
        <w:keepNext/>
        <w:numPr>
          <w:ilvl w:val="1"/>
          <w:numId w:val="11"/>
        </w:numPr>
      </w:pPr>
      <w:r>
        <w:t>0900</w:t>
      </w:r>
      <w:r w:rsidR="00A82519">
        <w:t>-2130</w:t>
      </w:r>
      <w:r>
        <w:t xml:space="preserve"> BoG on HLS in A</w:t>
      </w:r>
    </w:p>
    <w:p w14:paraId="4826BEBB" w14:textId="47FA808F" w:rsidR="00DB412B" w:rsidRDefault="00CF5587" w:rsidP="00C454E7">
      <w:pPr>
        <w:pStyle w:val="Aufzhlungszeichen2"/>
        <w:keepNext/>
        <w:numPr>
          <w:ilvl w:val="1"/>
          <w:numId w:val="11"/>
        </w:numPr>
      </w:pPr>
      <w:r>
        <w:t>10</w:t>
      </w:r>
      <w:r w:rsidR="00C454E7">
        <w:t>00</w:t>
      </w:r>
      <w:r w:rsidR="00DB412B">
        <w:t>-1230, 1400-2200</w:t>
      </w:r>
      <w:r w:rsidR="00C454E7">
        <w:t xml:space="preserve"> BoG on CE4 related in H2</w:t>
      </w:r>
    </w:p>
    <w:p w14:paraId="39B77E67" w14:textId="0D42C790" w:rsidR="00C454E7" w:rsidRDefault="00DB412B" w:rsidP="00EB632C">
      <w:pPr>
        <w:pStyle w:val="Aufzhlungszeichen2"/>
        <w:keepNext/>
        <w:numPr>
          <w:ilvl w:val="2"/>
          <w:numId w:val="11"/>
        </w:numPr>
      </w:pPr>
      <w:r>
        <w:t>1000-1230 D</w:t>
      </w:r>
      <w:r w:rsidRPr="00DB412B">
        <w:t>ecoder</w:t>
      </w:r>
      <w:r>
        <w:t>-</w:t>
      </w:r>
      <w:r w:rsidRPr="00DB412B">
        <w:t>side motion vector derivation</w:t>
      </w:r>
    </w:p>
    <w:p w14:paraId="016001AC" w14:textId="29B7EE41" w:rsidR="00DB412B" w:rsidRDefault="00DB412B" w:rsidP="00EB632C">
      <w:pPr>
        <w:pStyle w:val="Aufzhlungszeichen2"/>
        <w:keepNext/>
        <w:numPr>
          <w:ilvl w:val="2"/>
          <w:numId w:val="11"/>
        </w:numPr>
      </w:pPr>
      <w:r>
        <w:t>1400-2200 D</w:t>
      </w:r>
      <w:r w:rsidRPr="00DB412B">
        <w:t>ecoder</w:t>
      </w:r>
      <w:r>
        <w:t>-</w:t>
      </w:r>
      <w:r w:rsidRPr="00DB412B">
        <w:t>side motion vector derivation and switchable interpolation filter</w:t>
      </w:r>
    </w:p>
    <w:p w14:paraId="039FF1E5" w14:textId="1F95BB96" w:rsidR="00276B79" w:rsidRPr="00075BDD" w:rsidRDefault="00276B79" w:rsidP="00276B79">
      <w:pPr>
        <w:keepNext/>
        <w:numPr>
          <w:ilvl w:val="0"/>
          <w:numId w:val="11"/>
        </w:numPr>
      </w:pPr>
      <w:r>
        <w:t>Sun</w:t>
      </w:r>
      <w:r w:rsidRPr="00075BDD">
        <w:t xml:space="preserve">. </w:t>
      </w:r>
      <w:r>
        <w:t>6</w:t>
      </w:r>
      <w:r w:rsidRPr="00075BDD">
        <w:t xml:space="preserve"> Oct., </w:t>
      </w:r>
      <w:r>
        <w:t>6</w:t>
      </w:r>
      <w:r>
        <w:rPr>
          <w:vertAlign w:val="superscript"/>
        </w:rPr>
        <w:t>th</w:t>
      </w:r>
      <w:r w:rsidRPr="00075BDD">
        <w:t xml:space="preserve"> day</w:t>
      </w:r>
    </w:p>
    <w:p w14:paraId="448ABB46" w14:textId="68B38A98" w:rsidR="00276B79" w:rsidRDefault="00276B79" w:rsidP="00276B79">
      <w:pPr>
        <w:pStyle w:val="Aufzhlungszeichen2"/>
        <w:keepNext/>
        <w:numPr>
          <w:ilvl w:val="1"/>
          <w:numId w:val="11"/>
        </w:numPr>
      </w:pPr>
      <w:r>
        <w:t>0900</w:t>
      </w:r>
      <w:r w:rsidR="00004309">
        <w:t>-1400</w:t>
      </w:r>
      <w:r>
        <w:t xml:space="preserve"> Track A (JRO)</w:t>
      </w:r>
    </w:p>
    <w:p w14:paraId="7BDAD5F9" w14:textId="387B08F8" w:rsidR="00276B79" w:rsidRDefault="00276B79" w:rsidP="00276B79">
      <w:pPr>
        <w:pStyle w:val="Aufzhlungszeichen2"/>
        <w:keepNext/>
        <w:numPr>
          <w:ilvl w:val="2"/>
          <w:numId w:val="11"/>
        </w:numPr>
      </w:pPr>
      <w:r w:rsidRPr="00276B79">
        <w:t xml:space="preserve">CE8 related </w:t>
      </w:r>
      <w:r w:rsidR="00A82519">
        <w:t xml:space="preserve">screen content coding tools </w:t>
      </w:r>
      <w:r w:rsidRPr="00276B79">
        <w:t>(non-palette contribs)</w:t>
      </w:r>
    </w:p>
    <w:p w14:paraId="1CD78BCE" w14:textId="40F9487B" w:rsidR="00276B79" w:rsidRDefault="00276B79" w:rsidP="00EB632C">
      <w:pPr>
        <w:pStyle w:val="Aufzhlungszeichen2"/>
        <w:keepNext/>
        <w:numPr>
          <w:ilvl w:val="2"/>
          <w:numId w:val="11"/>
        </w:numPr>
      </w:pPr>
      <w:r w:rsidRPr="00276B79">
        <w:t>Lossless and near lossless coding</w:t>
      </w:r>
    </w:p>
    <w:p w14:paraId="0E798E6C" w14:textId="64B035B6" w:rsidR="00276B79" w:rsidRDefault="00276B79" w:rsidP="00276B79">
      <w:pPr>
        <w:pStyle w:val="Aufzhlungszeichen2"/>
        <w:keepNext/>
        <w:numPr>
          <w:ilvl w:val="1"/>
          <w:numId w:val="11"/>
        </w:numPr>
      </w:pPr>
      <w:r>
        <w:t>0900 BoG on CE4 related in C1</w:t>
      </w:r>
    </w:p>
    <w:p w14:paraId="57096992" w14:textId="51D6684D" w:rsidR="0037193C" w:rsidRDefault="0037193C" w:rsidP="00276B79">
      <w:pPr>
        <w:pStyle w:val="Aufzhlungszeichen2"/>
        <w:keepNext/>
        <w:numPr>
          <w:ilvl w:val="1"/>
          <w:numId w:val="11"/>
        </w:numPr>
      </w:pPr>
      <w:r>
        <w:t xml:space="preserve">1400 Track B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63CCF0DF" w14:textId="602B83A8" w:rsidR="00276B79" w:rsidRDefault="00276B79" w:rsidP="00276B79">
      <w:pPr>
        <w:pStyle w:val="Aufzhlungszeichen2"/>
        <w:keepNext/>
        <w:numPr>
          <w:ilvl w:val="1"/>
          <w:numId w:val="11"/>
        </w:numPr>
      </w:pPr>
      <w:r>
        <w:t>1530 Plenary</w:t>
      </w:r>
    </w:p>
    <w:p w14:paraId="00669B07" w14:textId="381EC9A1" w:rsidR="00004309" w:rsidRDefault="00004309" w:rsidP="00276B79">
      <w:pPr>
        <w:pStyle w:val="Aufzhlungszeichen2"/>
        <w:keepNext/>
        <w:numPr>
          <w:ilvl w:val="1"/>
          <w:numId w:val="11"/>
        </w:numPr>
      </w:pPr>
      <w:r>
        <w:t>1810-</w:t>
      </w:r>
      <w:r w:rsidR="007F0682">
        <w:t>2100</w:t>
      </w:r>
      <w:r>
        <w:t xml:space="preserve"> BoG on palette (X. Xu)</w:t>
      </w:r>
    </w:p>
    <w:p w14:paraId="6274D45B" w14:textId="65DC0142" w:rsidR="00C454E7" w:rsidRDefault="00C454E7" w:rsidP="00276B79">
      <w:pPr>
        <w:pStyle w:val="Aufzhlungszeichen2"/>
        <w:keepNext/>
        <w:numPr>
          <w:ilvl w:val="1"/>
          <w:numId w:val="11"/>
        </w:numPr>
      </w:pPr>
      <w:r>
        <w:t>(We also have G2 of Varembe)</w:t>
      </w:r>
    </w:p>
    <w:p w14:paraId="44291C64" w14:textId="7832F2E1" w:rsidR="007F0682" w:rsidRDefault="007F0682" w:rsidP="007F0682">
      <w:pPr>
        <w:pStyle w:val="Aufzhlungszeichen2"/>
        <w:keepNext/>
        <w:numPr>
          <w:ilvl w:val="0"/>
          <w:numId w:val="0"/>
        </w:numPr>
        <w:ind w:left="643" w:hanging="360"/>
      </w:pPr>
    </w:p>
    <w:p w14:paraId="30070C2B" w14:textId="464B151B" w:rsidR="007F0682" w:rsidRPr="00075BDD" w:rsidRDefault="007F0682" w:rsidP="007F0682">
      <w:pPr>
        <w:keepNext/>
        <w:numPr>
          <w:ilvl w:val="0"/>
          <w:numId w:val="11"/>
        </w:numPr>
      </w:pPr>
      <w:r>
        <w:t>Mon</w:t>
      </w:r>
      <w:r w:rsidRPr="00075BDD">
        <w:t xml:space="preserve">. </w:t>
      </w:r>
      <w:del w:id="500" w:author="ohm" w:date="2019-10-12T18:13:00Z">
        <w:r w:rsidDel="002C2A22">
          <w:delText>6</w:delText>
        </w:r>
        <w:r w:rsidRPr="00075BDD" w:rsidDel="002C2A22">
          <w:delText xml:space="preserve"> </w:delText>
        </w:r>
      </w:del>
      <w:ins w:id="501" w:author="ohm" w:date="2019-10-12T18:13:00Z">
        <w:r w:rsidR="002C2A22">
          <w:t>7</w:t>
        </w:r>
        <w:r w:rsidR="002C2A22" w:rsidRPr="00075BDD">
          <w:t xml:space="preserve"> </w:t>
        </w:r>
      </w:ins>
      <w:r w:rsidRPr="00075BDD">
        <w:t xml:space="preserve">Oct., </w:t>
      </w:r>
      <w:del w:id="502" w:author="ohm" w:date="2019-10-12T18:13:00Z">
        <w:r w:rsidDel="002C2A22">
          <w:delText>6</w:delText>
        </w:r>
        <w:r w:rsidDel="002C2A22">
          <w:rPr>
            <w:vertAlign w:val="superscript"/>
          </w:rPr>
          <w:delText>th</w:delText>
        </w:r>
        <w:r w:rsidRPr="00075BDD" w:rsidDel="002C2A22">
          <w:delText xml:space="preserve"> </w:delText>
        </w:r>
      </w:del>
      <w:ins w:id="503" w:author="ohm" w:date="2019-10-12T18:13:00Z">
        <w:r w:rsidR="002C2A22">
          <w:t>7</w:t>
        </w:r>
        <w:r w:rsidR="002C2A22">
          <w:rPr>
            <w:vertAlign w:val="superscript"/>
          </w:rPr>
          <w:t>th</w:t>
        </w:r>
        <w:r w:rsidR="002C2A22" w:rsidRPr="00075BDD">
          <w:t xml:space="preserve"> </w:t>
        </w:r>
      </w:ins>
      <w:r w:rsidRPr="00075BDD">
        <w:t>day</w:t>
      </w:r>
    </w:p>
    <w:p w14:paraId="196AAC7C" w14:textId="49F9644B" w:rsidR="007F0682" w:rsidRDefault="007F0682" w:rsidP="007F0682">
      <w:pPr>
        <w:pStyle w:val="Aufzhlungszeichen2"/>
        <w:keepNext/>
        <w:numPr>
          <w:ilvl w:val="1"/>
          <w:numId w:val="11"/>
        </w:numPr>
      </w:pPr>
      <w:r>
        <w:t>1400-</w:t>
      </w:r>
      <w:r w:rsidR="00C17099">
        <w:t>2300</w:t>
      </w:r>
      <w:r>
        <w:t xml:space="preserve"> Track A (JRO)</w:t>
      </w:r>
    </w:p>
    <w:p w14:paraId="6B5AF44C" w14:textId="09F4DEE9" w:rsidR="007F0682" w:rsidRDefault="007F0682" w:rsidP="00FC4C77">
      <w:pPr>
        <w:pStyle w:val="Aufzhlungszeichen2"/>
        <w:keepNext/>
        <w:numPr>
          <w:ilvl w:val="2"/>
          <w:numId w:val="11"/>
        </w:numPr>
      </w:pPr>
      <w:r>
        <w:t>Review CE3 related and CE8 related BoGs</w:t>
      </w:r>
    </w:p>
    <w:p w14:paraId="1B5AE7BF" w14:textId="05A5B702" w:rsidR="007F0682" w:rsidRDefault="007F0682" w:rsidP="00FC4C77">
      <w:pPr>
        <w:pStyle w:val="Aufzhlungszeichen2"/>
        <w:keepNext/>
        <w:numPr>
          <w:ilvl w:val="2"/>
          <w:numId w:val="11"/>
        </w:numPr>
      </w:pPr>
      <w:r>
        <w:t xml:space="preserve">CE5 </w:t>
      </w:r>
      <w:r w:rsidR="00C17099">
        <w:t xml:space="preserve">results </w:t>
      </w:r>
      <w:r>
        <w:t>(</w:t>
      </w:r>
      <w:r w:rsidR="00C17099">
        <w:t>and report of</w:t>
      </w:r>
      <w:r>
        <w:t xml:space="preserve"> subjective viewing)</w:t>
      </w:r>
    </w:p>
    <w:p w14:paraId="182F35C6" w14:textId="6385C8B7" w:rsidR="007F0682" w:rsidRDefault="007F0682" w:rsidP="00FC4C77">
      <w:pPr>
        <w:pStyle w:val="Aufzhlungszeichen2"/>
        <w:keepNext/>
        <w:numPr>
          <w:ilvl w:val="2"/>
          <w:numId w:val="11"/>
        </w:numPr>
      </w:pPr>
      <w:r>
        <w:t>Quantization control (6.9)</w:t>
      </w:r>
    </w:p>
    <w:p w14:paraId="37E57960" w14:textId="77777777" w:rsidR="00C17099" w:rsidRDefault="00C17099" w:rsidP="00C17099">
      <w:pPr>
        <w:pStyle w:val="Aufzhlungszeichen2"/>
        <w:keepNext/>
        <w:numPr>
          <w:ilvl w:val="0"/>
          <w:numId w:val="0"/>
        </w:numPr>
        <w:ind w:left="643" w:hanging="360"/>
      </w:pPr>
    </w:p>
    <w:p w14:paraId="796E1FBA" w14:textId="1B0AB291" w:rsidR="00C17099" w:rsidRPr="00075BDD" w:rsidRDefault="00C17099" w:rsidP="00C17099">
      <w:pPr>
        <w:keepNext/>
        <w:numPr>
          <w:ilvl w:val="0"/>
          <w:numId w:val="11"/>
        </w:numPr>
      </w:pPr>
      <w:r>
        <w:t>Tue</w:t>
      </w:r>
      <w:r w:rsidRPr="00075BDD">
        <w:t xml:space="preserve">. </w:t>
      </w:r>
      <w:del w:id="504" w:author="ohm" w:date="2019-10-12T18:13:00Z">
        <w:r w:rsidDel="002C2A22">
          <w:delText>7</w:delText>
        </w:r>
        <w:r w:rsidRPr="00075BDD" w:rsidDel="002C2A22">
          <w:delText xml:space="preserve"> </w:delText>
        </w:r>
      </w:del>
      <w:ins w:id="505" w:author="ohm" w:date="2019-10-12T18:13:00Z">
        <w:r w:rsidR="002C2A22">
          <w:t>8</w:t>
        </w:r>
        <w:r w:rsidR="002C2A22" w:rsidRPr="00075BDD">
          <w:t xml:space="preserve"> </w:t>
        </w:r>
      </w:ins>
      <w:r w:rsidRPr="00075BDD">
        <w:t xml:space="preserve">Oct., </w:t>
      </w:r>
      <w:del w:id="506" w:author="ohm" w:date="2019-10-12T18:13:00Z">
        <w:r w:rsidDel="002C2A22">
          <w:delText>7</w:delText>
        </w:r>
        <w:r w:rsidDel="002C2A22">
          <w:rPr>
            <w:vertAlign w:val="superscript"/>
          </w:rPr>
          <w:delText>th</w:delText>
        </w:r>
        <w:r w:rsidRPr="00075BDD" w:rsidDel="002C2A22">
          <w:delText xml:space="preserve"> </w:delText>
        </w:r>
      </w:del>
      <w:ins w:id="507" w:author="ohm" w:date="2019-10-12T18:13:00Z">
        <w:r w:rsidR="002C2A22">
          <w:t>8</w:t>
        </w:r>
        <w:r w:rsidR="002C2A22">
          <w:rPr>
            <w:vertAlign w:val="superscript"/>
          </w:rPr>
          <w:t>th</w:t>
        </w:r>
        <w:r w:rsidR="002C2A22" w:rsidRPr="00075BDD">
          <w:t xml:space="preserve"> </w:t>
        </w:r>
      </w:ins>
      <w:r w:rsidRPr="00075BDD">
        <w:t>day</w:t>
      </w:r>
    </w:p>
    <w:p w14:paraId="4EC521A8" w14:textId="3011E0F2" w:rsidR="00C17099" w:rsidRDefault="00C17099" w:rsidP="00C17099">
      <w:pPr>
        <w:pStyle w:val="Aufzhlungszeichen2"/>
        <w:keepNext/>
        <w:numPr>
          <w:ilvl w:val="1"/>
          <w:numId w:val="11"/>
        </w:numPr>
      </w:pPr>
      <w:r>
        <w:t>0900-</w:t>
      </w:r>
      <w:r w:rsidR="00F852CA">
        <w:t>1300 and 1400-</w:t>
      </w:r>
      <w:r w:rsidR="00B66475">
        <w:t xml:space="preserve">22?? </w:t>
      </w:r>
      <w:r>
        <w:t>CE5 related BoG (A. Norkin, C.-Y. Chen)</w:t>
      </w:r>
    </w:p>
    <w:p w14:paraId="6531162F" w14:textId="0E578DB9" w:rsidR="006A545F" w:rsidRDefault="006A545F" w:rsidP="00C17099">
      <w:pPr>
        <w:pStyle w:val="Aufzhlungszeichen2"/>
        <w:keepNext/>
        <w:numPr>
          <w:ilvl w:val="1"/>
          <w:numId w:val="11"/>
        </w:numPr>
      </w:pPr>
      <w:r>
        <w:t>1400-1800 Track A (JRO): Quantization control (6.9)</w:t>
      </w:r>
    </w:p>
    <w:p w14:paraId="27ADD002" w14:textId="691479E6" w:rsidR="004F6EF1" w:rsidRPr="00075BDD" w:rsidRDefault="004F6EF1" w:rsidP="004F6EF1">
      <w:pPr>
        <w:keepNext/>
        <w:numPr>
          <w:ilvl w:val="0"/>
          <w:numId w:val="11"/>
        </w:numPr>
      </w:pPr>
      <w:r>
        <w:t>Wed</w:t>
      </w:r>
      <w:r w:rsidRPr="00075BDD">
        <w:t xml:space="preserve">. </w:t>
      </w:r>
      <w:del w:id="508" w:author="ohm" w:date="2019-10-12T18:13:00Z">
        <w:r w:rsidDel="002C2A22">
          <w:delText>7</w:delText>
        </w:r>
        <w:r w:rsidRPr="00075BDD" w:rsidDel="002C2A22">
          <w:delText xml:space="preserve"> </w:delText>
        </w:r>
      </w:del>
      <w:ins w:id="509" w:author="ohm" w:date="2019-10-12T18:13:00Z">
        <w:r w:rsidR="002C2A22">
          <w:t>9</w:t>
        </w:r>
        <w:r w:rsidR="002C2A22" w:rsidRPr="00075BDD">
          <w:t xml:space="preserve"> </w:t>
        </w:r>
      </w:ins>
      <w:r w:rsidRPr="00075BDD">
        <w:t xml:space="preserve">Oct., </w:t>
      </w:r>
      <w:del w:id="510" w:author="ohm" w:date="2019-10-12T18:13:00Z">
        <w:r w:rsidDel="002C2A22">
          <w:delText>7</w:delText>
        </w:r>
        <w:r w:rsidDel="002C2A22">
          <w:rPr>
            <w:vertAlign w:val="superscript"/>
          </w:rPr>
          <w:delText>th</w:delText>
        </w:r>
        <w:r w:rsidRPr="00075BDD" w:rsidDel="002C2A22">
          <w:delText xml:space="preserve"> </w:delText>
        </w:r>
      </w:del>
      <w:ins w:id="511" w:author="ohm" w:date="2019-10-12T18:13:00Z">
        <w:r w:rsidR="002C2A22">
          <w:t>9</w:t>
        </w:r>
        <w:r w:rsidR="002C2A22">
          <w:rPr>
            <w:vertAlign w:val="superscript"/>
          </w:rPr>
          <w:t>th</w:t>
        </w:r>
        <w:r w:rsidR="002C2A22" w:rsidRPr="00075BDD">
          <w:t xml:space="preserve"> </w:t>
        </w:r>
      </w:ins>
      <w:r w:rsidRPr="00075BDD">
        <w:t>day</w:t>
      </w:r>
    </w:p>
    <w:p w14:paraId="7ABF0321" w14:textId="472A05C3" w:rsidR="004F6EF1" w:rsidRDefault="004F6EF1" w:rsidP="004F6EF1">
      <w:pPr>
        <w:pStyle w:val="Aufzhlungszeichen2"/>
        <w:keepNext/>
        <w:numPr>
          <w:ilvl w:val="1"/>
          <w:numId w:val="11"/>
        </w:numPr>
      </w:pPr>
      <w:r>
        <w:t>Track B</w:t>
      </w:r>
    </w:p>
    <w:p w14:paraId="40743F9A" w14:textId="345F5984" w:rsidR="004F6EF1" w:rsidRDefault="004F6EF1" w:rsidP="00697D23">
      <w:pPr>
        <w:pStyle w:val="Aufzhlungszeichen2"/>
        <w:keepNext/>
        <w:numPr>
          <w:ilvl w:val="2"/>
          <w:numId w:val="11"/>
        </w:numPr>
      </w:pPr>
      <w:r>
        <w:t xml:space="preserve">1130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34E1A008" w14:textId="508B2E08" w:rsidR="00C17099" w:rsidRDefault="004F6EF1" w:rsidP="00697D23">
      <w:pPr>
        <w:pStyle w:val="Aufzhlungszeichen2"/>
        <w:keepNext/>
        <w:numPr>
          <w:ilvl w:val="2"/>
          <w:numId w:val="11"/>
        </w:numPr>
      </w:pPr>
      <w:r>
        <w:t>1215-1400</w:t>
      </w:r>
      <w:r w:rsidR="009960B2">
        <w:t>, 1500-1730</w:t>
      </w:r>
      <w:r>
        <w:t xml:space="preserve"> CE4-related BoG review (P0986)</w:t>
      </w:r>
    </w:p>
    <w:p w14:paraId="739C1003" w14:textId="7D850959" w:rsidR="004F6EF1" w:rsidRDefault="006D04B9" w:rsidP="00697D23">
      <w:pPr>
        <w:pStyle w:val="Aufzhlungszeichen2"/>
        <w:keepNext/>
        <w:numPr>
          <w:ilvl w:val="2"/>
          <w:numId w:val="11"/>
        </w:numPr>
      </w:pPr>
      <w:r>
        <w:lastRenderedPageBreak/>
        <w:t xml:space="preserve">1750-1900 </w:t>
      </w:r>
      <w:r w:rsidR="004F6EF1">
        <w:t>FAU complexity analysis</w:t>
      </w:r>
    </w:p>
    <w:p w14:paraId="16C2DD66" w14:textId="7DD3BCD8" w:rsidR="004F6EF1" w:rsidRDefault="00546FA7" w:rsidP="00697D23">
      <w:pPr>
        <w:pStyle w:val="Aufzhlungszeichen2"/>
        <w:keepNext/>
        <w:numPr>
          <w:ilvl w:val="2"/>
          <w:numId w:val="11"/>
        </w:numPr>
      </w:pPr>
      <w:r>
        <w:t xml:space="preserve">1900-2330 </w:t>
      </w:r>
      <w:r w:rsidR="004F6EF1">
        <w:t>HLS BoG review</w:t>
      </w:r>
    </w:p>
    <w:p w14:paraId="280C7C62" w14:textId="77777777" w:rsidR="00546FA7" w:rsidRDefault="00546FA7" w:rsidP="00546FA7">
      <w:pPr>
        <w:pStyle w:val="Aufzhlungszeichen2"/>
        <w:keepNext/>
        <w:numPr>
          <w:ilvl w:val="2"/>
          <w:numId w:val="11"/>
        </w:numPr>
      </w:pPr>
      <w:r>
        <w:t>CE4 visual results</w:t>
      </w:r>
    </w:p>
    <w:p w14:paraId="661CC680" w14:textId="72FFE29F" w:rsidR="004F6EF1" w:rsidRDefault="00B66475" w:rsidP="00697D23">
      <w:pPr>
        <w:pStyle w:val="Aufzhlungszeichen2"/>
        <w:keepNext/>
        <w:numPr>
          <w:ilvl w:val="1"/>
          <w:numId w:val="11"/>
        </w:numPr>
      </w:pPr>
      <w:r>
        <w:t>1100-1400 and 1500-</w:t>
      </w:r>
      <w:r w:rsidR="00035B07">
        <w:t>2030</w:t>
      </w:r>
      <w:r>
        <w:t xml:space="preserve"> CE5 </w:t>
      </w:r>
      <w:r w:rsidR="004F6EF1">
        <w:t>related BoG (</w:t>
      </w:r>
      <w:r>
        <w:t>A. Norkin, C.-Y. Chen</w:t>
      </w:r>
      <w:r w:rsidR="004F6EF1">
        <w:t>P0986)</w:t>
      </w:r>
    </w:p>
    <w:p w14:paraId="62A562AD" w14:textId="77777777" w:rsidR="00035B07" w:rsidRDefault="00035B07" w:rsidP="00035B07">
      <w:pPr>
        <w:pStyle w:val="Aufzhlungszeichen2"/>
        <w:keepNext/>
        <w:numPr>
          <w:ilvl w:val="1"/>
          <w:numId w:val="11"/>
        </w:numPr>
      </w:pPr>
      <w:r>
        <w:t>1130-1415 Track A (JRO): Quantization control (6.9)</w:t>
      </w:r>
    </w:p>
    <w:p w14:paraId="7DC77EA8" w14:textId="77777777" w:rsidR="00035B07" w:rsidRDefault="00035B07" w:rsidP="00035B07">
      <w:pPr>
        <w:pStyle w:val="Aufzhlungszeichen2"/>
        <w:keepNext/>
        <w:numPr>
          <w:ilvl w:val="1"/>
          <w:numId w:val="11"/>
        </w:numPr>
      </w:pPr>
      <w:r>
        <w:t xml:space="preserve">1515-2145 Track A (JRO): </w:t>
      </w:r>
    </w:p>
    <w:p w14:paraId="6952DDE0" w14:textId="77777777" w:rsidR="00035B07" w:rsidRDefault="00035B07" w:rsidP="00035B07">
      <w:pPr>
        <w:pStyle w:val="Aufzhlungszeichen2"/>
        <w:keepNext/>
        <w:numPr>
          <w:ilvl w:val="2"/>
          <w:numId w:val="11"/>
        </w:numPr>
      </w:pPr>
      <w:r>
        <w:t>Entropy coding (6.10)</w:t>
      </w:r>
    </w:p>
    <w:p w14:paraId="2B16DB7A" w14:textId="77777777" w:rsidR="00035B07" w:rsidRDefault="00035B07" w:rsidP="00035B07">
      <w:pPr>
        <w:pStyle w:val="Aufzhlungszeichen2"/>
        <w:keepNext/>
        <w:numPr>
          <w:ilvl w:val="2"/>
          <w:numId w:val="11"/>
        </w:numPr>
      </w:pPr>
      <w:r>
        <w:t>Chroma sampling and chroma formats (6.12)</w:t>
      </w:r>
    </w:p>
    <w:p w14:paraId="26EEAFE3" w14:textId="77777777" w:rsidR="00035B07" w:rsidRDefault="00035B07" w:rsidP="00035B07">
      <w:pPr>
        <w:pStyle w:val="Aufzhlungszeichen2"/>
        <w:keepNext/>
        <w:numPr>
          <w:ilvl w:val="2"/>
          <w:numId w:val="11"/>
        </w:numPr>
      </w:pPr>
      <w:r>
        <w:t>Neural networks (6.15)</w:t>
      </w:r>
    </w:p>
    <w:p w14:paraId="2DDE65C4" w14:textId="77777777" w:rsidR="00035B07" w:rsidRDefault="00035B07" w:rsidP="00035B07">
      <w:pPr>
        <w:pStyle w:val="Aufzhlungszeichen2"/>
        <w:keepNext/>
        <w:numPr>
          <w:ilvl w:val="2"/>
          <w:numId w:val="11"/>
        </w:numPr>
      </w:pPr>
      <w:r>
        <w:t>Lossless and near lossless (6.13)</w:t>
      </w:r>
    </w:p>
    <w:p w14:paraId="777CB72B" w14:textId="77777777" w:rsidR="00035B07" w:rsidRDefault="00035B07" w:rsidP="00035B07">
      <w:pPr>
        <w:pStyle w:val="Aufzhlungszeichen2"/>
        <w:keepNext/>
        <w:numPr>
          <w:ilvl w:val="1"/>
          <w:numId w:val="11"/>
        </w:numPr>
      </w:pPr>
      <w:bookmarkStart w:id="512" w:name="_Ref298716123"/>
      <w:bookmarkStart w:id="513" w:name="_Ref502857719"/>
      <w:r>
        <w:t>Track B</w:t>
      </w:r>
    </w:p>
    <w:p w14:paraId="068BD78C" w14:textId="77777777" w:rsidR="00035B07" w:rsidRDefault="00035B07" w:rsidP="00035B07">
      <w:pPr>
        <w:pStyle w:val="Aufzhlungszeichen2"/>
        <w:keepNext/>
        <w:numPr>
          <w:ilvl w:val="2"/>
          <w:numId w:val="11"/>
        </w:numPr>
      </w:pPr>
      <w:r>
        <w:t xml:space="preserve">1130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3DD8D121" w14:textId="77777777" w:rsidR="00035B07" w:rsidRDefault="00035B07" w:rsidP="00035B07">
      <w:pPr>
        <w:pStyle w:val="Aufzhlungszeichen2"/>
        <w:keepNext/>
        <w:numPr>
          <w:ilvl w:val="2"/>
          <w:numId w:val="11"/>
        </w:numPr>
      </w:pPr>
      <w:r>
        <w:t>1215-1400, 1500-1730 CE4-related BoG review (P0986)</w:t>
      </w:r>
    </w:p>
    <w:p w14:paraId="41DBAC77" w14:textId="77777777" w:rsidR="00035B07" w:rsidRDefault="00035B07" w:rsidP="00035B07">
      <w:pPr>
        <w:pStyle w:val="Aufzhlungszeichen2"/>
        <w:keepNext/>
        <w:numPr>
          <w:ilvl w:val="2"/>
          <w:numId w:val="11"/>
        </w:numPr>
      </w:pPr>
      <w:r>
        <w:t>1750-1900 FAU complexity analysis</w:t>
      </w:r>
    </w:p>
    <w:p w14:paraId="23742407" w14:textId="0D62FE41" w:rsidR="00035B07" w:rsidRDefault="00035B07" w:rsidP="00035B07">
      <w:pPr>
        <w:pStyle w:val="Aufzhlungszeichen2"/>
        <w:keepNext/>
        <w:numPr>
          <w:ilvl w:val="2"/>
          <w:numId w:val="11"/>
        </w:numPr>
      </w:pPr>
      <w:r>
        <w:t>1900-2330 HLS BoG review</w:t>
      </w:r>
    </w:p>
    <w:p w14:paraId="29C0C687" w14:textId="4C552862" w:rsidR="004A2225" w:rsidRDefault="00E10657" w:rsidP="004A2225">
      <w:pPr>
        <w:pStyle w:val="Aufzhlungszeichen2"/>
        <w:keepNext/>
        <w:numPr>
          <w:ilvl w:val="0"/>
          <w:numId w:val="11"/>
        </w:numPr>
      </w:pPr>
      <w:r>
        <w:t xml:space="preserve">Thursday </w:t>
      </w:r>
      <w:r w:rsidR="004A2225">
        <w:t>10 Oct</w:t>
      </w:r>
      <w:r w:rsidR="00553214">
        <w:t xml:space="preserve">, </w:t>
      </w:r>
      <w:del w:id="514" w:author="ohm" w:date="2019-10-12T18:13:00Z">
        <w:r w:rsidR="00553214" w:rsidDel="002C2A22">
          <w:delText>9</w:delText>
        </w:r>
        <w:r w:rsidR="00553214" w:rsidRPr="00827655" w:rsidDel="002C2A22">
          <w:rPr>
            <w:vertAlign w:val="superscript"/>
          </w:rPr>
          <w:delText>th</w:delText>
        </w:r>
        <w:r w:rsidR="00553214" w:rsidDel="002C2A22">
          <w:delText xml:space="preserve"> </w:delText>
        </w:r>
      </w:del>
      <w:ins w:id="515" w:author="ohm" w:date="2019-10-12T18:13:00Z">
        <w:r w:rsidR="002C2A22">
          <w:t>10</w:t>
        </w:r>
        <w:r w:rsidR="002C2A22" w:rsidRPr="00827655">
          <w:rPr>
            <w:vertAlign w:val="superscript"/>
          </w:rPr>
          <w:t>th</w:t>
        </w:r>
        <w:r w:rsidR="002C2A22">
          <w:t xml:space="preserve"> </w:t>
        </w:r>
      </w:ins>
      <w:r w:rsidR="00553214">
        <w:t>day</w:t>
      </w:r>
    </w:p>
    <w:p w14:paraId="400545CF" w14:textId="3B8428FA" w:rsidR="00553214" w:rsidRDefault="00553214">
      <w:pPr>
        <w:pStyle w:val="Aufzhlungszeichen2"/>
        <w:keepNext/>
        <w:numPr>
          <w:ilvl w:val="1"/>
          <w:numId w:val="11"/>
        </w:numPr>
      </w:pPr>
      <w:r>
        <w:t>Track A</w:t>
      </w:r>
    </w:p>
    <w:p w14:paraId="5824DA62" w14:textId="63ABFDBF" w:rsidR="00553214" w:rsidRDefault="00553214" w:rsidP="00827655">
      <w:pPr>
        <w:pStyle w:val="Aufzhlungszeichen2"/>
        <w:keepNext/>
        <w:numPr>
          <w:ilvl w:val="2"/>
          <w:numId w:val="11"/>
        </w:numPr>
      </w:pPr>
      <w:r>
        <w:t>0900-1230 CE5 related BoG (A. Norkin, C.-Y. Chen</w:t>
      </w:r>
      <w:ins w:id="516" w:author="ohm" w:date="2019-10-12T18:12:00Z">
        <w:r w:rsidR="002C2A22">
          <w:t xml:space="preserve"> </w:t>
        </w:r>
      </w:ins>
      <w:r>
        <w:t>P0986)</w:t>
      </w:r>
    </w:p>
    <w:p w14:paraId="18DABA18" w14:textId="513372C6" w:rsidR="00553214" w:rsidRDefault="00553214" w:rsidP="00553214">
      <w:pPr>
        <w:pStyle w:val="Aufzhlungszeichen2"/>
        <w:keepNext/>
        <w:numPr>
          <w:ilvl w:val="2"/>
          <w:numId w:val="11"/>
        </w:numPr>
      </w:pPr>
      <w:r>
        <w:t xml:space="preserve">0900-1300 Track A (JRO): </w:t>
      </w:r>
      <w:r w:rsidR="007246DE">
        <w:t>General review</w:t>
      </w:r>
      <w:r>
        <w:t>, remaining docs</w:t>
      </w:r>
    </w:p>
    <w:p w14:paraId="1E667F10" w14:textId="03F6C980" w:rsidR="00553214" w:rsidRDefault="00553214" w:rsidP="00553214">
      <w:pPr>
        <w:pStyle w:val="Aufzhlungszeichen2"/>
        <w:keepNext/>
        <w:numPr>
          <w:ilvl w:val="2"/>
          <w:numId w:val="11"/>
        </w:numPr>
      </w:pPr>
      <w:r>
        <w:t>1400-1815 Track A (JRO): CE5 related BoG review</w:t>
      </w:r>
      <w:ins w:id="517" w:author="ohm" w:date="2019-10-12T18:12:00Z">
        <w:r w:rsidR="002C2A22">
          <w:t xml:space="preserve"> and decisions</w:t>
        </w:r>
      </w:ins>
    </w:p>
    <w:p w14:paraId="3AE89644" w14:textId="277C3939" w:rsidR="00553214" w:rsidRDefault="00553214" w:rsidP="00827655">
      <w:pPr>
        <w:pStyle w:val="Aufzhlungszeichen2"/>
        <w:keepNext/>
        <w:numPr>
          <w:ilvl w:val="2"/>
          <w:numId w:val="11"/>
        </w:numPr>
      </w:pPr>
      <w:r>
        <w:t>1830-2000 CE5 related BoG (A. Norkin, C.-Y. Chen</w:t>
      </w:r>
      <w:ins w:id="518" w:author="ohm" w:date="2019-10-12T18:12:00Z">
        <w:r w:rsidR="002C2A22">
          <w:t xml:space="preserve"> </w:t>
        </w:r>
      </w:ins>
      <w:r>
        <w:t>P0986)</w:t>
      </w:r>
    </w:p>
    <w:p w14:paraId="2B01F9AE" w14:textId="77777777" w:rsidR="00553214" w:rsidRDefault="00553214" w:rsidP="00553214">
      <w:pPr>
        <w:pStyle w:val="Aufzhlungszeichen2"/>
        <w:keepNext/>
        <w:numPr>
          <w:ilvl w:val="1"/>
          <w:numId w:val="11"/>
        </w:numPr>
      </w:pPr>
    </w:p>
    <w:p w14:paraId="42995E72" w14:textId="7C541061" w:rsidR="004A2225" w:rsidRDefault="004A2225" w:rsidP="00827655">
      <w:pPr>
        <w:pStyle w:val="Aufzhlungszeichen2"/>
        <w:keepNext/>
        <w:numPr>
          <w:ilvl w:val="1"/>
          <w:numId w:val="11"/>
        </w:numPr>
      </w:pPr>
      <w:r>
        <w:t>Track B</w:t>
      </w:r>
    </w:p>
    <w:p w14:paraId="3996EF5E" w14:textId="03E618FA" w:rsidR="00035B07" w:rsidRDefault="004A2225" w:rsidP="00035B07">
      <w:pPr>
        <w:pStyle w:val="Aufzhlungszeichen2"/>
        <w:keepNext/>
        <w:numPr>
          <w:ilvl w:val="2"/>
          <w:numId w:val="11"/>
        </w:numPr>
      </w:pPr>
      <w:r>
        <w:t xml:space="preserve">1115-1400 </w:t>
      </w:r>
      <w:r w:rsidR="00035B07">
        <w:t>CE4 visual results</w:t>
      </w:r>
    </w:p>
    <w:p w14:paraId="72C6DBE2" w14:textId="030AF0AB" w:rsidR="004A2225" w:rsidRDefault="004A2225" w:rsidP="00035B07">
      <w:pPr>
        <w:pStyle w:val="Aufzhlungszeichen2"/>
        <w:keepNext/>
        <w:numPr>
          <w:ilvl w:val="2"/>
          <w:numId w:val="11"/>
        </w:numPr>
      </w:pPr>
      <w:r>
        <w:t>1420-</w:t>
      </w:r>
      <w:r w:rsidR="000A7118">
        <w:t>1815</w:t>
      </w:r>
      <w:r>
        <w:t xml:space="preserve"> HLS remainders</w:t>
      </w:r>
    </w:p>
    <w:p w14:paraId="67158A15" w14:textId="42ABB8B4" w:rsidR="000A7118" w:rsidRDefault="000A7118" w:rsidP="00035B07">
      <w:pPr>
        <w:pStyle w:val="Aufzhlungszeichen2"/>
        <w:keepNext/>
        <w:numPr>
          <w:ilvl w:val="2"/>
          <w:numId w:val="11"/>
        </w:numPr>
      </w:pPr>
      <w:r>
        <w:t xml:space="preserve">1845- 360° </w:t>
      </w:r>
      <w:r w:rsidR="00721398">
        <w:t>applications</w:t>
      </w:r>
    </w:p>
    <w:p w14:paraId="50D9AB87" w14:textId="3D5A51A3" w:rsidR="00553214" w:rsidRDefault="00553214" w:rsidP="00035B07">
      <w:pPr>
        <w:pStyle w:val="Aufzhlungszeichen2"/>
        <w:keepNext/>
        <w:numPr>
          <w:ilvl w:val="2"/>
          <w:numId w:val="11"/>
        </w:numPr>
      </w:pPr>
      <w:r>
        <w:t xml:space="preserve">Until 2020 </w:t>
      </w:r>
      <w:r w:rsidR="0097493B">
        <w:t xml:space="preserve">General review and </w:t>
      </w:r>
      <w:r>
        <w:t>further planning</w:t>
      </w:r>
    </w:p>
    <w:p w14:paraId="3F2B4C20" w14:textId="756A10EE" w:rsidR="002C2A22" w:rsidRDefault="002C2A22" w:rsidP="002C2A22">
      <w:pPr>
        <w:pStyle w:val="Aufzhlungszeichen2"/>
        <w:keepNext/>
        <w:numPr>
          <w:ilvl w:val="0"/>
          <w:numId w:val="11"/>
        </w:numPr>
        <w:rPr>
          <w:ins w:id="519" w:author="ohm" w:date="2019-10-12T18:13:00Z"/>
        </w:rPr>
      </w:pPr>
      <w:ins w:id="520" w:author="ohm" w:date="2019-10-12T18:14:00Z">
        <w:r>
          <w:t>Friday</w:t>
        </w:r>
      </w:ins>
      <w:ins w:id="521" w:author="ohm" w:date="2019-10-12T18:13:00Z">
        <w:r>
          <w:t xml:space="preserve"> 1</w:t>
        </w:r>
      </w:ins>
      <w:ins w:id="522" w:author="ohm" w:date="2019-10-12T18:14:00Z">
        <w:r>
          <w:t>1</w:t>
        </w:r>
      </w:ins>
      <w:ins w:id="523" w:author="ohm" w:date="2019-10-12T18:13:00Z">
        <w:r>
          <w:t xml:space="preserve"> Oct, </w:t>
        </w:r>
      </w:ins>
      <w:ins w:id="524" w:author="ohm" w:date="2019-10-12T18:14:00Z">
        <w:r>
          <w:t>11</w:t>
        </w:r>
      </w:ins>
      <w:ins w:id="525" w:author="ohm" w:date="2019-10-12T18:13:00Z">
        <w:r w:rsidRPr="00827655">
          <w:rPr>
            <w:vertAlign w:val="superscript"/>
          </w:rPr>
          <w:t>th</w:t>
        </w:r>
        <w:r>
          <w:t xml:space="preserve"> day</w:t>
        </w:r>
      </w:ins>
    </w:p>
    <w:p w14:paraId="7B143E3D" w14:textId="5490D75A" w:rsidR="002C2A22" w:rsidRDefault="002C2A22" w:rsidP="002C2A22">
      <w:pPr>
        <w:pStyle w:val="Aufzhlungszeichen2"/>
        <w:keepNext/>
        <w:numPr>
          <w:ilvl w:val="1"/>
          <w:numId w:val="11"/>
        </w:numPr>
        <w:rPr>
          <w:ins w:id="526" w:author="ohm" w:date="2019-10-12T18:13:00Z"/>
        </w:rPr>
      </w:pPr>
      <w:ins w:id="527" w:author="ohm" w:date="2019-10-12T18:14:00Z">
        <w:r>
          <w:t>0800-1245 Plenary (JRO &amp; GJS)</w:t>
        </w:r>
      </w:ins>
    </w:p>
    <w:p w14:paraId="12060516" w14:textId="7E79B887" w:rsidR="002C2A22" w:rsidRDefault="002C2A22" w:rsidP="002C2A22">
      <w:pPr>
        <w:pStyle w:val="Aufzhlungszeichen2"/>
        <w:keepNext/>
        <w:numPr>
          <w:ilvl w:val="2"/>
          <w:numId w:val="11"/>
        </w:numPr>
        <w:rPr>
          <w:ins w:id="528" w:author="ohm" w:date="2019-10-12T18:15:00Z"/>
        </w:rPr>
      </w:pPr>
      <w:ins w:id="529" w:author="ohm" w:date="2019-10-12T18:15:00Z">
        <w:r>
          <w:t>Establishment of AHGs</w:t>
        </w:r>
      </w:ins>
    </w:p>
    <w:p w14:paraId="1EA9200F" w14:textId="13662C76" w:rsidR="002C2A22" w:rsidRDefault="002C2A22" w:rsidP="002C2A22">
      <w:pPr>
        <w:pStyle w:val="Aufzhlungszeichen2"/>
        <w:keepNext/>
        <w:numPr>
          <w:ilvl w:val="2"/>
          <w:numId w:val="11"/>
        </w:numPr>
        <w:rPr>
          <w:ins w:id="530" w:author="ohm" w:date="2019-10-12T18:15:00Z"/>
        </w:rPr>
      </w:pPr>
      <w:ins w:id="531" w:author="ohm" w:date="2019-10-12T18:15:00Z">
        <w:r>
          <w:t>Remaining revisits and decisions</w:t>
        </w:r>
      </w:ins>
    </w:p>
    <w:p w14:paraId="51C468FB" w14:textId="7CDE9C67" w:rsidR="002C2A22" w:rsidRDefault="002C2A22">
      <w:pPr>
        <w:pStyle w:val="Aufzhlungszeichen2"/>
        <w:keepNext/>
        <w:numPr>
          <w:ilvl w:val="2"/>
          <w:numId w:val="11"/>
        </w:numPr>
        <w:rPr>
          <w:ins w:id="532" w:author="ohm" w:date="2019-10-12T18:13:00Z"/>
        </w:rPr>
        <w:pPrChange w:id="533" w:author="ohm" w:date="2019-10-12T18:14:00Z">
          <w:pPr>
            <w:pStyle w:val="Aufzhlungszeichen2"/>
            <w:keepNext/>
            <w:numPr>
              <w:ilvl w:val="1"/>
              <w:numId w:val="11"/>
            </w:numPr>
            <w:tabs>
              <w:tab w:val="clear" w:pos="643"/>
            </w:tabs>
            <w:ind w:left="1080"/>
          </w:pPr>
        </w:pPrChange>
      </w:pPr>
      <w:ins w:id="534" w:author="ohm" w:date="2019-10-12T18:15:00Z">
        <w:r>
          <w:t>Remaining doc presentations</w:t>
        </w:r>
      </w:ins>
    </w:p>
    <w:p w14:paraId="3D5C6283" w14:textId="67654991" w:rsidR="002C2A22" w:rsidRDefault="002C2A22" w:rsidP="002C2A22">
      <w:pPr>
        <w:pStyle w:val="Aufzhlungszeichen2"/>
        <w:keepNext/>
        <w:numPr>
          <w:ilvl w:val="2"/>
          <w:numId w:val="11"/>
        </w:numPr>
        <w:rPr>
          <w:ins w:id="535" w:author="ohm" w:date="2019-10-12T18:16:00Z"/>
        </w:rPr>
      </w:pPr>
      <w:ins w:id="536" w:author="ohm" w:date="2019-10-12T18:16:00Z">
        <w:r>
          <w:t xml:space="preserve">Planning of VTM </w:t>
        </w:r>
      </w:ins>
      <w:ins w:id="537" w:author="ohm" w:date="2019-10-12T18:18:00Z">
        <w:r>
          <w:t xml:space="preserve">software </w:t>
        </w:r>
      </w:ins>
      <w:ins w:id="538" w:author="ohm" w:date="2019-10-12T18:16:00Z">
        <w:r>
          <w:t>development</w:t>
        </w:r>
      </w:ins>
    </w:p>
    <w:p w14:paraId="752C83BF" w14:textId="201AC09F" w:rsidR="00553214" w:rsidDel="002C2A22" w:rsidRDefault="002C2A22" w:rsidP="002C2A22">
      <w:pPr>
        <w:pStyle w:val="Aufzhlungszeichen2"/>
        <w:keepNext/>
        <w:numPr>
          <w:ilvl w:val="2"/>
          <w:numId w:val="11"/>
        </w:numPr>
        <w:rPr>
          <w:del w:id="539" w:author="ohm" w:date="2019-10-12T18:13:00Z"/>
        </w:rPr>
      </w:pPr>
      <w:ins w:id="540" w:author="ohm" w:date="2019-10-12T18:15:00Z">
        <w:r>
          <w:t>Plann</w:t>
        </w:r>
      </w:ins>
      <w:ins w:id="541" w:author="ohm" w:date="2019-10-12T18:16:00Z">
        <w:r>
          <w:t>ing of CEs</w:t>
        </w:r>
      </w:ins>
    </w:p>
    <w:p w14:paraId="6057991A" w14:textId="77777777" w:rsidR="002C2A22" w:rsidRDefault="002C2A22">
      <w:pPr>
        <w:pStyle w:val="Aufzhlungszeichen2"/>
        <w:keepNext/>
        <w:numPr>
          <w:ilvl w:val="2"/>
          <w:numId w:val="11"/>
        </w:numPr>
        <w:rPr>
          <w:ins w:id="542" w:author="ohm" w:date="2019-10-12T18:16:00Z"/>
        </w:rPr>
        <w:pPrChange w:id="543" w:author="ohm" w:date="2019-10-12T18:14:00Z">
          <w:pPr>
            <w:pStyle w:val="Aufzhlungszeichen2"/>
            <w:keepNext/>
            <w:numPr>
              <w:numId w:val="0"/>
            </w:numPr>
            <w:tabs>
              <w:tab w:val="clear" w:pos="643"/>
            </w:tabs>
            <w:ind w:left="0" w:firstLine="0"/>
          </w:pPr>
        </w:pPrChange>
      </w:pPr>
    </w:p>
    <w:p w14:paraId="0E41D5B9" w14:textId="10626ECF" w:rsidR="002C2A22" w:rsidRDefault="002C2A22" w:rsidP="002C2A22">
      <w:pPr>
        <w:pStyle w:val="Aufzhlungszeichen2"/>
        <w:keepNext/>
        <w:numPr>
          <w:ilvl w:val="2"/>
          <w:numId w:val="11"/>
        </w:numPr>
        <w:rPr>
          <w:ins w:id="544" w:author="ohm" w:date="2019-10-12T18:17:00Z"/>
        </w:rPr>
      </w:pPr>
      <w:ins w:id="545" w:author="ohm" w:date="2019-10-12T18:16:00Z">
        <w:r>
          <w:t>Approval of output documents</w:t>
        </w:r>
      </w:ins>
    </w:p>
    <w:p w14:paraId="2B41C6BB" w14:textId="281E5814" w:rsidR="002C2A22" w:rsidRDefault="002C2A22" w:rsidP="002C2A22">
      <w:pPr>
        <w:pStyle w:val="Aufzhlungszeichen2"/>
        <w:keepNext/>
        <w:numPr>
          <w:ilvl w:val="2"/>
          <w:numId w:val="11"/>
        </w:numPr>
        <w:rPr>
          <w:ins w:id="546" w:author="ohm" w:date="2019-10-12T18:17:00Z"/>
        </w:rPr>
      </w:pPr>
      <w:ins w:id="547" w:author="ohm" w:date="2019-10-12T18:17:00Z">
        <w:r>
          <w:t xml:space="preserve">Approval of decision list (section </w:t>
        </w:r>
        <w:r>
          <w:fldChar w:fldCharType="begin"/>
        </w:r>
        <w:r>
          <w:instrText xml:space="preserve"> REF _Ref13828983 \r \h </w:instrText>
        </w:r>
      </w:ins>
      <w:r>
        <w:fldChar w:fldCharType="separate"/>
      </w:r>
      <w:ins w:id="548" w:author="ohm" w:date="2019-10-12T18:17:00Z">
        <w:r>
          <w:t>11.7</w:t>
        </w:r>
        <w:r>
          <w:fldChar w:fldCharType="end"/>
        </w:r>
        <w:r>
          <w:t>)</w:t>
        </w:r>
      </w:ins>
    </w:p>
    <w:p w14:paraId="0A88AFC7" w14:textId="089D1BA2" w:rsidR="002C2A22" w:rsidRDefault="002C2A22" w:rsidP="002C2A22">
      <w:pPr>
        <w:pStyle w:val="Aufzhlungszeichen2"/>
        <w:keepNext/>
        <w:numPr>
          <w:ilvl w:val="2"/>
          <w:numId w:val="11"/>
        </w:numPr>
        <w:rPr>
          <w:ins w:id="549" w:author="ohm" w:date="2019-10-12T18:18:00Z"/>
        </w:rPr>
      </w:pPr>
      <w:ins w:id="550" w:author="ohm" w:date="2019-10-12T18:18:00Z">
        <w:r>
          <w:t>Future planning, expression of thanks</w:t>
        </w:r>
      </w:ins>
    </w:p>
    <w:p w14:paraId="2F25D0CE" w14:textId="33C43DEE" w:rsidR="002C2A22" w:rsidRDefault="002C2A22" w:rsidP="002C2A22">
      <w:pPr>
        <w:pStyle w:val="Aufzhlungszeichen2"/>
        <w:keepNext/>
        <w:numPr>
          <w:ilvl w:val="2"/>
          <w:numId w:val="11"/>
        </w:numPr>
        <w:rPr>
          <w:ins w:id="551" w:author="ohm" w:date="2019-10-12T18:18:00Z"/>
        </w:rPr>
      </w:pPr>
      <w:ins w:id="552" w:author="ohm" w:date="2019-10-12T18:17:00Z">
        <w:r>
          <w:t>A.o.</w:t>
        </w:r>
      </w:ins>
      <w:ins w:id="553" w:author="ohm" w:date="2019-10-12T18:18:00Z">
        <w:r>
          <w:t>B.</w:t>
        </w:r>
      </w:ins>
    </w:p>
    <w:p w14:paraId="6FBE4AFE" w14:textId="77CCFC5C" w:rsidR="002C2A22" w:rsidRDefault="002C2A22">
      <w:pPr>
        <w:pStyle w:val="Aufzhlungszeichen2"/>
        <w:keepNext/>
        <w:numPr>
          <w:ilvl w:val="2"/>
          <w:numId w:val="11"/>
        </w:numPr>
        <w:rPr>
          <w:ins w:id="554" w:author="ohm" w:date="2019-10-12T18:14:00Z"/>
        </w:rPr>
      </w:pPr>
      <w:ins w:id="555" w:author="ohm" w:date="2019-10-12T18:18:00Z">
        <w:r>
          <w:t>Closing of meeting</w:t>
        </w:r>
      </w:ins>
    </w:p>
    <w:p w14:paraId="2F3CEAD8" w14:textId="77777777" w:rsidR="002C2A22" w:rsidRDefault="002C2A22" w:rsidP="00035B07">
      <w:pPr>
        <w:pStyle w:val="Aufzhlungszeichen2"/>
        <w:keepNext/>
        <w:numPr>
          <w:ilvl w:val="0"/>
          <w:numId w:val="0"/>
        </w:numPr>
        <w:ind w:left="643" w:hanging="360"/>
        <w:rPr>
          <w:ins w:id="556" w:author="ohm" w:date="2019-10-12T18:14:00Z"/>
        </w:rPr>
      </w:pPr>
    </w:p>
    <w:p w14:paraId="6E69C648" w14:textId="0EB0C9DD" w:rsidR="00035B07" w:rsidRDefault="00035B07" w:rsidP="00035B07">
      <w:pPr>
        <w:pStyle w:val="Aufzhlungszeichen2"/>
        <w:keepNext/>
        <w:numPr>
          <w:ilvl w:val="0"/>
          <w:numId w:val="0"/>
        </w:numPr>
        <w:ind w:left="643" w:hanging="360"/>
      </w:pPr>
      <w:r>
        <w:t>CE4-related BoG (P0986)</w:t>
      </w:r>
    </w:p>
    <w:p w14:paraId="6AE8AFE4" w14:textId="77777777" w:rsidR="00035B07" w:rsidRDefault="00035B07" w:rsidP="00035B07">
      <w:pPr>
        <w:pStyle w:val="Aufzhlungszeichen2"/>
        <w:keepNext/>
      </w:pPr>
      <w:r>
        <w:t>Oct. 4, 1430 to 2130, on the category of affine motion compensation and merge mode modifications.</w:t>
      </w:r>
    </w:p>
    <w:p w14:paraId="7BB0A1DB" w14:textId="77777777" w:rsidR="00035B07" w:rsidRDefault="00035B07" w:rsidP="00035B07">
      <w:pPr>
        <w:pStyle w:val="Aufzhlungszeichen2"/>
        <w:keepNext/>
      </w:pPr>
      <w:r>
        <w:t>Oct. 5, 1000 to 1230, on the category of decoder side motion vector derivation.</w:t>
      </w:r>
    </w:p>
    <w:p w14:paraId="423E3B48" w14:textId="77777777" w:rsidR="00035B07" w:rsidRDefault="00035B07" w:rsidP="00035B07">
      <w:pPr>
        <w:pStyle w:val="Aufzhlungszeichen2"/>
        <w:keepNext/>
      </w:pPr>
      <w:r>
        <w:t>Oct. 5, 1400 to 2200, on the remaining contributions in the category of decoder side motion vector derivation and on the category of switchable interpolation filter.</w:t>
      </w:r>
    </w:p>
    <w:p w14:paraId="68750236" w14:textId="77777777" w:rsidR="00035B07" w:rsidRDefault="00035B07" w:rsidP="00035B07">
      <w:pPr>
        <w:pStyle w:val="Aufzhlungszeichen2"/>
        <w:keepNext/>
      </w:pPr>
      <w:r>
        <w:t>Oct. 6, 0900 to 1300, on the category of weighted prediction and others.</w:t>
      </w:r>
    </w:p>
    <w:p w14:paraId="6C974BCC" w14:textId="24CAB378" w:rsidR="00BC2EF4" w:rsidRPr="00075BDD" w:rsidRDefault="00BC2EF4" w:rsidP="009F5B0B">
      <w:pPr>
        <w:pStyle w:val="berschrift2"/>
        <w:ind w:left="578" w:hanging="578"/>
        <w:rPr>
          <w:lang w:val="en-CA"/>
        </w:rPr>
      </w:pPr>
      <w:r w:rsidRPr="00075BDD">
        <w:rPr>
          <w:lang w:val="en-CA"/>
        </w:rPr>
        <w:t>Contribution topic overview</w:t>
      </w:r>
      <w:bookmarkEnd w:id="512"/>
      <w:bookmarkEnd w:id="513"/>
    </w:p>
    <w:p w14:paraId="0343D177" w14:textId="31132789" w:rsidR="00556EEC" w:rsidRPr="00075BDD" w:rsidRDefault="00BC2EF4" w:rsidP="0037108D">
      <w:bookmarkStart w:id="557" w:name="_Hlk519523879"/>
      <w:r w:rsidRPr="00075BDD">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557"/>
    <w:p w14:paraId="5BC77B8D" w14:textId="4E00795F" w:rsidR="00556EEC" w:rsidRPr="00EC046B" w:rsidRDefault="00AE16B5" w:rsidP="00BE2B88">
      <w:pPr>
        <w:pStyle w:val="Aufzhlungszeichen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Aufzhlungszeichen2"/>
        <w:numPr>
          <w:ilvl w:val="0"/>
          <w:numId w:val="3"/>
        </w:numPr>
        <w:contextualSpacing w:val="0"/>
      </w:pPr>
      <w:r w:rsidRPr="00EC046B">
        <w:lastRenderedPageBreak/>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Aufzhlungszeichen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Aufzhlungszeichen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Aufzhlungszeichen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Aufzhlungszeichen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Aufzhlungszeichen2"/>
        <w:numPr>
          <w:ilvl w:val="1"/>
          <w:numId w:val="11"/>
        </w:numPr>
      </w:pPr>
      <w:r w:rsidRPr="00075BDD">
        <w:t>Test Material (</w:t>
      </w:r>
      <w:r w:rsidR="00F02BC4" w:rsidRPr="00075BDD">
        <w:t>0</w:t>
      </w:r>
      <w:r w:rsidRPr="00075BDD">
        <w:t>)</w:t>
      </w:r>
    </w:p>
    <w:p w14:paraId="23A7024B" w14:textId="7A3D577A" w:rsidR="00E966D6" w:rsidRPr="00075BDD" w:rsidRDefault="00E966D6" w:rsidP="0016676F">
      <w:pPr>
        <w:pStyle w:val="Aufzhlungszeichen2"/>
        <w:numPr>
          <w:ilvl w:val="1"/>
          <w:numId w:val="11"/>
        </w:numPr>
      </w:pPr>
      <w:r w:rsidRPr="00075BDD">
        <w:t>Conformance (</w:t>
      </w:r>
      <w:r w:rsidR="00624B9D">
        <w:t>6</w:t>
      </w:r>
      <w:r w:rsidRPr="00075BDD">
        <w:t>)</w:t>
      </w:r>
    </w:p>
    <w:p w14:paraId="24B71D1A" w14:textId="0F313D63" w:rsidR="00E966D6" w:rsidRPr="00075BDD" w:rsidRDefault="00E966D6" w:rsidP="0016676F">
      <w:pPr>
        <w:pStyle w:val="Aufzhlungszeichen2"/>
        <w:numPr>
          <w:ilvl w:val="1"/>
          <w:numId w:val="11"/>
        </w:numPr>
      </w:pPr>
      <w:r w:rsidRPr="00075BDD">
        <w:t>Implementation (</w:t>
      </w:r>
      <w:r w:rsidR="00DA63B2">
        <w:t>3</w:t>
      </w:r>
      <w:r w:rsidRPr="00075BDD">
        <w:t>)</w:t>
      </w:r>
    </w:p>
    <w:p w14:paraId="49276A86" w14:textId="7D6E7DA3" w:rsidR="00556EEC" w:rsidRPr="00EC046B" w:rsidRDefault="00EB409B" w:rsidP="00BE2B88">
      <w:pPr>
        <w:pStyle w:val="Aufzhlungszeichen2"/>
        <w:numPr>
          <w:ilvl w:val="0"/>
          <w:numId w:val="3"/>
        </w:numPr>
        <w:contextualSpacing w:val="0"/>
      </w:pPr>
      <w:r w:rsidRPr="00075BDD">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Aufzhlungszeichen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Aufzhlungszeichen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Aufzhlungszeichen2"/>
        <w:numPr>
          <w:ilvl w:val="1"/>
          <w:numId w:val="11"/>
        </w:numPr>
      </w:pPr>
      <w:r w:rsidRPr="00EC046B">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Aufzhlungszeichen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Aufzhlungszeichen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Aufzhlungszeichen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Aufzhlungszeichen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Aufzhlungszeichen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Aufzhlungszeichen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Aufzhlungszeichen2"/>
        <w:numPr>
          <w:ilvl w:val="1"/>
          <w:numId w:val="3"/>
        </w:numPr>
      </w:pPr>
      <w:r w:rsidRPr="00EC046B">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Aufzhlungszeichen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Aufzhlungszeichen2"/>
        <w:numPr>
          <w:ilvl w:val="1"/>
          <w:numId w:val="3"/>
        </w:numPr>
      </w:pPr>
      <w:r w:rsidRPr="00EC046B">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45E02572" w:rsidR="007B333B" w:rsidRPr="00EC046B" w:rsidRDefault="007B333B" w:rsidP="00BE2B88">
      <w:pPr>
        <w:pStyle w:val="Aufzhlungszeichen2"/>
        <w:numPr>
          <w:ilvl w:val="1"/>
          <w:numId w:val="3"/>
        </w:numPr>
      </w:pPr>
      <w:r w:rsidRPr="00EC046B">
        <w:t>CE4 related – Inter prediction (</w:t>
      </w:r>
      <w:r w:rsidR="008E7AA4" w:rsidRPr="00EC046B">
        <w:t>10</w:t>
      </w:r>
      <w:r w:rsidR="008E7AA4">
        <w:t>7</w:t>
      </w:r>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Aufzhlungszeichen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430959BC" w:rsidR="007B333B" w:rsidRPr="00EC046B" w:rsidRDefault="007B333B" w:rsidP="00BE2B88">
      <w:pPr>
        <w:pStyle w:val="Aufzhlungszeichen2"/>
        <w:numPr>
          <w:ilvl w:val="1"/>
          <w:numId w:val="3"/>
        </w:numPr>
      </w:pPr>
      <w:r w:rsidRPr="00EC046B">
        <w:t>CE6 related – Transforms and tran</w:t>
      </w:r>
      <w:r w:rsidRPr="00075BDD">
        <w:t>sform signalling (</w:t>
      </w:r>
      <w:r w:rsidR="004471C0">
        <w:t>40</w:t>
      </w:r>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7FD2206B" w:rsidR="007B333B" w:rsidRPr="00EC046B" w:rsidRDefault="007B333B" w:rsidP="00BE2B88">
      <w:pPr>
        <w:pStyle w:val="Aufzhlungszeichen2"/>
        <w:numPr>
          <w:ilvl w:val="1"/>
          <w:numId w:val="3"/>
        </w:numPr>
      </w:pPr>
      <w:r w:rsidRPr="00EC046B">
        <w:t>CE7 related – Quantization and coefficient coding (</w:t>
      </w:r>
      <w:r w:rsidR="00F636E9" w:rsidRPr="004D7816">
        <w:t>2</w:t>
      </w:r>
      <w:r w:rsidR="00F636E9">
        <w:t>4</w:t>
      </w:r>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20ACD9BD" w:rsidR="007B333B" w:rsidRPr="00EC046B" w:rsidRDefault="007B333B" w:rsidP="00BE2B88">
      <w:pPr>
        <w:pStyle w:val="Aufzhlungszeichen2"/>
        <w:numPr>
          <w:ilvl w:val="1"/>
          <w:numId w:val="3"/>
        </w:numPr>
      </w:pPr>
      <w:r w:rsidRPr="00EC046B">
        <w:t xml:space="preserve">CE8 related – </w:t>
      </w:r>
      <w:r w:rsidR="004E54CB" w:rsidRPr="00075BDD">
        <w:t>Screen content coding tools</w:t>
      </w:r>
      <w:r w:rsidRPr="00075BDD">
        <w:t xml:space="preserve"> (</w:t>
      </w:r>
      <w:r w:rsidR="00624B9D" w:rsidRPr="00075BDD">
        <w:t>3</w:t>
      </w:r>
      <w:r w:rsidR="00624B9D">
        <w:t>6</w:t>
      </w:r>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3DF05B0C" w:rsidR="004E54CB" w:rsidRPr="00EC046B" w:rsidRDefault="004E54CB" w:rsidP="004E54CB">
      <w:pPr>
        <w:pStyle w:val="Aufzhlungszeichen2"/>
        <w:numPr>
          <w:ilvl w:val="1"/>
          <w:numId w:val="3"/>
        </w:numPr>
      </w:pPr>
      <w:r w:rsidRPr="00075BDD">
        <w:t>Quantization</w:t>
      </w:r>
      <w:r w:rsidR="00F02BC4" w:rsidRPr="00075BDD">
        <w:t xml:space="preserve"> </w:t>
      </w:r>
      <w:r w:rsidR="009E6980" w:rsidRPr="00075BDD">
        <w:t>control</w:t>
      </w:r>
      <w:r w:rsidRPr="00075BDD">
        <w:t xml:space="preserve"> (</w:t>
      </w:r>
      <w:r w:rsidR="00F636E9" w:rsidRPr="004D7816">
        <w:t>2</w:t>
      </w:r>
      <w:r w:rsidR="00F636E9">
        <w:t>3</w:t>
      </w:r>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Aufzhlungszeichen2"/>
        <w:numPr>
          <w:ilvl w:val="1"/>
          <w:numId w:val="3"/>
        </w:numPr>
      </w:pPr>
      <w:r w:rsidRPr="00EC046B">
        <w:t xml:space="preserve">Entropy coding </w:t>
      </w:r>
      <w:r w:rsidR="00F70055">
        <w:t>(</w:t>
      </w:r>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Aufzhlungszeichen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1C08C87B" w:rsidR="009E6980" w:rsidRPr="00EC046B" w:rsidRDefault="009E6980" w:rsidP="009E6980">
      <w:pPr>
        <w:pStyle w:val="Aufzhlungszeichen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r w:rsidR="00B701AA" w:rsidRPr="00FC4C77">
        <w:t>A</w:t>
      </w:r>
      <w:r w:rsidRPr="00EC046B">
        <w:t>)</w:t>
      </w:r>
    </w:p>
    <w:p w14:paraId="17AA61DF" w14:textId="7696672D" w:rsidR="00F02BC4" w:rsidRPr="00EC046B" w:rsidRDefault="009E6980" w:rsidP="00F02BC4">
      <w:pPr>
        <w:pStyle w:val="Aufzhlungszeichen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6F0CB6C9" w:rsidR="009E6980" w:rsidRPr="00EC046B" w:rsidRDefault="003F16E2" w:rsidP="009E6980">
      <w:pPr>
        <w:pStyle w:val="Aufzhlungszeichen2"/>
        <w:numPr>
          <w:ilvl w:val="1"/>
          <w:numId w:val="3"/>
        </w:numPr>
      </w:pPr>
      <w:r w:rsidRPr="00EC046B">
        <w:t>Miscellaneous</w:t>
      </w:r>
      <w:r w:rsidR="009E6980" w:rsidRPr="00075BDD">
        <w:t xml:space="preserve"> coding tools (</w:t>
      </w:r>
      <w:r w:rsidR="00DA63B2">
        <w:t>7</w:t>
      </w:r>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Aufzhlungszeichen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Aufzhlungszeichen2"/>
        <w:numPr>
          <w:ilvl w:val="1"/>
          <w:numId w:val="3"/>
        </w:numPr>
      </w:pPr>
      <w:r w:rsidRPr="00EC046B">
        <w:t>360 degre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48E1ADA1" w:rsidR="007B333B" w:rsidRPr="00EC046B" w:rsidRDefault="003F16E2" w:rsidP="00BE2B88">
      <w:pPr>
        <w:pStyle w:val="Aufzhlungszeichen2"/>
        <w:numPr>
          <w:ilvl w:val="1"/>
          <w:numId w:val="3"/>
        </w:numPr>
      </w:pPr>
      <w:r w:rsidRPr="00EC046B">
        <w:t>High level tool control</w:t>
      </w:r>
      <w:r w:rsidR="007B333B" w:rsidRPr="00075BDD">
        <w:t xml:space="preserve"> (</w:t>
      </w:r>
      <w:r w:rsidR="00D83464">
        <w:t>0</w:t>
      </w:r>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Aufzhlungszeichen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Aufzhlungszeichen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Aufzhlungszeichen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283BD227" w:rsidR="00556EEC" w:rsidRPr="00075BDD" w:rsidRDefault="002B06F9" w:rsidP="00BE2B88">
      <w:pPr>
        <w:pStyle w:val="Aufzhlungszeichen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r w:rsidR="00237E80">
        <w:t>B</w:t>
      </w:r>
      <w:r w:rsidR="00E90842" w:rsidRPr="00075BDD">
        <w:t>)</w:t>
      </w:r>
    </w:p>
    <w:p w14:paraId="1BA22879" w14:textId="408E9A70" w:rsidR="00556EEC" w:rsidRPr="00075BDD" w:rsidRDefault="00A0092C" w:rsidP="00BE2B88">
      <w:pPr>
        <w:pStyle w:val="Aufzhlungszeichen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Aufzhlungszeichen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Aufzhlungszeichen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Aufzhlungszeichen2"/>
        <w:numPr>
          <w:ilvl w:val="0"/>
          <w:numId w:val="3"/>
        </w:numPr>
        <w:contextualSpacing w:val="0"/>
      </w:pPr>
      <w:r w:rsidRPr="00EC046B">
        <w:t>Joint meetings, plenary discussions, BoG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Aufzhlungszeichen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Aufzhlungszeichen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Aufzhlungszeichen2"/>
        <w:numPr>
          <w:ilvl w:val="0"/>
          <w:numId w:val="3"/>
        </w:numPr>
        <w:contextualSpacing w:val="0"/>
      </w:pPr>
      <w:r w:rsidRPr="00EC046B">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Aufzhlungszeichen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lastRenderedPageBreak/>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berschrift1"/>
        <w:rPr>
          <w:lang w:val="en-CA"/>
        </w:rPr>
      </w:pPr>
      <w:bookmarkStart w:id="558"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558"/>
    </w:p>
    <w:p w14:paraId="26105263" w14:textId="0BFBDB0E" w:rsidR="00556EEC" w:rsidRPr="00075BDD" w:rsidRDefault="0031122D" w:rsidP="0037108D">
      <w:r w:rsidRPr="00075BDD">
        <w:t>These reports</w:t>
      </w:r>
      <w:r w:rsidR="00F83200" w:rsidRPr="00075BDD">
        <w:t xml:space="preserve"> were discussed </w:t>
      </w:r>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r w:rsidR="0068434E" w:rsidRPr="00075BDD">
        <w:t>XXXX</w:t>
      </w:r>
      <w:r w:rsidR="002D6456" w:rsidRPr="00075BDD">
        <w:t xml:space="preserve"> </w:t>
      </w:r>
      <w:r w:rsidR="00F83200" w:rsidRPr="00075BDD">
        <w:t xml:space="preserve">(chaired by </w:t>
      </w:r>
      <w:r w:rsidR="00207C50" w:rsidRPr="00075BDD">
        <w:t>GJS</w:t>
      </w:r>
      <w:r w:rsidR="00942997" w:rsidRPr="00075BDD">
        <w:t xml:space="preserve"> and JRO</w:t>
      </w:r>
      <w:r w:rsidR="00F83200" w:rsidRPr="00075BDD">
        <w:t>)</w:t>
      </w:r>
      <w:r w:rsidR="0068434E" w:rsidRPr="00075BDD">
        <w:t>, except otherwise noted</w:t>
      </w:r>
      <w:r w:rsidR="00F83200" w:rsidRPr="00075BDD">
        <w:t>.</w:t>
      </w:r>
    </w:p>
    <w:bookmarkStart w:id="559" w:name="_Ref383632975"/>
    <w:p w14:paraId="34FFE2EA" w14:textId="77777777" w:rsidR="00693D66" w:rsidRPr="00EC046B" w:rsidRDefault="00693D66" w:rsidP="00033EC3">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5A95E145" w14:textId="168CB368" w:rsidR="007C3B20" w:rsidRPr="00075BDD" w:rsidRDefault="007C3B20" w:rsidP="00693D66">
      <w:pPr>
        <w:rPr>
          <w:lang w:eastAsia="de-DE"/>
        </w:rPr>
      </w:pPr>
      <w:r w:rsidRPr="00075BDD">
        <w:rPr>
          <w:lang w:eastAsia="de-DE"/>
        </w:rPr>
        <w:t>Discussed Thursday 0910 (GJS &amp; JRO)</w:t>
      </w:r>
    </w:p>
    <w:p w14:paraId="2A414784" w14:textId="2D4F69AD" w:rsidR="00EA07EC" w:rsidRPr="00075BDD" w:rsidRDefault="00EA07EC" w:rsidP="00693D66">
      <w:pPr>
        <w:rPr>
          <w:lang w:eastAsia="de-DE"/>
        </w:rPr>
      </w:pPr>
      <w:r w:rsidRPr="00075BDD">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0D62A6F" w14:textId="363A0ECF"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Output documents from the preceding meeting had been made available at the "Phenix" site </w:t>
      </w:r>
      <w:r w:rsidRPr="00B701AA">
        <w:rPr>
          <w:rFonts w:eastAsia="Times New Roman"/>
        </w:rPr>
        <w:t>(</w:t>
      </w:r>
      <w:hyperlink r:id="rId32" w:history="1">
        <w:r w:rsidRPr="00075BDD">
          <w:rPr>
            <w:rFonts w:eastAsia="Times New Roman"/>
            <w:color w:val="0000FF"/>
            <w:u w:val="single"/>
          </w:rPr>
          <w:t>http://phenix.it-sudparis.eu/jvet</w:t>
        </w:r>
        <w:r w:rsidRPr="00B701AA">
          <w:rPr>
            <w:rFonts w:eastAsia="Times New Roman"/>
            <w:color w:val="0000FF"/>
            <w:u w:val="single"/>
          </w:rPr>
          <w:t>/</w:t>
        </w:r>
      </w:hyperlink>
      <w:r w:rsidRPr="00B701AA">
        <w:rPr>
          <w:rFonts w:eastAsia="Times New Roman"/>
        </w:rPr>
        <w:t>)</w:t>
      </w:r>
      <w:r w:rsidRPr="00EC046B">
        <w:rPr>
          <w:rFonts w:eastAsia="Times New Roman"/>
          <w:szCs w:val="22"/>
        </w:rPr>
        <w:t xml:space="preserve"> or the ITU-based JVET site (</w:t>
      </w:r>
      <w:ins w:id="560" w:author="ohm" w:date="2019-10-12T18:21:00Z">
        <w:r w:rsidR="002C2A22">
          <w:rPr>
            <w:rFonts w:eastAsia="Times New Roman"/>
            <w:szCs w:val="22"/>
          </w:rPr>
          <w:fldChar w:fldCharType="begin"/>
        </w:r>
        <w:r w:rsidR="002C2A22">
          <w:rPr>
            <w:rFonts w:eastAsia="Times New Roman"/>
            <w:szCs w:val="22"/>
          </w:rPr>
          <w:instrText xml:space="preserve"> HYPERLINK "https://www.itu.int/wftp3/av-arch/jvet-site/2019_07_O_Gothenburg/" </w:instrText>
        </w:r>
        <w:r w:rsidR="002C2A22">
          <w:rPr>
            <w:rFonts w:eastAsia="Times New Roman"/>
            <w:szCs w:val="22"/>
          </w:rPr>
          <w:fldChar w:fldCharType="separate"/>
        </w:r>
        <w:r w:rsidR="002C2A22" w:rsidRPr="002C2A22">
          <w:rPr>
            <w:rStyle w:val="Hyperlink"/>
            <w:rFonts w:eastAsia="Times New Roman"/>
            <w:szCs w:val="22"/>
          </w:rPr>
          <w:t>https://www.itu.int/wftp3/av-arch/jvet-site/2019_07_O_Gothenburg/</w:t>
        </w:r>
        <w:r w:rsidR="002C2A22">
          <w:rPr>
            <w:rFonts w:eastAsia="Times New Roman"/>
            <w:szCs w:val="22"/>
          </w:rPr>
          <w:fldChar w:fldCharType="end"/>
        </w:r>
      </w:ins>
      <w:del w:id="561" w:author="ohm" w:date="2019-10-12T18:21:00Z">
        <w:r w:rsidR="00874377" w:rsidDel="002C2A22">
          <w:fldChar w:fldCharType="begin"/>
        </w:r>
        <w:r w:rsidR="00874377" w:rsidDel="002C2A22">
          <w:delInstrText xml:space="preserve"> HYPERLINK "http://wftp3.itu.int/av-arch/jvet-site/2019_07_%20O_Gothenburg/" </w:delInstrText>
        </w:r>
        <w:r w:rsidR="00874377" w:rsidDel="002C2A22">
          <w:fldChar w:fldCharType="separate"/>
        </w:r>
        <w:r w:rsidRPr="00075BDD" w:rsidDel="002C2A22">
          <w:rPr>
            <w:rFonts w:eastAsia="Times New Roman"/>
            <w:color w:val="0000FF"/>
            <w:szCs w:val="22"/>
            <w:u w:val="single"/>
          </w:rPr>
          <w:delText>http://wftp3.itu.int/av-arch/jvet-site/2019</w:delText>
        </w:r>
      </w:del>
      <w:del w:id="562" w:author="ohm" w:date="2019-10-12T18:20:00Z">
        <w:r w:rsidRPr="00075BDD" w:rsidDel="002C2A22">
          <w:rPr>
            <w:rFonts w:eastAsia="Times New Roman"/>
            <w:color w:val="0000FF"/>
            <w:szCs w:val="22"/>
            <w:u w:val="single"/>
          </w:rPr>
          <w:delText>_</w:delText>
        </w:r>
      </w:del>
      <w:del w:id="563" w:author="ohm" w:date="2019-10-12T18:21:00Z">
        <w:r w:rsidRPr="00075BDD" w:rsidDel="002C2A22">
          <w:rPr>
            <w:rFonts w:eastAsia="Times New Roman"/>
            <w:color w:val="0000FF"/>
            <w:szCs w:val="22"/>
            <w:u w:val="single"/>
          </w:rPr>
          <w:delText>07_ O_Gothenburg/</w:delText>
        </w:r>
        <w:r w:rsidR="00874377" w:rsidDel="002C2A22">
          <w:rPr>
            <w:rFonts w:eastAsia="Times New Roman"/>
            <w:color w:val="0000FF"/>
            <w:szCs w:val="22"/>
            <w:u w:val="single"/>
          </w:rPr>
          <w:fldChar w:fldCharType="end"/>
        </w:r>
      </w:del>
      <w:r w:rsidRPr="00EC046B">
        <w:rPr>
          <w:rFonts w:eastAsia="Times New Roman"/>
          <w:szCs w:val="22"/>
        </w:rPr>
        <w:t>), particularly including the following:</w:t>
      </w:r>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The meeting report (JVET-O2000) [Posted 2019-09-30]</w:t>
      </w:r>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Versatile Video Coding (Draft 6)</w:t>
      </w:r>
      <w:r w:rsidRPr="00075BDD">
        <w:rPr>
          <w:rFonts w:eastAsia="Times New Roman"/>
          <w:szCs w:val="22"/>
        </w:rPr>
        <w:t xml:space="preserve"> (JVET-O2001) [Posted 2019-07-13, last update 2019-07-31]</w:t>
      </w:r>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 xml:space="preserve">Description of CE 1..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1 [last updated 2019-09-11]</w:t>
      </w:r>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3 [last updated 2019-09-03]</w:t>
      </w:r>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4 [last updated 2019-09-19]</w:t>
      </w:r>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5 [last updated 2019-08-30]</w:t>
      </w:r>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6 [last updated 2019-09-13]</w:t>
      </w:r>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7 [last updated 2019-08-22]</w:t>
      </w:r>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8 [last updated 2019-09-16]</w:t>
      </w:r>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Software integration of VTM was finalized approximately according to the plan.</w:t>
      </w:r>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w:t>
      </w:r>
      <w:r w:rsidRPr="00075BDD">
        <w:rPr>
          <w:rFonts w:eastAsia="Times New Roman"/>
          <w:szCs w:val="22"/>
        </w:rPr>
        <w:lastRenderedPageBreak/>
        <w:t>been automatically forwarded to the group email reflector, where the issues were discussed – and this is reported to have been helpful.</w:t>
      </w:r>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075BDD"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075BDD">
        <w:rPr>
          <w:rFonts w:eastAsia="Times New Roman"/>
          <w:szCs w:val="22"/>
        </w:rPr>
        <w:t>A preliminary basis for the document subject allocation and meeting notes for the 16th meeting had been made publicly available on the ITU-hosted ftp site.</w:t>
      </w:r>
    </w:p>
    <w:p w14:paraId="57B10BAA" w14:textId="77777777" w:rsidR="00693D66" w:rsidRPr="00EC046B" w:rsidRDefault="00F61E6E" w:rsidP="00033EC3">
      <w:pPr>
        <w:pStyle w:val="berschrift9"/>
        <w:rPr>
          <w:lang w:val="en-CA"/>
        </w:rPr>
      </w:pPr>
      <w:hyperlink r:id="rId33" w:history="1">
        <w:r w:rsidR="00693D66" w:rsidRPr="00075BDD">
          <w:rPr>
            <w:rFonts w:eastAsia="Times New Roman"/>
            <w:color w:val="0000FF"/>
            <w:szCs w:val="24"/>
            <w:u w:val="single"/>
            <w:lang w:val="en-CA"/>
          </w:rPr>
          <w:t>JVET-P0002</w:t>
        </w:r>
      </w:hyperlink>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0D2B8291" w:rsidR="007C3B20" w:rsidRPr="00075BDD" w:rsidRDefault="007C3B20" w:rsidP="00693D66">
      <w:pPr>
        <w:rPr>
          <w:lang w:eastAsia="de-DE"/>
        </w:rPr>
      </w:pPr>
      <w:r w:rsidRPr="00075BDD">
        <w:rPr>
          <w:lang w:eastAsia="de-DE"/>
        </w:rPr>
        <w:t>Discussed Thursday 0920 (GJS &amp; JRO)</w:t>
      </w:r>
    </w:p>
    <w:p w14:paraId="10DA2960" w14:textId="3526F314" w:rsidR="00EA07EC" w:rsidRPr="00075BDD" w:rsidRDefault="00EA07EC" w:rsidP="00693D66">
      <w:pPr>
        <w:rPr>
          <w:lang w:eastAsia="de-DE"/>
        </w:rPr>
      </w:pPr>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701AA" w:rsidRDefault="00EA07EC" w:rsidP="00EA07EC">
      <w:pPr>
        <w:rPr>
          <w:lang w:eastAsia="de-DE"/>
        </w:rPr>
      </w:pPr>
      <w:r w:rsidRPr="00075BDD">
        <w:rPr>
          <w:lang w:eastAsia="de-DE"/>
        </w:rPr>
        <w:t>At the 15</w:t>
      </w:r>
      <w:r w:rsidRPr="00075BDD">
        <w:rPr>
          <w:vertAlign w:val="superscript"/>
          <w:lang w:eastAsia="de-DE"/>
        </w:rPr>
        <w:t>th</w:t>
      </w:r>
      <w:r w:rsidRPr="00075BDD">
        <w:rPr>
          <w:lang w:eastAsia="de-DE"/>
        </w:rPr>
        <w:t xml:space="preserve"> JVET meeting, </w:t>
      </w:r>
      <w:r w:rsidRPr="00B701AA">
        <w:rPr>
          <w:lang w:eastAsia="de-D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B701AA">
        <w:rPr>
          <w:lang w:eastAsia="de-DE"/>
        </w:rPr>
        <w:t>VVC D6) and the VVC Test Model 6 (VTM6) encoding.</w:t>
      </w:r>
    </w:p>
    <w:p w14:paraId="6E2188FA" w14:textId="139ABB0C" w:rsidR="00EA07EC" w:rsidRPr="00B701AA" w:rsidRDefault="00EA07EC" w:rsidP="00EA07EC">
      <w:pPr>
        <w:rPr>
          <w:lang w:eastAsia="de-DE"/>
        </w:rPr>
      </w:pPr>
      <w:r w:rsidRPr="00B701AA">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701AA" w:rsidRDefault="00EA07EC" w:rsidP="00EA07EC">
      <w:pPr>
        <w:rPr>
          <w:lang w:eastAsia="de-DE"/>
        </w:rPr>
      </w:pPr>
      <w:r w:rsidRPr="00B701AA">
        <w:rPr>
          <w:lang w:eastAsia="de-DE"/>
        </w:rPr>
        <w:t>An issue tracker (</w:t>
      </w:r>
      <w:hyperlink r:id="rId34" w:history="1">
        <w:r w:rsidRPr="00B701AA">
          <w:rPr>
            <w:rStyle w:val="Hyperlink"/>
            <w:lang w:eastAsia="de-DE"/>
          </w:rPr>
          <w:t>https://jvet.hhi.fraunhofer.de/trac/vvc</w:t>
        </w:r>
      </w:hyperlink>
      <w:r w:rsidRPr="00B701AA">
        <w:rPr>
          <w:lang w:eastAsia="de-DE"/>
        </w:rPr>
        <w:t>) was used to facilitate the reporting of errata with the VVC documents.</w:t>
      </w:r>
    </w:p>
    <w:p w14:paraId="52C71720" w14:textId="45EEFAE5" w:rsidR="00EA07EC" w:rsidRPr="00B701AA" w:rsidRDefault="00EA07EC" w:rsidP="00EA07EC">
      <w:pPr>
        <w:rPr>
          <w:lang w:eastAsia="de-DE"/>
        </w:rPr>
      </w:pPr>
      <w:r w:rsidRPr="00B701AA">
        <w:rPr>
          <w:lang w:eastAsia="de-DE"/>
        </w:rPr>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p>
    <w:p w14:paraId="244A1B22" w14:textId="5B3D2FA9" w:rsidR="000752AF" w:rsidRPr="00EC046B" w:rsidRDefault="000752AF" w:rsidP="000752AF">
      <w:pPr>
        <w:rPr>
          <w:lang w:eastAsia="de-DE"/>
        </w:rPr>
      </w:pPr>
      <w:r w:rsidRPr="00EC046B">
        <w:rPr>
          <w:lang w:eastAsia="de-DE"/>
        </w:rPr>
        <w:t xml:space="preserve">The input document </w:t>
      </w:r>
      <w:r w:rsidRPr="00B701AA">
        <w:rPr>
          <w:lang w:eastAsia="de-D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p>
    <w:p w14:paraId="01B856F9" w14:textId="77777777" w:rsidR="000752AF" w:rsidRPr="00075BDD" w:rsidRDefault="000752AF" w:rsidP="000752AF">
      <w:pPr>
        <w:rPr>
          <w:lang w:eastAsia="de-DE"/>
        </w:rPr>
      </w:pPr>
      <w:r w:rsidRPr="00B701AA">
        <w:rPr>
          <w:lang w:eastAsia="de-D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p>
    <w:p w14:paraId="69371D55" w14:textId="77777777" w:rsidR="000752AF" w:rsidRPr="00B701AA" w:rsidRDefault="000752AF" w:rsidP="000752AF">
      <w:pPr>
        <w:rPr>
          <w:lang w:eastAsia="de-DE"/>
        </w:rPr>
      </w:pPr>
      <w:r w:rsidRPr="00B701AA">
        <w:rPr>
          <w:lang w:eastAsia="de-DE"/>
        </w:rPr>
        <w:t>The AHG recommends to:</w:t>
      </w:r>
    </w:p>
    <w:p w14:paraId="026D3E84" w14:textId="77777777" w:rsidR="000752AF" w:rsidRPr="00B701AA" w:rsidRDefault="000752AF" w:rsidP="000752AF">
      <w:pPr>
        <w:numPr>
          <w:ilvl w:val="0"/>
          <w:numId w:val="68"/>
        </w:numPr>
        <w:rPr>
          <w:lang w:eastAsia="de-DE"/>
        </w:rPr>
      </w:pPr>
      <w:r w:rsidRPr="00B701AA">
        <w:rPr>
          <w:lang w:eastAsia="de-DE"/>
        </w:rPr>
        <w:t>Approve the edited JVET-O2001 and JVET-O2002 documents as JVET outputs,</w:t>
      </w:r>
    </w:p>
    <w:p w14:paraId="3404125D" w14:textId="77777777" w:rsidR="000752AF" w:rsidRPr="00B701AA" w:rsidRDefault="000752AF" w:rsidP="000752AF">
      <w:pPr>
        <w:numPr>
          <w:ilvl w:val="0"/>
          <w:numId w:val="68"/>
        </w:numPr>
        <w:rPr>
          <w:lang w:eastAsia="de-DE"/>
        </w:rPr>
      </w:pPr>
      <w:r w:rsidRPr="00B701AA">
        <w:rPr>
          <w:lang w:eastAsia="de-DE"/>
        </w:rPr>
        <w:t>Continue to edit the VVC draft and Test Model documents to ensure that all agreed elements of VVC are fully described,</w:t>
      </w:r>
    </w:p>
    <w:p w14:paraId="1B414D69" w14:textId="77777777" w:rsidR="000752AF" w:rsidRPr="00B701AA" w:rsidRDefault="000752AF" w:rsidP="000752AF">
      <w:pPr>
        <w:numPr>
          <w:ilvl w:val="0"/>
          <w:numId w:val="68"/>
        </w:numPr>
        <w:rPr>
          <w:lang w:eastAsia="de-DE"/>
        </w:rPr>
      </w:pPr>
      <w:r w:rsidRPr="00B701AA">
        <w:rPr>
          <w:lang w:eastAsia="de-DE"/>
        </w:rPr>
        <w:t>Compare the VVC documents with the VVC software and resolve any discrepancies that may exist, in collaboration with the software AHG,</w:t>
      </w:r>
    </w:p>
    <w:p w14:paraId="33437489" w14:textId="77777777" w:rsidR="000752AF" w:rsidRPr="00B701AA" w:rsidRDefault="000752AF" w:rsidP="000752AF">
      <w:pPr>
        <w:numPr>
          <w:ilvl w:val="0"/>
          <w:numId w:val="68"/>
        </w:numPr>
        <w:rPr>
          <w:lang w:eastAsia="de-DE"/>
        </w:rPr>
      </w:pPr>
      <w:r w:rsidRPr="00B701AA">
        <w:rPr>
          <w:lang w:eastAsia="de-DE"/>
        </w:rPr>
        <w:t>Encourage the use of the issue tracker to report issues with the text of both the VVC specification draft and the algorithm and encoder description,</w:t>
      </w:r>
    </w:p>
    <w:p w14:paraId="3DDA78DF" w14:textId="77777777" w:rsidR="000752AF" w:rsidRPr="00B701AA" w:rsidRDefault="000752AF" w:rsidP="000752AF">
      <w:pPr>
        <w:numPr>
          <w:ilvl w:val="0"/>
          <w:numId w:val="68"/>
        </w:numPr>
        <w:rPr>
          <w:lang w:eastAsia="de-DE"/>
        </w:rPr>
      </w:pPr>
      <w:r w:rsidRPr="00B701AA">
        <w:rPr>
          <w:lang w:eastAsia="de-DE"/>
        </w:rPr>
        <w:t>Continue to improve the editorial consistency of VVC WD and Test Model documents,</w:t>
      </w:r>
    </w:p>
    <w:p w14:paraId="015BD955" w14:textId="77777777" w:rsidR="000752AF" w:rsidRPr="00B701AA" w:rsidRDefault="000752AF" w:rsidP="000752AF">
      <w:pPr>
        <w:numPr>
          <w:ilvl w:val="0"/>
          <w:numId w:val="68"/>
        </w:numPr>
        <w:rPr>
          <w:lang w:eastAsia="de-DE"/>
        </w:rPr>
      </w:pPr>
      <w:r w:rsidRPr="00B701AA">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701AA" w:rsidRDefault="000752AF" w:rsidP="000752AF">
      <w:pPr>
        <w:numPr>
          <w:ilvl w:val="0"/>
          <w:numId w:val="68"/>
        </w:numPr>
        <w:rPr>
          <w:lang w:eastAsia="de-DE"/>
        </w:rPr>
      </w:pPr>
      <w:r w:rsidRPr="00EC046B">
        <w:rPr>
          <w:lang w:eastAsia="de-DE"/>
        </w:rPr>
        <w:t xml:space="preserve">Use the the editorial input and fixes for VVC draft 6 in JVET-P0113 as the basis for integration of adoptions of the </w:t>
      </w:r>
      <w:r w:rsidRPr="00B701AA">
        <w:rPr>
          <w:lang w:eastAsia="de-DE"/>
        </w:rPr>
        <w:t>16th JVET meeting.</w:t>
      </w:r>
    </w:p>
    <w:p w14:paraId="3FCAABE4" w14:textId="5D312A69" w:rsidR="00EA07EC" w:rsidRPr="00B701AA" w:rsidRDefault="00EA07EC" w:rsidP="00EA07EC">
      <w:pPr>
        <w:rPr>
          <w:lang w:eastAsia="de-DE"/>
        </w:rPr>
      </w:pPr>
    </w:p>
    <w:p w14:paraId="57391F65" w14:textId="77777777" w:rsidR="00EA07EC" w:rsidRPr="00B701AA" w:rsidRDefault="00EA07EC" w:rsidP="00EA07EC">
      <w:pPr>
        <w:rPr>
          <w:lang w:eastAsia="de-DE"/>
        </w:rPr>
      </w:pPr>
    </w:p>
    <w:p w14:paraId="5DBE669B" w14:textId="77777777" w:rsidR="00EA07EC" w:rsidRPr="00EC046B" w:rsidRDefault="00EA07EC" w:rsidP="00693D66">
      <w:pPr>
        <w:rPr>
          <w:lang w:eastAsia="de-DE"/>
        </w:rPr>
      </w:pPr>
    </w:p>
    <w:p w14:paraId="3E195EBC" w14:textId="77777777" w:rsidR="00693D66" w:rsidRPr="00EC046B" w:rsidRDefault="00F61E6E" w:rsidP="00033EC3">
      <w:pPr>
        <w:pStyle w:val="berschrift9"/>
        <w:rPr>
          <w:lang w:val="en-CA"/>
        </w:rPr>
      </w:pPr>
      <w:hyperlink r:id="rId35" w:history="1">
        <w:r w:rsidR="00693D66" w:rsidRPr="00075BDD">
          <w:rPr>
            <w:rFonts w:eastAsia="Times New Roman"/>
            <w:color w:val="0000FF"/>
            <w:szCs w:val="24"/>
            <w:u w:val="single"/>
            <w:lang w:val="en-CA"/>
          </w:rPr>
          <w:t>JVET-P0003</w:t>
        </w:r>
      </w:hyperlink>
      <w:r w:rsidR="00693D66" w:rsidRPr="00EC046B">
        <w:rPr>
          <w:rFonts w:eastAsia="Times New Roman"/>
          <w:szCs w:val="24"/>
          <w:lang w:val="en-CA"/>
        </w:rPr>
        <w:t xml:space="preserve"> JVET AHG report: Test model software development (AHG3) [F. Bossen, X. Li, K. Sühring]</w:t>
      </w:r>
    </w:p>
    <w:p w14:paraId="196208E8" w14:textId="375E332A" w:rsidR="00616488" w:rsidRDefault="00616488" w:rsidP="007C3B20">
      <w:pPr>
        <w:rPr>
          <w:lang w:eastAsia="de-DE"/>
        </w:rPr>
      </w:pPr>
      <w:r>
        <w:rPr>
          <w:lang w:eastAsia="de-DE"/>
        </w:rPr>
        <w:t>Discussed Thursday 0945 (GJS &amp; JRO)</w:t>
      </w:r>
    </w:p>
    <w:p w14:paraId="2D3CC985" w14:textId="53E87F21" w:rsidR="007C3B20" w:rsidRPr="00B701AA" w:rsidRDefault="007C3B20" w:rsidP="007C3B20">
      <w:pPr>
        <w:rPr>
          <w:lang w:eastAsia="de-DE"/>
        </w:rPr>
      </w:pPr>
      <w:r w:rsidRPr="00B701AA">
        <w:rPr>
          <w:lang w:eastAsia="de-DE"/>
        </w:rPr>
        <w:t>This report summarizes the activities of the AhG3 on Test model software development that has taken place between the 15</w:t>
      </w:r>
      <w:r w:rsidRPr="00B701AA">
        <w:rPr>
          <w:vertAlign w:val="superscript"/>
          <w:lang w:eastAsia="de-DE"/>
        </w:rPr>
        <w:t>th</w:t>
      </w:r>
      <w:r w:rsidRPr="00B701AA">
        <w:rPr>
          <w:lang w:eastAsia="de-DE"/>
        </w:rPr>
        <w:t xml:space="preserve"> and 16</w:t>
      </w:r>
      <w:r w:rsidRPr="00B701AA">
        <w:rPr>
          <w:vertAlign w:val="superscript"/>
          <w:lang w:eastAsia="de-DE"/>
        </w:rPr>
        <w:t>th</w:t>
      </w:r>
      <w:r w:rsidRPr="00B701AA">
        <w:rPr>
          <w:lang w:eastAsia="de-DE"/>
        </w:rPr>
        <w:t xml:space="preserve"> JVET meetings.</w:t>
      </w:r>
    </w:p>
    <w:p w14:paraId="100BBDE0" w14:textId="77777777" w:rsidR="007C3B20" w:rsidRPr="00B701AA" w:rsidRDefault="007C3B20" w:rsidP="007C3B20">
      <w:pPr>
        <w:rPr>
          <w:i/>
          <w:iCs/>
          <w:lang w:eastAsia="de-DE"/>
        </w:rPr>
      </w:pPr>
      <w:r w:rsidRPr="00B701AA">
        <w:rPr>
          <w:i/>
          <w:iCs/>
          <w:lang w:eastAsia="de-DE"/>
        </w:rPr>
        <w:t>VTM software development</w:t>
      </w:r>
    </w:p>
    <w:p w14:paraId="2D7FE396" w14:textId="77777777" w:rsidR="007C3B20" w:rsidRPr="00B701AA" w:rsidRDefault="007C3B20" w:rsidP="007C3B20">
      <w:pPr>
        <w:rPr>
          <w:lang w:eastAsia="de-DE"/>
        </w:rPr>
      </w:pPr>
      <w:r w:rsidRPr="00B701AA">
        <w:rPr>
          <w:lang w:eastAsia="de-DE"/>
        </w:rPr>
        <w:t>Development was continued on the GitLab server, which allows participants to register accounts and use a distributed development workflow based on git.</w:t>
      </w:r>
    </w:p>
    <w:p w14:paraId="1E4AC796" w14:textId="77777777" w:rsidR="007C3B20" w:rsidRPr="00B701AA" w:rsidRDefault="007C3B20" w:rsidP="007C3B20">
      <w:pPr>
        <w:rPr>
          <w:lang w:eastAsia="de-DE"/>
        </w:rPr>
      </w:pPr>
      <w:r w:rsidRPr="00B701AA">
        <w:rPr>
          <w:lang w:eastAsia="de-DE"/>
        </w:rPr>
        <w:t>The server is located at:</w:t>
      </w:r>
    </w:p>
    <w:p w14:paraId="35D79405" w14:textId="77777777" w:rsidR="007C3B20" w:rsidRPr="00B701AA" w:rsidRDefault="007C3B20" w:rsidP="00B701AA">
      <w:pPr>
        <w:ind w:left="360"/>
        <w:rPr>
          <w:lang w:eastAsia="de-DE"/>
        </w:rPr>
      </w:pPr>
      <w:r w:rsidRPr="00B701AA">
        <w:rPr>
          <w:lang w:eastAsia="de-DE"/>
        </w:rPr>
        <w:t>https://vcgit.hhi.fraunhofer.de</w:t>
      </w:r>
    </w:p>
    <w:p w14:paraId="2A564515" w14:textId="77777777" w:rsidR="007C3B20" w:rsidRPr="00B701AA" w:rsidRDefault="007C3B20" w:rsidP="007C3B20">
      <w:pPr>
        <w:rPr>
          <w:lang w:eastAsia="de-DE"/>
        </w:rPr>
      </w:pPr>
      <w:r w:rsidRPr="00B701AA">
        <w:rPr>
          <w:lang w:eastAsia="de-DE"/>
        </w:rPr>
        <w:t>The registration and development workflow is documented at:</w:t>
      </w:r>
    </w:p>
    <w:p w14:paraId="4AA4F21F" w14:textId="77777777" w:rsidR="007C3B20" w:rsidRPr="00B701AA" w:rsidRDefault="007C3B20" w:rsidP="00B701AA">
      <w:pPr>
        <w:ind w:left="360"/>
        <w:rPr>
          <w:lang w:eastAsia="de-DE"/>
        </w:rPr>
      </w:pPr>
      <w:r w:rsidRPr="00B701AA">
        <w:rPr>
          <w:lang w:eastAsia="de-DE"/>
        </w:rPr>
        <w:t>https://vcgit.hhi.fraunhofer.de/jvet/VVCSoftware_VTM/wikis/VVC-Software-Development-Workflow</w:t>
      </w:r>
    </w:p>
    <w:p w14:paraId="7AB98D5F" w14:textId="77777777" w:rsidR="007C3B20" w:rsidRPr="00B701AA" w:rsidRDefault="007C3B20" w:rsidP="007C3B20">
      <w:pPr>
        <w:rPr>
          <w:lang w:eastAsia="de-DE"/>
        </w:rPr>
      </w:pPr>
      <w:r w:rsidRPr="00B701AA">
        <w:rPr>
          <w:lang w:eastAsia="de-DE"/>
        </w:rPr>
        <w:t>The VTM software can be found at</w:t>
      </w:r>
    </w:p>
    <w:p w14:paraId="3B716BD3" w14:textId="77777777" w:rsidR="007C3B20" w:rsidRPr="00B701AA" w:rsidRDefault="007C3B20" w:rsidP="00B701AA">
      <w:pPr>
        <w:ind w:left="360"/>
        <w:rPr>
          <w:lang w:eastAsia="de-DE"/>
        </w:rPr>
      </w:pPr>
      <w:r w:rsidRPr="00B701AA">
        <w:rPr>
          <w:lang w:eastAsia="de-DE"/>
        </w:rPr>
        <w:t>https://vcgit.hhi.fraunhofer.de/jvet/VVCSoftware_VTM/</w:t>
      </w:r>
    </w:p>
    <w:p w14:paraId="0942504D" w14:textId="77777777" w:rsidR="007C3B20" w:rsidRPr="00B701AA" w:rsidRDefault="007C3B20" w:rsidP="007C3B20">
      <w:pPr>
        <w:rPr>
          <w:i/>
          <w:iCs/>
          <w:lang w:eastAsia="de-DE"/>
        </w:rPr>
      </w:pPr>
      <w:r w:rsidRPr="00B701AA">
        <w:rPr>
          <w:i/>
          <w:iCs/>
          <w:lang w:eastAsia="de-DE"/>
        </w:rPr>
        <w:t>CTC Performance</w:t>
      </w:r>
    </w:p>
    <w:p w14:paraId="500F5ADC" w14:textId="77777777" w:rsidR="007C3B20" w:rsidRPr="00B701AA" w:rsidRDefault="007C3B20" w:rsidP="007C3B20">
      <w:pPr>
        <w:rPr>
          <w:lang w:eastAsia="de-DE"/>
        </w:rPr>
      </w:pPr>
      <w:r w:rsidRPr="00B701AA">
        <w:rPr>
          <w:lang w:eastAsia="de-DE"/>
        </w:rPr>
        <w:t xml:space="preserve">The following table shows </w:t>
      </w:r>
      <w:r w:rsidRPr="00B701AA">
        <w:rPr>
          <w:b/>
          <w:lang w:eastAsia="de-DE"/>
        </w:rPr>
        <w:t>VTM 6.1</w:t>
      </w:r>
      <w:r w:rsidRPr="00B701AA">
        <w:rPr>
          <w:lang w:eastAsia="de-DE"/>
        </w:rPr>
        <w:t xml:space="preserve"> performance over </w:t>
      </w:r>
      <w:r w:rsidRPr="00B701AA">
        <w:rPr>
          <w:b/>
          <w:lang w:eastAsia="de-DE"/>
        </w:rPr>
        <w:t>HM 16.20</w:t>
      </w:r>
      <w:r w:rsidRPr="00B701AA">
        <w:rPr>
          <w:lang w:eastAsia="de-DE"/>
        </w:rPr>
        <w:t>:</w:t>
      </w:r>
    </w:p>
    <w:p w14:paraId="781D8F4C"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E860D3" w:rsidRDefault="00056114" w:rsidP="00616488">
            <w:pPr>
              <w:keepNext/>
              <w:spacing w:before="0"/>
              <w:jc w:val="center"/>
              <w:rPr>
                <w:sz w:val="20"/>
                <w:lang w:eastAsia="de-DE"/>
              </w:rPr>
            </w:pPr>
          </w:p>
        </w:tc>
      </w:tr>
      <w:tr w:rsidR="00056114" w:rsidRPr="00E860D3"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E860D3" w:rsidRDefault="00056114" w:rsidP="00616488">
            <w:pPr>
              <w:keepNext/>
              <w:spacing w:before="0"/>
              <w:jc w:val="center"/>
              <w:rPr>
                <w:b/>
                <w:bCs/>
                <w:sz w:val="20"/>
                <w:lang w:eastAsia="de-DE"/>
              </w:rPr>
            </w:pPr>
          </w:p>
        </w:tc>
      </w:tr>
      <w:tr w:rsidR="00056114" w:rsidRPr="00E860D3"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E860D3" w:rsidRDefault="00056114" w:rsidP="00616488">
            <w:pPr>
              <w:keepNext/>
              <w:spacing w:before="0"/>
              <w:jc w:val="center"/>
              <w:rPr>
                <w:sz w:val="20"/>
                <w:lang w:eastAsia="de-DE"/>
              </w:rPr>
            </w:pPr>
            <w:r w:rsidRPr="00E860D3">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E860D3" w:rsidRDefault="00056114" w:rsidP="00616488">
            <w:pPr>
              <w:keepNext/>
              <w:spacing w:before="0"/>
              <w:jc w:val="center"/>
              <w:rPr>
                <w:sz w:val="20"/>
                <w:lang w:eastAsia="de-DE"/>
              </w:rPr>
            </w:pPr>
            <w:r w:rsidRPr="00E860D3">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E860D3" w:rsidRDefault="00056114" w:rsidP="00616488">
            <w:pPr>
              <w:keepNext/>
              <w:spacing w:before="0"/>
              <w:jc w:val="center"/>
              <w:rPr>
                <w:sz w:val="20"/>
                <w:lang w:eastAsia="de-DE"/>
              </w:rPr>
            </w:pPr>
            <w:r w:rsidRPr="00E860D3">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E860D3" w:rsidRDefault="00056114" w:rsidP="00616488">
            <w:pPr>
              <w:keepNext/>
              <w:spacing w:before="0"/>
              <w:jc w:val="center"/>
              <w:rPr>
                <w:sz w:val="20"/>
                <w:lang w:eastAsia="de-DE"/>
              </w:rPr>
            </w:pPr>
            <w:r w:rsidRPr="00E860D3">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E860D3" w:rsidRDefault="00056114" w:rsidP="00616488">
            <w:pPr>
              <w:keepNext/>
              <w:spacing w:before="0"/>
              <w:jc w:val="center"/>
              <w:rPr>
                <w:sz w:val="20"/>
                <w:lang w:eastAsia="de-DE"/>
              </w:rPr>
            </w:pPr>
            <w:r w:rsidRPr="00E860D3">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E860D3" w:rsidRDefault="00056114" w:rsidP="00616488">
            <w:pPr>
              <w:keepNext/>
              <w:spacing w:before="0"/>
              <w:jc w:val="center"/>
              <w:rPr>
                <w:sz w:val="20"/>
                <w:lang w:eastAsia="de-DE"/>
              </w:rPr>
            </w:pPr>
            <w:r w:rsidRPr="00E860D3">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E860D3" w:rsidRDefault="00056114" w:rsidP="00616488">
            <w:pPr>
              <w:keepNext/>
              <w:spacing w:before="0"/>
              <w:jc w:val="center"/>
              <w:rPr>
                <w:sz w:val="20"/>
                <w:lang w:eastAsia="de-DE"/>
              </w:rPr>
            </w:pPr>
            <w:r w:rsidRPr="00E860D3">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E860D3" w:rsidRDefault="00056114" w:rsidP="00616488">
            <w:pPr>
              <w:keepNext/>
              <w:spacing w:before="0"/>
              <w:jc w:val="center"/>
              <w:rPr>
                <w:sz w:val="20"/>
                <w:lang w:eastAsia="de-DE"/>
              </w:rPr>
            </w:pPr>
            <w:r w:rsidRPr="00E860D3">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E860D3" w:rsidRDefault="00056114" w:rsidP="00616488">
            <w:pPr>
              <w:keepNext/>
              <w:spacing w:before="0"/>
              <w:jc w:val="center"/>
              <w:rPr>
                <w:sz w:val="20"/>
                <w:lang w:eastAsia="de-DE"/>
              </w:rPr>
            </w:pPr>
            <w:r w:rsidRPr="00E860D3">
              <w:rPr>
                <w:sz w:val="20"/>
                <w:lang w:eastAsia="de-DE"/>
              </w:rPr>
              <w:t>183%</w:t>
            </w:r>
          </w:p>
        </w:tc>
      </w:tr>
      <w:tr w:rsidR="00056114" w:rsidRPr="00E860D3"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E860D3" w:rsidRDefault="00056114" w:rsidP="00616488">
            <w:pPr>
              <w:keepNext/>
              <w:spacing w:before="0"/>
              <w:jc w:val="center"/>
              <w:rPr>
                <w:sz w:val="20"/>
                <w:lang w:eastAsia="de-DE"/>
              </w:rPr>
            </w:pPr>
            <w:r w:rsidRPr="00E860D3">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E860D3" w:rsidRDefault="00056114" w:rsidP="00616488">
            <w:pPr>
              <w:keepNext/>
              <w:spacing w:before="0"/>
              <w:jc w:val="center"/>
              <w:rPr>
                <w:sz w:val="20"/>
                <w:lang w:eastAsia="de-DE"/>
              </w:rPr>
            </w:pPr>
            <w:r w:rsidRPr="00E860D3">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E860D3" w:rsidRDefault="00056114" w:rsidP="00616488">
            <w:pPr>
              <w:keepNext/>
              <w:spacing w:before="0"/>
              <w:jc w:val="center"/>
              <w:rPr>
                <w:sz w:val="20"/>
                <w:lang w:eastAsia="de-DE"/>
              </w:rPr>
            </w:pPr>
            <w:r w:rsidRPr="00E860D3">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E860D3" w:rsidRDefault="00056114" w:rsidP="00616488">
            <w:pPr>
              <w:keepNext/>
              <w:spacing w:before="0"/>
              <w:jc w:val="center"/>
              <w:rPr>
                <w:sz w:val="20"/>
                <w:lang w:eastAsia="de-DE"/>
              </w:rPr>
            </w:pPr>
            <w:r w:rsidRPr="00E860D3">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E860D3" w:rsidRDefault="00056114" w:rsidP="00616488">
            <w:pPr>
              <w:keepNext/>
              <w:spacing w:before="0"/>
              <w:jc w:val="center"/>
              <w:rPr>
                <w:sz w:val="20"/>
                <w:lang w:eastAsia="de-DE"/>
              </w:rPr>
            </w:pPr>
            <w:r w:rsidRPr="00E860D3">
              <w:rPr>
                <w:sz w:val="20"/>
                <w:lang w:eastAsia="de-DE"/>
              </w:rPr>
              <w:t>190%</w:t>
            </w:r>
          </w:p>
        </w:tc>
      </w:tr>
      <w:tr w:rsidR="00056114" w:rsidRPr="00E860D3"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E860D3" w:rsidRDefault="00056114" w:rsidP="00616488">
            <w:pPr>
              <w:keepNext/>
              <w:spacing w:before="0"/>
              <w:jc w:val="center"/>
              <w:rPr>
                <w:sz w:val="20"/>
                <w:lang w:eastAsia="de-DE"/>
              </w:rPr>
            </w:pPr>
            <w:r w:rsidRPr="00E860D3">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E860D3" w:rsidRDefault="00056114" w:rsidP="00616488">
            <w:pPr>
              <w:keepNext/>
              <w:spacing w:before="0"/>
              <w:jc w:val="center"/>
              <w:rPr>
                <w:sz w:val="20"/>
                <w:lang w:eastAsia="de-DE"/>
              </w:rPr>
            </w:pPr>
            <w:r w:rsidRPr="00E860D3">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E860D3" w:rsidRDefault="00056114" w:rsidP="00616488">
            <w:pPr>
              <w:keepNext/>
              <w:spacing w:before="0"/>
              <w:jc w:val="center"/>
              <w:rPr>
                <w:sz w:val="20"/>
                <w:lang w:eastAsia="de-DE"/>
              </w:rPr>
            </w:pPr>
            <w:r w:rsidRPr="00E860D3">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E860D3" w:rsidRDefault="00056114" w:rsidP="00616488">
            <w:pPr>
              <w:keepNext/>
              <w:spacing w:before="0"/>
              <w:jc w:val="center"/>
              <w:rPr>
                <w:sz w:val="20"/>
                <w:lang w:eastAsia="de-DE"/>
              </w:rPr>
            </w:pPr>
            <w:r w:rsidRPr="00E860D3">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E860D3" w:rsidRDefault="00056114" w:rsidP="00616488">
            <w:pPr>
              <w:keepNext/>
              <w:spacing w:before="0"/>
              <w:jc w:val="center"/>
              <w:rPr>
                <w:sz w:val="20"/>
                <w:lang w:eastAsia="de-DE"/>
              </w:rPr>
            </w:pPr>
            <w:r w:rsidRPr="00E860D3">
              <w:rPr>
                <w:sz w:val="20"/>
                <w:lang w:eastAsia="de-DE"/>
              </w:rPr>
              <w:t>204%</w:t>
            </w:r>
          </w:p>
        </w:tc>
      </w:tr>
      <w:tr w:rsidR="00056114" w:rsidRPr="00E860D3"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E860D3" w:rsidRDefault="00056114" w:rsidP="00616488">
            <w:pPr>
              <w:keepNext/>
              <w:spacing w:before="0"/>
              <w:jc w:val="center"/>
              <w:rPr>
                <w:sz w:val="20"/>
                <w:lang w:eastAsia="de-DE"/>
              </w:rPr>
            </w:pPr>
            <w:r w:rsidRPr="00E860D3">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E860D3" w:rsidRDefault="00056114" w:rsidP="00616488">
            <w:pPr>
              <w:keepNext/>
              <w:spacing w:before="0"/>
              <w:jc w:val="center"/>
              <w:rPr>
                <w:sz w:val="20"/>
                <w:lang w:eastAsia="de-DE"/>
              </w:rPr>
            </w:pPr>
            <w:r w:rsidRPr="00E860D3">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E860D3" w:rsidRDefault="00056114" w:rsidP="00616488">
            <w:pPr>
              <w:keepNext/>
              <w:spacing w:before="0"/>
              <w:jc w:val="center"/>
              <w:rPr>
                <w:sz w:val="20"/>
                <w:lang w:eastAsia="de-DE"/>
              </w:rPr>
            </w:pPr>
            <w:r w:rsidRPr="00E860D3">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E860D3" w:rsidRDefault="00056114" w:rsidP="00616488">
            <w:pPr>
              <w:keepNext/>
              <w:spacing w:before="0"/>
              <w:jc w:val="center"/>
              <w:rPr>
                <w:sz w:val="20"/>
                <w:lang w:eastAsia="de-DE"/>
              </w:rPr>
            </w:pPr>
            <w:r w:rsidRPr="00E860D3">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E860D3" w:rsidRDefault="00056114" w:rsidP="00616488">
            <w:pPr>
              <w:keepNext/>
              <w:spacing w:before="0"/>
              <w:jc w:val="center"/>
              <w:rPr>
                <w:sz w:val="20"/>
                <w:lang w:eastAsia="de-DE"/>
              </w:rPr>
            </w:pPr>
            <w:r w:rsidRPr="00E860D3">
              <w:rPr>
                <w:sz w:val="20"/>
                <w:lang w:eastAsia="de-DE"/>
              </w:rPr>
              <w:t>176%</w:t>
            </w:r>
          </w:p>
        </w:tc>
      </w:tr>
      <w:tr w:rsidR="00056114" w:rsidRPr="00E860D3"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E860D3" w:rsidRDefault="00056114" w:rsidP="00616488">
            <w:pPr>
              <w:keepNext/>
              <w:spacing w:before="0"/>
              <w:jc w:val="center"/>
              <w:rPr>
                <w:sz w:val="20"/>
                <w:lang w:eastAsia="de-DE"/>
              </w:rPr>
            </w:pPr>
            <w:r w:rsidRPr="00E860D3">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E860D3" w:rsidRDefault="00056114" w:rsidP="00616488">
            <w:pPr>
              <w:keepNext/>
              <w:spacing w:before="0"/>
              <w:jc w:val="center"/>
              <w:rPr>
                <w:sz w:val="20"/>
                <w:lang w:eastAsia="de-DE"/>
              </w:rPr>
            </w:pPr>
            <w:r w:rsidRPr="00E860D3">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E860D3" w:rsidRDefault="00056114" w:rsidP="00616488">
            <w:pPr>
              <w:keepNext/>
              <w:spacing w:before="0"/>
              <w:jc w:val="center"/>
              <w:rPr>
                <w:sz w:val="20"/>
                <w:lang w:eastAsia="de-DE"/>
              </w:rPr>
            </w:pPr>
            <w:r w:rsidRPr="00E860D3">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E860D3" w:rsidRDefault="00056114" w:rsidP="00616488">
            <w:pPr>
              <w:keepNext/>
              <w:spacing w:before="0"/>
              <w:jc w:val="center"/>
              <w:rPr>
                <w:sz w:val="20"/>
                <w:lang w:eastAsia="de-DE"/>
              </w:rPr>
            </w:pPr>
            <w:r w:rsidRPr="00E860D3">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E860D3" w:rsidRDefault="00056114" w:rsidP="00616488">
            <w:pPr>
              <w:keepNext/>
              <w:spacing w:before="0"/>
              <w:jc w:val="center"/>
              <w:rPr>
                <w:sz w:val="20"/>
                <w:lang w:eastAsia="de-DE"/>
              </w:rPr>
            </w:pPr>
            <w:r w:rsidRPr="00E860D3">
              <w:rPr>
                <w:sz w:val="20"/>
                <w:lang w:eastAsia="de-DE"/>
              </w:rPr>
              <w:t>187%</w:t>
            </w:r>
          </w:p>
        </w:tc>
      </w:tr>
      <w:tr w:rsidR="00056114" w:rsidRPr="00E860D3"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E860D3" w:rsidRDefault="00056114" w:rsidP="00616488">
            <w:pPr>
              <w:keepNext/>
              <w:spacing w:before="0"/>
              <w:jc w:val="center"/>
              <w:rPr>
                <w:sz w:val="20"/>
                <w:lang w:eastAsia="de-DE"/>
              </w:rPr>
            </w:pPr>
            <w:r w:rsidRPr="00E860D3">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E860D3" w:rsidRDefault="00056114" w:rsidP="00616488">
            <w:pPr>
              <w:keepNext/>
              <w:spacing w:before="0"/>
              <w:jc w:val="center"/>
              <w:rPr>
                <w:sz w:val="20"/>
                <w:lang w:eastAsia="de-DE"/>
              </w:rPr>
            </w:pPr>
            <w:r w:rsidRPr="00E860D3">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E860D3" w:rsidRDefault="00056114" w:rsidP="00616488">
            <w:pPr>
              <w:keepNext/>
              <w:spacing w:before="0"/>
              <w:jc w:val="center"/>
              <w:rPr>
                <w:sz w:val="20"/>
                <w:lang w:eastAsia="de-DE"/>
              </w:rPr>
            </w:pPr>
            <w:r w:rsidRPr="00E860D3">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E860D3" w:rsidRDefault="00056114" w:rsidP="00616488">
            <w:pPr>
              <w:keepNext/>
              <w:spacing w:before="0"/>
              <w:jc w:val="center"/>
              <w:rPr>
                <w:sz w:val="20"/>
                <w:lang w:eastAsia="de-DE"/>
              </w:rPr>
            </w:pPr>
            <w:r w:rsidRPr="00E860D3">
              <w:rPr>
                <w:sz w:val="20"/>
                <w:lang w:eastAsia="de-DE"/>
              </w:rPr>
              <w:t>198%</w:t>
            </w:r>
          </w:p>
        </w:tc>
      </w:tr>
      <w:tr w:rsidR="00056114" w:rsidRPr="00E860D3"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E860D3" w:rsidRDefault="00056114" w:rsidP="00616488">
            <w:pPr>
              <w:spacing w:before="0"/>
              <w:jc w:val="center"/>
              <w:rPr>
                <w:sz w:val="20"/>
                <w:lang w:eastAsia="de-DE"/>
              </w:rPr>
            </w:pPr>
            <w:r w:rsidRPr="00E860D3">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E860D3" w:rsidRDefault="00056114" w:rsidP="00616488">
            <w:pPr>
              <w:spacing w:before="0"/>
              <w:jc w:val="center"/>
              <w:rPr>
                <w:sz w:val="20"/>
                <w:lang w:eastAsia="de-DE"/>
              </w:rPr>
            </w:pPr>
            <w:r w:rsidRPr="00E860D3">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E860D3" w:rsidRDefault="00056114" w:rsidP="00616488">
            <w:pPr>
              <w:spacing w:before="0"/>
              <w:jc w:val="center"/>
              <w:rPr>
                <w:sz w:val="20"/>
                <w:lang w:eastAsia="de-DE"/>
              </w:rPr>
            </w:pPr>
            <w:r w:rsidRPr="00E860D3">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E860D3" w:rsidRDefault="00056114" w:rsidP="00616488">
            <w:pPr>
              <w:spacing w:before="0"/>
              <w:jc w:val="center"/>
              <w:rPr>
                <w:sz w:val="20"/>
                <w:lang w:eastAsia="de-DE"/>
              </w:rPr>
            </w:pPr>
            <w:r w:rsidRPr="00E860D3">
              <w:rPr>
                <w:sz w:val="20"/>
                <w:lang w:eastAsia="de-DE"/>
              </w:rPr>
              <w:t>186%</w:t>
            </w:r>
          </w:p>
        </w:tc>
      </w:tr>
      <w:tr w:rsidR="00056114" w:rsidRPr="00E860D3"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E860D3" w:rsidRDefault="00056114" w:rsidP="00616488">
            <w:pPr>
              <w:spacing w:before="0"/>
              <w:jc w:val="center"/>
              <w:rPr>
                <w:sz w:val="20"/>
                <w:lang w:eastAsia="de-DE"/>
              </w:rPr>
            </w:pPr>
          </w:p>
        </w:tc>
      </w:tr>
      <w:tr w:rsidR="00056114" w:rsidRPr="00E860D3"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E860D3" w:rsidRDefault="00056114" w:rsidP="00616488">
            <w:pPr>
              <w:keepNext/>
              <w:spacing w:before="0"/>
              <w:jc w:val="center"/>
              <w:rPr>
                <w:sz w:val="20"/>
                <w:lang w:eastAsia="de-DE"/>
              </w:rPr>
            </w:pPr>
          </w:p>
        </w:tc>
      </w:tr>
      <w:tr w:rsidR="00056114" w:rsidRPr="00E860D3"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E860D3" w:rsidRDefault="00056114" w:rsidP="00616488">
            <w:pPr>
              <w:keepNext/>
              <w:spacing w:before="0"/>
              <w:jc w:val="center"/>
              <w:rPr>
                <w:b/>
                <w:bCs/>
                <w:sz w:val="20"/>
                <w:lang w:eastAsia="de-DE"/>
              </w:rPr>
            </w:pPr>
          </w:p>
        </w:tc>
      </w:tr>
      <w:tr w:rsidR="00056114" w:rsidRPr="00E860D3"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E860D3" w:rsidRDefault="00056114" w:rsidP="00616488">
            <w:pPr>
              <w:keepNext/>
              <w:spacing w:before="0"/>
              <w:jc w:val="center"/>
              <w:rPr>
                <w:sz w:val="20"/>
                <w:lang w:eastAsia="de-DE"/>
              </w:rPr>
            </w:pPr>
            <w:r w:rsidRPr="00E860D3">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E860D3" w:rsidRDefault="00056114" w:rsidP="00616488">
            <w:pPr>
              <w:keepNext/>
              <w:spacing w:before="0"/>
              <w:jc w:val="center"/>
              <w:rPr>
                <w:sz w:val="20"/>
                <w:lang w:eastAsia="de-DE"/>
              </w:rPr>
            </w:pPr>
            <w:r w:rsidRPr="00E860D3">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E860D3" w:rsidRDefault="00056114" w:rsidP="00616488">
            <w:pPr>
              <w:keepNext/>
              <w:spacing w:before="0"/>
              <w:jc w:val="center"/>
              <w:rPr>
                <w:sz w:val="20"/>
                <w:lang w:eastAsia="de-DE"/>
              </w:rPr>
            </w:pPr>
            <w:r w:rsidRPr="00E860D3">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E860D3" w:rsidRDefault="00056114" w:rsidP="00616488">
            <w:pPr>
              <w:keepNext/>
              <w:spacing w:before="0"/>
              <w:jc w:val="center"/>
              <w:rPr>
                <w:sz w:val="20"/>
                <w:lang w:eastAsia="de-DE"/>
              </w:rPr>
            </w:pPr>
            <w:r w:rsidRPr="00E860D3">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E860D3" w:rsidRDefault="00056114" w:rsidP="00616488">
            <w:pPr>
              <w:keepNext/>
              <w:spacing w:before="0"/>
              <w:jc w:val="center"/>
              <w:rPr>
                <w:sz w:val="20"/>
                <w:lang w:eastAsia="de-DE"/>
              </w:rPr>
            </w:pPr>
            <w:r w:rsidRPr="00E860D3">
              <w:rPr>
                <w:sz w:val="20"/>
                <w:lang w:eastAsia="de-DE"/>
              </w:rPr>
              <w:t>162%</w:t>
            </w:r>
          </w:p>
        </w:tc>
      </w:tr>
      <w:tr w:rsidR="00056114" w:rsidRPr="00E860D3"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E860D3" w:rsidRDefault="00056114" w:rsidP="00616488">
            <w:pPr>
              <w:keepNext/>
              <w:spacing w:before="0"/>
              <w:jc w:val="center"/>
              <w:rPr>
                <w:sz w:val="20"/>
                <w:lang w:eastAsia="de-DE"/>
              </w:rPr>
            </w:pPr>
            <w:r w:rsidRPr="00E860D3">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E860D3" w:rsidRDefault="00056114" w:rsidP="00616488">
            <w:pPr>
              <w:keepNext/>
              <w:spacing w:before="0"/>
              <w:jc w:val="center"/>
              <w:rPr>
                <w:sz w:val="20"/>
                <w:lang w:eastAsia="de-DE"/>
              </w:rPr>
            </w:pPr>
            <w:r w:rsidRPr="00E860D3">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E860D3" w:rsidRDefault="00056114" w:rsidP="00616488">
            <w:pPr>
              <w:keepNext/>
              <w:spacing w:before="0"/>
              <w:jc w:val="center"/>
              <w:rPr>
                <w:sz w:val="20"/>
                <w:lang w:eastAsia="de-DE"/>
              </w:rPr>
            </w:pPr>
            <w:r w:rsidRPr="00E860D3">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E860D3" w:rsidRDefault="00056114" w:rsidP="00616488">
            <w:pPr>
              <w:keepNext/>
              <w:spacing w:before="0"/>
              <w:jc w:val="center"/>
              <w:rPr>
                <w:sz w:val="20"/>
                <w:lang w:eastAsia="de-DE"/>
              </w:rPr>
            </w:pPr>
            <w:r w:rsidRPr="00E860D3">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E860D3" w:rsidRDefault="00056114" w:rsidP="00616488">
            <w:pPr>
              <w:keepNext/>
              <w:spacing w:before="0"/>
              <w:jc w:val="center"/>
              <w:rPr>
                <w:sz w:val="20"/>
                <w:lang w:eastAsia="de-DE"/>
              </w:rPr>
            </w:pPr>
            <w:r w:rsidRPr="00E860D3">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E860D3" w:rsidRDefault="00056114" w:rsidP="00616488">
            <w:pPr>
              <w:keepNext/>
              <w:spacing w:before="0"/>
              <w:jc w:val="center"/>
              <w:rPr>
                <w:sz w:val="20"/>
                <w:lang w:eastAsia="de-DE"/>
              </w:rPr>
            </w:pPr>
            <w:r w:rsidRPr="00E860D3">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E860D3" w:rsidRDefault="00056114" w:rsidP="00616488">
            <w:pPr>
              <w:keepNext/>
              <w:spacing w:before="0"/>
              <w:jc w:val="center"/>
              <w:rPr>
                <w:sz w:val="20"/>
                <w:lang w:eastAsia="de-DE"/>
              </w:rPr>
            </w:pPr>
            <w:r w:rsidRPr="00E860D3">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E860D3" w:rsidRDefault="00056114" w:rsidP="00616488">
            <w:pPr>
              <w:keepNext/>
              <w:spacing w:before="0"/>
              <w:jc w:val="center"/>
              <w:rPr>
                <w:sz w:val="20"/>
                <w:lang w:eastAsia="de-DE"/>
              </w:rPr>
            </w:pPr>
            <w:r w:rsidRPr="00E860D3">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E860D3" w:rsidRDefault="00056114" w:rsidP="00616488">
            <w:pPr>
              <w:keepNext/>
              <w:spacing w:before="0"/>
              <w:jc w:val="center"/>
              <w:rPr>
                <w:sz w:val="20"/>
                <w:lang w:eastAsia="de-DE"/>
              </w:rPr>
            </w:pPr>
            <w:r w:rsidRPr="00E860D3">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E860D3" w:rsidRDefault="00056114" w:rsidP="00616488">
            <w:pPr>
              <w:keepNext/>
              <w:spacing w:before="0"/>
              <w:jc w:val="center"/>
              <w:rPr>
                <w:sz w:val="20"/>
                <w:lang w:eastAsia="de-DE"/>
              </w:rPr>
            </w:pPr>
            <w:r w:rsidRPr="00E860D3">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E860D3" w:rsidRDefault="00056114" w:rsidP="00616488">
            <w:pPr>
              <w:keepNext/>
              <w:spacing w:before="0"/>
              <w:jc w:val="center"/>
              <w:rPr>
                <w:sz w:val="20"/>
                <w:lang w:eastAsia="de-DE"/>
              </w:rPr>
            </w:pPr>
            <w:r w:rsidRPr="00E860D3">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E860D3" w:rsidRDefault="00056114" w:rsidP="00616488">
            <w:pPr>
              <w:keepNext/>
              <w:spacing w:before="0"/>
              <w:jc w:val="center"/>
              <w:rPr>
                <w:sz w:val="20"/>
                <w:lang w:eastAsia="de-DE"/>
              </w:rPr>
            </w:pPr>
            <w:r w:rsidRPr="00E860D3">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E860D3" w:rsidRDefault="00056114" w:rsidP="00616488">
            <w:pPr>
              <w:keepNext/>
              <w:spacing w:before="0"/>
              <w:jc w:val="center"/>
              <w:rPr>
                <w:sz w:val="20"/>
                <w:lang w:eastAsia="de-DE"/>
              </w:rPr>
            </w:pPr>
          </w:p>
        </w:tc>
      </w:tr>
      <w:tr w:rsidR="00056114" w:rsidRPr="00E860D3"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E860D3" w:rsidRDefault="00056114" w:rsidP="00616488">
            <w:pPr>
              <w:keepNext/>
              <w:spacing w:before="0"/>
              <w:jc w:val="center"/>
              <w:rPr>
                <w:sz w:val="20"/>
                <w:lang w:eastAsia="de-DE"/>
              </w:rPr>
            </w:pPr>
            <w:r w:rsidRPr="00E860D3">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E860D3" w:rsidRDefault="00056114" w:rsidP="00616488">
            <w:pPr>
              <w:keepNext/>
              <w:spacing w:before="0"/>
              <w:jc w:val="center"/>
              <w:rPr>
                <w:sz w:val="20"/>
                <w:lang w:eastAsia="de-DE"/>
              </w:rPr>
            </w:pPr>
            <w:r w:rsidRPr="00E860D3">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E860D3" w:rsidRDefault="00056114" w:rsidP="00616488">
            <w:pPr>
              <w:keepNext/>
              <w:spacing w:before="0"/>
              <w:jc w:val="center"/>
              <w:rPr>
                <w:sz w:val="20"/>
                <w:lang w:eastAsia="de-DE"/>
              </w:rPr>
            </w:pPr>
            <w:r w:rsidRPr="00E860D3">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E860D3" w:rsidRDefault="00056114" w:rsidP="00616488">
            <w:pPr>
              <w:keepNext/>
              <w:spacing w:before="0"/>
              <w:jc w:val="center"/>
              <w:rPr>
                <w:sz w:val="20"/>
                <w:lang w:eastAsia="de-DE"/>
              </w:rPr>
            </w:pPr>
            <w:r w:rsidRPr="00E860D3">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E860D3" w:rsidRDefault="00056114" w:rsidP="00616488">
            <w:pPr>
              <w:keepNext/>
              <w:spacing w:before="0"/>
              <w:jc w:val="center"/>
              <w:rPr>
                <w:sz w:val="20"/>
                <w:lang w:eastAsia="de-DE"/>
              </w:rPr>
            </w:pPr>
            <w:r w:rsidRPr="00E860D3">
              <w:rPr>
                <w:sz w:val="20"/>
                <w:lang w:eastAsia="de-DE"/>
              </w:rPr>
              <w:t>167%</w:t>
            </w:r>
          </w:p>
        </w:tc>
      </w:tr>
      <w:tr w:rsidR="00056114" w:rsidRPr="00E860D3"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E860D3" w:rsidRDefault="00056114" w:rsidP="00616488">
            <w:pPr>
              <w:keepNext/>
              <w:spacing w:before="0"/>
              <w:jc w:val="center"/>
              <w:rPr>
                <w:sz w:val="20"/>
                <w:lang w:eastAsia="de-DE"/>
              </w:rPr>
            </w:pPr>
            <w:r w:rsidRPr="00E860D3">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E860D3" w:rsidRDefault="00056114" w:rsidP="00616488">
            <w:pPr>
              <w:keepNext/>
              <w:spacing w:before="0"/>
              <w:jc w:val="center"/>
              <w:rPr>
                <w:sz w:val="20"/>
                <w:lang w:eastAsia="de-DE"/>
              </w:rPr>
            </w:pPr>
            <w:r w:rsidRPr="00E860D3">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E860D3" w:rsidRDefault="00056114" w:rsidP="00616488">
            <w:pPr>
              <w:keepNext/>
              <w:spacing w:before="0"/>
              <w:jc w:val="center"/>
              <w:rPr>
                <w:sz w:val="20"/>
                <w:lang w:eastAsia="de-DE"/>
              </w:rPr>
            </w:pPr>
            <w:r w:rsidRPr="00E860D3">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E860D3" w:rsidRDefault="00056114" w:rsidP="00616488">
            <w:pPr>
              <w:keepNext/>
              <w:spacing w:before="0"/>
              <w:jc w:val="center"/>
              <w:rPr>
                <w:sz w:val="20"/>
                <w:lang w:eastAsia="de-DE"/>
              </w:rPr>
            </w:pPr>
            <w:r w:rsidRPr="00E860D3">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E860D3" w:rsidRDefault="00056114" w:rsidP="00616488">
            <w:pPr>
              <w:keepNext/>
              <w:spacing w:before="0"/>
              <w:jc w:val="center"/>
              <w:rPr>
                <w:sz w:val="20"/>
                <w:lang w:eastAsia="de-DE"/>
              </w:rPr>
            </w:pPr>
            <w:r w:rsidRPr="00E860D3">
              <w:rPr>
                <w:sz w:val="20"/>
                <w:lang w:eastAsia="de-DE"/>
              </w:rPr>
              <w:t>178%</w:t>
            </w:r>
          </w:p>
        </w:tc>
      </w:tr>
      <w:tr w:rsidR="00056114" w:rsidRPr="00E860D3"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E860D3" w:rsidRDefault="00056114" w:rsidP="00616488">
            <w:pPr>
              <w:spacing w:before="0"/>
              <w:jc w:val="center"/>
              <w:rPr>
                <w:sz w:val="20"/>
                <w:lang w:eastAsia="de-DE"/>
              </w:rPr>
            </w:pPr>
            <w:r w:rsidRPr="00E860D3">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E860D3" w:rsidRDefault="00056114" w:rsidP="00616488">
            <w:pPr>
              <w:spacing w:before="0"/>
              <w:jc w:val="center"/>
              <w:rPr>
                <w:sz w:val="20"/>
                <w:lang w:eastAsia="de-DE"/>
              </w:rPr>
            </w:pPr>
            <w:r w:rsidRPr="00E860D3">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E860D3" w:rsidRDefault="00056114" w:rsidP="00616488">
            <w:pPr>
              <w:spacing w:before="0"/>
              <w:jc w:val="center"/>
              <w:rPr>
                <w:sz w:val="20"/>
                <w:lang w:eastAsia="de-DE"/>
              </w:rPr>
            </w:pPr>
            <w:r w:rsidRPr="00E860D3">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E860D3" w:rsidRDefault="00056114" w:rsidP="00616488">
            <w:pPr>
              <w:spacing w:before="0"/>
              <w:jc w:val="center"/>
              <w:rPr>
                <w:sz w:val="20"/>
                <w:lang w:eastAsia="de-DE"/>
              </w:rPr>
            </w:pPr>
            <w:r w:rsidRPr="00E860D3">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E860D3" w:rsidRDefault="00056114" w:rsidP="00616488">
            <w:pPr>
              <w:spacing w:before="0"/>
              <w:jc w:val="center"/>
              <w:rPr>
                <w:sz w:val="20"/>
                <w:lang w:eastAsia="de-DE"/>
              </w:rPr>
            </w:pPr>
            <w:r w:rsidRPr="00E860D3">
              <w:rPr>
                <w:sz w:val="20"/>
                <w:lang w:eastAsia="de-DE"/>
              </w:rPr>
              <w:t>142%</w:t>
            </w:r>
          </w:p>
        </w:tc>
      </w:tr>
      <w:tr w:rsidR="00056114" w:rsidRPr="00E860D3"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E860D3" w:rsidRDefault="00056114" w:rsidP="00616488">
            <w:pPr>
              <w:spacing w:before="0"/>
              <w:jc w:val="center"/>
              <w:rPr>
                <w:sz w:val="20"/>
                <w:lang w:eastAsia="de-DE"/>
              </w:rPr>
            </w:pPr>
          </w:p>
        </w:tc>
      </w:tr>
      <w:tr w:rsidR="00056114" w:rsidRPr="00E860D3"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E860D3" w:rsidRDefault="00056114" w:rsidP="00616488">
            <w:pPr>
              <w:keepNext/>
              <w:spacing w:before="0"/>
              <w:jc w:val="center"/>
              <w:rPr>
                <w:sz w:val="20"/>
                <w:lang w:eastAsia="de-DE"/>
              </w:rPr>
            </w:pPr>
          </w:p>
        </w:tc>
      </w:tr>
      <w:tr w:rsidR="00056114" w:rsidRPr="00E860D3"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E860D3" w:rsidRDefault="00056114" w:rsidP="00616488">
            <w:pPr>
              <w:keepNext/>
              <w:spacing w:before="0"/>
              <w:jc w:val="center"/>
              <w:rPr>
                <w:b/>
                <w:bCs/>
                <w:sz w:val="20"/>
                <w:lang w:eastAsia="de-DE"/>
              </w:rPr>
            </w:pPr>
          </w:p>
        </w:tc>
      </w:tr>
      <w:tr w:rsidR="00056114" w:rsidRPr="00E860D3"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E860D3" w:rsidRDefault="00056114" w:rsidP="00616488">
            <w:pPr>
              <w:keepNext/>
              <w:spacing w:before="0"/>
              <w:jc w:val="center"/>
              <w:rPr>
                <w:sz w:val="20"/>
                <w:lang w:eastAsia="de-DE"/>
              </w:rPr>
            </w:pPr>
          </w:p>
        </w:tc>
      </w:tr>
      <w:tr w:rsidR="00056114" w:rsidRPr="00E860D3"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E860D3" w:rsidRDefault="00056114" w:rsidP="00616488">
            <w:pPr>
              <w:keepNext/>
              <w:spacing w:before="0"/>
              <w:jc w:val="center"/>
              <w:rPr>
                <w:sz w:val="20"/>
                <w:lang w:eastAsia="de-DE"/>
              </w:rPr>
            </w:pPr>
          </w:p>
        </w:tc>
      </w:tr>
      <w:tr w:rsidR="00056114" w:rsidRPr="00E860D3"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E860D3" w:rsidRDefault="00056114" w:rsidP="00616488">
            <w:pPr>
              <w:keepNext/>
              <w:spacing w:before="0"/>
              <w:jc w:val="center"/>
              <w:rPr>
                <w:sz w:val="20"/>
                <w:lang w:eastAsia="de-DE"/>
              </w:rPr>
            </w:pPr>
            <w:r w:rsidRPr="00E860D3">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E860D3" w:rsidRDefault="00056114" w:rsidP="00616488">
            <w:pPr>
              <w:keepNext/>
              <w:spacing w:before="0"/>
              <w:jc w:val="center"/>
              <w:rPr>
                <w:sz w:val="20"/>
                <w:lang w:eastAsia="de-DE"/>
              </w:rPr>
            </w:pPr>
            <w:r w:rsidRPr="00E860D3">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E860D3" w:rsidRDefault="00056114" w:rsidP="00616488">
            <w:pPr>
              <w:keepNext/>
              <w:spacing w:before="0"/>
              <w:jc w:val="center"/>
              <w:rPr>
                <w:sz w:val="20"/>
                <w:lang w:eastAsia="de-DE"/>
              </w:rPr>
            </w:pPr>
            <w:r w:rsidRPr="00E860D3">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E860D3" w:rsidRDefault="00056114" w:rsidP="00616488">
            <w:pPr>
              <w:keepNext/>
              <w:spacing w:before="0"/>
              <w:jc w:val="center"/>
              <w:rPr>
                <w:sz w:val="20"/>
                <w:lang w:eastAsia="de-DE"/>
              </w:rPr>
            </w:pPr>
            <w:r w:rsidRPr="00E860D3">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E860D3" w:rsidRDefault="00056114" w:rsidP="00616488">
            <w:pPr>
              <w:keepNext/>
              <w:spacing w:before="0"/>
              <w:jc w:val="center"/>
              <w:rPr>
                <w:sz w:val="20"/>
                <w:lang w:eastAsia="de-DE"/>
              </w:rPr>
            </w:pPr>
            <w:r w:rsidRPr="00E860D3">
              <w:rPr>
                <w:sz w:val="20"/>
                <w:lang w:eastAsia="de-DE"/>
              </w:rPr>
              <w:t>150%</w:t>
            </w:r>
          </w:p>
        </w:tc>
      </w:tr>
      <w:tr w:rsidR="00056114" w:rsidRPr="00E860D3"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E860D3" w:rsidRDefault="00056114" w:rsidP="00616488">
            <w:pPr>
              <w:keepNext/>
              <w:spacing w:before="0"/>
              <w:jc w:val="center"/>
              <w:rPr>
                <w:sz w:val="20"/>
                <w:lang w:eastAsia="de-DE"/>
              </w:rPr>
            </w:pPr>
            <w:r w:rsidRPr="00E860D3">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E860D3" w:rsidRDefault="00056114" w:rsidP="00616488">
            <w:pPr>
              <w:keepNext/>
              <w:spacing w:before="0"/>
              <w:jc w:val="center"/>
              <w:rPr>
                <w:sz w:val="20"/>
                <w:lang w:eastAsia="de-DE"/>
              </w:rPr>
            </w:pPr>
            <w:r w:rsidRPr="00E860D3">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E860D3" w:rsidRDefault="00056114" w:rsidP="00616488">
            <w:pPr>
              <w:keepNext/>
              <w:spacing w:before="0"/>
              <w:jc w:val="center"/>
              <w:rPr>
                <w:sz w:val="20"/>
                <w:lang w:eastAsia="de-DE"/>
              </w:rPr>
            </w:pPr>
            <w:r w:rsidRPr="00E860D3">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E860D3" w:rsidRDefault="00056114" w:rsidP="00616488">
            <w:pPr>
              <w:keepNext/>
              <w:spacing w:before="0"/>
              <w:jc w:val="center"/>
              <w:rPr>
                <w:sz w:val="20"/>
                <w:lang w:eastAsia="de-DE"/>
              </w:rPr>
            </w:pPr>
            <w:r w:rsidRPr="00E860D3">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E860D3" w:rsidRDefault="00056114" w:rsidP="00616488">
            <w:pPr>
              <w:keepNext/>
              <w:spacing w:before="0"/>
              <w:jc w:val="center"/>
              <w:rPr>
                <w:sz w:val="20"/>
                <w:lang w:eastAsia="de-DE"/>
              </w:rPr>
            </w:pPr>
            <w:r w:rsidRPr="00E860D3">
              <w:rPr>
                <w:sz w:val="20"/>
                <w:lang w:eastAsia="de-DE"/>
              </w:rPr>
              <w:t>153%</w:t>
            </w:r>
          </w:p>
        </w:tc>
      </w:tr>
      <w:tr w:rsidR="00056114" w:rsidRPr="00E860D3"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E860D3" w:rsidRDefault="00056114" w:rsidP="00616488">
            <w:pPr>
              <w:keepNext/>
              <w:spacing w:before="0"/>
              <w:jc w:val="center"/>
              <w:rPr>
                <w:sz w:val="20"/>
                <w:lang w:eastAsia="de-DE"/>
              </w:rPr>
            </w:pPr>
            <w:r w:rsidRPr="00E860D3">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E860D3" w:rsidRDefault="00056114" w:rsidP="00616488">
            <w:pPr>
              <w:keepNext/>
              <w:spacing w:before="0"/>
              <w:jc w:val="center"/>
              <w:rPr>
                <w:sz w:val="20"/>
                <w:lang w:eastAsia="de-DE"/>
              </w:rPr>
            </w:pPr>
            <w:r w:rsidRPr="00E860D3">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E860D3" w:rsidRDefault="00056114" w:rsidP="00616488">
            <w:pPr>
              <w:keepNext/>
              <w:spacing w:before="0"/>
              <w:jc w:val="center"/>
              <w:rPr>
                <w:sz w:val="20"/>
                <w:lang w:eastAsia="de-DE"/>
              </w:rPr>
            </w:pPr>
            <w:r w:rsidRPr="00E860D3">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E860D3" w:rsidRDefault="00056114" w:rsidP="00616488">
            <w:pPr>
              <w:keepNext/>
              <w:spacing w:before="0"/>
              <w:jc w:val="center"/>
              <w:rPr>
                <w:sz w:val="20"/>
                <w:lang w:eastAsia="de-DE"/>
              </w:rPr>
            </w:pPr>
            <w:r w:rsidRPr="00E860D3">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E860D3" w:rsidRDefault="00056114" w:rsidP="00616488">
            <w:pPr>
              <w:keepNext/>
              <w:spacing w:before="0"/>
              <w:jc w:val="center"/>
              <w:rPr>
                <w:sz w:val="20"/>
                <w:lang w:eastAsia="de-DE"/>
              </w:rPr>
            </w:pPr>
            <w:r w:rsidRPr="00E860D3">
              <w:rPr>
                <w:sz w:val="20"/>
                <w:lang w:eastAsia="de-DE"/>
              </w:rPr>
              <w:t>121%</w:t>
            </w:r>
          </w:p>
        </w:tc>
      </w:tr>
      <w:tr w:rsidR="00056114" w:rsidRPr="00E860D3"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E860D3" w:rsidRDefault="00056114" w:rsidP="00616488">
            <w:pPr>
              <w:keepNext/>
              <w:spacing w:before="0"/>
              <w:jc w:val="center"/>
              <w:rPr>
                <w:sz w:val="20"/>
                <w:lang w:eastAsia="de-DE"/>
              </w:rPr>
            </w:pPr>
            <w:r w:rsidRPr="00E860D3">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E860D3" w:rsidRDefault="00056114" w:rsidP="00616488">
            <w:pPr>
              <w:keepNext/>
              <w:spacing w:before="0"/>
              <w:jc w:val="center"/>
              <w:rPr>
                <w:sz w:val="20"/>
                <w:lang w:eastAsia="de-DE"/>
              </w:rPr>
            </w:pPr>
            <w:r w:rsidRPr="00E860D3">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E860D3" w:rsidRDefault="00056114" w:rsidP="00616488">
            <w:pPr>
              <w:keepNext/>
              <w:spacing w:before="0"/>
              <w:jc w:val="center"/>
              <w:rPr>
                <w:sz w:val="20"/>
                <w:lang w:eastAsia="de-DE"/>
              </w:rPr>
            </w:pPr>
            <w:r w:rsidRPr="00E860D3">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E860D3" w:rsidRDefault="00056114" w:rsidP="00616488">
            <w:pPr>
              <w:keepNext/>
              <w:spacing w:before="0"/>
              <w:jc w:val="center"/>
              <w:rPr>
                <w:sz w:val="20"/>
                <w:lang w:eastAsia="de-DE"/>
              </w:rPr>
            </w:pPr>
            <w:r w:rsidRPr="00E860D3">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E860D3" w:rsidRDefault="00056114" w:rsidP="00616488">
            <w:pPr>
              <w:keepNext/>
              <w:spacing w:before="0"/>
              <w:jc w:val="center"/>
              <w:rPr>
                <w:sz w:val="20"/>
                <w:lang w:eastAsia="de-DE"/>
              </w:rPr>
            </w:pPr>
            <w:r w:rsidRPr="00E860D3">
              <w:rPr>
                <w:sz w:val="20"/>
                <w:lang w:eastAsia="de-DE"/>
              </w:rPr>
              <w:t>143%</w:t>
            </w:r>
          </w:p>
        </w:tc>
      </w:tr>
      <w:tr w:rsidR="00056114" w:rsidRPr="00E860D3"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E860D3" w:rsidRDefault="00056114" w:rsidP="00616488">
            <w:pPr>
              <w:keepNext/>
              <w:spacing w:before="0"/>
              <w:jc w:val="center"/>
              <w:rPr>
                <w:sz w:val="20"/>
                <w:lang w:eastAsia="de-DE"/>
              </w:rPr>
            </w:pPr>
            <w:r w:rsidRPr="00E860D3">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E860D3" w:rsidRDefault="00056114" w:rsidP="00616488">
            <w:pPr>
              <w:keepNext/>
              <w:spacing w:before="0"/>
              <w:jc w:val="center"/>
              <w:rPr>
                <w:sz w:val="20"/>
                <w:lang w:eastAsia="de-DE"/>
              </w:rPr>
            </w:pPr>
            <w:r w:rsidRPr="00E860D3">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E860D3" w:rsidRDefault="00056114" w:rsidP="00616488">
            <w:pPr>
              <w:keepNext/>
              <w:spacing w:before="0"/>
              <w:jc w:val="center"/>
              <w:rPr>
                <w:sz w:val="20"/>
                <w:lang w:eastAsia="de-DE"/>
              </w:rPr>
            </w:pPr>
            <w:r w:rsidRPr="00E860D3">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E860D3" w:rsidRDefault="00056114" w:rsidP="00616488">
            <w:pPr>
              <w:keepNext/>
              <w:spacing w:before="0"/>
              <w:jc w:val="center"/>
              <w:rPr>
                <w:sz w:val="20"/>
                <w:lang w:eastAsia="de-DE"/>
              </w:rPr>
            </w:pPr>
            <w:r w:rsidRPr="00E860D3">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E860D3" w:rsidRDefault="00056114" w:rsidP="00616488">
            <w:pPr>
              <w:keepNext/>
              <w:spacing w:before="0"/>
              <w:jc w:val="center"/>
              <w:rPr>
                <w:sz w:val="20"/>
                <w:lang w:eastAsia="de-DE"/>
              </w:rPr>
            </w:pPr>
            <w:r w:rsidRPr="00E860D3">
              <w:rPr>
                <w:sz w:val="20"/>
                <w:lang w:eastAsia="de-DE"/>
              </w:rPr>
              <w:t>169%</w:t>
            </w:r>
          </w:p>
        </w:tc>
      </w:tr>
      <w:tr w:rsidR="00056114" w:rsidRPr="00E860D3"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E860D3" w:rsidRDefault="00056114" w:rsidP="00616488">
            <w:pPr>
              <w:spacing w:before="0"/>
              <w:jc w:val="center"/>
              <w:rPr>
                <w:sz w:val="20"/>
                <w:lang w:eastAsia="de-DE"/>
              </w:rPr>
            </w:pPr>
            <w:r w:rsidRPr="00E860D3">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E860D3" w:rsidRDefault="00056114" w:rsidP="00616488">
            <w:pPr>
              <w:spacing w:before="0"/>
              <w:jc w:val="center"/>
              <w:rPr>
                <w:sz w:val="20"/>
                <w:lang w:eastAsia="de-DE"/>
              </w:rPr>
            </w:pPr>
            <w:r w:rsidRPr="00E860D3">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E860D3" w:rsidRDefault="00056114" w:rsidP="00616488">
            <w:pPr>
              <w:spacing w:before="0"/>
              <w:jc w:val="center"/>
              <w:rPr>
                <w:sz w:val="20"/>
                <w:lang w:eastAsia="de-DE"/>
              </w:rPr>
            </w:pPr>
            <w:r w:rsidRPr="00E860D3">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E860D3" w:rsidRDefault="00056114" w:rsidP="00616488">
            <w:pPr>
              <w:spacing w:before="0"/>
              <w:jc w:val="center"/>
              <w:rPr>
                <w:sz w:val="20"/>
                <w:lang w:eastAsia="de-DE"/>
              </w:rPr>
            </w:pPr>
            <w:r w:rsidRPr="00E860D3">
              <w:rPr>
                <w:sz w:val="20"/>
                <w:lang w:eastAsia="de-DE"/>
              </w:rPr>
              <w:t>116%</w:t>
            </w:r>
          </w:p>
        </w:tc>
      </w:tr>
      <w:tr w:rsidR="00056114" w:rsidRPr="00E860D3"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E860D3" w:rsidRDefault="00056114" w:rsidP="00616488">
            <w:pPr>
              <w:spacing w:before="0"/>
              <w:jc w:val="center"/>
              <w:rPr>
                <w:sz w:val="20"/>
                <w:lang w:eastAsia="de-DE"/>
              </w:rPr>
            </w:pPr>
          </w:p>
        </w:tc>
      </w:tr>
      <w:tr w:rsidR="00056114" w:rsidRPr="00E860D3"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E860D3" w:rsidRDefault="00056114" w:rsidP="00616488">
            <w:pPr>
              <w:keepNext/>
              <w:spacing w:before="0"/>
              <w:jc w:val="center"/>
              <w:rPr>
                <w:sz w:val="20"/>
                <w:lang w:eastAsia="de-DE"/>
              </w:rPr>
            </w:pPr>
          </w:p>
        </w:tc>
      </w:tr>
      <w:tr w:rsidR="00056114" w:rsidRPr="00E860D3"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E860D3" w:rsidRDefault="00056114" w:rsidP="00616488">
            <w:pPr>
              <w:keepNext/>
              <w:spacing w:before="0"/>
              <w:jc w:val="center"/>
              <w:rPr>
                <w:b/>
                <w:bCs/>
                <w:sz w:val="20"/>
                <w:lang w:eastAsia="de-DE"/>
              </w:rPr>
            </w:pPr>
          </w:p>
        </w:tc>
      </w:tr>
      <w:tr w:rsidR="00056114" w:rsidRPr="00E860D3"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E860D3" w:rsidRDefault="00056114" w:rsidP="00616488">
            <w:pPr>
              <w:keepNext/>
              <w:spacing w:before="0"/>
              <w:jc w:val="center"/>
              <w:rPr>
                <w:sz w:val="20"/>
                <w:lang w:eastAsia="de-DE"/>
              </w:rPr>
            </w:pPr>
          </w:p>
        </w:tc>
      </w:tr>
      <w:tr w:rsidR="00056114" w:rsidRPr="00E860D3"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E860D3" w:rsidRDefault="00056114" w:rsidP="00616488">
            <w:pPr>
              <w:keepNext/>
              <w:spacing w:before="0"/>
              <w:jc w:val="center"/>
              <w:rPr>
                <w:sz w:val="20"/>
                <w:lang w:eastAsia="de-DE"/>
              </w:rPr>
            </w:pPr>
          </w:p>
        </w:tc>
      </w:tr>
      <w:tr w:rsidR="00056114" w:rsidRPr="00E860D3"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E860D3" w:rsidRDefault="00056114" w:rsidP="00616488">
            <w:pPr>
              <w:keepNext/>
              <w:spacing w:before="0"/>
              <w:jc w:val="center"/>
              <w:rPr>
                <w:sz w:val="20"/>
                <w:lang w:eastAsia="de-DE"/>
              </w:rPr>
            </w:pPr>
            <w:r w:rsidRPr="00E860D3">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E860D3" w:rsidRDefault="00056114" w:rsidP="00616488">
            <w:pPr>
              <w:keepNext/>
              <w:spacing w:before="0"/>
              <w:jc w:val="center"/>
              <w:rPr>
                <w:sz w:val="20"/>
                <w:lang w:eastAsia="de-DE"/>
              </w:rPr>
            </w:pPr>
            <w:r w:rsidRPr="00E860D3">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E860D3" w:rsidRDefault="00056114" w:rsidP="00616488">
            <w:pPr>
              <w:keepNext/>
              <w:spacing w:before="0"/>
              <w:jc w:val="center"/>
              <w:rPr>
                <w:sz w:val="20"/>
                <w:lang w:eastAsia="de-DE"/>
              </w:rPr>
            </w:pPr>
            <w:r w:rsidRPr="00E860D3">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E860D3" w:rsidRDefault="00056114" w:rsidP="00616488">
            <w:pPr>
              <w:keepNext/>
              <w:spacing w:before="0"/>
              <w:jc w:val="center"/>
              <w:rPr>
                <w:sz w:val="20"/>
                <w:lang w:eastAsia="de-DE"/>
              </w:rPr>
            </w:pPr>
            <w:r w:rsidRPr="00E860D3">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E860D3" w:rsidRDefault="00056114" w:rsidP="00616488">
            <w:pPr>
              <w:keepNext/>
              <w:spacing w:before="0"/>
              <w:jc w:val="center"/>
              <w:rPr>
                <w:sz w:val="20"/>
                <w:lang w:eastAsia="de-DE"/>
              </w:rPr>
            </w:pPr>
            <w:r w:rsidRPr="00E860D3">
              <w:rPr>
                <w:sz w:val="20"/>
                <w:lang w:eastAsia="de-DE"/>
              </w:rPr>
              <w:t>149%</w:t>
            </w:r>
          </w:p>
        </w:tc>
      </w:tr>
      <w:tr w:rsidR="00056114" w:rsidRPr="00E860D3"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E860D3" w:rsidRDefault="00056114" w:rsidP="00616488">
            <w:pPr>
              <w:keepNext/>
              <w:spacing w:before="0"/>
              <w:jc w:val="center"/>
              <w:rPr>
                <w:sz w:val="20"/>
                <w:lang w:eastAsia="de-DE"/>
              </w:rPr>
            </w:pPr>
            <w:r w:rsidRPr="00E860D3">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E860D3" w:rsidRDefault="00056114" w:rsidP="00616488">
            <w:pPr>
              <w:keepNext/>
              <w:spacing w:before="0"/>
              <w:jc w:val="center"/>
              <w:rPr>
                <w:sz w:val="20"/>
                <w:lang w:eastAsia="de-DE"/>
              </w:rPr>
            </w:pPr>
            <w:r w:rsidRPr="00E860D3">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E860D3" w:rsidRDefault="00056114" w:rsidP="00616488">
            <w:pPr>
              <w:keepNext/>
              <w:spacing w:before="0"/>
              <w:jc w:val="center"/>
              <w:rPr>
                <w:sz w:val="20"/>
                <w:lang w:eastAsia="de-DE"/>
              </w:rPr>
            </w:pPr>
            <w:r w:rsidRPr="00E860D3">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E860D3" w:rsidRDefault="00056114" w:rsidP="00616488">
            <w:pPr>
              <w:keepNext/>
              <w:spacing w:before="0"/>
              <w:jc w:val="center"/>
              <w:rPr>
                <w:sz w:val="20"/>
                <w:lang w:eastAsia="de-DE"/>
              </w:rPr>
            </w:pPr>
            <w:r w:rsidRPr="00E860D3">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E860D3" w:rsidRDefault="00056114" w:rsidP="00616488">
            <w:pPr>
              <w:keepNext/>
              <w:spacing w:before="0"/>
              <w:jc w:val="center"/>
              <w:rPr>
                <w:sz w:val="20"/>
                <w:lang w:eastAsia="de-DE"/>
              </w:rPr>
            </w:pPr>
            <w:r w:rsidRPr="00E860D3">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E860D3" w:rsidRDefault="00056114" w:rsidP="00616488">
            <w:pPr>
              <w:keepNext/>
              <w:spacing w:before="0"/>
              <w:jc w:val="center"/>
              <w:rPr>
                <w:sz w:val="20"/>
                <w:lang w:eastAsia="de-DE"/>
              </w:rPr>
            </w:pPr>
            <w:r w:rsidRPr="00E860D3">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E860D3" w:rsidRDefault="00056114" w:rsidP="00616488">
            <w:pPr>
              <w:keepNext/>
              <w:spacing w:before="0"/>
              <w:jc w:val="center"/>
              <w:rPr>
                <w:sz w:val="20"/>
                <w:lang w:eastAsia="de-DE"/>
              </w:rPr>
            </w:pPr>
            <w:r w:rsidRPr="00E860D3">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E860D3" w:rsidRDefault="00056114" w:rsidP="00616488">
            <w:pPr>
              <w:keepNext/>
              <w:spacing w:before="0"/>
              <w:jc w:val="center"/>
              <w:rPr>
                <w:sz w:val="20"/>
                <w:lang w:eastAsia="de-DE"/>
              </w:rPr>
            </w:pPr>
            <w:r w:rsidRPr="00E860D3">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E860D3" w:rsidRDefault="00056114" w:rsidP="00616488">
            <w:pPr>
              <w:keepNext/>
              <w:spacing w:before="0"/>
              <w:jc w:val="center"/>
              <w:rPr>
                <w:sz w:val="20"/>
                <w:lang w:eastAsia="de-DE"/>
              </w:rPr>
            </w:pPr>
            <w:r w:rsidRPr="00E860D3">
              <w:rPr>
                <w:sz w:val="20"/>
                <w:lang w:eastAsia="de-DE"/>
              </w:rPr>
              <w:t>123%</w:t>
            </w:r>
          </w:p>
        </w:tc>
      </w:tr>
      <w:tr w:rsidR="00056114" w:rsidRPr="00E860D3"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E860D3" w:rsidRDefault="00056114" w:rsidP="00616488">
            <w:pPr>
              <w:keepNext/>
              <w:spacing w:before="0"/>
              <w:jc w:val="center"/>
              <w:rPr>
                <w:sz w:val="20"/>
                <w:lang w:eastAsia="de-DE"/>
              </w:rPr>
            </w:pPr>
            <w:r w:rsidRPr="00E860D3">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E860D3" w:rsidRDefault="00056114" w:rsidP="00616488">
            <w:pPr>
              <w:keepNext/>
              <w:spacing w:before="0"/>
              <w:jc w:val="center"/>
              <w:rPr>
                <w:sz w:val="20"/>
                <w:lang w:eastAsia="de-DE"/>
              </w:rPr>
            </w:pPr>
            <w:r w:rsidRPr="00E860D3">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E860D3" w:rsidRDefault="00056114" w:rsidP="00616488">
            <w:pPr>
              <w:keepNext/>
              <w:spacing w:before="0"/>
              <w:jc w:val="center"/>
              <w:rPr>
                <w:sz w:val="20"/>
                <w:lang w:eastAsia="de-DE"/>
              </w:rPr>
            </w:pPr>
            <w:r w:rsidRPr="00E860D3">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E860D3" w:rsidRDefault="00056114" w:rsidP="00616488">
            <w:pPr>
              <w:keepNext/>
              <w:spacing w:before="0"/>
              <w:jc w:val="center"/>
              <w:rPr>
                <w:sz w:val="20"/>
                <w:lang w:eastAsia="de-DE"/>
              </w:rPr>
            </w:pPr>
            <w:r w:rsidRPr="00E860D3">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E860D3" w:rsidRDefault="00056114" w:rsidP="00616488">
            <w:pPr>
              <w:keepNext/>
              <w:spacing w:before="0"/>
              <w:jc w:val="center"/>
              <w:rPr>
                <w:sz w:val="20"/>
                <w:lang w:eastAsia="de-DE"/>
              </w:rPr>
            </w:pPr>
            <w:r w:rsidRPr="00E860D3">
              <w:rPr>
                <w:sz w:val="20"/>
                <w:lang w:eastAsia="de-DE"/>
              </w:rPr>
              <w:t>145%</w:t>
            </w:r>
          </w:p>
        </w:tc>
      </w:tr>
      <w:tr w:rsidR="00056114" w:rsidRPr="00E860D3"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E860D3" w:rsidRDefault="00056114" w:rsidP="00616488">
            <w:pPr>
              <w:keepNext/>
              <w:spacing w:before="0"/>
              <w:jc w:val="center"/>
              <w:rPr>
                <w:sz w:val="20"/>
                <w:lang w:eastAsia="de-DE"/>
              </w:rPr>
            </w:pPr>
            <w:r w:rsidRPr="00E860D3">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E860D3" w:rsidRDefault="00056114" w:rsidP="00616488">
            <w:pPr>
              <w:keepNext/>
              <w:spacing w:before="0"/>
              <w:jc w:val="center"/>
              <w:rPr>
                <w:sz w:val="20"/>
                <w:lang w:eastAsia="de-DE"/>
              </w:rPr>
            </w:pPr>
            <w:r w:rsidRPr="00E860D3">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E860D3" w:rsidRDefault="00056114" w:rsidP="00616488">
            <w:pPr>
              <w:keepNext/>
              <w:spacing w:before="0"/>
              <w:jc w:val="center"/>
              <w:rPr>
                <w:sz w:val="20"/>
                <w:lang w:eastAsia="de-DE"/>
              </w:rPr>
            </w:pPr>
            <w:r w:rsidRPr="00E860D3">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E860D3" w:rsidRDefault="00056114" w:rsidP="00616488">
            <w:pPr>
              <w:keepNext/>
              <w:spacing w:before="0"/>
              <w:jc w:val="center"/>
              <w:rPr>
                <w:sz w:val="20"/>
                <w:lang w:eastAsia="de-DE"/>
              </w:rPr>
            </w:pPr>
            <w:r w:rsidRPr="00E860D3">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E860D3" w:rsidRDefault="00056114" w:rsidP="00616488">
            <w:pPr>
              <w:keepNext/>
              <w:spacing w:before="0"/>
              <w:jc w:val="center"/>
              <w:rPr>
                <w:sz w:val="20"/>
                <w:lang w:eastAsia="de-DE"/>
              </w:rPr>
            </w:pPr>
            <w:r w:rsidRPr="00E860D3">
              <w:rPr>
                <w:sz w:val="20"/>
                <w:lang w:eastAsia="de-DE"/>
              </w:rPr>
              <w:t>171%</w:t>
            </w:r>
          </w:p>
        </w:tc>
      </w:tr>
      <w:tr w:rsidR="00056114" w:rsidRPr="00E860D3"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E860D3" w:rsidRDefault="00056114" w:rsidP="00616488">
            <w:pPr>
              <w:spacing w:before="0"/>
              <w:jc w:val="center"/>
              <w:rPr>
                <w:sz w:val="20"/>
                <w:lang w:eastAsia="de-DE"/>
              </w:rPr>
            </w:pPr>
            <w:r w:rsidRPr="00E860D3">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E860D3" w:rsidRDefault="00056114" w:rsidP="00616488">
            <w:pPr>
              <w:spacing w:before="0"/>
              <w:jc w:val="center"/>
              <w:rPr>
                <w:sz w:val="20"/>
                <w:lang w:eastAsia="de-DE"/>
              </w:rPr>
            </w:pPr>
            <w:r w:rsidRPr="00E860D3">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E860D3" w:rsidRDefault="00056114" w:rsidP="00616488">
            <w:pPr>
              <w:spacing w:before="0"/>
              <w:jc w:val="center"/>
              <w:rPr>
                <w:sz w:val="20"/>
                <w:lang w:eastAsia="de-DE"/>
              </w:rPr>
            </w:pPr>
            <w:r w:rsidRPr="00E860D3">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E860D3" w:rsidRDefault="00056114" w:rsidP="00616488">
            <w:pPr>
              <w:spacing w:before="0"/>
              <w:jc w:val="center"/>
              <w:rPr>
                <w:sz w:val="20"/>
                <w:lang w:eastAsia="de-DE"/>
              </w:rPr>
            </w:pPr>
            <w:r w:rsidRPr="00E860D3">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E860D3" w:rsidRDefault="00056114" w:rsidP="00616488">
            <w:pPr>
              <w:spacing w:before="0"/>
              <w:jc w:val="center"/>
              <w:rPr>
                <w:sz w:val="20"/>
                <w:lang w:eastAsia="de-DE"/>
              </w:rPr>
            </w:pPr>
            <w:r w:rsidRPr="00E860D3">
              <w:rPr>
                <w:sz w:val="20"/>
                <w:lang w:eastAsia="de-DE"/>
              </w:rPr>
              <w:t>122%</w:t>
            </w:r>
          </w:p>
        </w:tc>
      </w:tr>
    </w:tbl>
    <w:p w14:paraId="3C05815B" w14:textId="77777777" w:rsidR="007C3B20" w:rsidRPr="00EC046B" w:rsidRDefault="007C3B20" w:rsidP="007C3B20"/>
    <w:p w14:paraId="3A405F11"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0</w:t>
      </w:r>
      <w:r w:rsidRPr="00B701AA">
        <w:rPr>
          <w:lang w:eastAsia="de-DE"/>
        </w:rPr>
        <w:t xml:space="preserve"> performance compared to </w:t>
      </w:r>
      <w:r w:rsidRPr="00B701AA">
        <w:rPr>
          <w:b/>
          <w:lang w:eastAsia="de-DE"/>
        </w:rPr>
        <w:t>VTM 5.2</w:t>
      </w:r>
      <w:r w:rsidRPr="00B701AA">
        <w:rPr>
          <w:lang w:eastAsia="de-DE"/>
        </w:rPr>
        <w:t>:</w:t>
      </w:r>
    </w:p>
    <w:p w14:paraId="528BF54D"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E860D3" w:rsidRDefault="00056114" w:rsidP="00616488">
            <w:pPr>
              <w:keepNext/>
              <w:spacing w:before="0"/>
              <w:jc w:val="center"/>
              <w:rPr>
                <w:sz w:val="20"/>
                <w:lang w:eastAsia="de-DE"/>
              </w:rPr>
            </w:pPr>
          </w:p>
        </w:tc>
      </w:tr>
      <w:tr w:rsidR="00056114" w:rsidRPr="00E860D3"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E860D3" w:rsidRDefault="00056114" w:rsidP="00616488">
            <w:pPr>
              <w:keepNext/>
              <w:spacing w:before="0"/>
              <w:jc w:val="center"/>
              <w:rPr>
                <w:b/>
                <w:bCs/>
                <w:sz w:val="20"/>
                <w:lang w:eastAsia="de-DE"/>
              </w:rPr>
            </w:pPr>
          </w:p>
        </w:tc>
      </w:tr>
      <w:tr w:rsidR="00056114" w:rsidRPr="00E860D3"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E860D3" w:rsidRDefault="00056114" w:rsidP="00616488">
            <w:pPr>
              <w:keepNext/>
              <w:spacing w:before="0"/>
              <w:jc w:val="center"/>
              <w:rPr>
                <w:sz w:val="20"/>
                <w:lang w:eastAsia="de-DE"/>
              </w:rPr>
            </w:pPr>
            <w:r w:rsidRPr="00E860D3">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E860D3" w:rsidRDefault="00056114" w:rsidP="00616488">
            <w:pPr>
              <w:keepNext/>
              <w:spacing w:before="0"/>
              <w:jc w:val="center"/>
              <w:rPr>
                <w:sz w:val="20"/>
                <w:lang w:eastAsia="de-DE"/>
              </w:rPr>
            </w:pPr>
            <w:r w:rsidRPr="00E860D3">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E860D3" w:rsidRDefault="00056114" w:rsidP="00616488">
            <w:pPr>
              <w:keepNext/>
              <w:spacing w:before="0"/>
              <w:jc w:val="center"/>
              <w:rPr>
                <w:sz w:val="20"/>
                <w:lang w:eastAsia="de-DE"/>
              </w:rPr>
            </w:pPr>
            <w:r w:rsidRPr="00E860D3">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E860D3" w:rsidRDefault="00056114" w:rsidP="00616488">
            <w:pPr>
              <w:keepNext/>
              <w:spacing w:before="0"/>
              <w:jc w:val="center"/>
              <w:rPr>
                <w:sz w:val="20"/>
                <w:lang w:eastAsia="de-DE"/>
              </w:rPr>
            </w:pPr>
            <w:r w:rsidRPr="00E860D3">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E860D3" w:rsidRDefault="00056114" w:rsidP="00616488">
            <w:pPr>
              <w:keepNext/>
              <w:spacing w:before="0"/>
              <w:jc w:val="center"/>
              <w:rPr>
                <w:sz w:val="20"/>
                <w:lang w:eastAsia="de-DE"/>
              </w:rPr>
            </w:pPr>
            <w:r w:rsidRPr="00E860D3">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E860D3" w:rsidRDefault="00056114" w:rsidP="00616488">
            <w:pPr>
              <w:keepNext/>
              <w:spacing w:before="0"/>
              <w:jc w:val="center"/>
              <w:rPr>
                <w:sz w:val="20"/>
                <w:lang w:eastAsia="de-DE"/>
              </w:rPr>
            </w:pPr>
            <w:r w:rsidRPr="00E860D3">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E860D3" w:rsidRDefault="00056114" w:rsidP="00616488">
            <w:pPr>
              <w:keepNext/>
              <w:spacing w:before="0"/>
              <w:jc w:val="center"/>
              <w:rPr>
                <w:sz w:val="20"/>
                <w:lang w:eastAsia="de-DE"/>
              </w:rPr>
            </w:pPr>
            <w:r w:rsidRPr="00E860D3">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E860D3" w:rsidRDefault="00056114" w:rsidP="00616488">
            <w:pPr>
              <w:keepNext/>
              <w:spacing w:before="0"/>
              <w:jc w:val="center"/>
              <w:rPr>
                <w:sz w:val="20"/>
                <w:lang w:eastAsia="de-DE"/>
              </w:rPr>
            </w:pPr>
            <w:r w:rsidRPr="00E860D3">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E860D3" w:rsidRDefault="00056114" w:rsidP="00616488">
            <w:pPr>
              <w:keepNext/>
              <w:spacing w:before="0"/>
              <w:jc w:val="center"/>
              <w:rPr>
                <w:sz w:val="20"/>
                <w:lang w:eastAsia="de-DE"/>
              </w:rPr>
            </w:pPr>
            <w:r w:rsidRPr="00E860D3">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E860D3" w:rsidRDefault="00056114" w:rsidP="00616488">
            <w:pPr>
              <w:keepNext/>
              <w:spacing w:before="0"/>
              <w:jc w:val="center"/>
              <w:rPr>
                <w:sz w:val="20"/>
                <w:lang w:eastAsia="de-DE"/>
              </w:rPr>
            </w:pPr>
            <w:r w:rsidRPr="00E860D3">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E860D3" w:rsidRDefault="00056114" w:rsidP="00616488">
            <w:pPr>
              <w:keepNext/>
              <w:spacing w:before="0"/>
              <w:jc w:val="center"/>
              <w:rPr>
                <w:sz w:val="20"/>
                <w:lang w:eastAsia="de-DE"/>
              </w:rPr>
            </w:pPr>
            <w:r w:rsidRPr="00E860D3">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E860D3" w:rsidRDefault="00056114" w:rsidP="00616488">
            <w:pPr>
              <w:keepNext/>
              <w:spacing w:before="0"/>
              <w:jc w:val="center"/>
              <w:rPr>
                <w:sz w:val="20"/>
                <w:lang w:eastAsia="de-DE"/>
              </w:rPr>
            </w:pPr>
            <w:r w:rsidRPr="00E860D3">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E860D3" w:rsidRDefault="00056114" w:rsidP="00616488">
            <w:pPr>
              <w:keepNext/>
              <w:spacing w:before="0"/>
              <w:jc w:val="center"/>
              <w:rPr>
                <w:sz w:val="20"/>
                <w:lang w:eastAsia="de-DE"/>
              </w:rPr>
            </w:pPr>
            <w:r w:rsidRPr="00E860D3">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E860D3" w:rsidRDefault="00056114" w:rsidP="00616488">
            <w:pPr>
              <w:keepNext/>
              <w:spacing w:before="0"/>
              <w:jc w:val="center"/>
              <w:rPr>
                <w:sz w:val="20"/>
                <w:lang w:eastAsia="de-DE"/>
              </w:rPr>
            </w:pPr>
            <w:r w:rsidRPr="00E860D3">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E860D3" w:rsidRDefault="00056114" w:rsidP="00616488">
            <w:pPr>
              <w:keepNext/>
              <w:spacing w:before="0"/>
              <w:jc w:val="center"/>
              <w:rPr>
                <w:sz w:val="20"/>
                <w:lang w:eastAsia="de-DE"/>
              </w:rPr>
            </w:pPr>
            <w:r w:rsidRPr="00E860D3">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E860D3" w:rsidRDefault="00056114" w:rsidP="00616488">
            <w:pPr>
              <w:keepNext/>
              <w:spacing w:before="0"/>
              <w:jc w:val="center"/>
              <w:rPr>
                <w:sz w:val="20"/>
                <w:lang w:eastAsia="de-DE"/>
              </w:rPr>
            </w:pPr>
            <w:r w:rsidRPr="00E860D3">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E860D3" w:rsidRDefault="00056114" w:rsidP="00616488">
            <w:pPr>
              <w:keepNext/>
              <w:spacing w:before="0"/>
              <w:jc w:val="center"/>
              <w:rPr>
                <w:sz w:val="20"/>
                <w:lang w:eastAsia="de-DE"/>
              </w:rPr>
            </w:pPr>
            <w:r w:rsidRPr="00E860D3">
              <w:rPr>
                <w:sz w:val="20"/>
                <w:lang w:eastAsia="de-DE"/>
              </w:rPr>
              <w:t>98%</w:t>
            </w:r>
          </w:p>
        </w:tc>
      </w:tr>
      <w:tr w:rsidR="00056114" w:rsidRPr="00E860D3"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E860D3" w:rsidRDefault="00056114" w:rsidP="00616488">
            <w:pPr>
              <w:keepNext/>
              <w:spacing w:before="0"/>
              <w:jc w:val="center"/>
              <w:rPr>
                <w:sz w:val="20"/>
                <w:lang w:eastAsia="de-DE"/>
              </w:rPr>
            </w:pPr>
            <w:r w:rsidRPr="00E860D3">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E860D3" w:rsidRDefault="00056114" w:rsidP="00616488">
            <w:pPr>
              <w:keepNext/>
              <w:spacing w:before="0"/>
              <w:jc w:val="center"/>
              <w:rPr>
                <w:sz w:val="20"/>
                <w:lang w:eastAsia="de-DE"/>
              </w:rPr>
            </w:pPr>
            <w:r w:rsidRPr="00E860D3">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E860D3" w:rsidRDefault="00056114" w:rsidP="00616488">
            <w:pPr>
              <w:keepNext/>
              <w:spacing w:before="0"/>
              <w:jc w:val="center"/>
              <w:rPr>
                <w:sz w:val="20"/>
                <w:lang w:eastAsia="de-DE"/>
              </w:rPr>
            </w:pPr>
            <w:r w:rsidRPr="00E860D3">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E860D3" w:rsidRDefault="00056114" w:rsidP="00616488">
            <w:pPr>
              <w:keepNext/>
              <w:spacing w:before="0"/>
              <w:jc w:val="center"/>
              <w:rPr>
                <w:sz w:val="20"/>
                <w:lang w:eastAsia="de-DE"/>
              </w:rPr>
            </w:pPr>
            <w:r w:rsidRPr="00E860D3">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E860D3" w:rsidRDefault="00056114" w:rsidP="00616488">
            <w:pPr>
              <w:keepNext/>
              <w:spacing w:before="0"/>
              <w:jc w:val="center"/>
              <w:rPr>
                <w:sz w:val="20"/>
                <w:lang w:eastAsia="de-DE"/>
              </w:rPr>
            </w:pPr>
            <w:r w:rsidRPr="00E860D3">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E860D3" w:rsidRDefault="00056114" w:rsidP="00616488">
            <w:pPr>
              <w:spacing w:before="0"/>
              <w:jc w:val="center"/>
              <w:rPr>
                <w:sz w:val="20"/>
                <w:lang w:eastAsia="de-DE"/>
              </w:rPr>
            </w:pPr>
            <w:r w:rsidRPr="00E860D3">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E860D3" w:rsidRDefault="00056114" w:rsidP="00616488">
            <w:pPr>
              <w:spacing w:before="0"/>
              <w:jc w:val="center"/>
              <w:rPr>
                <w:sz w:val="20"/>
                <w:lang w:eastAsia="de-DE"/>
              </w:rPr>
            </w:pPr>
            <w:r w:rsidRPr="00E860D3">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E860D3" w:rsidRDefault="00056114" w:rsidP="00616488">
            <w:pPr>
              <w:spacing w:before="0"/>
              <w:jc w:val="center"/>
              <w:rPr>
                <w:sz w:val="20"/>
                <w:lang w:eastAsia="de-DE"/>
              </w:rPr>
            </w:pPr>
            <w:r w:rsidRPr="00E860D3">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E860D3" w:rsidRDefault="00056114" w:rsidP="00616488">
            <w:pPr>
              <w:spacing w:before="0"/>
              <w:jc w:val="center"/>
              <w:rPr>
                <w:sz w:val="20"/>
                <w:lang w:eastAsia="de-DE"/>
              </w:rPr>
            </w:pPr>
            <w:r w:rsidRPr="00E860D3">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E860D3" w:rsidRDefault="00056114" w:rsidP="00616488">
            <w:pPr>
              <w:spacing w:before="0"/>
              <w:jc w:val="center"/>
              <w:rPr>
                <w:sz w:val="20"/>
                <w:lang w:eastAsia="de-DE"/>
              </w:rPr>
            </w:pPr>
            <w:r w:rsidRPr="00E860D3">
              <w:rPr>
                <w:sz w:val="20"/>
                <w:lang w:eastAsia="de-DE"/>
              </w:rPr>
              <w:t>102%</w:t>
            </w:r>
          </w:p>
        </w:tc>
      </w:tr>
      <w:tr w:rsidR="00056114" w:rsidRPr="00E860D3"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E860D3" w:rsidRDefault="00056114" w:rsidP="00616488">
            <w:pPr>
              <w:spacing w:before="0"/>
              <w:jc w:val="center"/>
              <w:rPr>
                <w:sz w:val="20"/>
                <w:lang w:eastAsia="de-DE"/>
              </w:rPr>
            </w:pPr>
          </w:p>
        </w:tc>
      </w:tr>
      <w:tr w:rsidR="00056114" w:rsidRPr="00E860D3"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E860D3" w:rsidRDefault="00056114" w:rsidP="00616488">
            <w:pPr>
              <w:keepNext/>
              <w:spacing w:before="0"/>
              <w:jc w:val="center"/>
              <w:rPr>
                <w:sz w:val="20"/>
                <w:lang w:eastAsia="de-DE"/>
              </w:rPr>
            </w:pPr>
          </w:p>
        </w:tc>
      </w:tr>
      <w:tr w:rsidR="00056114" w:rsidRPr="00E860D3"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E860D3" w:rsidRDefault="00056114" w:rsidP="00616488">
            <w:pPr>
              <w:keepNext/>
              <w:spacing w:before="0"/>
              <w:jc w:val="center"/>
              <w:rPr>
                <w:b/>
                <w:bCs/>
                <w:sz w:val="20"/>
                <w:lang w:eastAsia="de-DE"/>
              </w:rPr>
            </w:pPr>
          </w:p>
        </w:tc>
      </w:tr>
      <w:tr w:rsidR="00056114" w:rsidRPr="00E860D3"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E860D3" w:rsidRDefault="00056114" w:rsidP="00616488">
            <w:pPr>
              <w:keepNext/>
              <w:spacing w:before="0"/>
              <w:jc w:val="center"/>
              <w:rPr>
                <w:sz w:val="20"/>
                <w:lang w:eastAsia="de-DE"/>
              </w:rPr>
            </w:pPr>
            <w:r w:rsidRPr="00E860D3">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E860D3" w:rsidRDefault="00056114" w:rsidP="00616488">
            <w:pPr>
              <w:keepNext/>
              <w:spacing w:before="0"/>
              <w:jc w:val="center"/>
              <w:rPr>
                <w:sz w:val="20"/>
                <w:lang w:eastAsia="de-DE"/>
              </w:rPr>
            </w:pPr>
            <w:r w:rsidRPr="00E860D3">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E860D3" w:rsidRDefault="00056114" w:rsidP="00616488">
            <w:pPr>
              <w:keepNext/>
              <w:spacing w:before="0"/>
              <w:jc w:val="center"/>
              <w:rPr>
                <w:sz w:val="20"/>
                <w:lang w:eastAsia="de-DE"/>
              </w:rPr>
            </w:pPr>
            <w:r w:rsidRPr="00E860D3">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E860D3" w:rsidRDefault="00056114" w:rsidP="00616488">
            <w:pPr>
              <w:keepNext/>
              <w:spacing w:before="0"/>
              <w:jc w:val="center"/>
              <w:rPr>
                <w:sz w:val="20"/>
                <w:lang w:eastAsia="de-DE"/>
              </w:rPr>
            </w:pPr>
            <w:r w:rsidRPr="00E860D3">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E860D3" w:rsidRDefault="00056114" w:rsidP="00616488">
            <w:pPr>
              <w:keepNext/>
              <w:spacing w:before="0"/>
              <w:jc w:val="center"/>
              <w:rPr>
                <w:sz w:val="20"/>
                <w:lang w:eastAsia="de-DE"/>
              </w:rPr>
            </w:pPr>
            <w:r w:rsidRPr="00E860D3">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E860D3" w:rsidRDefault="00056114" w:rsidP="00616488">
            <w:pPr>
              <w:keepNext/>
              <w:spacing w:before="0"/>
              <w:jc w:val="center"/>
              <w:rPr>
                <w:sz w:val="20"/>
                <w:lang w:eastAsia="de-DE"/>
              </w:rPr>
            </w:pPr>
            <w:r w:rsidRPr="00E860D3">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E860D3" w:rsidRDefault="00056114" w:rsidP="00616488">
            <w:pPr>
              <w:keepNext/>
              <w:spacing w:before="0"/>
              <w:jc w:val="center"/>
              <w:rPr>
                <w:sz w:val="20"/>
                <w:lang w:eastAsia="de-DE"/>
              </w:rPr>
            </w:pPr>
            <w:r w:rsidRPr="00E860D3">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E860D3" w:rsidRDefault="00056114" w:rsidP="00616488">
            <w:pPr>
              <w:keepNext/>
              <w:spacing w:before="0"/>
              <w:jc w:val="center"/>
              <w:rPr>
                <w:sz w:val="20"/>
                <w:lang w:eastAsia="de-DE"/>
              </w:rPr>
            </w:pPr>
            <w:r w:rsidRPr="00E860D3">
              <w:rPr>
                <w:sz w:val="20"/>
                <w:lang w:eastAsia="de-DE"/>
              </w:rPr>
              <w:t>103%</w:t>
            </w:r>
          </w:p>
        </w:tc>
      </w:tr>
      <w:tr w:rsidR="00056114" w:rsidRPr="00E860D3"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E860D3" w:rsidRDefault="00056114" w:rsidP="00616488">
            <w:pPr>
              <w:keepNext/>
              <w:spacing w:before="0"/>
              <w:jc w:val="center"/>
              <w:rPr>
                <w:sz w:val="20"/>
                <w:lang w:eastAsia="de-DE"/>
              </w:rPr>
            </w:pPr>
            <w:r w:rsidRPr="00E860D3">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E860D3" w:rsidRDefault="00056114" w:rsidP="00616488">
            <w:pPr>
              <w:keepNext/>
              <w:spacing w:before="0"/>
              <w:jc w:val="center"/>
              <w:rPr>
                <w:sz w:val="20"/>
                <w:lang w:eastAsia="de-DE"/>
              </w:rPr>
            </w:pPr>
            <w:r w:rsidRPr="00E860D3">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E860D3" w:rsidRDefault="00056114" w:rsidP="00616488">
            <w:pPr>
              <w:keepNext/>
              <w:spacing w:before="0"/>
              <w:jc w:val="center"/>
              <w:rPr>
                <w:sz w:val="20"/>
                <w:lang w:eastAsia="de-DE"/>
              </w:rPr>
            </w:pPr>
            <w:r w:rsidRPr="00E860D3">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E860D3" w:rsidRDefault="00056114" w:rsidP="00616488">
            <w:pPr>
              <w:keepNext/>
              <w:spacing w:before="0"/>
              <w:jc w:val="center"/>
              <w:rPr>
                <w:sz w:val="20"/>
                <w:lang w:eastAsia="de-DE"/>
              </w:rPr>
            </w:pPr>
            <w:r w:rsidRPr="00E860D3">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E860D3" w:rsidRDefault="00056114" w:rsidP="00616488">
            <w:pPr>
              <w:keepNext/>
              <w:spacing w:before="0"/>
              <w:jc w:val="center"/>
              <w:rPr>
                <w:sz w:val="20"/>
                <w:lang w:eastAsia="de-DE"/>
              </w:rPr>
            </w:pPr>
            <w:r w:rsidRPr="00E860D3">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E860D3" w:rsidRDefault="00056114" w:rsidP="00616488">
            <w:pPr>
              <w:keepNext/>
              <w:spacing w:before="0"/>
              <w:jc w:val="center"/>
              <w:rPr>
                <w:sz w:val="20"/>
                <w:lang w:eastAsia="de-DE"/>
              </w:rPr>
            </w:pPr>
          </w:p>
        </w:tc>
      </w:tr>
      <w:tr w:rsidR="00056114" w:rsidRPr="00E860D3"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E860D3" w:rsidRDefault="00056114" w:rsidP="00616488">
            <w:pPr>
              <w:keepNext/>
              <w:spacing w:before="0"/>
              <w:jc w:val="center"/>
              <w:rPr>
                <w:sz w:val="20"/>
                <w:lang w:eastAsia="de-DE"/>
              </w:rPr>
            </w:pPr>
            <w:r w:rsidRPr="00E860D3">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E860D3" w:rsidRDefault="00056114" w:rsidP="00616488">
            <w:pPr>
              <w:keepNext/>
              <w:spacing w:before="0"/>
              <w:jc w:val="center"/>
              <w:rPr>
                <w:sz w:val="20"/>
                <w:lang w:eastAsia="de-DE"/>
              </w:rPr>
            </w:pPr>
            <w:r w:rsidRPr="00E860D3">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E860D3" w:rsidRDefault="00056114" w:rsidP="00616488">
            <w:pPr>
              <w:keepNext/>
              <w:spacing w:before="0"/>
              <w:jc w:val="center"/>
              <w:rPr>
                <w:sz w:val="20"/>
                <w:lang w:eastAsia="de-DE"/>
              </w:rPr>
            </w:pPr>
            <w:r w:rsidRPr="00E860D3">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E860D3" w:rsidRDefault="00056114" w:rsidP="00616488">
            <w:pPr>
              <w:keepNext/>
              <w:spacing w:before="0"/>
              <w:jc w:val="center"/>
              <w:rPr>
                <w:sz w:val="20"/>
                <w:lang w:eastAsia="de-DE"/>
              </w:rPr>
            </w:pPr>
            <w:r w:rsidRPr="00E860D3">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E860D3" w:rsidRDefault="00056114" w:rsidP="00616488">
            <w:pPr>
              <w:keepNext/>
              <w:spacing w:before="0"/>
              <w:jc w:val="center"/>
              <w:rPr>
                <w:sz w:val="20"/>
                <w:lang w:eastAsia="de-DE"/>
              </w:rPr>
            </w:pPr>
            <w:r w:rsidRPr="00E860D3">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E860D3" w:rsidRDefault="00056114" w:rsidP="00616488">
            <w:pPr>
              <w:keepNext/>
              <w:spacing w:before="0"/>
              <w:jc w:val="center"/>
              <w:rPr>
                <w:sz w:val="20"/>
                <w:lang w:eastAsia="de-DE"/>
              </w:rPr>
            </w:pPr>
            <w:r w:rsidRPr="00E860D3">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E860D3" w:rsidRDefault="00056114" w:rsidP="00616488">
            <w:pPr>
              <w:keepNext/>
              <w:spacing w:before="0"/>
              <w:jc w:val="center"/>
              <w:rPr>
                <w:sz w:val="20"/>
                <w:lang w:eastAsia="de-DE"/>
              </w:rPr>
            </w:pPr>
            <w:r w:rsidRPr="00E860D3">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E860D3" w:rsidRDefault="00056114" w:rsidP="00616488">
            <w:pPr>
              <w:keepNext/>
              <w:spacing w:before="0"/>
              <w:jc w:val="center"/>
              <w:rPr>
                <w:sz w:val="20"/>
                <w:lang w:eastAsia="de-DE"/>
              </w:rPr>
            </w:pPr>
            <w:r w:rsidRPr="00E860D3">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E860D3" w:rsidRDefault="00056114" w:rsidP="00616488">
            <w:pPr>
              <w:spacing w:before="0"/>
              <w:jc w:val="center"/>
              <w:rPr>
                <w:sz w:val="20"/>
                <w:lang w:eastAsia="de-DE"/>
              </w:rPr>
            </w:pPr>
            <w:r w:rsidRPr="00E860D3">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E860D3" w:rsidRDefault="00056114" w:rsidP="00616488">
            <w:pPr>
              <w:spacing w:before="0"/>
              <w:jc w:val="center"/>
              <w:rPr>
                <w:sz w:val="20"/>
                <w:lang w:eastAsia="de-DE"/>
              </w:rPr>
            </w:pPr>
            <w:r w:rsidRPr="00E860D3">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E860D3" w:rsidRDefault="00056114" w:rsidP="00616488">
            <w:pPr>
              <w:spacing w:before="0"/>
              <w:jc w:val="center"/>
              <w:rPr>
                <w:sz w:val="20"/>
                <w:lang w:eastAsia="de-DE"/>
              </w:rPr>
            </w:pPr>
            <w:r w:rsidRPr="00E860D3">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E860D3" w:rsidRDefault="00056114" w:rsidP="00616488">
            <w:pPr>
              <w:spacing w:before="0"/>
              <w:jc w:val="center"/>
              <w:rPr>
                <w:sz w:val="20"/>
                <w:lang w:eastAsia="de-DE"/>
              </w:rPr>
            </w:pPr>
            <w:r w:rsidRPr="00E860D3">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E860D3" w:rsidRDefault="00056114" w:rsidP="00616488">
            <w:pPr>
              <w:spacing w:before="0"/>
              <w:jc w:val="center"/>
              <w:rPr>
                <w:sz w:val="20"/>
                <w:lang w:eastAsia="de-DE"/>
              </w:rPr>
            </w:pPr>
            <w:r w:rsidRPr="00E860D3">
              <w:rPr>
                <w:sz w:val="20"/>
                <w:lang w:eastAsia="de-DE"/>
              </w:rPr>
              <w:t>101%</w:t>
            </w:r>
          </w:p>
        </w:tc>
      </w:tr>
      <w:tr w:rsidR="00056114" w:rsidRPr="00E860D3"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E860D3" w:rsidRDefault="00056114" w:rsidP="00616488">
            <w:pPr>
              <w:spacing w:before="0"/>
              <w:jc w:val="center"/>
              <w:rPr>
                <w:sz w:val="20"/>
                <w:lang w:eastAsia="de-DE"/>
              </w:rPr>
            </w:pPr>
          </w:p>
        </w:tc>
      </w:tr>
      <w:tr w:rsidR="00056114" w:rsidRPr="00E860D3"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E860D3" w:rsidRDefault="00056114" w:rsidP="00616488">
            <w:pPr>
              <w:keepNext/>
              <w:spacing w:before="0"/>
              <w:jc w:val="center"/>
              <w:rPr>
                <w:sz w:val="20"/>
                <w:lang w:eastAsia="de-DE"/>
              </w:rPr>
            </w:pPr>
          </w:p>
        </w:tc>
      </w:tr>
      <w:tr w:rsidR="00056114" w:rsidRPr="00E860D3"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E860D3" w:rsidRDefault="00056114" w:rsidP="00616488">
            <w:pPr>
              <w:keepNext/>
              <w:spacing w:before="0"/>
              <w:jc w:val="center"/>
              <w:rPr>
                <w:b/>
                <w:bCs/>
                <w:sz w:val="20"/>
                <w:lang w:eastAsia="de-DE"/>
              </w:rPr>
            </w:pPr>
          </w:p>
        </w:tc>
      </w:tr>
      <w:tr w:rsidR="00056114" w:rsidRPr="00E860D3"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E860D3" w:rsidRDefault="00056114" w:rsidP="00616488">
            <w:pPr>
              <w:keepNext/>
              <w:spacing w:before="0"/>
              <w:jc w:val="center"/>
              <w:rPr>
                <w:sz w:val="20"/>
                <w:lang w:eastAsia="de-DE"/>
              </w:rPr>
            </w:pPr>
          </w:p>
        </w:tc>
      </w:tr>
      <w:tr w:rsidR="00056114" w:rsidRPr="00E860D3"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E860D3" w:rsidRDefault="00056114" w:rsidP="00616488">
            <w:pPr>
              <w:keepNext/>
              <w:spacing w:before="0"/>
              <w:jc w:val="center"/>
              <w:rPr>
                <w:sz w:val="20"/>
                <w:lang w:eastAsia="de-DE"/>
              </w:rPr>
            </w:pPr>
          </w:p>
        </w:tc>
      </w:tr>
      <w:tr w:rsidR="00056114" w:rsidRPr="00E860D3"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E860D3" w:rsidRDefault="00056114" w:rsidP="00616488">
            <w:pPr>
              <w:keepNext/>
              <w:spacing w:before="0"/>
              <w:jc w:val="center"/>
              <w:rPr>
                <w:sz w:val="20"/>
                <w:lang w:eastAsia="de-DE"/>
              </w:rPr>
            </w:pPr>
            <w:r w:rsidRPr="00E860D3">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E860D3" w:rsidRDefault="00056114" w:rsidP="00616488">
            <w:pPr>
              <w:keepNext/>
              <w:spacing w:before="0"/>
              <w:jc w:val="center"/>
              <w:rPr>
                <w:sz w:val="20"/>
                <w:lang w:eastAsia="de-DE"/>
              </w:rPr>
            </w:pPr>
            <w:r w:rsidRPr="00E860D3">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E860D3" w:rsidRDefault="00056114" w:rsidP="00616488">
            <w:pPr>
              <w:keepNext/>
              <w:spacing w:before="0"/>
              <w:jc w:val="center"/>
              <w:rPr>
                <w:sz w:val="20"/>
                <w:lang w:eastAsia="de-DE"/>
              </w:rPr>
            </w:pPr>
            <w:r w:rsidRPr="00E860D3">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E860D3" w:rsidRDefault="00056114" w:rsidP="00616488">
            <w:pPr>
              <w:keepNext/>
              <w:spacing w:before="0"/>
              <w:jc w:val="center"/>
              <w:rPr>
                <w:sz w:val="20"/>
                <w:lang w:eastAsia="de-DE"/>
              </w:rPr>
            </w:pPr>
            <w:r w:rsidRPr="00E860D3">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E860D3" w:rsidRDefault="00056114" w:rsidP="00616488">
            <w:pPr>
              <w:keepNext/>
              <w:spacing w:before="0"/>
              <w:jc w:val="center"/>
              <w:rPr>
                <w:sz w:val="20"/>
                <w:lang w:eastAsia="de-DE"/>
              </w:rPr>
            </w:pPr>
            <w:r w:rsidRPr="00E860D3">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E860D3" w:rsidRDefault="00056114" w:rsidP="00616488">
            <w:pPr>
              <w:keepNext/>
              <w:spacing w:before="0"/>
              <w:jc w:val="center"/>
              <w:rPr>
                <w:sz w:val="20"/>
                <w:lang w:eastAsia="de-DE"/>
              </w:rPr>
            </w:pPr>
            <w:r w:rsidRPr="00E860D3">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E860D3" w:rsidRDefault="00056114" w:rsidP="00616488">
            <w:pPr>
              <w:keepNext/>
              <w:spacing w:before="0"/>
              <w:jc w:val="center"/>
              <w:rPr>
                <w:sz w:val="20"/>
                <w:lang w:eastAsia="de-DE"/>
              </w:rPr>
            </w:pPr>
            <w:r w:rsidRPr="00E860D3">
              <w:rPr>
                <w:sz w:val="20"/>
                <w:lang w:eastAsia="de-DE"/>
              </w:rPr>
              <w:t>113%</w:t>
            </w:r>
          </w:p>
        </w:tc>
      </w:tr>
      <w:tr w:rsidR="00056114" w:rsidRPr="00E860D3"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E860D3" w:rsidRDefault="00056114" w:rsidP="00616488">
            <w:pPr>
              <w:keepNext/>
              <w:spacing w:before="0"/>
              <w:jc w:val="center"/>
              <w:rPr>
                <w:sz w:val="20"/>
                <w:lang w:eastAsia="de-DE"/>
              </w:rPr>
            </w:pPr>
            <w:r w:rsidRPr="00E860D3">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E860D3" w:rsidRDefault="00056114" w:rsidP="00616488">
            <w:pPr>
              <w:keepNext/>
              <w:spacing w:before="0"/>
              <w:jc w:val="center"/>
              <w:rPr>
                <w:sz w:val="20"/>
                <w:lang w:eastAsia="de-DE"/>
              </w:rPr>
            </w:pPr>
            <w:r w:rsidRPr="00E860D3">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E860D3" w:rsidRDefault="00056114" w:rsidP="00616488">
            <w:pPr>
              <w:keepNext/>
              <w:spacing w:before="0"/>
              <w:jc w:val="center"/>
              <w:rPr>
                <w:sz w:val="20"/>
                <w:lang w:eastAsia="de-DE"/>
              </w:rPr>
            </w:pPr>
            <w:r w:rsidRPr="00E860D3">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E860D3" w:rsidRDefault="00056114" w:rsidP="00616488">
            <w:pPr>
              <w:keepNext/>
              <w:spacing w:before="0"/>
              <w:jc w:val="center"/>
              <w:rPr>
                <w:sz w:val="20"/>
                <w:lang w:eastAsia="de-DE"/>
              </w:rPr>
            </w:pPr>
            <w:r w:rsidRPr="00E860D3">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E860D3" w:rsidRDefault="00056114" w:rsidP="00616488">
            <w:pPr>
              <w:keepNext/>
              <w:spacing w:before="0"/>
              <w:jc w:val="center"/>
              <w:rPr>
                <w:sz w:val="20"/>
                <w:lang w:eastAsia="de-DE"/>
              </w:rPr>
            </w:pPr>
            <w:r w:rsidRPr="00E860D3">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E860D3" w:rsidRDefault="00056114" w:rsidP="00616488">
            <w:pPr>
              <w:keepNext/>
              <w:spacing w:before="0"/>
              <w:jc w:val="center"/>
              <w:rPr>
                <w:sz w:val="20"/>
                <w:lang w:eastAsia="de-DE"/>
              </w:rPr>
            </w:pPr>
            <w:r w:rsidRPr="00E860D3">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E860D3" w:rsidRDefault="00056114" w:rsidP="00616488">
            <w:pPr>
              <w:keepNext/>
              <w:spacing w:before="0"/>
              <w:jc w:val="center"/>
              <w:rPr>
                <w:sz w:val="20"/>
                <w:lang w:eastAsia="de-DE"/>
              </w:rPr>
            </w:pPr>
            <w:r w:rsidRPr="00E860D3">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E860D3" w:rsidRDefault="00056114" w:rsidP="00616488">
            <w:pPr>
              <w:spacing w:before="0"/>
              <w:jc w:val="center"/>
              <w:rPr>
                <w:sz w:val="20"/>
                <w:lang w:eastAsia="de-DE"/>
              </w:rPr>
            </w:pPr>
            <w:r w:rsidRPr="00E860D3">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E860D3" w:rsidRDefault="00056114" w:rsidP="00616488">
            <w:pPr>
              <w:spacing w:before="0"/>
              <w:jc w:val="center"/>
              <w:rPr>
                <w:sz w:val="20"/>
                <w:lang w:eastAsia="de-DE"/>
              </w:rPr>
            </w:pPr>
            <w:r w:rsidRPr="00E860D3">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E860D3" w:rsidRDefault="00056114" w:rsidP="00616488">
            <w:pPr>
              <w:spacing w:before="0"/>
              <w:jc w:val="center"/>
              <w:rPr>
                <w:sz w:val="20"/>
                <w:lang w:eastAsia="de-DE"/>
              </w:rPr>
            </w:pPr>
            <w:r w:rsidRPr="00E860D3">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E860D3" w:rsidRDefault="00056114" w:rsidP="00616488">
            <w:pPr>
              <w:spacing w:before="0"/>
              <w:jc w:val="center"/>
              <w:rPr>
                <w:sz w:val="20"/>
                <w:lang w:eastAsia="de-DE"/>
              </w:rPr>
            </w:pPr>
            <w:r w:rsidRPr="00E860D3">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E860D3" w:rsidRDefault="00056114" w:rsidP="00616488">
            <w:pPr>
              <w:spacing w:before="0"/>
              <w:jc w:val="center"/>
              <w:rPr>
                <w:sz w:val="20"/>
                <w:lang w:eastAsia="de-DE"/>
              </w:rPr>
            </w:pPr>
            <w:r w:rsidRPr="00E860D3">
              <w:rPr>
                <w:sz w:val="20"/>
                <w:lang w:eastAsia="de-DE"/>
              </w:rPr>
              <w:t>109%</w:t>
            </w:r>
          </w:p>
        </w:tc>
      </w:tr>
      <w:tr w:rsidR="00056114" w:rsidRPr="00E860D3"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E860D3" w:rsidRDefault="00056114" w:rsidP="00616488">
            <w:pPr>
              <w:spacing w:before="0"/>
              <w:jc w:val="center"/>
              <w:rPr>
                <w:sz w:val="20"/>
                <w:lang w:eastAsia="de-DE"/>
              </w:rPr>
            </w:pPr>
          </w:p>
        </w:tc>
      </w:tr>
      <w:tr w:rsidR="00056114" w:rsidRPr="00E860D3"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E860D3" w:rsidRDefault="00056114" w:rsidP="00616488">
            <w:pPr>
              <w:keepNext/>
              <w:spacing w:before="0"/>
              <w:jc w:val="center"/>
              <w:rPr>
                <w:sz w:val="20"/>
                <w:lang w:eastAsia="de-DE"/>
              </w:rPr>
            </w:pPr>
          </w:p>
        </w:tc>
      </w:tr>
      <w:tr w:rsidR="00056114" w:rsidRPr="00E860D3"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E860D3" w:rsidRDefault="00056114" w:rsidP="00616488">
            <w:pPr>
              <w:keepNext/>
              <w:spacing w:before="0"/>
              <w:jc w:val="center"/>
              <w:rPr>
                <w:b/>
                <w:bCs/>
                <w:sz w:val="20"/>
                <w:lang w:eastAsia="de-DE"/>
              </w:rPr>
            </w:pPr>
          </w:p>
        </w:tc>
      </w:tr>
      <w:tr w:rsidR="00056114" w:rsidRPr="00E860D3"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E860D3" w:rsidRDefault="00056114" w:rsidP="00616488">
            <w:pPr>
              <w:keepNext/>
              <w:spacing w:before="0"/>
              <w:jc w:val="center"/>
              <w:rPr>
                <w:sz w:val="20"/>
                <w:lang w:eastAsia="de-DE"/>
              </w:rPr>
            </w:pPr>
          </w:p>
        </w:tc>
      </w:tr>
      <w:tr w:rsidR="00056114" w:rsidRPr="00E860D3"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E860D3" w:rsidRDefault="00056114" w:rsidP="00616488">
            <w:pPr>
              <w:keepNext/>
              <w:spacing w:before="0"/>
              <w:jc w:val="center"/>
              <w:rPr>
                <w:sz w:val="20"/>
                <w:lang w:eastAsia="de-DE"/>
              </w:rPr>
            </w:pPr>
          </w:p>
        </w:tc>
      </w:tr>
      <w:tr w:rsidR="00056114" w:rsidRPr="00E860D3"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E860D3" w:rsidRDefault="00056114" w:rsidP="00616488">
            <w:pPr>
              <w:keepNext/>
              <w:spacing w:before="0"/>
              <w:jc w:val="center"/>
              <w:rPr>
                <w:sz w:val="20"/>
                <w:lang w:eastAsia="de-DE"/>
              </w:rPr>
            </w:pPr>
            <w:r w:rsidRPr="00E860D3">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E860D3" w:rsidRDefault="00056114" w:rsidP="00616488">
            <w:pPr>
              <w:keepNext/>
              <w:spacing w:before="0"/>
              <w:jc w:val="center"/>
              <w:rPr>
                <w:sz w:val="20"/>
                <w:lang w:eastAsia="de-DE"/>
              </w:rPr>
            </w:pPr>
            <w:r w:rsidRPr="00E860D3">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E860D3" w:rsidRDefault="00056114" w:rsidP="00616488">
            <w:pPr>
              <w:keepNext/>
              <w:spacing w:before="0"/>
              <w:jc w:val="center"/>
              <w:rPr>
                <w:sz w:val="20"/>
                <w:lang w:eastAsia="de-DE"/>
              </w:rPr>
            </w:pPr>
            <w:r w:rsidRPr="00E860D3">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E860D3" w:rsidRDefault="00056114" w:rsidP="00616488">
            <w:pPr>
              <w:keepNext/>
              <w:spacing w:before="0"/>
              <w:jc w:val="center"/>
              <w:rPr>
                <w:sz w:val="20"/>
                <w:lang w:eastAsia="de-DE"/>
              </w:rPr>
            </w:pPr>
            <w:r w:rsidRPr="00E860D3">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E860D3" w:rsidRDefault="00056114" w:rsidP="00616488">
            <w:pPr>
              <w:keepNext/>
              <w:spacing w:before="0"/>
              <w:jc w:val="center"/>
              <w:rPr>
                <w:sz w:val="20"/>
                <w:lang w:eastAsia="de-DE"/>
              </w:rPr>
            </w:pPr>
            <w:r w:rsidRPr="00E860D3">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E860D3" w:rsidRDefault="00056114" w:rsidP="00616488">
            <w:pPr>
              <w:keepNext/>
              <w:spacing w:before="0"/>
              <w:jc w:val="center"/>
              <w:rPr>
                <w:sz w:val="20"/>
                <w:lang w:eastAsia="de-DE"/>
              </w:rPr>
            </w:pPr>
            <w:r w:rsidRPr="00E860D3">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E860D3" w:rsidRDefault="00056114" w:rsidP="00616488">
            <w:pPr>
              <w:keepNext/>
              <w:spacing w:before="0"/>
              <w:jc w:val="center"/>
              <w:rPr>
                <w:sz w:val="20"/>
                <w:lang w:eastAsia="de-DE"/>
              </w:rPr>
            </w:pPr>
            <w:r w:rsidRPr="00E860D3">
              <w:rPr>
                <w:sz w:val="20"/>
                <w:lang w:eastAsia="de-DE"/>
              </w:rPr>
              <w:t>112%</w:t>
            </w:r>
          </w:p>
        </w:tc>
      </w:tr>
      <w:tr w:rsidR="00056114" w:rsidRPr="00E860D3"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E860D3" w:rsidRDefault="00056114" w:rsidP="00616488">
            <w:pPr>
              <w:keepNext/>
              <w:spacing w:before="0"/>
              <w:jc w:val="center"/>
              <w:rPr>
                <w:sz w:val="20"/>
                <w:lang w:eastAsia="de-DE"/>
              </w:rPr>
            </w:pPr>
            <w:r w:rsidRPr="00E860D3">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E860D3" w:rsidRDefault="00056114" w:rsidP="00616488">
            <w:pPr>
              <w:keepNext/>
              <w:spacing w:before="0"/>
              <w:jc w:val="center"/>
              <w:rPr>
                <w:sz w:val="20"/>
                <w:lang w:eastAsia="de-DE"/>
              </w:rPr>
            </w:pPr>
            <w:r w:rsidRPr="00E860D3">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E860D3" w:rsidRDefault="00056114" w:rsidP="00616488">
            <w:pPr>
              <w:keepNext/>
              <w:spacing w:before="0"/>
              <w:jc w:val="center"/>
              <w:rPr>
                <w:sz w:val="20"/>
                <w:lang w:eastAsia="de-DE"/>
              </w:rPr>
            </w:pPr>
            <w:r w:rsidRPr="00E860D3">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E860D3" w:rsidRDefault="00056114" w:rsidP="00616488">
            <w:pPr>
              <w:keepNext/>
              <w:spacing w:before="0"/>
              <w:jc w:val="center"/>
              <w:rPr>
                <w:sz w:val="20"/>
                <w:lang w:eastAsia="de-DE"/>
              </w:rPr>
            </w:pPr>
            <w:r w:rsidRPr="00E860D3">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E860D3" w:rsidRDefault="00056114" w:rsidP="00616488">
            <w:pPr>
              <w:keepNext/>
              <w:spacing w:before="0"/>
              <w:jc w:val="center"/>
              <w:rPr>
                <w:sz w:val="20"/>
                <w:lang w:eastAsia="de-DE"/>
              </w:rPr>
            </w:pPr>
            <w:r w:rsidRPr="00E860D3">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E860D3" w:rsidRDefault="00056114" w:rsidP="00616488">
            <w:pPr>
              <w:keepNext/>
              <w:spacing w:before="0"/>
              <w:jc w:val="center"/>
              <w:rPr>
                <w:sz w:val="20"/>
                <w:lang w:eastAsia="de-DE"/>
              </w:rPr>
            </w:pPr>
            <w:r w:rsidRPr="00E860D3">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E860D3" w:rsidRDefault="00056114" w:rsidP="00616488">
            <w:pPr>
              <w:keepNext/>
              <w:spacing w:before="0"/>
              <w:jc w:val="center"/>
              <w:rPr>
                <w:sz w:val="20"/>
                <w:lang w:eastAsia="de-DE"/>
              </w:rPr>
            </w:pPr>
            <w:r w:rsidRPr="00E860D3">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E860D3" w:rsidRDefault="00056114" w:rsidP="00616488">
            <w:pPr>
              <w:keepNext/>
              <w:spacing w:before="0"/>
              <w:jc w:val="center"/>
              <w:rPr>
                <w:sz w:val="20"/>
                <w:lang w:eastAsia="de-DE"/>
              </w:rPr>
            </w:pPr>
            <w:r w:rsidRPr="00E860D3">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E860D3" w:rsidRDefault="00056114" w:rsidP="00616488">
            <w:pPr>
              <w:keepNext/>
              <w:spacing w:before="0"/>
              <w:jc w:val="center"/>
              <w:rPr>
                <w:sz w:val="20"/>
                <w:lang w:eastAsia="de-DE"/>
              </w:rPr>
            </w:pPr>
            <w:r w:rsidRPr="00E860D3">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E860D3" w:rsidRDefault="00056114" w:rsidP="00616488">
            <w:pPr>
              <w:spacing w:before="0"/>
              <w:jc w:val="center"/>
              <w:rPr>
                <w:sz w:val="20"/>
                <w:lang w:eastAsia="de-DE"/>
              </w:rPr>
            </w:pPr>
            <w:r w:rsidRPr="00E860D3">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E860D3" w:rsidRDefault="00056114" w:rsidP="00616488">
            <w:pPr>
              <w:spacing w:before="0"/>
              <w:jc w:val="center"/>
              <w:rPr>
                <w:sz w:val="20"/>
                <w:lang w:eastAsia="de-DE"/>
              </w:rPr>
            </w:pPr>
            <w:r w:rsidRPr="00E860D3">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E860D3" w:rsidRDefault="00056114" w:rsidP="00616488">
            <w:pPr>
              <w:spacing w:before="0"/>
              <w:jc w:val="center"/>
              <w:rPr>
                <w:sz w:val="20"/>
                <w:lang w:eastAsia="de-DE"/>
              </w:rPr>
            </w:pPr>
            <w:r w:rsidRPr="00E860D3">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E860D3" w:rsidRDefault="00056114" w:rsidP="00616488">
            <w:pPr>
              <w:spacing w:before="0"/>
              <w:jc w:val="center"/>
              <w:rPr>
                <w:sz w:val="20"/>
                <w:lang w:eastAsia="de-DE"/>
              </w:rPr>
            </w:pPr>
            <w:r w:rsidRPr="00E860D3">
              <w:rPr>
                <w:sz w:val="20"/>
                <w:lang w:eastAsia="de-DE"/>
              </w:rPr>
              <w:t>110%</w:t>
            </w:r>
          </w:p>
        </w:tc>
      </w:tr>
    </w:tbl>
    <w:p w14:paraId="35D3C247" w14:textId="77777777" w:rsidR="007C3B20" w:rsidRPr="00EC046B" w:rsidRDefault="007C3B20" w:rsidP="007C3B20"/>
    <w:p w14:paraId="17D0EA73"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1</w:t>
      </w:r>
      <w:r w:rsidRPr="00B701AA">
        <w:rPr>
          <w:lang w:eastAsia="de-DE"/>
        </w:rPr>
        <w:t xml:space="preserve"> performance compared to </w:t>
      </w:r>
      <w:r w:rsidRPr="00B701AA">
        <w:rPr>
          <w:b/>
          <w:lang w:eastAsia="de-DE"/>
        </w:rPr>
        <w:t>VTM 6.0</w:t>
      </w:r>
      <w:r w:rsidRPr="00B701AA">
        <w:rPr>
          <w:lang w:eastAsia="de-DE"/>
        </w:rPr>
        <w:t>:</w:t>
      </w:r>
    </w:p>
    <w:p w14:paraId="44BEEA49"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E860D3" w:rsidRDefault="00056114" w:rsidP="00616488">
            <w:pPr>
              <w:keepNext/>
              <w:spacing w:before="0"/>
              <w:jc w:val="center"/>
              <w:rPr>
                <w:sz w:val="20"/>
                <w:lang w:eastAsia="de-DE"/>
              </w:rPr>
            </w:pPr>
          </w:p>
        </w:tc>
      </w:tr>
      <w:tr w:rsidR="00056114" w:rsidRPr="00E860D3"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E860D3" w:rsidRDefault="00056114" w:rsidP="00616488">
            <w:pPr>
              <w:keepNext/>
              <w:spacing w:before="0"/>
              <w:jc w:val="center"/>
              <w:rPr>
                <w:b/>
                <w:bCs/>
                <w:sz w:val="20"/>
                <w:lang w:eastAsia="de-DE"/>
              </w:rPr>
            </w:pPr>
          </w:p>
        </w:tc>
      </w:tr>
      <w:tr w:rsidR="00056114" w:rsidRPr="00E860D3"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E860D3" w:rsidRDefault="00056114" w:rsidP="00616488">
            <w:pPr>
              <w:keepNext/>
              <w:spacing w:before="0"/>
              <w:jc w:val="center"/>
              <w:rPr>
                <w:sz w:val="20"/>
                <w:lang w:eastAsia="de-DE"/>
              </w:rPr>
            </w:pPr>
            <w:r w:rsidRPr="00E860D3">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E860D3" w:rsidRDefault="00056114" w:rsidP="00616488">
            <w:pPr>
              <w:keepNext/>
              <w:spacing w:before="0"/>
              <w:jc w:val="center"/>
              <w:rPr>
                <w:sz w:val="20"/>
                <w:lang w:eastAsia="de-DE"/>
              </w:rPr>
            </w:pPr>
            <w:r w:rsidRPr="00E860D3">
              <w:rPr>
                <w:sz w:val="20"/>
                <w:lang w:eastAsia="de-DE"/>
              </w:rPr>
              <w:t>97%</w:t>
            </w:r>
          </w:p>
        </w:tc>
      </w:tr>
      <w:tr w:rsidR="00056114" w:rsidRPr="00E860D3"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E860D3" w:rsidRDefault="00056114" w:rsidP="00616488">
            <w:pPr>
              <w:keepNext/>
              <w:spacing w:before="0"/>
              <w:jc w:val="center"/>
              <w:rPr>
                <w:sz w:val="20"/>
                <w:lang w:eastAsia="de-DE"/>
              </w:rPr>
            </w:pPr>
            <w:r w:rsidRPr="00E860D3">
              <w:rPr>
                <w:sz w:val="20"/>
                <w:lang w:eastAsia="de-DE"/>
              </w:rPr>
              <w:t>95%</w:t>
            </w:r>
          </w:p>
        </w:tc>
      </w:tr>
      <w:tr w:rsidR="00056114" w:rsidRPr="00E860D3"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E860D3" w:rsidRDefault="00056114" w:rsidP="00616488">
            <w:pPr>
              <w:keepNext/>
              <w:spacing w:before="0"/>
              <w:jc w:val="center"/>
              <w:rPr>
                <w:sz w:val="20"/>
                <w:lang w:eastAsia="de-DE"/>
              </w:rPr>
            </w:pPr>
            <w:r w:rsidRPr="00E860D3">
              <w:rPr>
                <w:sz w:val="20"/>
                <w:lang w:eastAsia="de-DE"/>
              </w:rPr>
              <w:t>91%</w:t>
            </w:r>
          </w:p>
        </w:tc>
      </w:tr>
      <w:tr w:rsidR="00056114" w:rsidRPr="00E860D3"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E860D3" w:rsidRDefault="00056114" w:rsidP="00616488">
            <w:pPr>
              <w:spacing w:before="0"/>
              <w:jc w:val="center"/>
              <w:rPr>
                <w:sz w:val="20"/>
                <w:lang w:eastAsia="de-DE"/>
              </w:rPr>
            </w:pPr>
            <w:r w:rsidRPr="00E860D3">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E860D3" w:rsidRDefault="00056114" w:rsidP="00616488">
            <w:pPr>
              <w:spacing w:before="0"/>
              <w:jc w:val="center"/>
              <w:rPr>
                <w:sz w:val="20"/>
                <w:lang w:eastAsia="de-DE"/>
              </w:rPr>
            </w:pPr>
            <w:r w:rsidRPr="00E860D3">
              <w:rPr>
                <w:sz w:val="20"/>
                <w:lang w:eastAsia="de-DE"/>
              </w:rPr>
              <w:t>96%</w:t>
            </w:r>
          </w:p>
        </w:tc>
      </w:tr>
      <w:tr w:rsidR="00056114" w:rsidRPr="00E860D3"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E860D3" w:rsidRDefault="00056114" w:rsidP="00616488">
            <w:pPr>
              <w:spacing w:before="0"/>
              <w:jc w:val="center"/>
              <w:rPr>
                <w:sz w:val="20"/>
                <w:lang w:eastAsia="de-DE"/>
              </w:rPr>
            </w:pPr>
          </w:p>
        </w:tc>
      </w:tr>
      <w:tr w:rsidR="00056114" w:rsidRPr="00E860D3"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E860D3" w:rsidRDefault="00056114" w:rsidP="00616488">
            <w:pPr>
              <w:keepNext/>
              <w:spacing w:before="0"/>
              <w:jc w:val="center"/>
              <w:rPr>
                <w:sz w:val="20"/>
                <w:lang w:eastAsia="de-DE"/>
              </w:rPr>
            </w:pPr>
          </w:p>
        </w:tc>
      </w:tr>
      <w:tr w:rsidR="00056114" w:rsidRPr="00E860D3"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E860D3" w:rsidRDefault="00056114" w:rsidP="00616488">
            <w:pPr>
              <w:keepNext/>
              <w:spacing w:before="0"/>
              <w:jc w:val="center"/>
              <w:rPr>
                <w:b/>
                <w:bCs/>
                <w:sz w:val="20"/>
                <w:lang w:eastAsia="de-DE"/>
              </w:rPr>
            </w:pPr>
          </w:p>
        </w:tc>
      </w:tr>
      <w:tr w:rsidR="00056114" w:rsidRPr="00E860D3"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E860D3" w:rsidRDefault="00056114" w:rsidP="00616488">
            <w:pPr>
              <w:keepNext/>
              <w:spacing w:before="0"/>
              <w:jc w:val="center"/>
              <w:rPr>
                <w:sz w:val="20"/>
                <w:lang w:eastAsia="de-DE"/>
              </w:rPr>
            </w:pPr>
            <w:r w:rsidRPr="00E860D3">
              <w:rPr>
                <w:sz w:val="20"/>
                <w:lang w:eastAsia="de-DE"/>
              </w:rPr>
              <w:t>87%</w:t>
            </w:r>
          </w:p>
        </w:tc>
      </w:tr>
      <w:tr w:rsidR="00056114" w:rsidRPr="00E860D3"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E860D3" w:rsidRDefault="00056114" w:rsidP="00616488">
            <w:pPr>
              <w:keepNext/>
              <w:spacing w:before="0"/>
              <w:jc w:val="center"/>
              <w:rPr>
                <w:sz w:val="20"/>
                <w:lang w:eastAsia="de-DE"/>
              </w:rPr>
            </w:pPr>
            <w:r w:rsidRPr="00E860D3">
              <w:rPr>
                <w:sz w:val="20"/>
                <w:lang w:eastAsia="de-DE"/>
              </w:rPr>
              <w:t>90%</w:t>
            </w:r>
          </w:p>
        </w:tc>
      </w:tr>
      <w:tr w:rsidR="00056114" w:rsidRPr="00E860D3"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E860D3" w:rsidRDefault="00056114" w:rsidP="00616488">
            <w:pPr>
              <w:keepNext/>
              <w:spacing w:before="0"/>
              <w:jc w:val="center"/>
              <w:rPr>
                <w:sz w:val="20"/>
                <w:lang w:eastAsia="de-DE"/>
              </w:rPr>
            </w:pPr>
          </w:p>
        </w:tc>
      </w:tr>
      <w:tr w:rsidR="00056114" w:rsidRPr="00E860D3"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E860D3" w:rsidRDefault="00056114" w:rsidP="00616488">
            <w:pPr>
              <w:spacing w:before="0"/>
              <w:jc w:val="center"/>
              <w:rPr>
                <w:sz w:val="20"/>
                <w:lang w:eastAsia="de-DE"/>
              </w:rPr>
            </w:pPr>
            <w:r w:rsidRPr="00E860D3">
              <w:rPr>
                <w:sz w:val="20"/>
                <w:lang w:eastAsia="de-DE"/>
              </w:rPr>
              <w:t>89%</w:t>
            </w:r>
          </w:p>
        </w:tc>
      </w:tr>
      <w:tr w:rsidR="00056114" w:rsidRPr="00E860D3"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E860D3" w:rsidRDefault="00056114" w:rsidP="00616488">
            <w:pPr>
              <w:spacing w:before="0"/>
              <w:jc w:val="center"/>
              <w:rPr>
                <w:sz w:val="20"/>
                <w:lang w:eastAsia="de-DE"/>
              </w:rPr>
            </w:pPr>
          </w:p>
        </w:tc>
      </w:tr>
      <w:tr w:rsidR="00056114" w:rsidRPr="00E860D3"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E860D3" w:rsidRDefault="00056114" w:rsidP="00616488">
            <w:pPr>
              <w:keepNext/>
              <w:spacing w:before="0"/>
              <w:jc w:val="center"/>
              <w:rPr>
                <w:sz w:val="20"/>
                <w:lang w:eastAsia="de-DE"/>
              </w:rPr>
            </w:pPr>
          </w:p>
        </w:tc>
      </w:tr>
      <w:tr w:rsidR="00056114" w:rsidRPr="00E860D3"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E860D3" w:rsidRDefault="00056114" w:rsidP="00616488">
            <w:pPr>
              <w:keepNext/>
              <w:spacing w:before="0"/>
              <w:jc w:val="center"/>
              <w:rPr>
                <w:b/>
                <w:bCs/>
                <w:sz w:val="20"/>
                <w:lang w:eastAsia="de-DE"/>
              </w:rPr>
            </w:pPr>
          </w:p>
        </w:tc>
      </w:tr>
      <w:tr w:rsidR="00056114" w:rsidRPr="00E860D3"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E860D3" w:rsidRDefault="00056114" w:rsidP="00616488">
            <w:pPr>
              <w:keepNext/>
              <w:spacing w:before="0"/>
              <w:jc w:val="center"/>
              <w:rPr>
                <w:sz w:val="20"/>
                <w:lang w:eastAsia="de-DE"/>
              </w:rPr>
            </w:pPr>
          </w:p>
        </w:tc>
      </w:tr>
      <w:tr w:rsidR="00056114" w:rsidRPr="00E860D3"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E860D3" w:rsidRDefault="00056114" w:rsidP="00616488">
            <w:pPr>
              <w:keepNext/>
              <w:spacing w:before="0"/>
              <w:jc w:val="center"/>
              <w:rPr>
                <w:sz w:val="20"/>
                <w:lang w:eastAsia="de-DE"/>
              </w:rPr>
            </w:pPr>
          </w:p>
        </w:tc>
      </w:tr>
      <w:tr w:rsidR="00056114" w:rsidRPr="00E860D3"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E860D3" w:rsidRDefault="00056114" w:rsidP="00616488">
            <w:pPr>
              <w:keepNext/>
              <w:spacing w:before="0"/>
              <w:jc w:val="center"/>
              <w:rPr>
                <w:sz w:val="20"/>
                <w:lang w:eastAsia="de-DE"/>
              </w:rPr>
            </w:pPr>
            <w:r w:rsidRPr="00E860D3">
              <w:rPr>
                <w:sz w:val="20"/>
                <w:lang w:eastAsia="de-DE"/>
              </w:rPr>
              <w:t>85%</w:t>
            </w:r>
          </w:p>
        </w:tc>
      </w:tr>
      <w:tr w:rsidR="00056114" w:rsidRPr="00E860D3"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E860D3" w:rsidRDefault="00056114" w:rsidP="00616488">
            <w:pPr>
              <w:keepNext/>
              <w:spacing w:before="0"/>
              <w:jc w:val="center"/>
              <w:rPr>
                <w:sz w:val="20"/>
                <w:lang w:eastAsia="de-DE"/>
              </w:rPr>
            </w:pPr>
            <w:r w:rsidRPr="00E860D3">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E860D3" w:rsidRDefault="00056114" w:rsidP="00616488">
            <w:pPr>
              <w:keepNext/>
              <w:spacing w:before="0"/>
              <w:jc w:val="center"/>
              <w:rPr>
                <w:sz w:val="20"/>
                <w:lang w:eastAsia="de-DE"/>
              </w:rPr>
            </w:pPr>
            <w:r w:rsidRPr="00E860D3">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E860D3" w:rsidRDefault="00056114" w:rsidP="00616488">
            <w:pPr>
              <w:spacing w:before="0"/>
              <w:jc w:val="center"/>
              <w:rPr>
                <w:sz w:val="20"/>
                <w:lang w:eastAsia="de-DE"/>
              </w:rPr>
            </w:pPr>
            <w:r w:rsidRPr="00E860D3">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E860D3" w:rsidRDefault="00056114" w:rsidP="00616488">
            <w:pPr>
              <w:spacing w:before="0"/>
              <w:jc w:val="center"/>
              <w:rPr>
                <w:sz w:val="20"/>
                <w:lang w:eastAsia="de-DE"/>
              </w:rPr>
            </w:pPr>
            <w:r w:rsidRPr="00E860D3">
              <w:rPr>
                <w:sz w:val="20"/>
                <w:lang w:eastAsia="de-DE"/>
              </w:rPr>
              <w:t>81%</w:t>
            </w:r>
          </w:p>
        </w:tc>
      </w:tr>
      <w:tr w:rsidR="00056114" w:rsidRPr="00E860D3"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E860D3" w:rsidRDefault="00056114" w:rsidP="00616488">
            <w:pPr>
              <w:spacing w:before="0"/>
              <w:jc w:val="center"/>
              <w:rPr>
                <w:sz w:val="20"/>
                <w:lang w:eastAsia="de-DE"/>
              </w:rPr>
            </w:pPr>
          </w:p>
        </w:tc>
      </w:tr>
      <w:tr w:rsidR="00056114" w:rsidRPr="00E860D3"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E860D3" w:rsidRDefault="00056114" w:rsidP="00616488">
            <w:pPr>
              <w:keepNext/>
              <w:spacing w:before="0"/>
              <w:jc w:val="center"/>
              <w:rPr>
                <w:sz w:val="20"/>
                <w:lang w:eastAsia="de-DE"/>
              </w:rPr>
            </w:pPr>
          </w:p>
        </w:tc>
      </w:tr>
      <w:tr w:rsidR="00056114" w:rsidRPr="00E860D3"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E860D3" w:rsidRDefault="00056114" w:rsidP="00616488">
            <w:pPr>
              <w:keepNext/>
              <w:spacing w:before="0"/>
              <w:jc w:val="center"/>
              <w:rPr>
                <w:b/>
                <w:bCs/>
                <w:sz w:val="20"/>
                <w:lang w:eastAsia="de-DE"/>
              </w:rPr>
            </w:pPr>
          </w:p>
        </w:tc>
      </w:tr>
      <w:tr w:rsidR="00056114" w:rsidRPr="00E860D3"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E860D3" w:rsidRDefault="00056114" w:rsidP="00616488">
            <w:pPr>
              <w:keepNext/>
              <w:spacing w:before="0"/>
              <w:jc w:val="center"/>
              <w:rPr>
                <w:sz w:val="20"/>
                <w:lang w:eastAsia="de-DE"/>
              </w:rPr>
            </w:pPr>
          </w:p>
        </w:tc>
      </w:tr>
      <w:tr w:rsidR="00056114" w:rsidRPr="00E860D3"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E860D3" w:rsidRDefault="00056114" w:rsidP="00616488">
            <w:pPr>
              <w:keepNext/>
              <w:spacing w:before="0"/>
              <w:jc w:val="center"/>
              <w:rPr>
                <w:sz w:val="20"/>
                <w:lang w:eastAsia="de-DE"/>
              </w:rPr>
            </w:pPr>
          </w:p>
        </w:tc>
      </w:tr>
      <w:tr w:rsidR="00056114" w:rsidRPr="00E860D3"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E860D3" w:rsidRDefault="00056114" w:rsidP="00616488">
            <w:pPr>
              <w:keepNext/>
              <w:spacing w:before="0"/>
              <w:jc w:val="center"/>
              <w:rPr>
                <w:sz w:val="20"/>
                <w:lang w:eastAsia="de-DE"/>
              </w:rPr>
            </w:pPr>
            <w:r w:rsidRPr="00E860D3">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E860D3" w:rsidRDefault="00056114" w:rsidP="00616488">
            <w:pPr>
              <w:keepNext/>
              <w:spacing w:before="0"/>
              <w:jc w:val="center"/>
              <w:rPr>
                <w:sz w:val="20"/>
                <w:lang w:eastAsia="de-DE"/>
              </w:rPr>
            </w:pPr>
            <w:r w:rsidRPr="00E860D3">
              <w:rPr>
                <w:sz w:val="20"/>
                <w:lang w:eastAsia="de-DE"/>
              </w:rPr>
              <w:t>84%</w:t>
            </w:r>
          </w:p>
        </w:tc>
      </w:tr>
      <w:tr w:rsidR="00056114" w:rsidRPr="00E860D3"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E860D3" w:rsidRDefault="00056114" w:rsidP="00616488">
            <w:pPr>
              <w:keepNext/>
              <w:spacing w:before="0"/>
              <w:jc w:val="center"/>
              <w:rPr>
                <w:sz w:val="20"/>
                <w:lang w:eastAsia="de-DE"/>
              </w:rPr>
            </w:pPr>
            <w:r w:rsidRPr="00E860D3">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E860D3" w:rsidRDefault="00056114" w:rsidP="00616488">
            <w:pPr>
              <w:keepNext/>
              <w:spacing w:before="0"/>
              <w:jc w:val="center"/>
              <w:rPr>
                <w:sz w:val="20"/>
                <w:lang w:eastAsia="de-DE"/>
              </w:rPr>
            </w:pPr>
            <w:r w:rsidRPr="00E860D3">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E860D3" w:rsidRDefault="00056114" w:rsidP="00616488">
            <w:pPr>
              <w:keepNext/>
              <w:spacing w:before="0"/>
              <w:jc w:val="center"/>
              <w:rPr>
                <w:sz w:val="20"/>
                <w:lang w:eastAsia="de-DE"/>
              </w:rPr>
            </w:pPr>
            <w:r w:rsidRPr="00E860D3">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E860D3" w:rsidRDefault="00056114" w:rsidP="00616488">
            <w:pPr>
              <w:keepNext/>
              <w:spacing w:before="0"/>
              <w:jc w:val="center"/>
              <w:rPr>
                <w:sz w:val="20"/>
                <w:lang w:eastAsia="de-DE"/>
              </w:rPr>
            </w:pPr>
            <w:r w:rsidRPr="00E860D3">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E860D3" w:rsidRDefault="00056114" w:rsidP="00616488">
            <w:pPr>
              <w:keepNext/>
              <w:spacing w:before="0"/>
              <w:jc w:val="center"/>
              <w:rPr>
                <w:sz w:val="20"/>
                <w:lang w:eastAsia="de-DE"/>
              </w:rPr>
            </w:pPr>
            <w:r w:rsidRPr="00E860D3">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E860D3" w:rsidRDefault="00056114" w:rsidP="00616488">
            <w:pPr>
              <w:spacing w:before="0"/>
              <w:jc w:val="center"/>
              <w:rPr>
                <w:sz w:val="20"/>
                <w:lang w:eastAsia="de-DE"/>
              </w:rPr>
            </w:pPr>
            <w:r w:rsidRPr="00E860D3">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E860D3" w:rsidRDefault="00056114" w:rsidP="00616488">
            <w:pPr>
              <w:spacing w:before="0"/>
              <w:jc w:val="center"/>
              <w:rPr>
                <w:sz w:val="20"/>
                <w:lang w:eastAsia="de-DE"/>
              </w:rPr>
            </w:pPr>
            <w:r w:rsidRPr="00E860D3">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E860D3" w:rsidRDefault="00056114" w:rsidP="00616488">
            <w:pPr>
              <w:spacing w:before="0"/>
              <w:jc w:val="center"/>
              <w:rPr>
                <w:sz w:val="20"/>
                <w:lang w:eastAsia="de-DE"/>
              </w:rPr>
            </w:pPr>
            <w:r w:rsidRPr="00E860D3">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E860D3" w:rsidRDefault="00056114" w:rsidP="00616488">
            <w:pPr>
              <w:spacing w:before="0"/>
              <w:jc w:val="center"/>
              <w:rPr>
                <w:sz w:val="20"/>
                <w:lang w:eastAsia="de-DE"/>
              </w:rPr>
            </w:pPr>
            <w:r w:rsidRPr="00E860D3">
              <w:rPr>
                <w:sz w:val="20"/>
                <w:lang w:eastAsia="de-DE"/>
              </w:rPr>
              <w:t>82%</w:t>
            </w:r>
          </w:p>
        </w:tc>
      </w:tr>
    </w:tbl>
    <w:p w14:paraId="2C3E6C02" w14:textId="77777777" w:rsidR="007C3B20" w:rsidRPr="00EC046B" w:rsidRDefault="007C3B20" w:rsidP="007C3B20"/>
    <w:p w14:paraId="71C2584C" w14:textId="5AEBCA11" w:rsidR="007C3B20" w:rsidRPr="00B701AA" w:rsidRDefault="007C3B20">
      <w:pPr>
        <w:rPr>
          <w:lang w:eastAsia="de-DE"/>
        </w:rPr>
      </w:pPr>
      <w:r w:rsidRPr="00EC046B">
        <w:t>Full</w:t>
      </w:r>
      <w:r w:rsidR="00F61B1F">
        <w:rPr>
          <w:lang w:eastAsia="de-DE"/>
        </w:rPr>
        <w:t>.</w:t>
      </w:r>
      <w:r w:rsidRPr="00B701AA">
        <w:rPr>
          <w:lang w:eastAsia="de-DE"/>
        </w:rPr>
        <w:t>results are attached to this AHG report as Excel files.</w:t>
      </w:r>
    </w:p>
    <w:p w14:paraId="47C25811" w14:textId="77777777" w:rsidR="007C3B20" w:rsidRPr="00B701AA" w:rsidRDefault="007C3B20" w:rsidP="007C3B20">
      <w:pPr>
        <w:rPr>
          <w:lang w:eastAsia="de-DE"/>
        </w:rPr>
      </w:pPr>
      <w:r w:rsidRPr="00B701AA">
        <w:rPr>
          <w:lang w:eastAsia="de-DE"/>
        </w:rPr>
        <w:t>Issues encountered during the software implementation process</w:t>
      </w:r>
    </w:p>
    <w:p w14:paraId="4085AF0C" w14:textId="77777777" w:rsidR="007C3B20" w:rsidRPr="00B701AA" w:rsidRDefault="007C3B20" w:rsidP="007C3B20">
      <w:pPr>
        <w:rPr>
          <w:lang w:eastAsia="de-DE"/>
        </w:rPr>
      </w:pPr>
      <w:r w:rsidRPr="00B701AA">
        <w:rPr>
          <w:lang w:eastAsia="de-DE"/>
        </w:rPr>
        <w:t>Several issues were encountered during software development:</w:t>
      </w:r>
    </w:p>
    <w:p w14:paraId="63992ABC" w14:textId="77777777" w:rsidR="007C3B20" w:rsidRPr="00B701AA" w:rsidRDefault="007C3B20" w:rsidP="00B701AA">
      <w:pPr>
        <w:numPr>
          <w:ilvl w:val="0"/>
          <w:numId w:val="87"/>
        </w:numPr>
        <w:rPr>
          <w:lang w:eastAsia="de-DE"/>
        </w:rPr>
      </w:pPr>
      <w:r w:rsidRPr="00B701AA">
        <w:rPr>
          <w:lang w:eastAsia="de-DE"/>
        </w:rPr>
        <w:t>Vacation time caused delays because people responsible for submitting software patches were not available.</w:t>
      </w:r>
    </w:p>
    <w:p w14:paraId="0609642A" w14:textId="77777777" w:rsidR="007C3B20" w:rsidRPr="00B701AA" w:rsidRDefault="007C3B20" w:rsidP="007C3B20">
      <w:pPr>
        <w:numPr>
          <w:ilvl w:val="1"/>
          <w:numId w:val="87"/>
        </w:numPr>
        <w:rPr>
          <w:lang w:eastAsia="de-DE"/>
        </w:rPr>
      </w:pPr>
      <w:r w:rsidRPr="00B701AA">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701AA" w:rsidRDefault="007C3B20" w:rsidP="007C3B20">
      <w:pPr>
        <w:numPr>
          <w:ilvl w:val="1"/>
          <w:numId w:val="87"/>
        </w:numPr>
        <w:rPr>
          <w:lang w:eastAsia="de-DE"/>
        </w:rPr>
      </w:pPr>
      <w:r w:rsidRPr="00B701AA">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701AA" w:rsidRDefault="007C3B20" w:rsidP="007C3B20">
      <w:pPr>
        <w:numPr>
          <w:ilvl w:val="1"/>
          <w:numId w:val="87"/>
        </w:numPr>
        <w:rPr>
          <w:lang w:eastAsia="de-DE"/>
        </w:rPr>
      </w:pPr>
      <w:r w:rsidRPr="00B701AA">
        <w:rPr>
          <w:lang w:eastAsia="de-DE"/>
        </w:rPr>
        <w:t>It is generally concerning that for many HLS implementations work seemed to start only close to the deadline or after the deadline. HLS implementations can start in parallel to the low-level implementations, because there are few conflicts to be expected.</w:t>
      </w:r>
    </w:p>
    <w:p w14:paraId="1F0D281F" w14:textId="77777777" w:rsidR="007C3B20" w:rsidRPr="00B701AA" w:rsidRDefault="007C3B20" w:rsidP="007C3B20">
      <w:pPr>
        <w:numPr>
          <w:ilvl w:val="1"/>
          <w:numId w:val="87"/>
        </w:numPr>
        <w:rPr>
          <w:lang w:eastAsia="de-DE"/>
        </w:rPr>
      </w:pPr>
      <w:r w:rsidRPr="00B701AA">
        <w:rPr>
          <w:lang w:eastAsia="de-DE"/>
        </w:rPr>
        <w:t>Some software patches were submitted completely untested.</w:t>
      </w:r>
    </w:p>
    <w:p w14:paraId="56C8EC46" w14:textId="77777777" w:rsidR="007C3B20" w:rsidRPr="00B701AA" w:rsidRDefault="007C3B20" w:rsidP="007C3B20">
      <w:pPr>
        <w:numPr>
          <w:ilvl w:val="1"/>
          <w:numId w:val="87"/>
        </w:numPr>
        <w:rPr>
          <w:lang w:eastAsia="de-DE"/>
        </w:rPr>
      </w:pPr>
      <w:r w:rsidRPr="00B701AA">
        <w:rPr>
          <w:lang w:eastAsia="de-DE"/>
        </w:rPr>
        <w:t>The quality of submitted SIMD code is generally not very high. A lot of SIMD code has been rewritten.</w:t>
      </w:r>
    </w:p>
    <w:p w14:paraId="751D306A" w14:textId="77777777" w:rsidR="007C3B20" w:rsidRPr="00B701AA" w:rsidRDefault="007C3B20" w:rsidP="007C3B20">
      <w:pPr>
        <w:numPr>
          <w:ilvl w:val="1"/>
          <w:numId w:val="87"/>
        </w:numPr>
        <w:rPr>
          <w:lang w:eastAsia="de-DE"/>
        </w:rPr>
      </w:pPr>
      <w:r w:rsidRPr="00B701AA">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701AA" w:rsidRDefault="007C3B20" w:rsidP="007C3B20">
      <w:pPr>
        <w:numPr>
          <w:ilvl w:val="1"/>
          <w:numId w:val="87"/>
        </w:numPr>
        <w:rPr>
          <w:lang w:eastAsia="de-DE"/>
        </w:rPr>
      </w:pPr>
      <w:r w:rsidRPr="00B701AA">
        <w:rPr>
          <w:lang w:eastAsia="de-DE"/>
        </w:rPr>
        <w:lastRenderedPageBreak/>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701AA" w:rsidRDefault="007C3B20" w:rsidP="007C3B20">
      <w:pPr>
        <w:numPr>
          <w:ilvl w:val="1"/>
          <w:numId w:val="87"/>
        </w:numPr>
        <w:rPr>
          <w:lang w:eastAsia="de-DE"/>
        </w:rPr>
      </w:pPr>
      <w:r w:rsidRPr="00B701AA">
        <w:rPr>
          <w:lang w:eastAsia="de-DE"/>
        </w:rPr>
        <w:t>JVET-O0282 (low QP bug fix) was integrated under the macro of JVET-O0199 (base palette for 444), which led to confusion. Such practice should be avoided in the future.</w:t>
      </w:r>
    </w:p>
    <w:p w14:paraId="77A442C4" w14:textId="77777777" w:rsidR="007C3B20" w:rsidRPr="00B701AA" w:rsidRDefault="007C3B20" w:rsidP="007C3B20">
      <w:pPr>
        <w:numPr>
          <w:ilvl w:val="1"/>
          <w:numId w:val="87"/>
        </w:numPr>
        <w:rPr>
          <w:lang w:eastAsia="de-DE"/>
        </w:rPr>
      </w:pPr>
      <w:r w:rsidRPr="00B701AA">
        <w:rPr>
          <w:lang w:eastAsia="de-D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LIdTarget).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nuh_layer_id.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701AA" w:rsidRDefault="007C3B20" w:rsidP="007C3B20">
      <w:pPr>
        <w:rPr>
          <w:lang w:eastAsia="de-DE"/>
        </w:rPr>
      </w:pPr>
      <w:r w:rsidRPr="00B701AA">
        <w:rPr>
          <w:lang w:eastAsia="de-DE"/>
        </w:rPr>
        <w:t>At the beginning of the 16</w:t>
      </w:r>
      <w:r w:rsidRPr="00B701AA">
        <w:rPr>
          <w:vertAlign w:val="superscript"/>
          <w:lang w:eastAsia="de-DE"/>
        </w:rPr>
        <w:t>th</w:t>
      </w:r>
      <w:r w:rsidRPr="00B701AA">
        <w:rPr>
          <w:lang w:eastAsia="de-DE"/>
        </w:rPr>
        <w:t xml:space="preserve"> meeting, the following implementations </w:t>
      </w:r>
      <w:r w:rsidR="008F5ACD" w:rsidRPr="00B701AA">
        <w:rPr>
          <w:lang w:eastAsia="de-DE"/>
        </w:rPr>
        <w:t>we</w:t>
      </w:r>
      <w:r w:rsidRPr="00B701AA">
        <w:rPr>
          <w:lang w:eastAsia="de-DE"/>
        </w:rPr>
        <w:t>re still pending:</w:t>
      </w:r>
    </w:p>
    <w:p w14:paraId="74F99ED8" w14:textId="100E39AA" w:rsidR="007C3B20" w:rsidRDefault="007C3B20" w:rsidP="007C3B20">
      <w:pPr>
        <w:numPr>
          <w:ilvl w:val="1"/>
          <w:numId w:val="87"/>
        </w:numPr>
        <w:rPr>
          <w:lang w:eastAsia="de-DE"/>
        </w:rPr>
      </w:pPr>
      <w:r w:rsidRPr="00B701AA">
        <w:rPr>
          <w:lang w:eastAsia="de-DE"/>
        </w:rPr>
        <w:t>JVET-O0357 Maximum TU size for chroma format 4:2:2 and 4:4:4</w:t>
      </w:r>
      <w:r w:rsidR="003E21D1">
        <w:rPr>
          <w:lang w:eastAsia="de-DE"/>
        </w:rPr>
        <w:t xml:space="preserve"> </w:t>
      </w:r>
      <w:r w:rsidR="003E21D1" w:rsidRPr="003E21D1">
        <w:rPr>
          <w:lang w:eastAsia="de-DE"/>
        </w:rPr>
        <w:t>[L. Li, J. Nam, J. Lim, S. Kim (LGE)]</w:t>
      </w:r>
      <w:r w:rsidR="00BA2796">
        <w:rPr>
          <w:lang w:eastAsia="de-DE"/>
        </w:rPr>
        <w:t xml:space="preserve">. O0389 was noted to be related </w:t>
      </w:r>
      <w:r w:rsidR="00BA2796" w:rsidRPr="00BA2796">
        <w:rPr>
          <w:lang w:eastAsia="de-DE"/>
        </w:rPr>
        <w:t>[W. Cai, J. Zhu, J. Yao, K. Kazui (Fujitsu)]</w:t>
      </w:r>
      <w:r w:rsidR="00BA2796">
        <w:rPr>
          <w:lang w:eastAsia="de-DE"/>
        </w:rPr>
        <w:t>. The current text says that for chroma, the max TU size is:</w:t>
      </w:r>
    </w:p>
    <w:p w14:paraId="31B45D47" w14:textId="6D925B86" w:rsidR="00BA2796" w:rsidRDefault="00BA2796" w:rsidP="00BA2796">
      <w:pPr>
        <w:numPr>
          <w:ilvl w:val="2"/>
          <w:numId w:val="87"/>
        </w:numPr>
        <w:rPr>
          <w:lang w:eastAsia="de-DE"/>
        </w:rPr>
      </w:pPr>
      <w:r>
        <w:rPr>
          <w:lang w:eastAsia="de-DE"/>
        </w:rPr>
        <w:t>For 4:4:4, max is 64x64</w:t>
      </w:r>
    </w:p>
    <w:p w14:paraId="462563F3" w14:textId="33961A5A" w:rsidR="00BA2796" w:rsidRDefault="00BA2796" w:rsidP="00BA2796">
      <w:pPr>
        <w:numPr>
          <w:ilvl w:val="2"/>
          <w:numId w:val="87"/>
        </w:numPr>
        <w:rPr>
          <w:lang w:eastAsia="de-DE"/>
        </w:rPr>
      </w:pPr>
      <w:r>
        <w:rPr>
          <w:lang w:eastAsia="de-DE"/>
        </w:rPr>
        <w:t>For 4:2:2, max is 32x64</w:t>
      </w:r>
    </w:p>
    <w:p w14:paraId="207DB608" w14:textId="0B53D578" w:rsidR="00BA2796" w:rsidRPr="00B701AA" w:rsidRDefault="00BA2796" w:rsidP="00B701AA">
      <w:pPr>
        <w:numPr>
          <w:ilvl w:val="2"/>
          <w:numId w:val="87"/>
        </w:numPr>
        <w:rPr>
          <w:lang w:eastAsia="de-DE"/>
        </w:rPr>
      </w:pPr>
      <w:r>
        <w:rPr>
          <w:lang w:eastAsia="de-DE"/>
        </w:rPr>
        <w:t>For 4:2:0, max is 32x32</w:t>
      </w:r>
    </w:p>
    <w:p w14:paraId="41437802" w14:textId="57ABFC10" w:rsidR="00BA2796" w:rsidRDefault="00BA2796" w:rsidP="00B701AA">
      <w:pPr>
        <w:ind w:left="360"/>
        <w:rPr>
          <w:lang w:eastAsia="de-DE"/>
        </w:rPr>
      </w:pPr>
      <w:r w:rsidRPr="00276B79">
        <w:t xml:space="preserve">Proponents of O0357 and O0389 were asked to check these aspects for text and software. </w:t>
      </w:r>
      <w:r w:rsidR="00D677D8">
        <w:rPr>
          <w:lang w:eastAsia="de-DE"/>
        </w:rPr>
        <w:t>This w</w:t>
      </w:r>
      <w:r w:rsidR="00876002">
        <w:rPr>
          <w:lang w:eastAsia="de-DE"/>
        </w:rPr>
        <w:t xml:space="preserve">as later </w:t>
      </w:r>
      <w:r w:rsidR="00D677D8">
        <w:rPr>
          <w:lang w:eastAsia="de-DE"/>
        </w:rPr>
        <w:t>discussed</w:t>
      </w:r>
      <w:r w:rsidR="00D677D8" w:rsidRPr="00276B79">
        <w:t xml:space="preserve"> </w:t>
      </w:r>
      <w:r w:rsidRPr="00276B79">
        <w:t>as a non-CE6 topic.</w:t>
      </w:r>
      <w:r w:rsidR="00876002">
        <w:rPr>
          <w:lang w:eastAsia="de-DE"/>
        </w:rPr>
        <w:t xml:space="preserve"> It was confirmed that the current software operates as described above, and it was clarified that O0389 which had proposed 64x64 transform block for chroma was not adopted.</w:t>
      </w:r>
    </w:p>
    <w:p w14:paraId="274FC3A0" w14:textId="09FE10EA" w:rsidR="007C3B20" w:rsidRPr="00B701AA" w:rsidRDefault="007C3B20" w:rsidP="007C3B20">
      <w:pPr>
        <w:numPr>
          <w:ilvl w:val="1"/>
          <w:numId w:val="87"/>
        </w:numPr>
        <w:rPr>
          <w:lang w:eastAsia="de-DE"/>
        </w:rPr>
      </w:pPr>
      <w:r w:rsidRPr="00B701AA">
        <w:rPr>
          <w:lang w:eastAsia="de-DE"/>
        </w:rPr>
        <w:t>JVET-O0235: Constraints on nal_unit_type, TemporalId, etc</w:t>
      </w:r>
      <w:r w:rsidR="00BA2796">
        <w:rPr>
          <w:lang w:eastAsia="de-DE"/>
        </w:rPr>
        <w:t>. (Ericsson working on this)</w:t>
      </w:r>
    </w:p>
    <w:p w14:paraId="3A108E0B" w14:textId="77777777" w:rsidR="007C3B20" w:rsidRPr="00B701AA" w:rsidRDefault="007C3B20" w:rsidP="007C3B20">
      <w:pPr>
        <w:numPr>
          <w:ilvl w:val="1"/>
          <w:numId w:val="87"/>
        </w:numPr>
        <w:rPr>
          <w:lang w:eastAsia="de-DE"/>
        </w:rPr>
      </w:pPr>
      <w:r w:rsidRPr="00B701AA">
        <w:rPr>
          <w:lang w:eastAsia="de-DE"/>
        </w:rPr>
        <w:t>JVET-O1143. Subpictures</w:t>
      </w:r>
    </w:p>
    <w:p w14:paraId="28260953" w14:textId="77777777" w:rsidR="007C3B20" w:rsidRPr="00B701AA" w:rsidRDefault="007C3B20" w:rsidP="007C3B20">
      <w:pPr>
        <w:numPr>
          <w:ilvl w:val="1"/>
          <w:numId w:val="87"/>
        </w:numPr>
        <w:rPr>
          <w:lang w:eastAsia="de-DE"/>
        </w:rPr>
      </w:pPr>
      <w:r w:rsidRPr="00B701AA">
        <w:rPr>
          <w:lang w:eastAsia="de-DE"/>
        </w:rPr>
        <w:t>JVET-O1159: Scalability</w:t>
      </w:r>
    </w:p>
    <w:p w14:paraId="56407A03" w14:textId="77777777" w:rsidR="007C3B20" w:rsidRPr="00B701AA" w:rsidRDefault="007C3B20" w:rsidP="007C3B20">
      <w:pPr>
        <w:rPr>
          <w:lang w:eastAsia="de-DE"/>
        </w:rPr>
      </w:pPr>
      <w:r w:rsidRPr="00B701AA">
        <w:rPr>
          <w:lang w:eastAsia="de-DE"/>
        </w:rPr>
        <w:t>For the following implementations, issues remain:</w:t>
      </w:r>
    </w:p>
    <w:p w14:paraId="02959C29" w14:textId="77777777" w:rsidR="007C3B20" w:rsidRPr="00B701AA" w:rsidRDefault="007C3B20" w:rsidP="007C3B20">
      <w:pPr>
        <w:numPr>
          <w:ilvl w:val="1"/>
          <w:numId w:val="87"/>
        </w:numPr>
        <w:rPr>
          <w:lang w:eastAsia="de-DE"/>
        </w:rPr>
      </w:pPr>
      <w:r w:rsidRPr="00B701AA">
        <w:rPr>
          <w:lang w:eastAsia="de-DE"/>
        </w:rPr>
        <w:t>JVET-O0147/JVET-O0226: A constraint was changed in the contributions to enable the use of more efficient field coding GOPs. An example field coding config file should be provided to guide users.</w:t>
      </w:r>
    </w:p>
    <w:p w14:paraId="409486EB" w14:textId="77777777" w:rsidR="007C3B20" w:rsidRPr="00B701AA" w:rsidRDefault="007C3B20" w:rsidP="007C3B20">
      <w:pPr>
        <w:numPr>
          <w:ilvl w:val="1"/>
          <w:numId w:val="87"/>
        </w:numPr>
        <w:rPr>
          <w:lang w:eastAsia="de-DE"/>
        </w:rPr>
      </w:pPr>
      <w:r w:rsidRPr="00B701AA">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701AA" w:rsidRDefault="007C3B20" w:rsidP="007C3B20">
      <w:pPr>
        <w:numPr>
          <w:ilvl w:val="1"/>
          <w:numId w:val="87"/>
        </w:numPr>
        <w:rPr>
          <w:lang w:eastAsia="de-DE"/>
        </w:rPr>
      </w:pPr>
      <w:r w:rsidRPr="00B701AA">
        <w:rPr>
          <w:lang w:eastAsia="de-DE"/>
        </w:rPr>
        <w:t>JVET-O0042: The syntax was included with JVET-O0041, but no configuration options exist for frame repetitions. Also, the decoder does not repeat frames.</w:t>
      </w:r>
    </w:p>
    <w:p w14:paraId="43931494" w14:textId="77777777" w:rsidR="009B58F8" w:rsidRPr="00B701AA" w:rsidRDefault="009B58F8" w:rsidP="009B58F8">
      <w:pPr>
        <w:rPr>
          <w:i/>
          <w:iCs/>
          <w:lang w:eastAsia="de-DE"/>
        </w:rPr>
      </w:pPr>
      <w:r w:rsidRPr="00B701AA">
        <w:rPr>
          <w:i/>
          <w:iCs/>
          <w:lang w:eastAsia="de-DE"/>
        </w:rPr>
        <w:t>Software manual</w:t>
      </w:r>
    </w:p>
    <w:p w14:paraId="7C89495A" w14:textId="77777777" w:rsidR="009B58F8" w:rsidRPr="00B701AA" w:rsidRDefault="009B58F8" w:rsidP="009B58F8">
      <w:pPr>
        <w:rPr>
          <w:lang w:eastAsia="de-DE"/>
        </w:rPr>
      </w:pPr>
      <w:r w:rsidRPr="00B701AA">
        <w:rPr>
          <w:lang w:eastAsia="de-DE"/>
        </w:rPr>
        <w:t>Few merge requests included the required contributions to the software manual. Updates were only provided after being requested by the software coordinators.</w:t>
      </w:r>
    </w:p>
    <w:p w14:paraId="39D00EDC" w14:textId="77777777" w:rsidR="009B58F8" w:rsidRPr="00B701AA" w:rsidRDefault="009B58F8" w:rsidP="009B58F8">
      <w:pPr>
        <w:rPr>
          <w:lang w:eastAsia="de-DE"/>
        </w:rPr>
      </w:pPr>
      <w:r w:rsidRPr="00B701AA">
        <w:rPr>
          <w:lang w:eastAsia="de-DE"/>
        </w:rPr>
        <w:lastRenderedPageBreak/>
        <w:t>Many parameters still have their outdated HEVC documentation and need to be updated. Other parameters for VVC tools are completely missing.</w:t>
      </w:r>
    </w:p>
    <w:p w14:paraId="7DD6EFDA" w14:textId="77777777" w:rsidR="009B58F8" w:rsidRPr="00B701AA" w:rsidRDefault="009B58F8" w:rsidP="009B58F8">
      <w:pPr>
        <w:rPr>
          <w:lang w:eastAsia="de-DE"/>
        </w:rPr>
      </w:pPr>
      <w:r w:rsidRPr="00B701AA">
        <w:rPr>
          <w:lang w:eastAsia="de-DE"/>
        </w:rPr>
        <w:t>To make the software manual a valuable document, those missing parts need to be added.</w:t>
      </w:r>
    </w:p>
    <w:p w14:paraId="7A8162A2" w14:textId="77777777" w:rsidR="009B58F8" w:rsidRPr="00B701AA" w:rsidRDefault="009B58F8" w:rsidP="009B58F8">
      <w:pPr>
        <w:rPr>
          <w:i/>
          <w:iCs/>
          <w:lang w:eastAsia="de-DE"/>
        </w:rPr>
      </w:pPr>
      <w:r w:rsidRPr="00B701AA">
        <w:rPr>
          <w:i/>
          <w:iCs/>
          <w:lang w:eastAsia="de-DE"/>
        </w:rPr>
        <w:t>CE software</w:t>
      </w:r>
    </w:p>
    <w:p w14:paraId="50B1E5B3" w14:textId="77777777" w:rsidR="009B58F8" w:rsidRPr="00B701AA" w:rsidRDefault="009B58F8" w:rsidP="009B58F8">
      <w:pPr>
        <w:rPr>
          <w:lang w:eastAsia="de-DE"/>
        </w:rPr>
      </w:pPr>
      <w:r w:rsidRPr="00B701AA">
        <w:rPr>
          <w:lang w:eastAsia="de-DE"/>
        </w:rPr>
        <w:t>For each C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701AA" w:rsidRDefault="009B58F8" w:rsidP="009B58F8">
      <w:pPr>
        <w:rPr>
          <w:lang w:eastAsia="de-DE"/>
        </w:rPr>
      </w:pPr>
      <w:r w:rsidRPr="00B701AA">
        <w:rPr>
          <w:lang w:eastAsia="de-DE"/>
        </w:rPr>
        <w:t>The CE development workflow is described at:</w:t>
      </w:r>
    </w:p>
    <w:p w14:paraId="69281BF5" w14:textId="18031CB8" w:rsidR="009B58F8" w:rsidRPr="00B701AA" w:rsidRDefault="00F61E6E" w:rsidP="00B701AA">
      <w:pPr>
        <w:ind w:left="360"/>
        <w:rPr>
          <w:lang w:eastAsia="de-DE"/>
        </w:rPr>
      </w:pPr>
      <w:hyperlink r:id="rId36" w:history="1">
        <w:r w:rsidR="00B0017B" w:rsidRPr="00B701AA">
          <w:rPr>
            <w:rStyle w:val="Hyperlink"/>
          </w:rPr>
          <w:t>https://vcgit.hhi.fraunhofer.de/jvet/VVCSoftware_VTM/wikis/Core-experiment-development-workflow</w:t>
        </w:r>
      </w:hyperlink>
    </w:p>
    <w:p w14:paraId="42C56756" w14:textId="77777777" w:rsidR="009B58F8" w:rsidRPr="00B701AA" w:rsidRDefault="009B58F8" w:rsidP="009B58F8">
      <w:pPr>
        <w:rPr>
          <w:lang w:eastAsia="de-DE"/>
        </w:rPr>
      </w:pPr>
      <w:r w:rsidRPr="00B701AA">
        <w:rPr>
          <w:lang w:eastAsia="de-D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701AA" w:rsidRDefault="00F61E6E" w:rsidP="00B701AA">
      <w:pPr>
        <w:ind w:left="360"/>
        <w:rPr>
          <w:lang w:eastAsia="de-DE"/>
        </w:rPr>
      </w:pPr>
      <w:hyperlink r:id="rId37" w:history="1">
        <w:r w:rsidR="00B0017B" w:rsidRPr="00B701AA">
          <w:rPr>
            <w:rStyle w:val="Hyperlink"/>
          </w:rPr>
          <w:t>https://www.itu.int/ifa/t/2017/sg16/exchange/wp3/q06/vceg_account.txt</w:t>
        </w:r>
      </w:hyperlink>
    </w:p>
    <w:p w14:paraId="6FF47621" w14:textId="77777777" w:rsidR="009B58F8" w:rsidRPr="00B701AA" w:rsidRDefault="009B58F8" w:rsidP="009B58F8">
      <w:pPr>
        <w:rPr>
          <w:i/>
          <w:iCs/>
          <w:lang w:eastAsia="de-DE"/>
        </w:rPr>
      </w:pPr>
      <w:r w:rsidRPr="00B701AA">
        <w:rPr>
          <w:i/>
          <w:iCs/>
          <w:lang w:eastAsia="de-DE"/>
        </w:rPr>
        <w:t>Bug tracking</w:t>
      </w:r>
    </w:p>
    <w:p w14:paraId="1064B478" w14:textId="77777777" w:rsidR="009B58F8" w:rsidRPr="00B701AA" w:rsidRDefault="009B58F8" w:rsidP="009B58F8">
      <w:pPr>
        <w:rPr>
          <w:lang w:eastAsia="de-DE"/>
        </w:rPr>
      </w:pPr>
      <w:r w:rsidRPr="00B701AA">
        <w:rPr>
          <w:lang w:eastAsia="de-DE"/>
        </w:rPr>
        <w:t>The bug tracker for VTM and specification text is located at:</w:t>
      </w:r>
    </w:p>
    <w:p w14:paraId="026C2967" w14:textId="1E4CC8E7" w:rsidR="009B58F8" w:rsidRPr="00B701AA" w:rsidRDefault="00F61E6E" w:rsidP="00B701AA">
      <w:pPr>
        <w:ind w:left="360"/>
        <w:rPr>
          <w:lang w:eastAsia="de-DE"/>
        </w:rPr>
      </w:pPr>
      <w:hyperlink r:id="rId38" w:history="1">
        <w:r w:rsidR="00B0017B" w:rsidRPr="00B701AA">
          <w:rPr>
            <w:rStyle w:val="Hyperlink"/>
          </w:rPr>
          <w:t>https://jvet.hhi.fraunhofer.de/trac/vvc</w:t>
        </w:r>
      </w:hyperlink>
    </w:p>
    <w:p w14:paraId="0A7D04AD" w14:textId="77777777" w:rsidR="009B58F8" w:rsidRPr="00B701AA" w:rsidRDefault="009B58F8" w:rsidP="009B58F8">
      <w:pPr>
        <w:rPr>
          <w:lang w:eastAsia="de-DE"/>
        </w:rPr>
      </w:pPr>
      <w:r w:rsidRPr="00B701A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701AA" w:rsidRDefault="00F61E6E" w:rsidP="00B701AA">
      <w:pPr>
        <w:ind w:left="360"/>
        <w:rPr>
          <w:lang w:eastAsia="de-DE"/>
        </w:rPr>
      </w:pPr>
      <w:hyperlink r:id="rId39" w:history="1">
        <w:r w:rsidR="00B0017B" w:rsidRPr="00B701AA">
          <w:rPr>
            <w:rStyle w:val="Hyperlink"/>
          </w:rPr>
          <w:t>https://hevc.hhi.fraunhofer.de/trac/hevc</w:t>
        </w:r>
      </w:hyperlink>
    </w:p>
    <w:p w14:paraId="37DB1E5F" w14:textId="77777777" w:rsidR="009B58F8" w:rsidRPr="00B701AA" w:rsidRDefault="009B58F8" w:rsidP="009B58F8">
      <w:pPr>
        <w:rPr>
          <w:lang w:eastAsia="de-DE"/>
        </w:rPr>
      </w:pPr>
      <w:r w:rsidRPr="00B701AA">
        <w:rPr>
          <w:lang w:eastAsia="de-DE"/>
        </w:rPr>
        <w:t>Please file all issues related to the VVC reference software into the bug tracker. Try to provide all the details, which are necessary to reproduce the issue. Patches for solving issues and improving the software are always appreciated.</w:t>
      </w:r>
    </w:p>
    <w:p w14:paraId="795AB1E7" w14:textId="5D3C4CE3" w:rsidR="009B58F8" w:rsidRPr="00B701AA" w:rsidRDefault="009B58F8" w:rsidP="009B58F8">
      <w:pPr>
        <w:rPr>
          <w:lang w:eastAsia="de-DE"/>
        </w:rPr>
      </w:pPr>
      <w:r w:rsidRPr="00B701AA">
        <w:rPr>
          <w:lang w:eastAsia="de-DE"/>
        </w:rPr>
        <w:t>The AHG recommended to:</w:t>
      </w:r>
    </w:p>
    <w:p w14:paraId="1EF1A341" w14:textId="77777777" w:rsidR="009B58F8" w:rsidRPr="00B701AA" w:rsidRDefault="009B58F8" w:rsidP="00B701AA">
      <w:pPr>
        <w:numPr>
          <w:ilvl w:val="0"/>
          <w:numId w:val="88"/>
        </w:numPr>
        <w:rPr>
          <w:lang w:eastAsia="de-DE"/>
        </w:rPr>
      </w:pPr>
      <w:r w:rsidRPr="00B701AA">
        <w:rPr>
          <w:lang w:eastAsia="de-DE"/>
        </w:rPr>
        <w:t>Continue to develop the VTM reference software</w:t>
      </w:r>
    </w:p>
    <w:p w14:paraId="3710AFE2" w14:textId="77777777" w:rsidR="009B58F8" w:rsidRPr="00B701AA" w:rsidRDefault="009B58F8" w:rsidP="00B701AA">
      <w:pPr>
        <w:numPr>
          <w:ilvl w:val="0"/>
          <w:numId w:val="88"/>
        </w:numPr>
        <w:rPr>
          <w:lang w:eastAsia="de-DE"/>
        </w:rPr>
      </w:pPr>
      <w:r w:rsidRPr="00B701AA">
        <w:rPr>
          <w:lang w:eastAsia="de-DE"/>
        </w:rPr>
        <w:t>Improve documentation, especially the software manual</w:t>
      </w:r>
    </w:p>
    <w:p w14:paraId="16383E95" w14:textId="77777777" w:rsidR="009B58F8" w:rsidRPr="00B701AA" w:rsidRDefault="009B58F8" w:rsidP="00B701AA">
      <w:pPr>
        <w:numPr>
          <w:ilvl w:val="0"/>
          <w:numId w:val="88"/>
        </w:numPr>
        <w:rPr>
          <w:lang w:eastAsia="de-DE"/>
        </w:rPr>
      </w:pPr>
      <w:r w:rsidRPr="00B701AA">
        <w:rPr>
          <w:lang w:eastAsia="de-DE"/>
        </w:rPr>
        <w:t>Resolve any normative issues resulting from the large number of integrations in the most recent development cycle</w:t>
      </w:r>
    </w:p>
    <w:p w14:paraId="06C58691" w14:textId="77777777" w:rsidR="009B58F8" w:rsidRPr="00B701AA" w:rsidRDefault="009B58F8" w:rsidP="00B701AA">
      <w:pPr>
        <w:numPr>
          <w:ilvl w:val="0"/>
          <w:numId w:val="88"/>
        </w:numPr>
        <w:rPr>
          <w:lang w:eastAsia="de-DE"/>
        </w:rPr>
      </w:pPr>
      <w:r w:rsidRPr="00B701AA">
        <w:rPr>
          <w:lang w:eastAsia="de-DE"/>
        </w:rPr>
        <w:t>Encourage people to test VTM software more extensively outside of common test conditions.</w:t>
      </w:r>
    </w:p>
    <w:p w14:paraId="62C81123" w14:textId="77777777" w:rsidR="009B58F8" w:rsidRPr="00B701AA" w:rsidRDefault="009B58F8" w:rsidP="00B701AA">
      <w:pPr>
        <w:numPr>
          <w:ilvl w:val="0"/>
          <w:numId w:val="88"/>
        </w:numPr>
        <w:rPr>
          <w:lang w:eastAsia="de-DE"/>
        </w:rPr>
      </w:pPr>
      <w:r w:rsidRPr="00B701AA">
        <w:rPr>
          <w:lang w:eastAsia="de-DE"/>
        </w:rPr>
        <w:t>Encourage people to report all (potential) bugs that they are finding.</w:t>
      </w:r>
    </w:p>
    <w:p w14:paraId="304648DA" w14:textId="19F5226B" w:rsidR="009B58F8" w:rsidRPr="00B701AA" w:rsidRDefault="009B58F8" w:rsidP="00B701AA">
      <w:pPr>
        <w:numPr>
          <w:ilvl w:val="0"/>
          <w:numId w:val="88"/>
        </w:numPr>
        <w:rPr>
          <w:lang w:eastAsia="de-DE"/>
        </w:rPr>
      </w:pPr>
      <w:r w:rsidRPr="00B701AA">
        <w:rPr>
          <w:lang w:eastAsia="de-DE"/>
        </w:rPr>
        <w:t>Encourage people to submit bitstreams/test cases that trigger bugs in VTM.</w:t>
      </w:r>
    </w:p>
    <w:p w14:paraId="1365A492" w14:textId="77777777" w:rsidR="009B58F8" w:rsidRPr="00B701AA" w:rsidRDefault="009B58F8" w:rsidP="00B701AA">
      <w:pPr>
        <w:numPr>
          <w:ilvl w:val="0"/>
          <w:numId w:val="88"/>
        </w:numPr>
        <w:rPr>
          <w:lang w:eastAsia="de-DE"/>
        </w:rPr>
      </w:pPr>
      <w:r w:rsidRPr="00B701AA">
        <w:rPr>
          <w:lang w:eastAsia="de-DE"/>
        </w:rPr>
        <w:t>Encourage people to submit non-normative changes that reduce encoder run time without significantly sacrificing compression performance</w:t>
      </w:r>
    </w:p>
    <w:p w14:paraId="3D67328E" w14:textId="77777777" w:rsidR="009B58F8" w:rsidRPr="00B701AA" w:rsidRDefault="009B58F8" w:rsidP="00B701AA">
      <w:pPr>
        <w:numPr>
          <w:ilvl w:val="0"/>
          <w:numId w:val="88"/>
        </w:numPr>
        <w:rPr>
          <w:lang w:eastAsia="de-DE"/>
        </w:rPr>
      </w:pPr>
      <w:r w:rsidRPr="00B701AA">
        <w:rPr>
          <w:lang w:eastAsia="de-DE"/>
        </w:rPr>
        <w:t>Make sure that contributions considered for adoption in the future are subject to adequate text and software review by the JVET at large</w:t>
      </w:r>
    </w:p>
    <w:p w14:paraId="3B0B504C" w14:textId="77777777" w:rsidR="009B58F8" w:rsidRPr="00B701AA" w:rsidRDefault="009B58F8" w:rsidP="00B701AA">
      <w:pPr>
        <w:numPr>
          <w:ilvl w:val="0"/>
          <w:numId w:val="88"/>
        </w:numPr>
        <w:rPr>
          <w:lang w:eastAsia="de-DE"/>
        </w:rPr>
      </w:pPr>
      <w:r w:rsidRPr="00B701AA">
        <w:rPr>
          <w:lang w:eastAsia="de-DE"/>
        </w:rPr>
        <w:t>Identify which recent additions contribute to the increase of encoder run time for low delay configurations, in particular for low QP values</w:t>
      </w:r>
    </w:p>
    <w:p w14:paraId="67758E97" w14:textId="0B38EC01" w:rsidR="00EC046B" w:rsidRDefault="00EC046B" w:rsidP="007C3B20">
      <w:pPr>
        <w:rPr>
          <w:lang w:eastAsia="de-DE"/>
        </w:rPr>
      </w:pPr>
      <w:r>
        <w:rPr>
          <w:lang w:eastAsia="de-DE"/>
        </w:rPr>
        <w:t>I</w:t>
      </w:r>
      <w:r w:rsidR="00E85468">
        <w:rPr>
          <w:lang w:eastAsia="de-DE"/>
        </w:rPr>
        <w:t>n the discussion, i</w:t>
      </w:r>
      <w:r>
        <w:rPr>
          <w:lang w:eastAsia="de-DE"/>
        </w:rPr>
        <w:t>t was noted that Broadcom and Allegro had been particularly helpful in the interim period with checking and bug-fixing both software and text. This was greatly appreciated.</w:t>
      </w:r>
    </w:p>
    <w:p w14:paraId="21C29FCF" w14:textId="6EA53B80" w:rsidR="00616488" w:rsidRPr="00B701AA" w:rsidRDefault="00616488" w:rsidP="007C3B20">
      <w:pPr>
        <w:rPr>
          <w:lang w:eastAsia="de-DE"/>
        </w:rPr>
      </w:pPr>
      <w:r>
        <w:rPr>
          <w:lang w:eastAsia="de-DE"/>
        </w:rPr>
        <w:lastRenderedPageBreak/>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1092B64C" w14:textId="3EB70209" w:rsidR="00693D66" w:rsidRDefault="00693D66" w:rsidP="00693D66">
      <w:pPr>
        <w:rPr>
          <w:lang w:eastAsia="de-DE"/>
        </w:rPr>
      </w:pPr>
    </w:p>
    <w:p w14:paraId="4CEF8BC4" w14:textId="77777777" w:rsidR="00FB23D0" w:rsidRPr="00EC046B" w:rsidRDefault="00FB23D0" w:rsidP="00FB23D0">
      <w:pPr>
        <w:rPr>
          <w:lang w:eastAsia="de-DE"/>
        </w:rPr>
      </w:pPr>
    </w:p>
    <w:p w14:paraId="6E54344D" w14:textId="77777777" w:rsidR="00693D66" w:rsidRPr="00EC046B" w:rsidRDefault="00F61E6E" w:rsidP="00033EC3">
      <w:pPr>
        <w:pStyle w:val="berschrift9"/>
        <w:rPr>
          <w:lang w:val="en-CA"/>
        </w:rPr>
      </w:pPr>
      <w:hyperlink r:id="rId40" w:history="1">
        <w:r w:rsidR="00693D66" w:rsidRPr="00075BDD">
          <w:rPr>
            <w:rFonts w:eastAsia="Times New Roman"/>
            <w:color w:val="0000FF"/>
            <w:szCs w:val="24"/>
            <w:u w:val="single"/>
            <w:lang w:val="en-CA"/>
          </w:rPr>
          <w:t>JVET-P0004</w:t>
        </w:r>
      </w:hyperlink>
      <w:r w:rsidR="00693D66" w:rsidRPr="00EC046B">
        <w:rPr>
          <w:rFonts w:eastAsia="Times New Roman"/>
          <w:szCs w:val="24"/>
          <w:lang w:val="en-CA"/>
        </w:rPr>
        <w:t xml:space="preserve"> JVET AHG report: Test material and visual assessment (AHG4) [T. Suzuki, M. Wien, V. Baroncini, R. Chernyak, A. Norkin, J. Ye]</w:t>
      </w:r>
    </w:p>
    <w:p w14:paraId="3D8767A3" w14:textId="77777777" w:rsidR="0024148A" w:rsidRDefault="0024148A" w:rsidP="0024148A">
      <w:pPr>
        <w:rPr>
          <w:lang w:eastAsia="de-DE"/>
        </w:rPr>
      </w:pPr>
      <w:r>
        <w:rPr>
          <w:lang w:eastAsia="de-DE"/>
        </w:rPr>
        <w:t>The mandates of this AHG were:</w:t>
      </w:r>
    </w:p>
    <w:p w14:paraId="0E9FBA00" w14:textId="77777777" w:rsidR="0024148A" w:rsidRDefault="0024148A" w:rsidP="0024148A">
      <w:pPr>
        <w:rPr>
          <w:lang w:eastAsia="de-DE"/>
        </w:rPr>
      </w:pPr>
      <w:r>
        <w:rPr>
          <w:lang w:eastAsia="de-DE"/>
        </w:rPr>
        <w:t>•</w:t>
      </w:r>
      <w:r>
        <w:rPr>
          <w:lang w:eastAsia="de-DE"/>
        </w:rPr>
        <w:tab/>
        <w:t>Maintain the video sequence test material database for development of the VVC standard.</w:t>
      </w:r>
    </w:p>
    <w:p w14:paraId="20AF470D" w14:textId="77777777" w:rsidR="0024148A" w:rsidRDefault="0024148A" w:rsidP="0024148A">
      <w:pPr>
        <w:rPr>
          <w:lang w:eastAsia="de-DE"/>
        </w:rPr>
      </w:pPr>
      <w:r>
        <w:rPr>
          <w:lang w:eastAsia="de-DE"/>
        </w:rPr>
        <w:t>•</w:t>
      </w:r>
      <w:r>
        <w:rPr>
          <w:lang w:eastAsia="de-DE"/>
        </w:rPr>
        <w:tab/>
        <w:t>Identify and recommend appropriate test materials for use in the development of the VVC standard.</w:t>
      </w:r>
    </w:p>
    <w:p w14:paraId="7F458846" w14:textId="77777777" w:rsidR="0024148A" w:rsidRDefault="0024148A" w:rsidP="0024148A">
      <w:pPr>
        <w:rPr>
          <w:lang w:eastAsia="de-DE"/>
        </w:rPr>
      </w:pPr>
      <w:r>
        <w:rPr>
          <w:lang w:eastAsia="de-DE"/>
        </w:rPr>
        <w:t>•</w:t>
      </w:r>
      <w:r>
        <w:rPr>
          <w:lang w:eastAsia="de-DE"/>
        </w:rPr>
        <w:tab/>
        <w:t>Identify missing types of video material, solicit contributions, collect, and make available a variety of video sequence test material.</w:t>
      </w:r>
    </w:p>
    <w:p w14:paraId="2989DB5E" w14:textId="77777777" w:rsidR="0024148A" w:rsidRDefault="0024148A" w:rsidP="0024148A">
      <w:pPr>
        <w:rPr>
          <w:lang w:eastAsia="de-DE"/>
        </w:rPr>
      </w:pPr>
      <w:r>
        <w:rPr>
          <w:lang w:eastAsia="de-DE"/>
        </w:rPr>
        <w:t>•</w:t>
      </w:r>
      <w:r>
        <w:rPr>
          <w:lang w:eastAsia="de-DE"/>
        </w:rPr>
        <w:tab/>
        <w:t>Evaluate new test sequences, particularly including the material recently submitted by the Blender Foundation / Blender Animation Studio and Twitch.</w:t>
      </w:r>
    </w:p>
    <w:p w14:paraId="28B17B65" w14:textId="77777777" w:rsidR="0024148A" w:rsidRDefault="0024148A" w:rsidP="0024148A">
      <w:pPr>
        <w:rPr>
          <w:lang w:eastAsia="de-DE"/>
        </w:rPr>
      </w:pPr>
      <w:r>
        <w:rPr>
          <w:lang w:eastAsia="de-DE"/>
        </w:rPr>
        <w:t>•</w:t>
      </w:r>
      <w:r>
        <w:rPr>
          <w:lang w:eastAsia="de-DE"/>
        </w:rPr>
        <w:tab/>
        <w:t>Propose a new structure for the test sequence repository.</w:t>
      </w:r>
    </w:p>
    <w:p w14:paraId="3BD787CA" w14:textId="77777777" w:rsidR="0024148A" w:rsidRDefault="0024148A" w:rsidP="0024148A">
      <w:pPr>
        <w:rPr>
          <w:lang w:eastAsia="de-DE"/>
        </w:rPr>
      </w:pPr>
      <w:r>
        <w:rPr>
          <w:lang w:eastAsia="de-DE"/>
        </w:rPr>
        <w:t>•</w:t>
      </w:r>
      <w:r>
        <w:rPr>
          <w:lang w:eastAsia="de-DE"/>
        </w:rPr>
        <w:tab/>
        <w:t>Prepare availability of viewing equipment and facilities arrangements for the next meeting, and prepare testing upon consultation with CE coordinators.</w:t>
      </w:r>
    </w:p>
    <w:p w14:paraId="676836F5" w14:textId="351254CF" w:rsidR="00693D66" w:rsidRDefault="0024148A" w:rsidP="0024148A">
      <w:pPr>
        <w:rPr>
          <w:lang w:eastAsia="de-DE"/>
        </w:rPr>
      </w:pPr>
      <w:r>
        <w:rPr>
          <w:lang w:eastAsia="de-DE"/>
        </w:rPr>
        <w:t>•</w:t>
      </w:r>
      <w:r>
        <w:rPr>
          <w:lang w:eastAsia="de-DE"/>
        </w:rPr>
        <w:tab/>
        <w:t>Coordinate with AHG11 on test material for screen content coding</w:t>
      </w:r>
    </w:p>
    <w:p w14:paraId="1B4C648A" w14:textId="5CB9C5B7" w:rsidR="0024148A" w:rsidRDefault="0024148A" w:rsidP="0024148A">
      <w:pPr>
        <w:rPr>
          <w:lang w:eastAsia="de-DE"/>
        </w:rPr>
      </w:pPr>
    </w:p>
    <w:p w14:paraId="2F4AA909" w14:textId="02D9D250" w:rsidR="00D23C1A" w:rsidRDefault="00D23C1A" w:rsidP="00D23C1A">
      <w:pPr>
        <w:rPr>
          <w:lang w:eastAsia="de-DE"/>
        </w:rPr>
      </w:pPr>
      <w:r>
        <w:rPr>
          <w:lang w:eastAsia="de-DE"/>
        </w:rPr>
        <w:t>2</w:t>
      </w:r>
      <w:r>
        <w:rPr>
          <w:lang w:eastAsia="de-DE"/>
        </w:rPr>
        <w:tab/>
        <w:t>Test sequences</w:t>
      </w:r>
    </w:p>
    <w:p w14:paraId="5E4390C4" w14:textId="77777777" w:rsidR="00D23C1A" w:rsidRDefault="00D23C1A" w:rsidP="00D23C1A">
      <w:pPr>
        <w:rPr>
          <w:lang w:eastAsia="de-DE"/>
        </w:rPr>
      </w:pPr>
      <w:r>
        <w:rPr>
          <w:lang w:eastAsia="de-DE"/>
        </w:rPr>
        <w:t xml:space="preserve">The test sequences used for CfP/CTC are available on ftp://jvet@ftp.ient.rwth-aachen.de in directory “/jvet-cfp” (accredited members of JVET may contact the JVET chairs for login information). </w:t>
      </w:r>
    </w:p>
    <w:p w14:paraId="61158884" w14:textId="77777777" w:rsidR="00D23C1A" w:rsidRDefault="00D23C1A" w:rsidP="00D23C1A">
      <w:pPr>
        <w:rPr>
          <w:lang w:eastAsia="de-DE"/>
        </w:rPr>
      </w:pPr>
      <w:r>
        <w:rPr>
          <w:lang w:eastAsia="de-DE"/>
        </w:rPr>
        <w:t>Due to copyright restrictions, the JVET database of test sequences is only available to accredited members of JVET (i.e. members of ISO/IEC MPEG and ITU-T VCEG).</w:t>
      </w:r>
    </w:p>
    <w:p w14:paraId="7D5526AA" w14:textId="77777777" w:rsidR="00D23C1A" w:rsidRDefault="00D23C1A" w:rsidP="00D23C1A">
      <w:pPr>
        <w:rPr>
          <w:lang w:eastAsia="de-DE"/>
        </w:rPr>
      </w:pPr>
    </w:p>
    <w:p w14:paraId="12231D94" w14:textId="4AA91588" w:rsidR="00D23C1A" w:rsidRDefault="00D23C1A" w:rsidP="00D23C1A">
      <w:pPr>
        <w:rPr>
          <w:lang w:eastAsia="de-DE"/>
        </w:rPr>
      </w:pPr>
      <w:r>
        <w:rPr>
          <w:lang w:eastAsia="de-DE"/>
        </w:rPr>
        <w:t>3</w:t>
      </w:r>
      <w:r>
        <w:rPr>
          <w:lang w:eastAsia="de-DE"/>
        </w:rPr>
        <w:tab/>
        <w:t>New structure at test sequence repository</w:t>
      </w:r>
    </w:p>
    <w:p w14:paraId="68326046" w14:textId="77777777" w:rsidR="00D23C1A" w:rsidRDefault="00D23C1A" w:rsidP="00D23C1A">
      <w:pPr>
        <w:rPr>
          <w:lang w:eastAsia="de-DE"/>
        </w:rPr>
      </w:pPr>
      <w:r>
        <w:rPr>
          <w:lang w:eastAsia="de-DE"/>
        </w:rPr>
        <w:t>There was discussion in the last 2-3 meetings that the current directory structure of test sequence ftp site is not good for the current activities. The ftp directory structure was changed as follows.</w:t>
      </w:r>
    </w:p>
    <w:p w14:paraId="6FA44F65" w14:textId="77777777" w:rsidR="00D23C1A" w:rsidRDefault="00D23C1A" w:rsidP="00D23C1A">
      <w:pPr>
        <w:rPr>
          <w:lang w:eastAsia="de-DE"/>
        </w:rPr>
      </w:pPr>
      <w:r>
        <w:rPr>
          <w:lang w:eastAsia="de-DE"/>
        </w:rPr>
        <w:t>-</w:t>
      </w:r>
      <w:r>
        <w:rPr>
          <w:lang w:eastAsia="de-DE"/>
        </w:rPr>
        <w:tab/>
        <w:t xml:space="preserve">ctc/ </w:t>
      </w:r>
      <w:r>
        <w:rPr>
          <w:lang w:eastAsia="de-DE"/>
        </w:rPr>
        <w:tab/>
        <w:t>Contains the active test set of the common testing conditions</w:t>
      </w:r>
    </w:p>
    <w:p w14:paraId="0D86BA19" w14:textId="77777777" w:rsidR="00D23C1A" w:rsidRDefault="00D23C1A" w:rsidP="00D23C1A">
      <w:pPr>
        <w:rPr>
          <w:lang w:eastAsia="de-DE"/>
        </w:rPr>
      </w:pPr>
      <w:r>
        <w:rPr>
          <w:lang w:eastAsia="de-DE"/>
        </w:rPr>
        <w:t>-</w:t>
      </w:r>
      <w:r>
        <w:rPr>
          <w:lang w:eastAsia="de-DE"/>
        </w:rPr>
        <w:tab/>
        <w:t>ahg/</w:t>
      </w:r>
      <w:r>
        <w:rPr>
          <w:lang w:eastAsia="de-DE"/>
        </w:rPr>
        <w:tab/>
        <w:t xml:space="preserve">Contains subdirectories with sequences under consideration. </w:t>
      </w:r>
    </w:p>
    <w:p w14:paraId="049E13D9" w14:textId="77777777" w:rsidR="00D23C1A" w:rsidRDefault="00D23C1A" w:rsidP="00D23C1A">
      <w:pPr>
        <w:rPr>
          <w:lang w:eastAsia="de-DE"/>
        </w:rPr>
      </w:pPr>
      <w:r>
        <w:rPr>
          <w:lang w:eastAsia="de-DE"/>
        </w:rPr>
        <w:t>-</w:t>
      </w:r>
      <w:r>
        <w:rPr>
          <w:lang w:eastAsia="de-DE"/>
        </w:rPr>
        <w:tab/>
        <w:t>ce/</w:t>
      </w:r>
      <w:r>
        <w:rPr>
          <w:lang w:eastAsia="de-DE"/>
        </w:rPr>
        <w:tab/>
        <w:t xml:space="preserve">Contains subdirectories for data exchange for specific CE </w:t>
      </w:r>
    </w:p>
    <w:p w14:paraId="3F6C193D" w14:textId="77777777" w:rsidR="00D23C1A" w:rsidRDefault="00D23C1A" w:rsidP="00D23C1A">
      <w:pPr>
        <w:rPr>
          <w:lang w:eastAsia="de-DE"/>
        </w:rPr>
      </w:pPr>
      <w:r>
        <w:rPr>
          <w:lang w:eastAsia="de-DE"/>
        </w:rPr>
        <w:t>-</w:t>
      </w:r>
      <w:r>
        <w:rPr>
          <w:lang w:eastAsia="de-DE"/>
        </w:rPr>
        <w:tab/>
        <w:t>jvet-cfe/</w:t>
      </w:r>
      <w:r>
        <w:rPr>
          <w:lang w:eastAsia="de-DE"/>
        </w:rPr>
        <w:tab/>
        <w:t>The sequences used for CfE</w:t>
      </w:r>
    </w:p>
    <w:p w14:paraId="311115D9" w14:textId="77777777" w:rsidR="00D23C1A" w:rsidRDefault="00D23C1A" w:rsidP="00D23C1A">
      <w:pPr>
        <w:rPr>
          <w:lang w:eastAsia="de-DE"/>
        </w:rPr>
      </w:pPr>
      <w:r>
        <w:rPr>
          <w:lang w:eastAsia="de-DE"/>
        </w:rPr>
        <w:t>-</w:t>
      </w:r>
      <w:r>
        <w:rPr>
          <w:lang w:eastAsia="de-DE"/>
        </w:rPr>
        <w:tab/>
        <w:t>jvet-cfp/</w:t>
      </w:r>
      <w:r>
        <w:rPr>
          <w:lang w:eastAsia="de-DE"/>
        </w:rPr>
        <w:tab/>
        <w:t>The sequences used for CfP</w:t>
      </w:r>
    </w:p>
    <w:p w14:paraId="777FF3C1" w14:textId="77777777" w:rsidR="00D23C1A" w:rsidRDefault="00D23C1A" w:rsidP="00D23C1A">
      <w:pPr>
        <w:rPr>
          <w:lang w:eastAsia="de-DE"/>
        </w:rPr>
      </w:pPr>
      <w:r>
        <w:rPr>
          <w:lang w:eastAsia="de-DE"/>
        </w:rPr>
        <w:t>-</w:t>
      </w:r>
      <w:r>
        <w:rPr>
          <w:lang w:eastAsia="de-DE"/>
        </w:rPr>
        <w:tab/>
        <w:t>old/</w:t>
      </w:r>
      <w:r>
        <w:rPr>
          <w:lang w:eastAsia="de-DE"/>
        </w:rPr>
        <w:tab/>
        <w:t>Contains the JEM bitstreams directory, used before the CfP</w:t>
      </w:r>
    </w:p>
    <w:p w14:paraId="02B72FB9" w14:textId="77777777" w:rsidR="00D23C1A" w:rsidRDefault="00D23C1A" w:rsidP="00D23C1A">
      <w:pPr>
        <w:rPr>
          <w:lang w:eastAsia="de-DE"/>
        </w:rPr>
      </w:pPr>
      <w:r>
        <w:rPr>
          <w:lang w:eastAsia="de-DE"/>
        </w:rPr>
        <w:t>-</w:t>
      </w:r>
      <w:r>
        <w:rPr>
          <w:lang w:eastAsia="de-DE"/>
        </w:rPr>
        <w:tab/>
        <w:t>upload</w:t>
      </w:r>
      <w:r>
        <w:rPr>
          <w:lang w:eastAsia="de-DE"/>
        </w:rPr>
        <w:tab/>
        <w:t>Stays as before</w:t>
      </w:r>
    </w:p>
    <w:p w14:paraId="48AE8261" w14:textId="77777777" w:rsidR="00D23C1A" w:rsidRDefault="00D23C1A" w:rsidP="00D23C1A">
      <w:pPr>
        <w:rPr>
          <w:lang w:eastAsia="de-DE"/>
        </w:rPr>
      </w:pPr>
      <w:r>
        <w:rPr>
          <w:lang w:eastAsia="de-DE"/>
        </w:rPr>
        <w:t>In the CTC directory, following subdirectories have been created:</w:t>
      </w:r>
    </w:p>
    <w:p w14:paraId="69CCA997" w14:textId="77777777" w:rsidR="00D23C1A" w:rsidRDefault="00D23C1A" w:rsidP="00D23C1A">
      <w:pPr>
        <w:rPr>
          <w:lang w:eastAsia="de-DE"/>
        </w:rPr>
      </w:pPr>
      <w:r>
        <w:rPr>
          <w:lang w:eastAsia="de-DE"/>
        </w:rPr>
        <w:t>ctc/360/</w:t>
      </w:r>
    </w:p>
    <w:p w14:paraId="6B92FB57" w14:textId="77777777" w:rsidR="00D23C1A" w:rsidRDefault="00D23C1A" w:rsidP="00D23C1A">
      <w:pPr>
        <w:rPr>
          <w:lang w:eastAsia="de-DE"/>
        </w:rPr>
      </w:pPr>
      <w:r>
        <w:rPr>
          <w:lang w:eastAsia="de-DE"/>
        </w:rPr>
        <w:t>ctc/hdr/</w:t>
      </w:r>
    </w:p>
    <w:p w14:paraId="00C1319E" w14:textId="77777777" w:rsidR="00D23C1A" w:rsidRDefault="00D23C1A" w:rsidP="00D23C1A">
      <w:pPr>
        <w:rPr>
          <w:lang w:eastAsia="de-DE"/>
        </w:rPr>
      </w:pPr>
      <w:r>
        <w:rPr>
          <w:lang w:eastAsia="de-DE"/>
        </w:rPr>
        <w:t>ctc/scc/</w:t>
      </w:r>
    </w:p>
    <w:p w14:paraId="0E993B5D" w14:textId="77777777" w:rsidR="00D23C1A" w:rsidRDefault="00D23C1A" w:rsidP="00D23C1A">
      <w:pPr>
        <w:rPr>
          <w:lang w:eastAsia="de-DE"/>
        </w:rPr>
      </w:pPr>
      <w:r>
        <w:rPr>
          <w:lang w:eastAsia="de-DE"/>
        </w:rPr>
        <w:lastRenderedPageBreak/>
        <w:t>ctc/sdr/</w:t>
      </w:r>
    </w:p>
    <w:p w14:paraId="278724C5" w14:textId="77777777" w:rsidR="00D23C1A" w:rsidRDefault="00D23C1A" w:rsidP="00D23C1A">
      <w:pPr>
        <w:rPr>
          <w:lang w:eastAsia="de-DE"/>
        </w:rPr>
      </w:pPr>
      <w:r>
        <w:rPr>
          <w:lang w:eastAsia="de-DE"/>
        </w:rPr>
        <w:t>The directories are populated with the CTC test sets in each of the categories.</w:t>
      </w:r>
    </w:p>
    <w:p w14:paraId="069A7193" w14:textId="77777777" w:rsidR="00D23C1A" w:rsidRDefault="00D23C1A" w:rsidP="00D23C1A">
      <w:pPr>
        <w:rPr>
          <w:lang w:eastAsia="de-DE"/>
        </w:rPr>
      </w:pPr>
      <w:r>
        <w:rPr>
          <w:lang w:eastAsia="de-DE"/>
        </w:rPr>
        <w:t>4</w:t>
      </w:r>
      <w:r>
        <w:rPr>
          <w:lang w:eastAsia="de-DE"/>
        </w:rPr>
        <w:tab/>
        <w:t>Related contributions</w:t>
      </w:r>
    </w:p>
    <w:p w14:paraId="6E03C19E" w14:textId="77777777" w:rsidR="00D23C1A" w:rsidRDefault="00D23C1A" w:rsidP="00D23C1A">
      <w:pPr>
        <w:rPr>
          <w:lang w:eastAsia="de-DE"/>
        </w:rPr>
      </w:pPr>
      <w:r>
        <w:rPr>
          <w:lang w:eastAsia="de-DE"/>
        </w:rPr>
        <w:t>The no related contributions were submitted.</w:t>
      </w:r>
    </w:p>
    <w:p w14:paraId="2127CF36" w14:textId="77777777" w:rsidR="00D23C1A" w:rsidRDefault="00D23C1A" w:rsidP="00D23C1A">
      <w:pPr>
        <w:rPr>
          <w:lang w:eastAsia="de-DE"/>
        </w:rPr>
      </w:pPr>
      <w:r>
        <w:rPr>
          <w:lang w:eastAsia="de-DE"/>
        </w:rPr>
        <w:t>5</w:t>
      </w:r>
      <w:r>
        <w:rPr>
          <w:lang w:eastAsia="de-DE"/>
        </w:rPr>
        <w:tab/>
        <w:t>Recommendations</w:t>
      </w:r>
    </w:p>
    <w:p w14:paraId="0F450FC8" w14:textId="77777777" w:rsidR="00D23C1A" w:rsidRDefault="00D23C1A" w:rsidP="00D23C1A">
      <w:pPr>
        <w:rPr>
          <w:lang w:eastAsia="de-DE"/>
        </w:rPr>
      </w:pPr>
      <w:r>
        <w:rPr>
          <w:lang w:eastAsia="de-DE"/>
        </w:rPr>
        <w:t>The AHG recommends:</w:t>
      </w:r>
    </w:p>
    <w:p w14:paraId="5DE2F78A" w14:textId="7965FE82" w:rsidR="0024148A" w:rsidRDefault="00D23C1A" w:rsidP="00D23C1A">
      <w:pPr>
        <w:rPr>
          <w:lang w:eastAsia="de-DE"/>
        </w:rPr>
      </w:pPr>
      <w:r>
        <w:rPr>
          <w:lang w:eastAsia="de-DE"/>
        </w:rPr>
        <w:t>•</w:t>
      </w:r>
      <w:r>
        <w:rPr>
          <w:lang w:eastAsia="de-DE"/>
        </w:rPr>
        <w:tab/>
        <w:t>To continue to collect new test sequences available for JVET with licensing statement</w:t>
      </w:r>
    </w:p>
    <w:p w14:paraId="58E1AAF4" w14:textId="6860F25A" w:rsidR="00D23C1A" w:rsidRDefault="00D23C1A" w:rsidP="00D23C1A">
      <w:pPr>
        <w:rPr>
          <w:lang w:eastAsia="de-DE"/>
        </w:rPr>
      </w:pPr>
    </w:p>
    <w:p w14:paraId="6A3E470D" w14:textId="1221E633" w:rsidR="00D23C1A" w:rsidRDefault="00D23C1A" w:rsidP="00D23C1A">
      <w:pPr>
        <w:rPr>
          <w:lang w:eastAsia="de-DE"/>
        </w:rPr>
      </w:pPr>
      <w:r>
        <w:rPr>
          <w:lang w:eastAsia="de-DE"/>
        </w:rPr>
        <w:t>It is mentioned that CE5 uses some sequences that cannot be made available from the ftp site (SVT sequences by EBU). In such cases, the CE description should contain information how to get such sequences.</w:t>
      </w:r>
    </w:p>
    <w:p w14:paraId="2598930A" w14:textId="77777777" w:rsidR="007C3B20" w:rsidRPr="00075BDD" w:rsidRDefault="007C3B20" w:rsidP="00693D66">
      <w:pPr>
        <w:rPr>
          <w:lang w:eastAsia="de-DE"/>
        </w:rPr>
      </w:pPr>
    </w:p>
    <w:p w14:paraId="2F675E4B" w14:textId="77777777" w:rsidR="00693D66" w:rsidRPr="00EC046B" w:rsidRDefault="00F61E6E" w:rsidP="00033EC3">
      <w:pPr>
        <w:pStyle w:val="berschrift9"/>
        <w:rPr>
          <w:lang w:val="en-CA"/>
        </w:rPr>
      </w:pPr>
      <w:hyperlink r:id="rId41" w:history="1">
        <w:r w:rsidR="00693D66" w:rsidRPr="00075BDD">
          <w:rPr>
            <w:rFonts w:eastAsia="Times New Roman"/>
            <w:color w:val="0000FF"/>
            <w:szCs w:val="24"/>
            <w:u w:val="single"/>
            <w:lang w:val="en-CA"/>
          </w:rPr>
          <w:t>JVET-P0005</w:t>
        </w:r>
      </w:hyperlink>
      <w:r w:rsidR="00693D66" w:rsidRPr="00EC046B">
        <w:rPr>
          <w:rFonts w:eastAsia="Times New Roman"/>
          <w:szCs w:val="24"/>
          <w:lang w:val="en-CA"/>
        </w:rPr>
        <w:t xml:space="preserve"> JVET AHG report: Memory bandwidth consumption of coding tools (AHG5) [R. Hashimoto, T. Ikai, X. Li, D. Luo, H. Yang, M. Zhou]</w:t>
      </w:r>
    </w:p>
    <w:p w14:paraId="32B82779" w14:textId="77777777" w:rsidR="00D23C1A" w:rsidRDefault="00D23C1A" w:rsidP="00D23C1A">
      <w:pPr>
        <w:rPr>
          <w:lang w:eastAsia="de-DE"/>
        </w:rPr>
      </w:pPr>
      <w:r>
        <w:rPr>
          <w:lang w:eastAsia="de-DE"/>
        </w:rPr>
        <w:t>Mandates of this AHG</w:t>
      </w:r>
    </w:p>
    <w:p w14:paraId="5DCF1EB4" w14:textId="77777777" w:rsidR="00D23C1A" w:rsidRDefault="00D23C1A" w:rsidP="00D23C1A">
      <w:pPr>
        <w:rPr>
          <w:lang w:eastAsia="de-DE"/>
        </w:rPr>
      </w:pPr>
      <w:r>
        <w:rPr>
          <w:lang w:eastAsia="de-DE"/>
        </w:rPr>
        <w:t>•</w:t>
      </w:r>
      <w:r>
        <w:rPr>
          <w:lang w:eastAsia="de-DE"/>
        </w:rPr>
        <w:tab/>
        <w:t>Develop improved software tools for measuring both average and worst case of memory bandwidth, and provide information for usage of these tools.</w:t>
      </w:r>
    </w:p>
    <w:p w14:paraId="6DD9BFBF" w14:textId="77777777" w:rsidR="00D23C1A" w:rsidRDefault="00D23C1A" w:rsidP="00D23C1A">
      <w:pPr>
        <w:rPr>
          <w:lang w:eastAsia="de-DE"/>
        </w:rPr>
      </w:pPr>
      <w:r>
        <w:rPr>
          <w:lang w:eastAsia="de-DE"/>
        </w:rPr>
        <w:t>•</w:t>
      </w:r>
      <w:r>
        <w:rPr>
          <w:lang w:eastAsia="de-DE"/>
        </w:rPr>
        <w:tab/>
        <w:t>Study cache configurations for measuring decoder memory bandwidth consumption.</w:t>
      </w:r>
    </w:p>
    <w:p w14:paraId="559DF2DA" w14:textId="77777777" w:rsidR="00D23C1A" w:rsidRDefault="00D23C1A" w:rsidP="00D23C1A">
      <w:pPr>
        <w:rPr>
          <w:lang w:eastAsia="de-DE"/>
        </w:rPr>
      </w:pPr>
      <w:r>
        <w:rPr>
          <w:lang w:eastAsia="de-DE"/>
        </w:rPr>
        <w:t>•</w:t>
      </w:r>
      <w:r>
        <w:rPr>
          <w:lang w:eastAsia="de-DE"/>
        </w:rPr>
        <w:tab/>
        <w:t>Identify coding tools in CEs and VTM with significant memory bandwidth impact.</w:t>
      </w:r>
    </w:p>
    <w:p w14:paraId="277A87C3" w14:textId="77777777" w:rsidR="00D23C1A" w:rsidRDefault="00D23C1A" w:rsidP="00D23C1A">
      <w:pPr>
        <w:rPr>
          <w:lang w:eastAsia="de-DE"/>
        </w:rPr>
      </w:pPr>
      <w:r>
        <w:rPr>
          <w:lang w:eastAsia="de-DE"/>
        </w:rPr>
        <w:t>•</w:t>
      </w:r>
      <w:r>
        <w:rPr>
          <w:lang w:eastAsia="de-DE"/>
        </w:rPr>
        <w:tab/>
        <w:t>Study the impact of memory bandwidth on specific application cases.</w:t>
      </w:r>
    </w:p>
    <w:p w14:paraId="22B71344" w14:textId="77777777" w:rsidR="00D23C1A" w:rsidRDefault="00D23C1A" w:rsidP="00D23C1A">
      <w:pPr>
        <w:rPr>
          <w:lang w:eastAsia="de-DE"/>
        </w:rPr>
      </w:pPr>
    </w:p>
    <w:p w14:paraId="24113B6F" w14:textId="77777777" w:rsidR="00693D66" w:rsidRPr="00075BDD" w:rsidRDefault="00D23C1A" w:rsidP="00693D66">
      <w:pPr>
        <w:rPr>
          <w:lang w:eastAsia="de-DE"/>
        </w:rPr>
      </w:pPr>
      <w:r>
        <w:rPr>
          <w:lang w:eastAsia="de-DE"/>
        </w:rPr>
        <w:t>There is no related email discussion during this meeting cycle.</w:t>
      </w:r>
    </w:p>
    <w:p w14:paraId="5B19BC0D" w14:textId="77777777" w:rsidR="00D23C1A" w:rsidRDefault="00D23C1A" w:rsidP="00D23C1A">
      <w:pPr>
        <w:rPr>
          <w:lang w:eastAsia="de-DE"/>
        </w:rPr>
      </w:pPr>
      <w:r>
        <w:rPr>
          <w:lang w:eastAsia="de-DE"/>
        </w:rPr>
        <w:t>There is no related contribution in this meeting.</w:t>
      </w:r>
    </w:p>
    <w:p w14:paraId="056EC2F8" w14:textId="1A762346" w:rsidR="00D23C1A" w:rsidRDefault="00D23C1A" w:rsidP="00D23C1A">
      <w:pPr>
        <w:rPr>
          <w:lang w:eastAsia="de-DE"/>
        </w:rPr>
      </w:pPr>
      <w:r>
        <w:rPr>
          <w:lang w:eastAsia="de-DE"/>
        </w:rPr>
        <w:t>It was recommended to discontinue this AHG in this meeting if there is no strong opinion.</w:t>
      </w:r>
    </w:p>
    <w:p w14:paraId="4133F325" w14:textId="45032A37" w:rsidR="00D23C1A" w:rsidRDefault="00D23C1A" w:rsidP="00D23C1A">
      <w:pPr>
        <w:rPr>
          <w:lang w:eastAsia="de-DE"/>
        </w:rPr>
      </w:pPr>
      <w:r>
        <w:rPr>
          <w:lang w:eastAsia="de-DE"/>
        </w:rPr>
        <w:t>It was agreed to close the AHG, and include mandate</w:t>
      </w:r>
      <w:r w:rsidR="0094012E">
        <w:rPr>
          <w:lang w:eastAsia="de-DE"/>
        </w:rPr>
        <w:t xml:space="preserve"> of maintaining the SW</w:t>
      </w:r>
      <w:r>
        <w:rPr>
          <w:lang w:eastAsia="de-DE"/>
        </w:rPr>
        <w:t xml:space="preserve"> into AHG13</w:t>
      </w:r>
      <w:r w:rsidR="00325786">
        <w:rPr>
          <w:lang w:eastAsia="de-DE"/>
        </w:rPr>
        <w:t xml:space="preserve"> and/orAHG16</w:t>
      </w:r>
      <w:r w:rsidR="0094012E">
        <w:rPr>
          <w:lang w:eastAsia="de-DE"/>
        </w:rPr>
        <w:t>.</w:t>
      </w:r>
    </w:p>
    <w:p w14:paraId="1BE6F858" w14:textId="77777777" w:rsidR="0094012E" w:rsidRPr="004D7816" w:rsidRDefault="0094012E" w:rsidP="00D23C1A">
      <w:pPr>
        <w:rPr>
          <w:lang w:eastAsia="de-DE"/>
        </w:rPr>
      </w:pPr>
    </w:p>
    <w:p w14:paraId="2B992183" w14:textId="77777777" w:rsidR="00693D66" w:rsidRPr="00EC046B" w:rsidRDefault="00F61E6E" w:rsidP="00033EC3">
      <w:pPr>
        <w:pStyle w:val="berschrift9"/>
        <w:rPr>
          <w:lang w:val="en-CA"/>
        </w:rPr>
      </w:pPr>
      <w:hyperlink r:id="rId42" w:history="1">
        <w:r w:rsidR="00693D66" w:rsidRPr="00075BDD">
          <w:rPr>
            <w:rFonts w:eastAsia="Times New Roman"/>
            <w:color w:val="0000FF"/>
            <w:szCs w:val="24"/>
            <w:u w:val="single"/>
            <w:lang w:val="en-CA"/>
          </w:rPr>
          <w:t>JVET-P0006</w:t>
        </w:r>
      </w:hyperlink>
      <w:r w:rsidR="00693D66" w:rsidRPr="00EC046B">
        <w:rPr>
          <w:rFonts w:eastAsia="Times New Roman"/>
          <w:szCs w:val="24"/>
          <w:lang w:val="en-CA"/>
        </w:rPr>
        <w:t xml:space="preserve"> JVET AHG Report: 360° video coding tools, software and test conditions (AHG6) [Y. He, J. Boyce, K. Choi, J.-L. Lin, Y. Ye]</w:t>
      </w:r>
    </w:p>
    <w:p w14:paraId="0750CA4C" w14:textId="77777777" w:rsidR="0094012E" w:rsidRDefault="0094012E" w:rsidP="0094012E">
      <w:pPr>
        <w:rPr>
          <w:lang w:eastAsia="de-DE"/>
        </w:rPr>
      </w:pPr>
      <w:r>
        <w:rPr>
          <w:lang w:eastAsia="de-DE"/>
        </w:rPr>
        <w:t>The mandates of this AHG are as follows:</w:t>
      </w:r>
    </w:p>
    <w:p w14:paraId="416D6E39" w14:textId="77777777" w:rsidR="0094012E" w:rsidRDefault="0094012E" w:rsidP="0094012E">
      <w:pPr>
        <w:rPr>
          <w:lang w:eastAsia="de-DE"/>
        </w:rPr>
      </w:pPr>
      <w:r>
        <w:rPr>
          <w:lang w:eastAsia="de-DE"/>
        </w:rPr>
        <w:t>•</w:t>
      </w:r>
      <w:r>
        <w:rPr>
          <w:lang w:eastAsia="de-DE"/>
        </w:rPr>
        <w:tab/>
        <w:t>Study the effect on compression and subjective quality of different projections formats, resolutions, and packing layouts.</w:t>
      </w:r>
    </w:p>
    <w:p w14:paraId="1E2A456B" w14:textId="77777777" w:rsidR="0094012E" w:rsidRDefault="0094012E" w:rsidP="0094012E">
      <w:pPr>
        <w:rPr>
          <w:lang w:eastAsia="de-DE"/>
        </w:rPr>
      </w:pPr>
      <w:r>
        <w:rPr>
          <w:lang w:eastAsia="de-DE"/>
        </w:rPr>
        <w:t>•</w:t>
      </w:r>
      <w:r>
        <w:rPr>
          <w:lang w:eastAsia="de-DE"/>
        </w:rPr>
        <w:tab/>
        <w:t>Discuss refinements of common test conditions, test sequences, and evaluation criteria.</w:t>
      </w:r>
    </w:p>
    <w:p w14:paraId="56B5E300" w14:textId="77777777" w:rsidR="0094012E" w:rsidRDefault="0094012E" w:rsidP="0094012E">
      <w:pPr>
        <w:rPr>
          <w:lang w:eastAsia="de-DE"/>
        </w:rPr>
      </w:pPr>
      <w:r>
        <w:rPr>
          <w:lang w:eastAsia="de-DE"/>
        </w:rPr>
        <w:t>•</w:t>
      </w:r>
      <w:r>
        <w:rPr>
          <w:lang w:eastAsia="de-DE"/>
        </w:rPr>
        <w:tab/>
        <w:t>Solicit additional test sequences, and evaluate suitability of test sequences on head-mounted displays and normal 2D displays.</w:t>
      </w:r>
    </w:p>
    <w:p w14:paraId="1AD25BA2" w14:textId="77777777" w:rsidR="0094012E" w:rsidRDefault="0094012E" w:rsidP="0094012E">
      <w:pPr>
        <w:rPr>
          <w:lang w:eastAsia="de-DE"/>
        </w:rPr>
      </w:pPr>
      <w:r>
        <w:rPr>
          <w:lang w:eastAsia="de-DE"/>
        </w:rPr>
        <w:t>•</w:t>
      </w:r>
      <w:r>
        <w:rPr>
          <w:lang w:eastAsia="de-DE"/>
        </w:rPr>
        <w:tab/>
        <w:t>Study coding tools dedicated to 360° video, their impact on compression, and implications to the core codec design.</w:t>
      </w:r>
    </w:p>
    <w:p w14:paraId="13120728" w14:textId="77777777" w:rsidR="0094012E" w:rsidRDefault="0094012E" w:rsidP="0094012E">
      <w:pPr>
        <w:rPr>
          <w:lang w:eastAsia="de-DE"/>
        </w:rPr>
      </w:pPr>
      <w:r>
        <w:rPr>
          <w:lang w:eastAsia="de-DE"/>
        </w:rPr>
        <w:t>•</w:t>
      </w:r>
      <w:r>
        <w:rPr>
          <w:lang w:eastAsia="de-DE"/>
        </w:rPr>
        <w:tab/>
        <w:t>Study the effect of viewport resolution, field of view, and viewport speed/direction on visual comfort.</w:t>
      </w:r>
    </w:p>
    <w:p w14:paraId="35A950F0" w14:textId="77777777" w:rsidR="0094012E" w:rsidRDefault="0094012E" w:rsidP="0094012E">
      <w:pPr>
        <w:rPr>
          <w:lang w:eastAsia="de-DE"/>
        </w:rPr>
      </w:pPr>
      <w:r>
        <w:rPr>
          <w:lang w:eastAsia="de-DE"/>
        </w:rPr>
        <w:t>•</w:t>
      </w:r>
      <w:r>
        <w:rPr>
          <w:lang w:eastAsia="de-DE"/>
        </w:rPr>
        <w:tab/>
        <w:t>Study complexity of GPU rendering of projection formats</w:t>
      </w:r>
    </w:p>
    <w:p w14:paraId="3B92E500" w14:textId="77777777" w:rsidR="0094012E" w:rsidRDefault="0094012E" w:rsidP="0094012E">
      <w:pPr>
        <w:rPr>
          <w:lang w:eastAsia="de-DE"/>
        </w:rPr>
      </w:pPr>
      <w:r>
        <w:rPr>
          <w:lang w:eastAsia="de-DE"/>
        </w:rPr>
        <w:lastRenderedPageBreak/>
        <w:t>•</w:t>
      </w:r>
      <w:r>
        <w:rPr>
          <w:lang w:eastAsia="de-DE"/>
        </w:rPr>
        <w:tab/>
        <w:t>Study syntax for signalling of projection formats, cubeface layouts, spherical rotations</w:t>
      </w:r>
    </w:p>
    <w:p w14:paraId="0D67F45D" w14:textId="77777777" w:rsidR="0094012E" w:rsidRDefault="0094012E" w:rsidP="0094012E">
      <w:pPr>
        <w:rPr>
          <w:lang w:eastAsia="de-DE"/>
        </w:rPr>
      </w:pPr>
      <w:r>
        <w:rPr>
          <w:lang w:eastAsia="de-DE"/>
        </w:rPr>
        <w:t>•</w:t>
      </w:r>
      <w:r>
        <w:rPr>
          <w:lang w:eastAsia="de-DE"/>
        </w:rPr>
        <w:tab/>
        <w:t>Generate CTC (PHEC) anchors and PERP results for VTM according to JVET-L1012, and finalize the reporting template for the common test conditions.</w:t>
      </w:r>
    </w:p>
    <w:p w14:paraId="68165293" w14:textId="77777777" w:rsidR="0094012E" w:rsidRDefault="0094012E" w:rsidP="0094012E">
      <w:pPr>
        <w:rPr>
          <w:lang w:eastAsia="de-DE"/>
        </w:rPr>
      </w:pPr>
    </w:p>
    <w:p w14:paraId="3B6AB37C" w14:textId="77777777" w:rsidR="0094012E" w:rsidRDefault="0094012E" w:rsidP="0094012E">
      <w:pPr>
        <w:rPr>
          <w:lang w:eastAsia="de-DE"/>
        </w:rPr>
      </w:pPr>
      <w:r>
        <w:rPr>
          <w:lang w:eastAsia="de-DE"/>
        </w:rPr>
        <w:t>Brief summary for the activities:</w:t>
      </w:r>
    </w:p>
    <w:p w14:paraId="07746CF9" w14:textId="77777777" w:rsidR="0094012E" w:rsidRDefault="0094012E" w:rsidP="0094012E">
      <w:pPr>
        <w:rPr>
          <w:lang w:eastAsia="de-DE"/>
        </w:rPr>
      </w:pPr>
      <w:r>
        <w:rPr>
          <w:lang w:eastAsia="de-DE"/>
        </w:rPr>
        <w:t>The 360Lib-9.2-dev software package included following changes:</w:t>
      </w:r>
    </w:p>
    <w:p w14:paraId="18854687" w14:textId="77777777" w:rsidR="0094012E" w:rsidRDefault="0094012E" w:rsidP="0094012E">
      <w:pPr>
        <w:rPr>
          <w:lang w:eastAsia="de-DE"/>
        </w:rPr>
      </w:pPr>
      <w:r>
        <w:rPr>
          <w:lang w:eastAsia="de-DE"/>
        </w:rPr>
        <w:tab/>
        <w:t>Integrating FishEye project format in 360Lib software:</w:t>
      </w:r>
    </w:p>
    <w:p w14:paraId="4BEF7A1D" w14:textId="77777777" w:rsidR="0094012E" w:rsidRDefault="0094012E" w:rsidP="0094012E">
      <w:pPr>
        <w:rPr>
          <w:lang w:eastAsia="de-DE"/>
        </w:rPr>
      </w:pPr>
      <w:r>
        <w:rPr>
          <w:lang w:eastAsia="de-DE"/>
        </w:rPr>
        <w:t>(1)</w:t>
      </w:r>
      <w:r>
        <w:rPr>
          <w:lang w:eastAsia="de-DE"/>
        </w:rPr>
        <w:tab/>
        <w:t>Received one version of the FishEye projection format implementation from proponents (LGE), but the implementation was not completed yet.</w:t>
      </w:r>
    </w:p>
    <w:p w14:paraId="3D2C98E8" w14:textId="77777777" w:rsidR="0094012E" w:rsidRDefault="0094012E" w:rsidP="0094012E">
      <w:pPr>
        <w:rPr>
          <w:lang w:eastAsia="de-DE"/>
        </w:rPr>
      </w:pPr>
      <w:r>
        <w:rPr>
          <w:lang w:eastAsia="de-DE"/>
        </w:rPr>
        <w:tab/>
        <w:t>Fixed the bug #536 in VTM-6.1:</w:t>
      </w:r>
    </w:p>
    <w:p w14:paraId="4421D06A" w14:textId="77777777" w:rsidR="00693D66" w:rsidRPr="00075BDD" w:rsidRDefault="0094012E" w:rsidP="00693D66">
      <w:pPr>
        <w:rPr>
          <w:lang w:eastAsia="de-DE"/>
        </w:rPr>
      </w:pPr>
      <w:r>
        <w:rPr>
          <w:lang w:eastAsia="de-DE"/>
        </w:rPr>
        <w:t>(2)</w:t>
      </w:r>
      <w:r>
        <w:rPr>
          <w:lang w:eastAsia="de-DE"/>
        </w:rPr>
        <w:tab/>
        <w:t>The bug #536 is caused by the change of mv clipping in VTM-6.1, and it affected the wrap-around in 360-degree video coding.</w:t>
      </w:r>
    </w:p>
    <w:p w14:paraId="7244A91B" w14:textId="4F18640C" w:rsidR="0094012E" w:rsidRDefault="0094012E" w:rsidP="0094012E">
      <w:pPr>
        <w:rPr>
          <w:lang w:eastAsia="de-DE"/>
        </w:rPr>
      </w:pPr>
    </w:p>
    <w:p w14:paraId="59AB05C1" w14:textId="77777777" w:rsidR="0094012E" w:rsidRDefault="0094012E" w:rsidP="0094012E">
      <w:pPr>
        <w:rPr>
          <w:lang w:eastAsia="de-DE"/>
        </w:rPr>
      </w:pPr>
      <w:r>
        <w:rPr>
          <w:lang w:eastAsia="de-DE"/>
        </w:rPr>
        <w:t>2</w:t>
      </w:r>
      <w:r>
        <w:rPr>
          <w:lang w:eastAsia="de-DE"/>
        </w:rPr>
        <w:tab/>
        <w:t>Software repository and versions</w:t>
      </w:r>
    </w:p>
    <w:p w14:paraId="1108B454" w14:textId="77777777" w:rsidR="0094012E" w:rsidRDefault="0094012E" w:rsidP="0094012E">
      <w:pPr>
        <w:rPr>
          <w:lang w:eastAsia="de-DE"/>
        </w:rPr>
      </w:pPr>
      <w:r>
        <w:rPr>
          <w:lang w:eastAsia="de-DE"/>
        </w:rPr>
        <w:t>The 360Lib software is developed using a Subversion repository located at:</w:t>
      </w:r>
    </w:p>
    <w:p w14:paraId="15FAAD9F" w14:textId="77777777" w:rsidR="0094012E" w:rsidRDefault="0094012E" w:rsidP="0094012E">
      <w:pPr>
        <w:rPr>
          <w:lang w:eastAsia="de-DE"/>
        </w:rPr>
      </w:pPr>
      <w:r>
        <w:rPr>
          <w:lang w:eastAsia="de-DE"/>
        </w:rPr>
        <w:t>https://jvet.hhi.fraunhofer.de/svn/svn_360Lib/</w:t>
      </w:r>
    </w:p>
    <w:p w14:paraId="4CE35B97" w14:textId="77777777" w:rsidR="0094012E" w:rsidRDefault="0094012E" w:rsidP="0094012E">
      <w:pPr>
        <w:rPr>
          <w:lang w:eastAsia="de-DE"/>
        </w:rPr>
      </w:pPr>
      <w:r>
        <w:rPr>
          <w:lang w:eastAsia="de-DE"/>
        </w:rPr>
        <w:t>The released version of 360Lib-9.2-dev can be found at:</w:t>
      </w:r>
    </w:p>
    <w:p w14:paraId="493D9DDA" w14:textId="77777777" w:rsidR="0094012E" w:rsidRDefault="0094012E" w:rsidP="0094012E">
      <w:pPr>
        <w:rPr>
          <w:lang w:eastAsia="de-DE"/>
        </w:rPr>
      </w:pPr>
      <w:r>
        <w:rPr>
          <w:lang w:eastAsia="de-DE"/>
        </w:rPr>
        <w:t>https://jvet.hhi.fraunhofer.de/svn/svn_360Lib/branches/360Lib-9.2-dev/</w:t>
      </w:r>
    </w:p>
    <w:p w14:paraId="5BDD808C" w14:textId="77777777" w:rsidR="0094012E" w:rsidRDefault="0094012E" w:rsidP="0094012E">
      <w:pPr>
        <w:rPr>
          <w:lang w:eastAsia="de-DE"/>
        </w:rPr>
      </w:pPr>
      <w:r>
        <w:rPr>
          <w:lang w:eastAsia="de-DE"/>
        </w:rPr>
        <w:t>360Lib-9.2-dev testing results can be found at:</w:t>
      </w:r>
    </w:p>
    <w:p w14:paraId="5B995838" w14:textId="77777777" w:rsidR="0094012E" w:rsidRDefault="0094012E" w:rsidP="0094012E">
      <w:pPr>
        <w:rPr>
          <w:lang w:eastAsia="de-DE"/>
        </w:rPr>
      </w:pPr>
      <w:r>
        <w:rPr>
          <w:lang w:eastAsia="de-DE"/>
        </w:rPr>
        <w:t>ftp.ient.rwth-aachen.de/testresults/360Lib-9.1</w:t>
      </w:r>
    </w:p>
    <w:p w14:paraId="24DA429F" w14:textId="77777777" w:rsidR="0094012E" w:rsidRDefault="0094012E" w:rsidP="0094012E">
      <w:pPr>
        <w:rPr>
          <w:lang w:eastAsia="de-DE"/>
        </w:rPr>
      </w:pPr>
      <w:r>
        <w:rPr>
          <w:lang w:eastAsia="de-DE"/>
        </w:rPr>
        <w:t>360Lib bug tracker</w:t>
      </w:r>
    </w:p>
    <w:p w14:paraId="643AA547" w14:textId="77777777" w:rsidR="0094012E" w:rsidRDefault="0094012E" w:rsidP="0094012E">
      <w:pPr>
        <w:rPr>
          <w:lang w:eastAsia="de-DE"/>
        </w:rPr>
      </w:pPr>
      <w:r>
        <w:rPr>
          <w:lang w:eastAsia="de-DE"/>
        </w:rPr>
        <w:t>https://hevc.hhi.fraunhofer.de/trac/jem/newticket?component=360Lib</w:t>
      </w:r>
    </w:p>
    <w:p w14:paraId="38E374A1" w14:textId="77777777" w:rsidR="0094012E" w:rsidRDefault="0094012E" w:rsidP="0094012E">
      <w:pPr>
        <w:rPr>
          <w:lang w:eastAsia="de-DE"/>
        </w:rPr>
      </w:pPr>
    </w:p>
    <w:p w14:paraId="08FE042E" w14:textId="77777777" w:rsidR="0094012E" w:rsidRDefault="0094012E" w:rsidP="0094012E">
      <w:pPr>
        <w:rPr>
          <w:lang w:eastAsia="de-DE"/>
        </w:rPr>
      </w:pPr>
      <w:r>
        <w:rPr>
          <w:lang w:eastAsia="de-DE"/>
        </w:rPr>
        <w:t>3</w:t>
      </w:r>
      <w:r>
        <w:rPr>
          <w:lang w:eastAsia="de-DE"/>
        </w:rPr>
        <w:tab/>
        <w:t>360Lib-9.2-dev results</w:t>
      </w:r>
    </w:p>
    <w:p w14:paraId="13F31B53" w14:textId="77777777" w:rsidR="0094012E" w:rsidRDefault="0094012E" w:rsidP="0094012E">
      <w:pPr>
        <w:rPr>
          <w:lang w:eastAsia="de-DE"/>
        </w:rPr>
      </w:pPr>
      <w:r>
        <w:rPr>
          <w:lang w:eastAsia="de-DE"/>
        </w:rPr>
        <w:t>Table 1 is for the projection formats comparison using VTM-6.1 according to 360o video CTC (JVET-M1012). It compares padded hybrid equi-angular cubemap (PHEC) coding and padded equi-rectangular projection (PERP) coding using VTM-6.1.</w:t>
      </w:r>
    </w:p>
    <w:p w14:paraId="706C04FC" w14:textId="77777777" w:rsidR="0094012E" w:rsidRDefault="0094012E" w:rsidP="0094012E">
      <w:pPr>
        <w:rPr>
          <w:lang w:eastAsia="de-DE"/>
        </w:rPr>
      </w:pPr>
      <w:r>
        <w:rPr>
          <w:lang w:eastAsia="de-DE"/>
        </w:rPr>
        <w:t xml:space="preserve">Table 2 is for PERP coding comparison between VTM-6.1 and HM-16.16. Table 3 is to compare VTM-6.1 with PHEC coding and HM-16.16 with CMP coding. </w:t>
      </w:r>
    </w:p>
    <w:p w14:paraId="7B081C79" w14:textId="4506B9A0" w:rsidR="0094012E" w:rsidRDefault="0094012E" w:rsidP="0094012E">
      <w:pPr>
        <w:rPr>
          <w:lang w:eastAsia="de-DE"/>
        </w:rPr>
      </w:pPr>
    </w:p>
    <w:p w14:paraId="3BF3BEB6" w14:textId="77777777" w:rsidR="0094012E" w:rsidRDefault="0094012E" w:rsidP="0094012E">
      <w:pPr>
        <w:pStyle w:val="Beschriftung"/>
        <w:rPr>
          <w:sz w:val="20"/>
          <w:lang w:val="en-US"/>
        </w:rPr>
      </w:pPr>
      <w:bookmarkStart w:id="564" w:name="_Ref518660333"/>
      <w:r>
        <w:t xml:space="preserve">Table </w:t>
      </w:r>
      <w:r>
        <w:fldChar w:fldCharType="begin"/>
      </w:r>
      <w:r>
        <w:instrText xml:space="preserve"> SEQ Table \* ARABIC </w:instrText>
      </w:r>
      <w:r>
        <w:fldChar w:fldCharType="separate"/>
      </w:r>
      <w:r>
        <w:rPr>
          <w:noProof/>
        </w:rPr>
        <w:t>1</w:t>
      </w:r>
      <w:r>
        <w:fldChar w:fldCharType="end"/>
      </w:r>
      <w:bookmarkEnd w:id="564"/>
      <w:r>
        <w:t>. 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2F0829D7" w14:textId="77777777" w:rsidTr="0094012E">
        <w:trPr>
          <w:trHeight w:val="255"/>
        </w:trPr>
        <w:tc>
          <w:tcPr>
            <w:tcW w:w="1620" w:type="dxa"/>
            <w:noWrap/>
            <w:vAlign w:val="center"/>
            <w:hideMark/>
          </w:tcPr>
          <w:p w14:paraId="10E8151A" w14:textId="77777777" w:rsidR="0094012E" w:rsidRDefault="0094012E"/>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PHEC over PERP (VTM-6.1)</w:t>
            </w:r>
          </w:p>
        </w:tc>
      </w:tr>
      <w:tr w:rsidR="0094012E" w14:paraId="3861EA6B" w14:textId="77777777" w:rsidTr="0094012E">
        <w:trPr>
          <w:trHeight w:val="255"/>
        </w:trPr>
        <w:tc>
          <w:tcPr>
            <w:tcW w:w="1620" w:type="dxa"/>
            <w:noWrap/>
            <w:vAlign w:val="center"/>
            <w:hideMark/>
          </w:tcPr>
          <w:p w14:paraId="6739E3C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B73091B" w14:textId="77777777" w:rsidTr="0094012E">
        <w:trPr>
          <w:trHeight w:val="255"/>
        </w:trPr>
        <w:tc>
          <w:tcPr>
            <w:tcW w:w="1620" w:type="dxa"/>
            <w:noWrap/>
            <w:vAlign w:val="center"/>
            <w:hideMark/>
          </w:tcPr>
          <w:p w14:paraId="1F6AE9CF"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681A9E5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603930F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58251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Default="0094012E">
            <w:pPr>
              <w:rPr>
                <w:rFonts w:eastAsia="Malgun Gothic"/>
              </w:rPr>
            </w:pPr>
            <w:r>
              <w:t>-11.59%</w:t>
            </w:r>
          </w:p>
        </w:tc>
        <w:tc>
          <w:tcPr>
            <w:tcW w:w="1060" w:type="dxa"/>
            <w:tcBorders>
              <w:top w:val="single" w:sz="8" w:space="0" w:color="auto"/>
              <w:left w:val="nil"/>
              <w:bottom w:val="nil"/>
              <w:right w:val="nil"/>
            </w:tcBorders>
            <w:noWrap/>
            <w:hideMark/>
          </w:tcPr>
          <w:p w14:paraId="06477FE8" w14:textId="77777777" w:rsidR="0094012E" w:rsidRDefault="0094012E">
            <w:r>
              <w:t>-6.36%</w:t>
            </w:r>
          </w:p>
        </w:tc>
        <w:tc>
          <w:tcPr>
            <w:tcW w:w="1060" w:type="dxa"/>
            <w:tcBorders>
              <w:top w:val="single" w:sz="8" w:space="0" w:color="auto"/>
              <w:left w:val="nil"/>
              <w:bottom w:val="nil"/>
              <w:right w:val="nil"/>
            </w:tcBorders>
            <w:noWrap/>
            <w:hideMark/>
          </w:tcPr>
          <w:p w14:paraId="00029D3C" w14:textId="77777777" w:rsidR="0094012E" w:rsidRDefault="0094012E">
            <w:r>
              <w:t>-6.69%</w:t>
            </w:r>
          </w:p>
        </w:tc>
        <w:tc>
          <w:tcPr>
            <w:tcW w:w="1060" w:type="dxa"/>
            <w:tcBorders>
              <w:top w:val="single" w:sz="8" w:space="0" w:color="auto"/>
              <w:left w:val="single" w:sz="4" w:space="0" w:color="auto"/>
              <w:bottom w:val="nil"/>
              <w:right w:val="nil"/>
            </w:tcBorders>
            <w:noWrap/>
            <w:hideMark/>
          </w:tcPr>
          <w:p w14:paraId="7F56B1E1" w14:textId="77777777" w:rsidR="0094012E" w:rsidRDefault="0094012E">
            <w:r>
              <w:t>-11.52%</w:t>
            </w:r>
          </w:p>
        </w:tc>
        <w:tc>
          <w:tcPr>
            <w:tcW w:w="1060" w:type="dxa"/>
            <w:tcBorders>
              <w:top w:val="single" w:sz="8" w:space="0" w:color="auto"/>
              <w:left w:val="nil"/>
              <w:bottom w:val="nil"/>
              <w:right w:val="nil"/>
            </w:tcBorders>
            <w:noWrap/>
            <w:hideMark/>
          </w:tcPr>
          <w:p w14:paraId="3BF2EF97" w14:textId="77777777" w:rsidR="0094012E" w:rsidRDefault="0094012E">
            <w:r>
              <w:t>-6.27%</w:t>
            </w:r>
          </w:p>
        </w:tc>
        <w:tc>
          <w:tcPr>
            <w:tcW w:w="1060" w:type="dxa"/>
            <w:tcBorders>
              <w:top w:val="single" w:sz="8" w:space="0" w:color="auto"/>
              <w:left w:val="nil"/>
              <w:bottom w:val="nil"/>
              <w:right w:val="single" w:sz="8" w:space="0" w:color="auto"/>
            </w:tcBorders>
            <w:noWrap/>
            <w:hideMark/>
          </w:tcPr>
          <w:p w14:paraId="71DE3604" w14:textId="77777777" w:rsidR="0094012E" w:rsidRDefault="0094012E">
            <w:r>
              <w:t>-6.63%</w:t>
            </w:r>
          </w:p>
        </w:tc>
      </w:tr>
      <w:tr w:rsidR="0094012E"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Default="0094012E">
            <w:pPr>
              <w:rPr>
                <w:rFonts w:eastAsia="Malgun Gothic"/>
              </w:rPr>
            </w:pPr>
            <w:r>
              <w:t>-5.27%</w:t>
            </w:r>
          </w:p>
        </w:tc>
        <w:tc>
          <w:tcPr>
            <w:tcW w:w="1060" w:type="dxa"/>
            <w:noWrap/>
            <w:hideMark/>
          </w:tcPr>
          <w:p w14:paraId="755A3611" w14:textId="77777777" w:rsidR="0094012E" w:rsidRDefault="0094012E">
            <w:r>
              <w:t>-1.72%</w:t>
            </w:r>
          </w:p>
        </w:tc>
        <w:tc>
          <w:tcPr>
            <w:tcW w:w="1060" w:type="dxa"/>
            <w:noWrap/>
            <w:hideMark/>
          </w:tcPr>
          <w:p w14:paraId="20D90EA8" w14:textId="77777777" w:rsidR="0094012E" w:rsidRDefault="0094012E">
            <w:r>
              <w:t>-1.69%</w:t>
            </w:r>
          </w:p>
        </w:tc>
        <w:tc>
          <w:tcPr>
            <w:tcW w:w="1060" w:type="dxa"/>
            <w:tcBorders>
              <w:top w:val="nil"/>
              <w:left w:val="single" w:sz="4" w:space="0" w:color="auto"/>
              <w:bottom w:val="nil"/>
              <w:right w:val="nil"/>
            </w:tcBorders>
            <w:noWrap/>
            <w:hideMark/>
          </w:tcPr>
          <w:p w14:paraId="42140CD6" w14:textId="77777777" w:rsidR="0094012E" w:rsidRDefault="0094012E">
            <w:r>
              <w:t>-5.26%</w:t>
            </w:r>
          </w:p>
        </w:tc>
        <w:tc>
          <w:tcPr>
            <w:tcW w:w="1060" w:type="dxa"/>
            <w:noWrap/>
            <w:hideMark/>
          </w:tcPr>
          <w:p w14:paraId="163D445D" w14:textId="77777777" w:rsidR="0094012E" w:rsidRDefault="0094012E">
            <w:r>
              <w:t>-1.62%</w:t>
            </w:r>
          </w:p>
        </w:tc>
        <w:tc>
          <w:tcPr>
            <w:tcW w:w="1060" w:type="dxa"/>
            <w:tcBorders>
              <w:top w:val="nil"/>
              <w:left w:val="nil"/>
              <w:bottom w:val="nil"/>
              <w:right w:val="single" w:sz="8" w:space="0" w:color="auto"/>
            </w:tcBorders>
            <w:noWrap/>
            <w:hideMark/>
          </w:tcPr>
          <w:p w14:paraId="4774565D" w14:textId="77777777" w:rsidR="0094012E" w:rsidRDefault="0094012E">
            <w:r>
              <w:t>-1.62%</w:t>
            </w:r>
          </w:p>
        </w:tc>
      </w:tr>
      <w:tr w:rsidR="0094012E"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Default="0094012E">
            <w:pPr>
              <w:rPr>
                <w:rFonts w:eastAsia="Malgun Gothic"/>
              </w:rPr>
            </w:pPr>
            <w:r>
              <w:t>-9.06%</w:t>
            </w:r>
          </w:p>
        </w:tc>
        <w:tc>
          <w:tcPr>
            <w:tcW w:w="1060" w:type="dxa"/>
            <w:tcBorders>
              <w:top w:val="single" w:sz="8" w:space="0" w:color="auto"/>
              <w:left w:val="nil"/>
              <w:bottom w:val="single" w:sz="8" w:space="0" w:color="auto"/>
              <w:right w:val="nil"/>
            </w:tcBorders>
            <w:noWrap/>
            <w:hideMark/>
          </w:tcPr>
          <w:p w14:paraId="47C168F8" w14:textId="77777777" w:rsidR="0094012E" w:rsidRDefault="0094012E">
            <w:r>
              <w:t>-4.51%</w:t>
            </w:r>
          </w:p>
        </w:tc>
        <w:tc>
          <w:tcPr>
            <w:tcW w:w="1060" w:type="dxa"/>
            <w:tcBorders>
              <w:top w:val="single" w:sz="8" w:space="0" w:color="auto"/>
              <w:left w:val="nil"/>
              <w:bottom w:val="single" w:sz="8" w:space="0" w:color="auto"/>
              <w:right w:val="nil"/>
            </w:tcBorders>
            <w:noWrap/>
            <w:hideMark/>
          </w:tcPr>
          <w:p w14:paraId="61E4CF27" w14:textId="77777777" w:rsidR="0094012E" w:rsidRDefault="0094012E">
            <w:r>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Default="0094012E">
            <w:r>
              <w:t>-9.02%</w:t>
            </w:r>
          </w:p>
        </w:tc>
        <w:tc>
          <w:tcPr>
            <w:tcW w:w="1060" w:type="dxa"/>
            <w:tcBorders>
              <w:top w:val="single" w:sz="8" w:space="0" w:color="auto"/>
              <w:left w:val="nil"/>
              <w:bottom w:val="single" w:sz="8" w:space="0" w:color="auto"/>
              <w:right w:val="nil"/>
            </w:tcBorders>
            <w:noWrap/>
            <w:hideMark/>
          </w:tcPr>
          <w:p w14:paraId="752CE7D2" w14:textId="77777777" w:rsidR="0094012E" w:rsidRDefault="0094012E">
            <w:r>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Default="0094012E">
            <w:r>
              <w:t>-4.63%</w:t>
            </w:r>
          </w:p>
        </w:tc>
      </w:tr>
    </w:tbl>
    <w:p w14:paraId="7892621C" w14:textId="77777777" w:rsidR="0094012E" w:rsidRDefault="0094012E" w:rsidP="0094012E">
      <w:pPr>
        <w:pStyle w:val="Beschriftung"/>
        <w:rPr>
          <w:sz w:val="20"/>
          <w:szCs w:val="20"/>
          <w:lang w:val="en-US" w:eastAsia="en-US"/>
        </w:rPr>
      </w:pPr>
      <w:bookmarkStart w:id="565" w:name="_Ref487457326"/>
    </w:p>
    <w:p w14:paraId="22CAD31F" w14:textId="77777777" w:rsidR="0094012E" w:rsidRDefault="0094012E" w:rsidP="0094012E">
      <w:pPr>
        <w:pStyle w:val="Beschriftung"/>
        <w:rPr>
          <w:lang w:eastAsia="ko-KR"/>
        </w:rPr>
      </w:pPr>
      <w:bookmarkStart w:id="566" w:name="_Ref525681411"/>
      <w:bookmarkEnd w:id="565"/>
      <w:r>
        <w:t xml:space="preserve">Table </w:t>
      </w:r>
      <w:r>
        <w:fldChar w:fldCharType="begin"/>
      </w:r>
      <w:r>
        <w:instrText xml:space="preserve"> SEQ Table \* ARABIC </w:instrText>
      </w:r>
      <w:r>
        <w:fldChar w:fldCharType="separate"/>
      </w:r>
      <w:r>
        <w:rPr>
          <w:noProof/>
        </w:rPr>
        <w:t>2</w:t>
      </w:r>
      <w:r>
        <w:fldChar w:fldCharType="end"/>
      </w:r>
      <w:bookmarkEnd w:id="566"/>
      <w:r>
        <w:t>. 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E08D59C" w14:textId="77777777" w:rsidTr="0094012E">
        <w:trPr>
          <w:trHeight w:val="255"/>
        </w:trPr>
        <w:tc>
          <w:tcPr>
            <w:tcW w:w="1620" w:type="dxa"/>
            <w:noWrap/>
            <w:vAlign w:val="center"/>
            <w:hideMark/>
          </w:tcPr>
          <w:p w14:paraId="5A1204FB"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ERP - Over HM-16.16 PERP</w:t>
            </w:r>
          </w:p>
        </w:tc>
      </w:tr>
      <w:tr w:rsidR="0094012E" w14:paraId="6D0B8785" w14:textId="77777777" w:rsidTr="0094012E">
        <w:trPr>
          <w:trHeight w:val="255"/>
        </w:trPr>
        <w:tc>
          <w:tcPr>
            <w:tcW w:w="1620" w:type="dxa"/>
            <w:noWrap/>
            <w:vAlign w:val="center"/>
            <w:hideMark/>
          </w:tcPr>
          <w:p w14:paraId="33F7D07D"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927AE10" w14:textId="77777777" w:rsidTr="0094012E">
        <w:trPr>
          <w:trHeight w:val="255"/>
        </w:trPr>
        <w:tc>
          <w:tcPr>
            <w:tcW w:w="1620" w:type="dxa"/>
            <w:noWrap/>
            <w:vAlign w:val="center"/>
            <w:hideMark/>
          </w:tcPr>
          <w:p w14:paraId="6E5AEA75"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5371431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B27BE1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C7C17E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Default="0094012E">
            <w:pPr>
              <w:rPr>
                <w:rFonts w:eastAsia="Malgun Gothic"/>
              </w:rPr>
            </w:pPr>
            <w:r>
              <w:t>-24.95%</w:t>
            </w:r>
          </w:p>
        </w:tc>
        <w:tc>
          <w:tcPr>
            <w:tcW w:w="1060" w:type="dxa"/>
            <w:tcBorders>
              <w:top w:val="single" w:sz="8" w:space="0" w:color="auto"/>
              <w:left w:val="nil"/>
              <w:bottom w:val="nil"/>
              <w:right w:val="nil"/>
            </w:tcBorders>
            <w:noWrap/>
            <w:hideMark/>
          </w:tcPr>
          <w:p w14:paraId="3F1B37FF" w14:textId="77777777" w:rsidR="0094012E" w:rsidRDefault="0094012E">
            <w:r>
              <w:t>-40.43%</w:t>
            </w:r>
          </w:p>
        </w:tc>
        <w:tc>
          <w:tcPr>
            <w:tcW w:w="1060" w:type="dxa"/>
            <w:tcBorders>
              <w:top w:val="single" w:sz="8" w:space="0" w:color="auto"/>
              <w:left w:val="nil"/>
              <w:bottom w:val="nil"/>
              <w:right w:val="nil"/>
            </w:tcBorders>
            <w:noWrap/>
            <w:hideMark/>
          </w:tcPr>
          <w:p w14:paraId="123FFFDD" w14:textId="77777777" w:rsidR="0094012E" w:rsidRDefault="0094012E">
            <w:r>
              <w:t>-43.03%</w:t>
            </w:r>
          </w:p>
        </w:tc>
        <w:tc>
          <w:tcPr>
            <w:tcW w:w="1060" w:type="dxa"/>
            <w:tcBorders>
              <w:top w:val="single" w:sz="8" w:space="0" w:color="auto"/>
              <w:left w:val="single" w:sz="4" w:space="0" w:color="auto"/>
              <w:bottom w:val="nil"/>
              <w:right w:val="nil"/>
            </w:tcBorders>
            <w:noWrap/>
            <w:hideMark/>
          </w:tcPr>
          <w:p w14:paraId="3C478D0A" w14:textId="77777777" w:rsidR="0094012E" w:rsidRDefault="0094012E">
            <w:r>
              <w:t>-24.92%</w:t>
            </w:r>
          </w:p>
        </w:tc>
        <w:tc>
          <w:tcPr>
            <w:tcW w:w="1060" w:type="dxa"/>
            <w:tcBorders>
              <w:top w:val="single" w:sz="8" w:space="0" w:color="auto"/>
              <w:left w:val="nil"/>
              <w:bottom w:val="nil"/>
              <w:right w:val="nil"/>
            </w:tcBorders>
            <w:noWrap/>
            <w:hideMark/>
          </w:tcPr>
          <w:p w14:paraId="1FFA849D" w14:textId="77777777" w:rsidR="0094012E" w:rsidRDefault="0094012E">
            <w:r>
              <w:t>-40.45%</w:t>
            </w:r>
          </w:p>
        </w:tc>
        <w:tc>
          <w:tcPr>
            <w:tcW w:w="1060" w:type="dxa"/>
            <w:tcBorders>
              <w:top w:val="single" w:sz="8" w:space="0" w:color="auto"/>
              <w:left w:val="nil"/>
              <w:bottom w:val="nil"/>
              <w:right w:val="single" w:sz="8" w:space="0" w:color="auto"/>
            </w:tcBorders>
            <w:noWrap/>
            <w:hideMark/>
          </w:tcPr>
          <w:p w14:paraId="68BE358D" w14:textId="77777777" w:rsidR="0094012E" w:rsidRDefault="0094012E">
            <w:r>
              <w:t>-43.00%</w:t>
            </w:r>
          </w:p>
        </w:tc>
      </w:tr>
      <w:tr w:rsidR="0094012E"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Default="0094012E">
            <w:pPr>
              <w:rPr>
                <w:rFonts w:eastAsia="Malgun Gothic"/>
              </w:rPr>
            </w:pPr>
            <w:r>
              <w:t>-34.72%</w:t>
            </w:r>
          </w:p>
        </w:tc>
        <w:tc>
          <w:tcPr>
            <w:tcW w:w="1060" w:type="dxa"/>
            <w:noWrap/>
            <w:hideMark/>
          </w:tcPr>
          <w:p w14:paraId="713E1154" w14:textId="77777777" w:rsidR="0094012E" w:rsidRDefault="0094012E">
            <w:r>
              <w:t>-39.52%</w:t>
            </w:r>
          </w:p>
        </w:tc>
        <w:tc>
          <w:tcPr>
            <w:tcW w:w="1060" w:type="dxa"/>
            <w:noWrap/>
            <w:hideMark/>
          </w:tcPr>
          <w:p w14:paraId="752BC97C" w14:textId="77777777" w:rsidR="0094012E" w:rsidRDefault="0094012E">
            <w:r>
              <w:t>-42.32%</w:t>
            </w:r>
          </w:p>
        </w:tc>
        <w:tc>
          <w:tcPr>
            <w:tcW w:w="1060" w:type="dxa"/>
            <w:tcBorders>
              <w:top w:val="nil"/>
              <w:left w:val="single" w:sz="4" w:space="0" w:color="auto"/>
              <w:bottom w:val="nil"/>
              <w:right w:val="nil"/>
            </w:tcBorders>
            <w:noWrap/>
            <w:hideMark/>
          </w:tcPr>
          <w:p w14:paraId="2BDD918F" w14:textId="77777777" w:rsidR="0094012E" w:rsidRDefault="0094012E">
            <w:r>
              <w:t>-34.71%</w:t>
            </w:r>
          </w:p>
        </w:tc>
        <w:tc>
          <w:tcPr>
            <w:tcW w:w="1060" w:type="dxa"/>
            <w:noWrap/>
            <w:hideMark/>
          </w:tcPr>
          <w:p w14:paraId="6E25E9FF" w14:textId="77777777" w:rsidR="0094012E" w:rsidRDefault="0094012E">
            <w:r>
              <w:t>-39.55%</w:t>
            </w:r>
          </w:p>
        </w:tc>
        <w:tc>
          <w:tcPr>
            <w:tcW w:w="1060" w:type="dxa"/>
            <w:tcBorders>
              <w:top w:val="nil"/>
              <w:left w:val="nil"/>
              <w:bottom w:val="nil"/>
              <w:right w:val="single" w:sz="8" w:space="0" w:color="auto"/>
            </w:tcBorders>
            <w:noWrap/>
            <w:hideMark/>
          </w:tcPr>
          <w:p w14:paraId="3F8ECDAE" w14:textId="77777777" w:rsidR="0094012E" w:rsidRDefault="0094012E">
            <w:r>
              <w:t>-42.37%</w:t>
            </w:r>
          </w:p>
        </w:tc>
      </w:tr>
      <w:tr w:rsidR="0094012E"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Default="0094012E">
            <w:pPr>
              <w:rPr>
                <w:rFonts w:eastAsia="Malgun Gothic"/>
              </w:rPr>
            </w:pPr>
            <w:r>
              <w:t>-28.86%</w:t>
            </w:r>
          </w:p>
        </w:tc>
        <w:tc>
          <w:tcPr>
            <w:tcW w:w="1060" w:type="dxa"/>
            <w:tcBorders>
              <w:top w:val="single" w:sz="8" w:space="0" w:color="auto"/>
              <w:left w:val="nil"/>
              <w:bottom w:val="single" w:sz="8" w:space="0" w:color="auto"/>
              <w:right w:val="nil"/>
            </w:tcBorders>
            <w:noWrap/>
            <w:hideMark/>
          </w:tcPr>
          <w:p w14:paraId="2EA2E9E4" w14:textId="77777777" w:rsidR="0094012E" w:rsidRDefault="0094012E">
            <w:r>
              <w:t>-40.07%</w:t>
            </w:r>
          </w:p>
        </w:tc>
        <w:tc>
          <w:tcPr>
            <w:tcW w:w="1060" w:type="dxa"/>
            <w:tcBorders>
              <w:top w:val="single" w:sz="8" w:space="0" w:color="auto"/>
              <w:left w:val="nil"/>
              <w:bottom w:val="single" w:sz="8" w:space="0" w:color="auto"/>
              <w:right w:val="nil"/>
            </w:tcBorders>
            <w:noWrap/>
            <w:hideMark/>
          </w:tcPr>
          <w:p w14:paraId="3AF3A878" w14:textId="77777777" w:rsidR="0094012E" w:rsidRDefault="0094012E">
            <w:r>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Default="0094012E">
            <w:r>
              <w:t>-28.83%</w:t>
            </w:r>
          </w:p>
        </w:tc>
        <w:tc>
          <w:tcPr>
            <w:tcW w:w="1060" w:type="dxa"/>
            <w:tcBorders>
              <w:top w:val="single" w:sz="8" w:space="0" w:color="auto"/>
              <w:left w:val="nil"/>
              <w:bottom w:val="single" w:sz="8" w:space="0" w:color="auto"/>
              <w:right w:val="nil"/>
            </w:tcBorders>
            <w:noWrap/>
            <w:hideMark/>
          </w:tcPr>
          <w:p w14:paraId="0C9664E3" w14:textId="77777777" w:rsidR="0094012E" w:rsidRDefault="0094012E">
            <w:r>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Default="0094012E">
            <w:r>
              <w:t>-42.75%</w:t>
            </w:r>
          </w:p>
        </w:tc>
      </w:tr>
    </w:tbl>
    <w:p w14:paraId="185F6DD0" w14:textId="77777777" w:rsidR="0094012E" w:rsidRDefault="0094012E" w:rsidP="0094012E">
      <w:pPr>
        <w:pStyle w:val="Beschriftung"/>
        <w:rPr>
          <w:sz w:val="20"/>
          <w:szCs w:val="20"/>
          <w:lang w:val="en-US" w:eastAsia="en-US"/>
        </w:rPr>
      </w:pPr>
      <w:bookmarkStart w:id="567" w:name="_Ref525681414"/>
    </w:p>
    <w:p w14:paraId="20049304" w14:textId="77777777" w:rsidR="0094012E" w:rsidRDefault="0094012E" w:rsidP="0094012E">
      <w:pPr>
        <w:pStyle w:val="Beschriftung"/>
        <w:rPr>
          <w:lang w:eastAsia="ko-KR"/>
        </w:rPr>
      </w:pPr>
      <w:bookmarkStart w:id="568" w:name="_Ref534114896"/>
      <w:r>
        <w:t xml:space="preserve">Table </w:t>
      </w:r>
      <w:r>
        <w:fldChar w:fldCharType="begin"/>
      </w:r>
      <w:r>
        <w:instrText xml:space="preserve"> SEQ Table \* ARABIC </w:instrText>
      </w:r>
      <w:r>
        <w:fldChar w:fldCharType="separate"/>
      </w:r>
      <w:r>
        <w:rPr>
          <w:noProof/>
        </w:rPr>
        <w:t>3</w:t>
      </w:r>
      <w:r>
        <w:fldChar w:fldCharType="end"/>
      </w:r>
      <w:bookmarkEnd w:id="567"/>
      <w:bookmarkEnd w:id="568"/>
      <w:r>
        <w:t>. 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F9A2CCA" w14:textId="77777777" w:rsidTr="0094012E">
        <w:trPr>
          <w:trHeight w:val="240"/>
        </w:trPr>
        <w:tc>
          <w:tcPr>
            <w:tcW w:w="1620" w:type="dxa"/>
            <w:noWrap/>
            <w:vAlign w:val="center"/>
            <w:hideMark/>
          </w:tcPr>
          <w:p w14:paraId="6A88BABF"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HEC - Over HM-16.16 CMP</w:t>
            </w:r>
          </w:p>
        </w:tc>
      </w:tr>
      <w:tr w:rsidR="0094012E" w14:paraId="76AAB26E" w14:textId="77777777" w:rsidTr="0094012E">
        <w:trPr>
          <w:trHeight w:val="233"/>
        </w:trPr>
        <w:tc>
          <w:tcPr>
            <w:tcW w:w="1620" w:type="dxa"/>
            <w:noWrap/>
            <w:vAlign w:val="center"/>
            <w:hideMark/>
          </w:tcPr>
          <w:p w14:paraId="58B531B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0F7511EE" w14:textId="77777777" w:rsidTr="0094012E">
        <w:trPr>
          <w:trHeight w:val="240"/>
        </w:trPr>
        <w:tc>
          <w:tcPr>
            <w:tcW w:w="1620" w:type="dxa"/>
            <w:noWrap/>
            <w:vAlign w:val="center"/>
            <w:hideMark/>
          </w:tcPr>
          <w:p w14:paraId="0D8C2A23"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10F5720F"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325652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BD9FBED"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Default="0094012E">
            <w:pPr>
              <w:rPr>
                <w:rFonts w:eastAsia="Malgun Gothic"/>
              </w:rPr>
            </w:pPr>
            <w:r>
              <w:t>-29.32%</w:t>
            </w:r>
          </w:p>
        </w:tc>
        <w:tc>
          <w:tcPr>
            <w:tcW w:w="1060" w:type="dxa"/>
            <w:tcBorders>
              <w:top w:val="single" w:sz="8" w:space="0" w:color="auto"/>
              <w:left w:val="nil"/>
              <w:bottom w:val="nil"/>
              <w:right w:val="nil"/>
            </w:tcBorders>
            <w:noWrap/>
            <w:hideMark/>
          </w:tcPr>
          <w:p w14:paraId="4682DDCB" w14:textId="77777777" w:rsidR="0094012E" w:rsidRDefault="0094012E">
            <w:r>
              <w:t>-41.70%</w:t>
            </w:r>
          </w:p>
        </w:tc>
        <w:tc>
          <w:tcPr>
            <w:tcW w:w="1060" w:type="dxa"/>
            <w:tcBorders>
              <w:top w:val="single" w:sz="8" w:space="0" w:color="auto"/>
              <w:left w:val="nil"/>
              <w:bottom w:val="nil"/>
              <w:right w:val="nil"/>
            </w:tcBorders>
            <w:noWrap/>
            <w:hideMark/>
          </w:tcPr>
          <w:p w14:paraId="258399FA" w14:textId="77777777" w:rsidR="0094012E" w:rsidRDefault="0094012E">
            <w:r>
              <w:t>-43.88%</w:t>
            </w:r>
          </w:p>
        </w:tc>
        <w:tc>
          <w:tcPr>
            <w:tcW w:w="1060" w:type="dxa"/>
            <w:tcBorders>
              <w:top w:val="single" w:sz="8" w:space="0" w:color="auto"/>
              <w:left w:val="single" w:sz="4" w:space="0" w:color="auto"/>
              <w:bottom w:val="nil"/>
              <w:right w:val="nil"/>
            </w:tcBorders>
            <w:noWrap/>
            <w:hideMark/>
          </w:tcPr>
          <w:p w14:paraId="44B6CE82" w14:textId="77777777" w:rsidR="0094012E" w:rsidRDefault="0094012E">
            <w:r>
              <w:t>-29.20%</w:t>
            </w:r>
          </w:p>
        </w:tc>
        <w:tc>
          <w:tcPr>
            <w:tcW w:w="1060" w:type="dxa"/>
            <w:tcBorders>
              <w:top w:val="single" w:sz="8" w:space="0" w:color="auto"/>
              <w:left w:val="nil"/>
              <w:bottom w:val="nil"/>
              <w:right w:val="nil"/>
            </w:tcBorders>
            <w:noWrap/>
            <w:hideMark/>
          </w:tcPr>
          <w:p w14:paraId="341D1E07" w14:textId="77777777" w:rsidR="0094012E" w:rsidRDefault="0094012E">
            <w:r>
              <w:t>-41.68%</w:t>
            </w:r>
          </w:p>
        </w:tc>
        <w:tc>
          <w:tcPr>
            <w:tcW w:w="1060" w:type="dxa"/>
            <w:tcBorders>
              <w:top w:val="single" w:sz="8" w:space="0" w:color="auto"/>
              <w:left w:val="nil"/>
              <w:bottom w:val="nil"/>
              <w:right w:val="single" w:sz="8" w:space="0" w:color="auto"/>
            </w:tcBorders>
            <w:noWrap/>
            <w:hideMark/>
          </w:tcPr>
          <w:p w14:paraId="5C15D359" w14:textId="77777777" w:rsidR="0094012E" w:rsidRDefault="0094012E">
            <w:r>
              <w:t>-43.85%</w:t>
            </w:r>
          </w:p>
        </w:tc>
      </w:tr>
      <w:tr w:rsidR="0094012E"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Default="0094012E">
            <w:pPr>
              <w:rPr>
                <w:rFonts w:eastAsia="Malgun Gothic"/>
              </w:rPr>
            </w:pPr>
            <w:r>
              <w:t>-37.40%</w:t>
            </w:r>
          </w:p>
        </w:tc>
        <w:tc>
          <w:tcPr>
            <w:tcW w:w="1060" w:type="dxa"/>
            <w:noWrap/>
            <w:hideMark/>
          </w:tcPr>
          <w:p w14:paraId="6909D605" w14:textId="77777777" w:rsidR="0094012E" w:rsidRDefault="0094012E">
            <w:r>
              <w:t>-42.15%</w:t>
            </w:r>
          </w:p>
        </w:tc>
        <w:tc>
          <w:tcPr>
            <w:tcW w:w="1060" w:type="dxa"/>
            <w:noWrap/>
            <w:hideMark/>
          </w:tcPr>
          <w:p w14:paraId="39647208" w14:textId="77777777" w:rsidR="0094012E" w:rsidRDefault="0094012E">
            <w:r>
              <w:t>-44.69%</w:t>
            </w:r>
          </w:p>
        </w:tc>
        <w:tc>
          <w:tcPr>
            <w:tcW w:w="1060" w:type="dxa"/>
            <w:tcBorders>
              <w:top w:val="nil"/>
              <w:left w:val="single" w:sz="4" w:space="0" w:color="auto"/>
              <w:bottom w:val="nil"/>
              <w:right w:val="nil"/>
            </w:tcBorders>
            <w:noWrap/>
            <w:hideMark/>
          </w:tcPr>
          <w:p w14:paraId="5D776C2E" w14:textId="77777777" w:rsidR="0094012E" w:rsidRDefault="0094012E">
            <w:r>
              <w:t>-37.39%</w:t>
            </w:r>
          </w:p>
        </w:tc>
        <w:tc>
          <w:tcPr>
            <w:tcW w:w="1060" w:type="dxa"/>
            <w:noWrap/>
            <w:hideMark/>
          </w:tcPr>
          <w:p w14:paraId="497E014B" w14:textId="77777777" w:rsidR="0094012E" w:rsidRDefault="0094012E">
            <w:r>
              <w:t>-42.15%</w:t>
            </w:r>
          </w:p>
        </w:tc>
        <w:tc>
          <w:tcPr>
            <w:tcW w:w="1060" w:type="dxa"/>
            <w:tcBorders>
              <w:top w:val="nil"/>
              <w:left w:val="nil"/>
              <w:bottom w:val="nil"/>
              <w:right w:val="single" w:sz="8" w:space="0" w:color="auto"/>
            </w:tcBorders>
            <w:noWrap/>
            <w:hideMark/>
          </w:tcPr>
          <w:p w14:paraId="02047942" w14:textId="77777777" w:rsidR="0094012E" w:rsidRDefault="0094012E">
            <w:r>
              <w:t>-44.73%</w:t>
            </w:r>
          </w:p>
        </w:tc>
      </w:tr>
      <w:tr w:rsidR="0094012E"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Default="0094012E">
            <w:pPr>
              <w:rPr>
                <w:rFonts w:eastAsia="Malgun Gothic"/>
              </w:rPr>
            </w:pPr>
            <w:r>
              <w:t>-32.55%</w:t>
            </w:r>
          </w:p>
        </w:tc>
        <w:tc>
          <w:tcPr>
            <w:tcW w:w="1060" w:type="dxa"/>
            <w:tcBorders>
              <w:top w:val="single" w:sz="8" w:space="0" w:color="auto"/>
              <w:left w:val="nil"/>
              <w:bottom w:val="single" w:sz="8" w:space="0" w:color="auto"/>
              <w:right w:val="nil"/>
            </w:tcBorders>
            <w:noWrap/>
            <w:hideMark/>
          </w:tcPr>
          <w:p w14:paraId="7B383A05" w14:textId="77777777" w:rsidR="0094012E" w:rsidRDefault="0094012E">
            <w:r>
              <w:t>-41.88%</w:t>
            </w:r>
          </w:p>
        </w:tc>
        <w:tc>
          <w:tcPr>
            <w:tcW w:w="1060" w:type="dxa"/>
            <w:tcBorders>
              <w:top w:val="single" w:sz="8" w:space="0" w:color="auto"/>
              <w:left w:val="nil"/>
              <w:bottom w:val="single" w:sz="8" w:space="0" w:color="auto"/>
              <w:right w:val="nil"/>
            </w:tcBorders>
            <w:noWrap/>
            <w:hideMark/>
          </w:tcPr>
          <w:p w14:paraId="3716BD7D" w14:textId="77777777" w:rsidR="0094012E" w:rsidRDefault="0094012E">
            <w:r>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Default="0094012E">
            <w:r>
              <w:t>-32.48%</w:t>
            </w:r>
          </w:p>
        </w:tc>
        <w:tc>
          <w:tcPr>
            <w:tcW w:w="1060" w:type="dxa"/>
            <w:tcBorders>
              <w:top w:val="single" w:sz="8" w:space="0" w:color="auto"/>
              <w:left w:val="nil"/>
              <w:bottom w:val="single" w:sz="8" w:space="0" w:color="auto"/>
              <w:right w:val="nil"/>
            </w:tcBorders>
            <w:noWrap/>
            <w:hideMark/>
          </w:tcPr>
          <w:p w14:paraId="332DADA1" w14:textId="77777777" w:rsidR="0094012E" w:rsidRDefault="0094012E">
            <w:r>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Default="0094012E">
            <w:r>
              <w:t>-44.20%</w:t>
            </w:r>
          </w:p>
        </w:tc>
      </w:tr>
    </w:tbl>
    <w:p w14:paraId="2D4B4ACA" w14:textId="77777777" w:rsidR="0094012E" w:rsidRDefault="0094012E" w:rsidP="0094012E">
      <w:pPr>
        <w:rPr>
          <w:lang w:val="en-US"/>
        </w:rPr>
      </w:pPr>
    </w:p>
    <w:p w14:paraId="2E0C06F2" w14:textId="77777777" w:rsidR="0094012E" w:rsidRDefault="0094012E" w:rsidP="0094012E">
      <w:pPr>
        <w:rPr>
          <w:lang w:eastAsia="de-DE"/>
        </w:rPr>
      </w:pPr>
    </w:p>
    <w:p w14:paraId="05CF2194" w14:textId="77777777" w:rsidR="0094012E" w:rsidRDefault="0094012E" w:rsidP="0094012E">
      <w:pPr>
        <w:rPr>
          <w:lang w:eastAsia="de-DE"/>
        </w:rPr>
      </w:pPr>
      <w:r>
        <w:rPr>
          <w:lang w:eastAsia="de-DE"/>
        </w:rPr>
        <w:t>4</w:t>
      </w:r>
      <w:r>
        <w:rPr>
          <w:lang w:eastAsia="de-DE"/>
        </w:rPr>
        <w:tab/>
        <w:t>Contributions</w:t>
      </w:r>
    </w:p>
    <w:p w14:paraId="7647EE6C" w14:textId="77777777" w:rsidR="0094012E" w:rsidRDefault="0094012E" w:rsidP="0094012E">
      <w:pPr>
        <w:rPr>
          <w:lang w:eastAsia="de-DE"/>
        </w:rPr>
      </w:pPr>
      <w:r>
        <w:rPr>
          <w:lang w:eastAsia="de-DE"/>
        </w:rPr>
        <w:t>There are 4 input documents related to syntax for signalling of cubeface layouts, which are listed below.</w:t>
      </w:r>
    </w:p>
    <w:p w14:paraId="4092A643" w14:textId="77777777" w:rsidR="0094012E" w:rsidRDefault="0094012E" w:rsidP="0094012E">
      <w:pPr>
        <w:rPr>
          <w:lang w:eastAsia="de-DE"/>
        </w:rPr>
      </w:pPr>
      <w:r>
        <w:rPr>
          <w:lang w:eastAsia="de-DE"/>
        </w:rPr>
        <w:t>JVET-P0315 Modified 360Lib for more flexible cube face arrangements [J. Sauer, M. Bläser (RWTH Aachen University)]</w:t>
      </w:r>
    </w:p>
    <w:p w14:paraId="55012A16" w14:textId="77777777" w:rsidR="0094012E" w:rsidRDefault="0094012E" w:rsidP="0094012E">
      <w:pPr>
        <w:rPr>
          <w:lang w:eastAsia="de-DE"/>
        </w:rPr>
      </w:pPr>
      <w:r>
        <w:rPr>
          <w:lang w:eastAsia="de-DE"/>
        </w:rPr>
        <w:t>JVET-P0316 AHG6/AHG12/AHG17: Coding of 360° video in non-compact cube layout using uncoded areas [J. Sauer, M. Bläser (RWTH Aachen University)]</w:t>
      </w:r>
    </w:p>
    <w:p w14:paraId="28B86E5A" w14:textId="77777777" w:rsidR="0094012E" w:rsidRDefault="0094012E" w:rsidP="0094012E">
      <w:pPr>
        <w:rPr>
          <w:lang w:eastAsia="de-DE"/>
        </w:rPr>
      </w:pPr>
      <w:r>
        <w:rPr>
          <w:lang w:eastAsia="de-DE"/>
        </w:rPr>
        <w:t>JVET-P0462 AHG6/AHG17: 360-degree video related SEI messages [ R. Skupin, Y. Sanchez, K. Suehring, T. Schierl (HHI)]</w:t>
      </w:r>
    </w:p>
    <w:p w14:paraId="466E3CCD" w14:textId="77777777" w:rsidR="0094012E" w:rsidRDefault="0094012E" w:rsidP="0094012E">
      <w:pPr>
        <w:rPr>
          <w:lang w:eastAsia="de-DE"/>
        </w:rPr>
      </w:pPr>
      <w:r>
        <w:rPr>
          <w:lang w:eastAsia="de-DE"/>
        </w:rPr>
        <w:t>JVET-P0597 AHG6/AHG17: Generalized cubemap projection syntax for 360-degree videos [Y.-H. Lee, J.-L. Lin, Y.-J. Chen, C.-C. Ju (MediaTek), J. Boyce, M. Dmitrichenko (Intel)]</w:t>
      </w:r>
    </w:p>
    <w:p w14:paraId="0E1F509A" w14:textId="77777777" w:rsidR="0094012E" w:rsidRDefault="0094012E" w:rsidP="0094012E">
      <w:pPr>
        <w:rPr>
          <w:lang w:eastAsia="de-DE"/>
        </w:rPr>
      </w:pPr>
    </w:p>
    <w:p w14:paraId="2E70F7B2" w14:textId="14CEE444" w:rsidR="0094012E" w:rsidRDefault="0094012E" w:rsidP="0094012E">
      <w:pPr>
        <w:rPr>
          <w:lang w:eastAsia="de-DE"/>
        </w:rPr>
      </w:pPr>
      <w:r>
        <w:rPr>
          <w:lang w:eastAsia="de-DE"/>
        </w:rPr>
        <w:t>5</w:t>
      </w:r>
      <w:r>
        <w:rPr>
          <w:lang w:eastAsia="de-DE"/>
        </w:rPr>
        <w:tab/>
        <w:t>RecommendationsAHG recommends:</w:t>
      </w:r>
    </w:p>
    <w:p w14:paraId="3EDB3E0F" w14:textId="77777777" w:rsidR="0094012E" w:rsidRDefault="0094012E" w:rsidP="0094012E">
      <w:pPr>
        <w:rPr>
          <w:lang w:eastAsia="de-DE"/>
        </w:rPr>
      </w:pPr>
      <w:r>
        <w:rPr>
          <w:lang w:eastAsia="de-DE"/>
        </w:rPr>
        <w:t>•</w:t>
      </w:r>
      <w:r>
        <w:rPr>
          <w:lang w:eastAsia="de-DE"/>
        </w:rPr>
        <w:tab/>
        <w:t>To continue software development of the 360Lib software package (e.g. integrate FishEye projection format).</w:t>
      </w:r>
    </w:p>
    <w:p w14:paraId="7BE8897B" w14:textId="77777777" w:rsidR="0094012E" w:rsidRDefault="0094012E" w:rsidP="0094012E">
      <w:pPr>
        <w:rPr>
          <w:lang w:eastAsia="de-DE"/>
        </w:rPr>
      </w:pPr>
      <w:r>
        <w:rPr>
          <w:lang w:eastAsia="de-DE"/>
        </w:rPr>
        <w:t>•</w:t>
      </w:r>
      <w:r>
        <w:rPr>
          <w:lang w:eastAsia="de-DE"/>
        </w:rPr>
        <w:tab/>
        <w:t>To generate CTC VTM anchors according to 360 video CTC, and provide the reporting template for the common test conditions.</w:t>
      </w:r>
    </w:p>
    <w:p w14:paraId="22EF3131" w14:textId="77777777" w:rsidR="0094012E" w:rsidRDefault="0094012E" w:rsidP="0094012E">
      <w:pPr>
        <w:rPr>
          <w:lang w:eastAsia="de-DE"/>
        </w:rPr>
      </w:pPr>
      <w:r>
        <w:rPr>
          <w:lang w:eastAsia="de-DE"/>
        </w:rPr>
        <w:t>•</w:t>
      </w:r>
      <w:r>
        <w:rPr>
          <w:lang w:eastAsia="de-DE"/>
        </w:rPr>
        <w:tab/>
        <w:t>Review input contributions</w:t>
      </w:r>
    </w:p>
    <w:p w14:paraId="75C30848" w14:textId="3C80F323" w:rsidR="0094012E" w:rsidRDefault="0094012E" w:rsidP="0094012E">
      <w:pPr>
        <w:rPr>
          <w:lang w:eastAsia="de-DE"/>
        </w:rPr>
      </w:pPr>
    </w:p>
    <w:p w14:paraId="39FC51B1" w14:textId="575D93C8" w:rsidR="0094012E" w:rsidRDefault="0094012E" w:rsidP="0094012E">
      <w:pPr>
        <w:rPr>
          <w:lang w:eastAsia="de-DE"/>
        </w:rPr>
      </w:pPr>
      <w:r>
        <w:rPr>
          <w:lang w:eastAsia="de-DE"/>
        </w:rPr>
        <w:t>Target new version of 360lib</w:t>
      </w:r>
    </w:p>
    <w:p w14:paraId="3BFB33F3" w14:textId="5C73DD3C" w:rsidR="0094012E" w:rsidRPr="004D7816" w:rsidRDefault="0094012E" w:rsidP="0094012E">
      <w:pPr>
        <w:rPr>
          <w:lang w:eastAsia="de-DE"/>
        </w:rPr>
      </w:pPr>
      <w:r>
        <w:rPr>
          <w:lang w:eastAsia="de-DE"/>
        </w:rPr>
        <w:t>It is suggested to study the compression performance of subpictures in VTM</w:t>
      </w:r>
      <w:r w:rsidR="007346A1">
        <w:rPr>
          <w:lang w:eastAsia="de-DE"/>
        </w:rPr>
        <w:t xml:space="preserve"> (Minhua Zhou will help with recommending configuration). At least to be studied with ERP, potentially cubemap.</w:t>
      </w:r>
    </w:p>
    <w:p w14:paraId="2CA77642" w14:textId="77777777" w:rsidR="00693D66" w:rsidRPr="00EC046B" w:rsidRDefault="00F61E6E" w:rsidP="00033EC3">
      <w:pPr>
        <w:pStyle w:val="berschrift9"/>
        <w:rPr>
          <w:lang w:val="en-CA"/>
        </w:rPr>
      </w:pPr>
      <w:hyperlink r:id="rId43" w:history="1">
        <w:r w:rsidR="00693D66" w:rsidRPr="00075BDD">
          <w:rPr>
            <w:rFonts w:eastAsia="Times New Roman"/>
            <w:color w:val="0000FF"/>
            <w:szCs w:val="24"/>
            <w:u w:val="single"/>
            <w:lang w:val="en-CA"/>
          </w:rPr>
          <w:t>JVET-P0007</w:t>
        </w:r>
      </w:hyperlink>
      <w:r w:rsidR="00693D66" w:rsidRPr="00EC046B">
        <w:rPr>
          <w:rFonts w:eastAsia="Times New Roman"/>
          <w:szCs w:val="24"/>
          <w:lang w:val="en-CA"/>
        </w:rPr>
        <w:t xml:space="preserve"> JVET AHG report: Coding of HDR/WCG material (AHG7) [A. Segall, E. François, W. Husak, S. Iwamura, D. Rusanovskyy]</w:t>
      </w:r>
    </w:p>
    <w:p w14:paraId="15C59C0B" w14:textId="6017B1F5" w:rsidR="008A3C50" w:rsidRDefault="008A3C50" w:rsidP="008A3C50">
      <w:pPr>
        <w:rPr>
          <w:lang w:eastAsia="de-DE"/>
        </w:rPr>
      </w:pPr>
      <w:r>
        <w:rPr>
          <w:lang w:eastAsia="de-DE"/>
        </w:rPr>
        <w:t>1</w:t>
      </w:r>
      <w:r>
        <w:rPr>
          <w:lang w:eastAsia="de-DE"/>
        </w:rPr>
        <w:tab/>
        <w:t>MandatesAHG was established with the following mandates:</w:t>
      </w:r>
    </w:p>
    <w:p w14:paraId="59000BB1" w14:textId="77777777" w:rsidR="008A3C50" w:rsidRDefault="008A3C50" w:rsidP="008A3C50">
      <w:pPr>
        <w:rPr>
          <w:lang w:eastAsia="de-DE"/>
        </w:rPr>
      </w:pPr>
    </w:p>
    <w:p w14:paraId="71CD59E4" w14:textId="77777777" w:rsidR="008A3C50" w:rsidRDefault="008A3C50" w:rsidP="008A3C50">
      <w:pPr>
        <w:rPr>
          <w:lang w:eastAsia="de-DE"/>
        </w:rPr>
      </w:pPr>
      <w:r>
        <w:rPr>
          <w:lang w:eastAsia="de-DE"/>
        </w:rPr>
        <w:t>•</w:t>
      </w:r>
      <w:r>
        <w:rPr>
          <w:lang w:eastAsia="de-DE"/>
        </w:rPr>
        <w:tab/>
        <w:t>Study and evaluate available HDR/WCG test content.</w:t>
      </w:r>
    </w:p>
    <w:p w14:paraId="6DFE82CD" w14:textId="77777777" w:rsidR="008A3C50" w:rsidRDefault="008A3C50" w:rsidP="008A3C50">
      <w:pPr>
        <w:rPr>
          <w:lang w:eastAsia="de-DE"/>
        </w:rPr>
      </w:pPr>
      <w:r>
        <w:rPr>
          <w:lang w:eastAsia="de-DE"/>
        </w:rPr>
        <w:t>•</w:t>
      </w:r>
      <w:r>
        <w:rPr>
          <w:lang w:eastAsia="de-DE"/>
        </w:rPr>
        <w:tab/>
        <w:t>Study objective metrics for quality assessment of HDR/WCG material, including investigation of the correlation between subjective and objective results.</w:t>
      </w:r>
    </w:p>
    <w:p w14:paraId="57ECDFCB" w14:textId="77777777" w:rsidR="008A3C50" w:rsidRDefault="008A3C50" w:rsidP="008A3C50">
      <w:pPr>
        <w:rPr>
          <w:lang w:eastAsia="de-DE"/>
        </w:rPr>
      </w:pPr>
      <w:r>
        <w:rPr>
          <w:lang w:eastAsia="de-DE"/>
        </w:rPr>
        <w:t>•</w:t>
      </w:r>
      <w:r>
        <w:rPr>
          <w:lang w:eastAsia="de-DE"/>
        </w:rPr>
        <w:tab/>
        <w:t>Compare the performance of the VTM and HM for HDR/WCG content.</w:t>
      </w:r>
    </w:p>
    <w:p w14:paraId="3552492F" w14:textId="77777777" w:rsidR="008A3C50" w:rsidRDefault="008A3C50" w:rsidP="008A3C50">
      <w:pPr>
        <w:rPr>
          <w:lang w:eastAsia="de-DE"/>
        </w:rPr>
      </w:pPr>
      <w:r>
        <w:rPr>
          <w:lang w:eastAsia="de-DE"/>
        </w:rPr>
        <w:t>•</w:t>
      </w:r>
      <w:r>
        <w:rPr>
          <w:lang w:eastAsia="de-DE"/>
        </w:rPr>
        <w:tab/>
        <w:t>Prepare for expert viewing of HDR content at the next JVET meeting if feasible.</w:t>
      </w:r>
    </w:p>
    <w:p w14:paraId="30CE7321" w14:textId="77777777" w:rsidR="008A3C50" w:rsidRDefault="008A3C50" w:rsidP="008A3C50">
      <w:pPr>
        <w:rPr>
          <w:lang w:eastAsia="de-DE"/>
        </w:rPr>
      </w:pPr>
      <w:r>
        <w:rPr>
          <w:lang w:eastAsia="de-DE"/>
        </w:rPr>
        <w:t>•</w:t>
      </w:r>
      <w:r>
        <w:rPr>
          <w:lang w:eastAsia="de-DE"/>
        </w:rPr>
        <w:tab/>
        <w:t>Investigate the implications of chroma sampling location.</w:t>
      </w:r>
    </w:p>
    <w:p w14:paraId="7B2397C5" w14:textId="77777777" w:rsidR="008A3C50" w:rsidRDefault="008A3C50" w:rsidP="008A3C50">
      <w:pPr>
        <w:rPr>
          <w:lang w:eastAsia="de-DE"/>
        </w:rPr>
      </w:pPr>
      <w:r>
        <w:rPr>
          <w:lang w:eastAsia="de-DE"/>
        </w:rPr>
        <w:t>•</w:t>
      </w:r>
      <w:r>
        <w:rPr>
          <w:lang w:eastAsia="de-DE"/>
        </w:rPr>
        <w:tab/>
        <w:t>Coordinate implementation of HDR anchor aspects in the test model software with AHG3.</w:t>
      </w:r>
    </w:p>
    <w:p w14:paraId="1F825827" w14:textId="77777777" w:rsidR="008A3C50" w:rsidRDefault="008A3C50" w:rsidP="008A3C50">
      <w:pPr>
        <w:rPr>
          <w:lang w:eastAsia="de-DE"/>
        </w:rPr>
      </w:pPr>
      <w:r>
        <w:rPr>
          <w:lang w:eastAsia="de-DE"/>
        </w:rPr>
        <w:t>•</w:t>
      </w:r>
      <w:r>
        <w:rPr>
          <w:lang w:eastAsia="de-DE"/>
        </w:rPr>
        <w:tab/>
        <w:t>Study additional aspects of coding HDR/WCG content.</w:t>
      </w:r>
    </w:p>
    <w:p w14:paraId="667CA61C" w14:textId="77777777" w:rsidR="008A3C50" w:rsidRDefault="008A3C50" w:rsidP="008A3C50">
      <w:pPr>
        <w:rPr>
          <w:lang w:eastAsia="de-DE"/>
        </w:rPr>
      </w:pPr>
      <w:r>
        <w:rPr>
          <w:lang w:eastAsia="de-DE"/>
        </w:rPr>
        <w:t>2</w:t>
      </w:r>
      <w:r>
        <w:rPr>
          <w:lang w:eastAsia="de-DE"/>
        </w:rPr>
        <w:tab/>
        <w:t>Activities</w:t>
      </w:r>
    </w:p>
    <w:p w14:paraId="56FD671F" w14:textId="77777777" w:rsidR="008A3C50" w:rsidRDefault="008A3C50" w:rsidP="008A3C50">
      <w:pPr>
        <w:rPr>
          <w:lang w:eastAsia="de-DE"/>
        </w:rPr>
      </w:pPr>
      <w:r>
        <w:rPr>
          <w:lang w:eastAsia="de-DE"/>
        </w:rPr>
        <w:t>The AHG used the main JVET reflector, jvet@lists.rwth-aachen.de, with an [AHG7] indication on message headers.  The primary activity of the AhG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4793D318" w14:textId="36DEFEEF" w:rsidR="008A3C50" w:rsidRDefault="008A3C50" w:rsidP="008A3C50">
      <w:pPr>
        <w:rPr>
          <w:lang w:eastAsia="de-DE"/>
        </w:rPr>
      </w:pPr>
      <w:r>
        <w:rPr>
          <w:lang w:eastAsia="de-DE"/>
        </w:rPr>
        <w:t xml:space="preserve">  </w:t>
      </w:r>
    </w:p>
    <w:p w14:paraId="0D162925" w14:textId="77777777" w:rsidR="008A3C50" w:rsidRDefault="008A3C50" w:rsidP="008A3C50">
      <w:pPr>
        <w:rPr>
          <w:lang w:eastAsia="de-DE"/>
        </w:rPr>
      </w:pPr>
      <w:r>
        <w:rPr>
          <w:lang w:eastAsia="de-DE"/>
        </w:rPr>
        <w:t>2.1</w:t>
      </w:r>
      <w:r>
        <w:rPr>
          <w:lang w:eastAsia="de-DE"/>
        </w:rPr>
        <w:tab/>
        <w:t>Performance Comparison</w:t>
      </w:r>
    </w:p>
    <w:p w14:paraId="263539B9" w14:textId="77777777" w:rsidR="008A3C50" w:rsidRDefault="008A3C50" w:rsidP="008A3C50">
      <w:pPr>
        <w:rPr>
          <w:lang w:eastAsia="de-DE"/>
        </w:rPr>
      </w:pPr>
      <w:r>
        <w:rPr>
          <w:lang w:eastAsia="de-DE"/>
        </w:rPr>
        <w:t xml:space="preserve">The AhG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included XLS data.  </w:t>
      </w:r>
    </w:p>
    <w:p w14:paraId="62F43A68" w14:textId="77777777" w:rsidR="008A3C50" w:rsidRDefault="008A3C50" w:rsidP="008A3C50">
      <w:pPr>
        <w:rPr>
          <w:lang w:eastAsia="de-DE"/>
        </w:rPr>
      </w:pPr>
    </w:p>
    <w:p w14:paraId="4E719D91" w14:textId="77777777" w:rsidR="008A3C50" w:rsidRDefault="008A3C50" w:rsidP="008A3C50">
      <w:pPr>
        <w:rPr>
          <w:lang w:eastAsia="de-DE"/>
        </w:rPr>
      </w:pPr>
      <w:r>
        <w:rPr>
          <w:lang w:eastAsia="de-DE"/>
        </w:rPr>
        <w:t xml:space="preserve">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 </w:t>
      </w:r>
    </w:p>
    <w:p w14:paraId="60454A19" w14:textId="77777777" w:rsidR="00693D66" w:rsidRPr="00075BDD" w:rsidRDefault="008A3C50" w:rsidP="00693D66">
      <w:pPr>
        <w:rPr>
          <w:lang w:eastAsia="de-DE"/>
        </w:rPr>
      </w:pPr>
      <w:r>
        <w:rPr>
          <w:lang w:eastAsia="de-DE"/>
        </w:rPr>
        <w:t>2.1.1</w:t>
      </w:r>
      <w:r>
        <w:rPr>
          <w:lang w:eastAsia="de-DE"/>
        </w:rPr>
        <w:tab/>
        <w:t>VTM 6.0 versus VTM 5.0</w:t>
      </w:r>
    </w:p>
    <w:tbl>
      <w:tblPr>
        <w:tblW w:w="5000" w:type="pct"/>
        <w:tblLook w:val="04A0" w:firstRow="1" w:lastRow="0" w:firstColumn="1" w:lastColumn="0" w:noHBand="0" w:noVBand="1"/>
      </w:tblPr>
      <w:tblGrid>
        <w:gridCol w:w="1248"/>
        <w:gridCol w:w="741"/>
        <w:gridCol w:w="1227"/>
        <w:gridCol w:w="670"/>
        <w:gridCol w:w="864"/>
        <w:gridCol w:w="868"/>
        <w:gridCol w:w="742"/>
        <w:gridCol w:w="868"/>
        <w:gridCol w:w="870"/>
        <w:gridCol w:w="626"/>
        <w:gridCol w:w="626"/>
      </w:tblGrid>
      <w:tr w:rsidR="008A3C50" w14:paraId="41531A97" w14:textId="77777777" w:rsidTr="008A3C50">
        <w:trPr>
          <w:trHeight w:val="255"/>
        </w:trPr>
        <w:tc>
          <w:tcPr>
            <w:tcW w:w="668" w:type="pct"/>
            <w:noWrap/>
            <w:vAlign w:val="center"/>
            <w:hideMark/>
          </w:tcPr>
          <w:p w14:paraId="15191134"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1F37C0A4" w14:textId="77777777" w:rsidTr="008A3C50">
        <w:trPr>
          <w:trHeight w:val="255"/>
        </w:trPr>
        <w:tc>
          <w:tcPr>
            <w:tcW w:w="668" w:type="pct"/>
            <w:noWrap/>
            <w:vAlign w:val="center"/>
            <w:hideMark/>
          </w:tcPr>
          <w:p w14:paraId="2C2FF649"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6896855E" w14:textId="77777777" w:rsidTr="008A3C50">
        <w:trPr>
          <w:trHeight w:val="255"/>
        </w:trPr>
        <w:tc>
          <w:tcPr>
            <w:tcW w:w="668" w:type="pct"/>
            <w:noWrap/>
            <w:vAlign w:val="center"/>
            <w:hideMark/>
          </w:tcPr>
          <w:p w14:paraId="38E6050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3DAA41D2"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26C5BBE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0AC68A47"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4D300AF7" w14:textId="77777777" w:rsidTr="008A3C50">
        <w:trPr>
          <w:trHeight w:val="255"/>
        </w:trPr>
        <w:tc>
          <w:tcPr>
            <w:tcW w:w="668" w:type="pct"/>
            <w:noWrap/>
            <w:vAlign w:val="center"/>
            <w:hideMark/>
          </w:tcPr>
          <w:p w14:paraId="71874D93"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680FB27"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noWrap/>
            <w:vAlign w:val="center"/>
            <w:hideMark/>
          </w:tcPr>
          <w:p w14:paraId="71C20C14"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noWrap/>
            <w:vAlign w:val="center"/>
            <w:hideMark/>
          </w:tcPr>
          <w:p w14:paraId="673EFFC1" w14:textId="77777777" w:rsidR="008A3C50" w:rsidRDefault="008A3C50">
            <w:pPr>
              <w:jc w:val="center"/>
              <w:rPr>
                <w:rFonts w:ascii="Arial" w:hAnsi="Arial" w:cs="Arial"/>
                <w:color w:val="000000"/>
                <w:sz w:val="16"/>
                <w:szCs w:val="16"/>
              </w:rPr>
            </w:pPr>
            <w:r>
              <w:rPr>
                <w:rFonts w:ascii="Arial" w:hAnsi="Arial" w:cs="Arial"/>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Default="008A3C50">
            <w:pPr>
              <w:jc w:val="center"/>
              <w:rPr>
                <w:rFonts w:ascii="Arial" w:hAnsi="Arial" w:cs="Arial"/>
                <w:sz w:val="16"/>
                <w:szCs w:val="16"/>
              </w:rPr>
            </w:pPr>
            <w:r>
              <w:rPr>
                <w:rFonts w:ascii="Arial" w:hAnsi="Arial" w:cs="Arial"/>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Default="008A3C50">
            <w:pPr>
              <w:jc w:val="center"/>
              <w:rPr>
                <w:rFonts w:ascii="Arial" w:hAnsi="Arial" w:cs="Arial"/>
                <w:sz w:val="16"/>
                <w:szCs w:val="16"/>
              </w:rPr>
            </w:pPr>
            <w:r>
              <w:rPr>
                <w:rFonts w:ascii="Arial" w:hAnsi="Arial" w:cs="Arial"/>
                <w:sz w:val="16"/>
                <w:szCs w:val="16"/>
              </w:rPr>
              <w:t>-26.92%</w:t>
            </w:r>
          </w:p>
        </w:tc>
        <w:tc>
          <w:tcPr>
            <w:tcW w:w="335" w:type="pct"/>
            <w:noWrap/>
            <w:vAlign w:val="center"/>
            <w:hideMark/>
          </w:tcPr>
          <w:p w14:paraId="26B4FDB6" w14:textId="77777777" w:rsidR="008A3C50" w:rsidRDefault="008A3C50">
            <w:pPr>
              <w:jc w:val="center"/>
              <w:rPr>
                <w:rFonts w:ascii="Arial" w:hAnsi="Arial" w:cs="Arial"/>
                <w:color w:val="000000"/>
                <w:sz w:val="16"/>
                <w:szCs w:val="16"/>
              </w:rPr>
            </w:pPr>
            <w:r>
              <w:rPr>
                <w:rFonts w:ascii="Arial" w:hAnsi="Arial" w:cs="Arial"/>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Default="008A3C50">
            <w:pPr>
              <w:jc w:val="center"/>
              <w:rPr>
                <w:rFonts w:ascii="Arial" w:hAnsi="Arial" w:cs="Arial"/>
                <w:color w:val="000000"/>
                <w:sz w:val="16"/>
                <w:szCs w:val="16"/>
              </w:rPr>
            </w:pPr>
            <w:r>
              <w:rPr>
                <w:rFonts w:ascii="Arial" w:hAnsi="Arial" w:cs="Arial"/>
                <w:color w:val="000000"/>
                <w:sz w:val="16"/>
                <w:szCs w:val="16"/>
              </w:rPr>
              <w:t>125%</w:t>
            </w:r>
          </w:p>
        </w:tc>
      </w:tr>
      <w:tr w:rsidR="008A3C50"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CD5BE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0F0ADC2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0204AC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13CAE182" w14:textId="77777777" w:rsidR="008A3C50" w:rsidRDefault="008A3C50">
            <w:pPr>
              <w:jc w:val="center"/>
              <w:rPr>
                <w:rFonts w:ascii="Arial" w:hAnsi="Arial" w:cs="Arial"/>
                <w:color w:val="000000"/>
                <w:sz w:val="16"/>
                <w:szCs w:val="16"/>
              </w:rPr>
            </w:pPr>
            <w:r>
              <w:rPr>
                <w:rFonts w:ascii="Arial" w:hAnsi="Arial" w:cs="Arial"/>
                <w:color w:val="000000"/>
                <w:sz w:val="16"/>
                <w:szCs w:val="16"/>
              </w:rPr>
              <w:t>-0.40%</w:t>
            </w:r>
          </w:p>
        </w:tc>
        <w:tc>
          <w:tcPr>
            <w:tcW w:w="464" w:type="pct"/>
            <w:noWrap/>
            <w:vAlign w:val="center"/>
            <w:hideMark/>
          </w:tcPr>
          <w:p w14:paraId="693A071D" w14:textId="77777777" w:rsidR="008A3C50" w:rsidRDefault="008A3C50">
            <w:pPr>
              <w:jc w:val="center"/>
              <w:rPr>
                <w:rFonts w:ascii="Arial" w:hAnsi="Arial" w:cs="Arial"/>
                <w:color w:val="000000"/>
                <w:sz w:val="16"/>
                <w:szCs w:val="16"/>
              </w:rPr>
            </w:pPr>
            <w:r>
              <w:rPr>
                <w:rFonts w:ascii="Arial" w:hAnsi="Arial" w:cs="Arial"/>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Default="008A3C50">
            <w:pPr>
              <w:jc w:val="center"/>
              <w:rPr>
                <w:rFonts w:ascii="Arial" w:hAnsi="Arial" w:cs="Arial"/>
                <w:color w:val="000000"/>
                <w:sz w:val="16"/>
                <w:szCs w:val="16"/>
              </w:rPr>
            </w:pPr>
            <w:r>
              <w:rPr>
                <w:rFonts w:ascii="Arial" w:hAnsi="Arial" w:cs="Arial"/>
                <w:color w:val="000000"/>
                <w:sz w:val="16"/>
                <w:szCs w:val="16"/>
              </w:rPr>
              <w:t>0.05%</w:t>
            </w:r>
          </w:p>
        </w:tc>
        <w:tc>
          <w:tcPr>
            <w:tcW w:w="335" w:type="pct"/>
            <w:noWrap/>
            <w:vAlign w:val="center"/>
            <w:hideMark/>
          </w:tcPr>
          <w:p w14:paraId="318173F9" w14:textId="77777777" w:rsidR="008A3C50" w:rsidRDefault="008A3C50">
            <w:pPr>
              <w:jc w:val="center"/>
              <w:rPr>
                <w:rFonts w:ascii="Arial" w:hAnsi="Arial" w:cs="Arial"/>
                <w:color w:val="000000"/>
                <w:sz w:val="16"/>
                <w:szCs w:val="16"/>
              </w:rPr>
            </w:pPr>
            <w:r>
              <w:rPr>
                <w:rFonts w:ascii="Arial" w:hAnsi="Arial" w:cs="Arial"/>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Default="008A3C50">
            <w:pPr>
              <w:jc w:val="center"/>
              <w:rPr>
                <w:rFonts w:ascii="Arial" w:hAnsi="Arial" w:cs="Arial"/>
                <w:color w:val="000000"/>
                <w:sz w:val="16"/>
                <w:szCs w:val="16"/>
              </w:rPr>
            </w:pPr>
            <w:r>
              <w:rPr>
                <w:rFonts w:ascii="Arial" w:hAnsi="Arial" w:cs="Arial"/>
                <w:color w:val="000000"/>
                <w:sz w:val="16"/>
                <w:szCs w:val="16"/>
              </w:rPr>
              <w:t>92%</w:t>
            </w:r>
          </w:p>
        </w:tc>
      </w:tr>
      <w:tr w:rsidR="008A3C50"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Default="008A3C50">
            <w:pPr>
              <w:jc w:val="center"/>
              <w:rPr>
                <w:rFonts w:ascii="Arial" w:hAnsi="Arial" w:cs="Arial"/>
                <w:color w:val="000000"/>
                <w:sz w:val="16"/>
                <w:szCs w:val="16"/>
              </w:rPr>
            </w:pPr>
            <w:r>
              <w:rPr>
                <w:rFonts w:ascii="Arial" w:hAnsi="Arial" w:cs="Arial"/>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Default="008A3C50">
            <w:pPr>
              <w:jc w:val="center"/>
              <w:rPr>
                <w:rFonts w:ascii="Arial" w:hAnsi="Arial" w:cs="Arial"/>
                <w:sz w:val="16"/>
                <w:szCs w:val="16"/>
              </w:rPr>
            </w:pPr>
            <w:r>
              <w:rPr>
                <w:rFonts w:ascii="Arial" w:hAnsi="Arial" w:cs="Arial"/>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Default="008A3C50">
            <w:pPr>
              <w:jc w:val="center"/>
              <w:rPr>
                <w:rFonts w:ascii="Arial" w:hAnsi="Arial" w:cs="Arial"/>
                <w:sz w:val="16"/>
                <w:szCs w:val="16"/>
              </w:rPr>
            </w:pPr>
            <w:r>
              <w:rPr>
                <w:rFonts w:ascii="Arial" w:hAnsi="Arial" w:cs="Arial"/>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Default="008A3C50">
            <w:pPr>
              <w:jc w:val="center"/>
              <w:rPr>
                <w:rFonts w:ascii="Arial" w:hAnsi="Arial" w:cs="Arial"/>
                <w:color w:val="000000"/>
                <w:sz w:val="16"/>
                <w:szCs w:val="16"/>
              </w:rPr>
            </w:pPr>
            <w:r>
              <w:rPr>
                <w:rFonts w:ascii="Arial" w:hAnsi="Arial" w:cs="Arial"/>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Default="008A3C50">
            <w:pPr>
              <w:jc w:val="center"/>
              <w:rPr>
                <w:rFonts w:ascii="Arial" w:hAnsi="Arial" w:cs="Arial"/>
                <w:color w:val="000000"/>
                <w:sz w:val="16"/>
                <w:szCs w:val="16"/>
              </w:rPr>
            </w:pPr>
            <w:r>
              <w:rPr>
                <w:rFonts w:ascii="Arial" w:hAnsi="Arial" w:cs="Arial"/>
                <w:color w:val="000000"/>
                <w:sz w:val="16"/>
                <w:szCs w:val="16"/>
              </w:rPr>
              <w:t>112%</w:t>
            </w:r>
          </w:p>
        </w:tc>
      </w:tr>
      <w:tr w:rsidR="008A3C50" w14:paraId="749486CD" w14:textId="77777777" w:rsidTr="008A3C50">
        <w:trPr>
          <w:trHeight w:val="255"/>
        </w:trPr>
        <w:tc>
          <w:tcPr>
            <w:tcW w:w="668" w:type="pct"/>
            <w:noWrap/>
            <w:vAlign w:val="center"/>
            <w:hideMark/>
          </w:tcPr>
          <w:p w14:paraId="6F9AD12A" w14:textId="77777777" w:rsidR="008A3C50" w:rsidRDefault="008A3C50">
            <w:pPr>
              <w:rPr>
                <w:rFonts w:ascii="Arial" w:hAnsi="Arial" w:cs="Arial"/>
                <w:color w:val="000000"/>
                <w:sz w:val="16"/>
                <w:szCs w:val="16"/>
              </w:rPr>
            </w:pPr>
          </w:p>
        </w:tc>
        <w:tc>
          <w:tcPr>
            <w:tcW w:w="397" w:type="pct"/>
            <w:noWrap/>
            <w:vAlign w:val="center"/>
            <w:hideMark/>
          </w:tcPr>
          <w:p w14:paraId="21572821" w14:textId="77777777" w:rsidR="008A3C50" w:rsidRDefault="008A3C50">
            <w:pPr>
              <w:rPr>
                <w:sz w:val="20"/>
              </w:rPr>
            </w:pPr>
          </w:p>
        </w:tc>
        <w:tc>
          <w:tcPr>
            <w:tcW w:w="656" w:type="pct"/>
            <w:noWrap/>
            <w:vAlign w:val="center"/>
            <w:hideMark/>
          </w:tcPr>
          <w:p w14:paraId="27AB34CF" w14:textId="77777777" w:rsidR="008A3C50" w:rsidRDefault="008A3C50">
            <w:pPr>
              <w:rPr>
                <w:sz w:val="20"/>
              </w:rPr>
            </w:pPr>
          </w:p>
        </w:tc>
        <w:tc>
          <w:tcPr>
            <w:tcW w:w="358" w:type="pct"/>
            <w:noWrap/>
            <w:vAlign w:val="center"/>
            <w:hideMark/>
          </w:tcPr>
          <w:p w14:paraId="6E15B33A" w14:textId="77777777" w:rsidR="008A3C50" w:rsidRDefault="008A3C50">
            <w:pPr>
              <w:rPr>
                <w:sz w:val="20"/>
              </w:rPr>
            </w:pPr>
          </w:p>
        </w:tc>
        <w:tc>
          <w:tcPr>
            <w:tcW w:w="462" w:type="pct"/>
            <w:noWrap/>
            <w:vAlign w:val="center"/>
            <w:hideMark/>
          </w:tcPr>
          <w:p w14:paraId="5189A397" w14:textId="77777777" w:rsidR="008A3C50" w:rsidRDefault="008A3C50">
            <w:pPr>
              <w:rPr>
                <w:sz w:val="20"/>
              </w:rPr>
            </w:pPr>
          </w:p>
        </w:tc>
        <w:tc>
          <w:tcPr>
            <w:tcW w:w="464" w:type="pct"/>
            <w:noWrap/>
            <w:vAlign w:val="center"/>
            <w:hideMark/>
          </w:tcPr>
          <w:p w14:paraId="2855CADF" w14:textId="77777777" w:rsidR="008A3C50" w:rsidRDefault="008A3C50">
            <w:pPr>
              <w:rPr>
                <w:sz w:val="20"/>
              </w:rPr>
            </w:pPr>
          </w:p>
        </w:tc>
        <w:tc>
          <w:tcPr>
            <w:tcW w:w="397" w:type="pct"/>
            <w:noWrap/>
            <w:vAlign w:val="center"/>
            <w:hideMark/>
          </w:tcPr>
          <w:p w14:paraId="7E549FE1" w14:textId="77777777" w:rsidR="008A3C50" w:rsidRDefault="008A3C50">
            <w:pPr>
              <w:rPr>
                <w:sz w:val="20"/>
              </w:rPr>
            </w:pPr>
          </w:p>
        </w:tc>
        <w:tc>
          <w:tcPr>
            <w:tcW w:w="464" w:type="pct"/>
            <w:noWrap/>
            <w:vAlign w:val="center"/>
            <w:hideMark/>
          </w:tcPr>
          <w:p w14:paraId="0F8676E6" w14:textId="77777777" w:rsidR="008A3C50" w:rsidRDefault="008A3C50">
            <w:pPr>
              <w:rPr>
                <w:sz w:val="20"/>
              </w:rPr>
            </w:pPr>
          </w:p>
        </w:tc>
        <w:tc>
          <w:tcPr>
            <w:tcW w:w="464" w:type="pct"/>
            <w:noWrap/>
            <w:vAlign w:val="center"/>
            <w:hideMark/>
          </w:tcPr>
          <w:p w14:paraId="348C0848" w14:textId="77777777" w:rsidR="008A3C50" w:rsidRDefault="008A3C50">
            <w:pPr>
              <w:rPr>
                <w:sz w:val="20"/>
              </w:rPr>
            </w:pPr>
          </w:p>
        </w:tc>
        <w:tc>
          <w:tcPr>
            <w:tcW w:w="335" w:type="pct"/>
            <w:noWrap/>
            <w:vAlign w:val="center"/>
            <w:hideMark/>
          </w:tcPr>
          <w:p w14:paraId="7B268ADE" w14:textId="77777777" w:rsidR="008A3C50" w:rsidRDefault="008A3C50">
            <w:pPr>
              <w:rPr>
                <w:sz w:val="20"/>
              </w:rPr>
            </w:pPr>
          </w:p>
        </w:tc>
        <w:tc>
          <w:tcPr>
            <w:tcW w:w="335" w:type="pct"/>
            <w:noWrap/>
            <w:vAlign w:val="center"/>
            <w:hideMark/>
          </w:tcPr>
          <w:p w14:paraId="10AA6940" w14:textId="77777777" w:rsidR="008A3C50" w:rsidRDefault="008A3C50">
            <w:pPr>
              <w:rPr>
                <w:sz w:val="20"/>
              </w:rPr>
            </w:pPr>
          </w:p>
        </w:tc>
      </w:tr>
      <w:tr w:rsidR="008A3C50" w14:paraId="5A80F86D" w14:textId="77777777" w:rsidTr="008A3C50">
        <w:trPr>
          <w:trHeight w:val="255"/>
        </w:trPr>
        <w:tc>
          <w:tcPr>
            <w:tcW w:w="668" w:type="pct"/>
            <w:noWrap/>
            <w:vAlign w:val="center"/>
            <w:hideMark/>
          </w:tcPr>
          <w:p w14:paraId="01045C6A" w14:textId="77777777" w:rsidR="008A3C50" w:rsidRDefault="008A3C50">
            <w:pPr>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2E2DDDE0" w14:textId="77777777" w:rsidTr="008A3C50">
        <w:trPr>
          <w:trHeight w:val="255"/>
        </w:trPr>
        <w:tc>
          <w:tcPr>
            <w:tcW w:w="668" w:type="pct"/>
            <w:noWrap/>
            <w:vAlign w:val="center"/>
            <w:hideMark/>
          </w:tcPr>
          <w:p w14:paraId="20C7587C"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19BE66E9" w14:textId="77777777" w:rsidTr="008A3C50">
        <w:trPr>
          <w:trHeight w:val="255"/>
        </w:trPr>
        <w:tc>
          <w:tcPr>
            <w:tcW w:w="668" w:type="pct"/>
            <w:noWrap/>
            <w:vAlign w:val="center"/>
            <w:hideMark/>
          </w:tcPr>
          <w:p w14:paraId="30A59BDD"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66A03897"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634D25AD"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21AB3F55"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749C9475" w14:textId="77777777" w:rsidTr="008A3C50">
        <w:trPr>
          <w:trHeight w:val="255"/>
        </w:trPr>
        <w:tc>
          <w:tcPr>
            <w:tcW w:w="668" w:type="pct"/>
            <w:noWrap/>
            <w:vAlign w:val="bottom"/>
            <w:hideMark/>
          </w:tcPr>
          <w:p w14:paraId="387EC6B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D95BDBA"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noWrap/>
            <w:vAlign w:val="center"/>
            <w:hideMark/>
          </w:tcPr>
          <w:p w14:paraId="5C12C0DC"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noWrap/>
            <w:vAlign w:val="center"/>
            <w:hideMark/>
          </w:tcPr>
          <w:p w14:paraId="5304E2B6"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Default="008A3C50">
            <w:pPr>
              <w:jc w:val="center"/>
              <w:rPr>
                <w:rFonts w:ascii="Arial" w:hAnsi="Arial" w:cs="Arial"/>
                <w:sz w:val="16"/>
                <w:szCs w:val="16"/>
              </w:rPr>
            </w:pPr>
            <w:r>
              <w:rPr>
                <w:rFonts w:ascii="Arial" w:hAnsi="Arial" w:cs="Arial"/>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Default="008A3C50">
            <w:pPr>
              <w:jc w:val="center"/>
              <w:rPr>
                <w:rFonts w:ascii="Arial" w:hAnsi="Arial" w:cs="Arial"/>
                <w:sz w:val="16"/>
                <w:szCs w:val="16"/>
              </w:rPr>
            </w:pPr>
            <w:r>
              <w:rPr>
                <w:rFonts w:ascii="Arial" w:hAnsi="Arial" w:cs="Arial"/>
                <w:sz w:val="16"/>
                <w:szCs w:val="16"/>
              </w:rPr>
              <w:t>-32.42%</w:t>
            </w:r>
          </w:p>
        </w:tc>
        <w:tc>
          <w:tcPr>
            <w:tcW w:w="335" w:type="pct"/>
            <w:noWrap/>
            <w:vAlign w:val="center"/>
            <w:hideMark/>
          </w:tcPr>
          <w:p w14:paraId="25BE4548" w14:textId="77777777" w:rsidR="008A3C50" w:rsidRDefault="008A3C50">
            <w:pPr>
              <w:jc w:val="center"/>
              <w:rPr>
                <w:rFonts w:ascii="Arial" w:hAnsi="Arial" w:cs="Arial"/>
                <w:color w:val="000000"/>
                <w:sz w:val="16"/>
                <w:szCs w:val="16"/>
              </w:rPr>
            </w:pPr>
            <w:r>
              <w:rPr>
                <w:rFonts w:ascii="Arial" w:hAnsi="Arial" w:cs="Arial"/>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Default="008A3C50">
            <w:pPr>
              <w:jc w:val="center"/>
              <w:rPr>
                <w:rFonts w:ascii="Arial" w:hAnsi="Arial" w:cs="Arial"/>
                <w:color w:val="000000"/>
                <w:sz w:val="16"/>
                <w:szCs w:val="16"/>
              </w:rPr>
            </w:pPr>
            <w:r>
              <w:rPr>
                <w:rFonts w:ascii="Arial" w:hAnsi="Arial" w:cs="Arial"/>
                <w:color w:val="000000"/>
                <w:sz w:val="16"/>
                <w:szCs w:val="16"/>
              </w:rPr>
              <w:t>100%</w:t>
            </w:r>
          </w:p>
        </w:tc>
      </w:tr>
      <w:tr w:rsidR="008A3C50"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0586B7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6B209E6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68BDF3A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4E990595" w14:textId="77777777" w:rsidR="008A3C50" w:rsidRDefault="008A3C50">
            <w:pPr>
              <w:jc w:val="center"/>
              <w:rPr>
                <w:rFonts w:ascii="Arial" w:hAnsi="Arial" w:cs="Arial"/>
                <w:color w:val="000000"/>
                <w:sz w:val="16"/>
                <w:szCs w:val="16"/>
              </w:rPr>
            </w:pPr>
            <w:r>
              <w:rPr>
                <w:rFonts w:ascii="Arial" w:hAnsi="Arial" w:cs="Arial"/>
                <w:color w:val="000000"/>
                <w:sz w:val="16"/>
                <w:szCs w:val="16"/>
              </w:rPr>
              <w:t>-1.69%</w:t>
            </w:r>
          </w:p>
        </w:tc>
        <w:tc>
          <w:tcPr>
            <w:tcW w:w="464" w:type="pct"/>
            <w:noWrap/>
            <w:vAlign w:val="center"/>
            <w:hideMark/>
          </w:tcPr>
          <w:p w14:paraId="5F7808C8" w14:textId="77777777" w:rsidR="008A3C50" w:rsidRDefault="008A3C50">
            <w:pPr>
              <w:jc w:val="center"/>
              <w:rPr>
                <w:rFonts w:ascii="Arial" w:hAnsi="Arial" w:cs="Arial"/>
                <w:color w:val="000000"/>
                <w:sz w:val="16"/>
                <w:szCs w:val="16"/>
              </w:rPr>
            </w:pPr>
            <w:r>
              <w:rPr>
                <w:rFonts w:ascii="Arial" w:hAnsi="Arial" w:cs="Arial"/>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Default="008A3C50">
            <w:pPr>
              <w:jc w:val="center"/>
              <w:rPr>
                <w:rFonts w:ascii="Arial" w:hAnsi="Arial" w:cs="Arial"/>
                <w:color w:val="000000"/>
                <w:sz w:val="16"/>
                <w:szCs w:val="16"/>
              </w:rPr>
            </w:pPr>
            <w:r>
              <w:rPr>
                <w:rFonts w:ascii="Arial" w:hAnsi="Arial" w:cs="Arial"/>
                <w:color w:val="000000"/>
                <w:sz w:val="16"/>
                <w:szCs w:val="16"/>
              </w:rPr>
              <w:t>-2.17%</w:t>
            </w:r>
          </w:p>
        </w:tc>
        <w:tc>
          <w:tcPr>
            <w:tcW w:w="335" w:type="pct"/>
            <w:noWrap/>
            <w:vAlign w:val="center"/>
            <w:hideMark/>
          </w:tcPr>
          <w:p w14:paraId="63590545" w14:textId="77777777" w:rsidR="008A3C50" w:rsidRDefault="008A3C50">
            <w:pPr>
              <w:jc w:val="center"/>
              <w:rPr>
                <w:rFonts w:ascii="Arial" w:hAnsi="Arial" w:cs="Arial"/>
                <w:color w:val="000000"/>
                <w:sz w:val="16"/>
                <w:szCs w:val="16"/>
              </w:rPr>
            </w:pPr>
            <w:r>
              <w:rPr>
                <w:rFonts w:ascii="Arial" w:hAnsi="Arial" w:cs="Arial"/>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Default="008A3C50">
            <w:pPr>
              <w:jc w:val="center"/>
              <w:rPr>
                <w:rFonts w:ascii="Arial" w:hAnsi="Arial" w:cs="Arial"/>
                <w:color w:val="000000"/>
                <w:sz w:val="16"/>
                <w:szCs w:val="16"/>
              </w:rPr>
            </w:pPr>
            <w:r>
              <w:rPr>
                <w:rFonts w:ascii="Arial" w:hAnsi="Arial" w:cs="Arial"/>
                <w:color w:val="000000"/>
                <w:sz w:val="16"/>
                <w:szCs w:val="16"/>
              </w:rPr>
              <w:t>78%</w:t>
            </w:r>
          </w:p>
        </w:tc>
      </w:tr>
      <w:tr w:rsidR="008A3C50"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Default="008A3C50">
            <w:pPr>
              <w:jc w:val="center"/>
              <w:rPr>
                <w:rFonts w:ascii="Arial" w:hAnsi="Arial" w:cs="Arial"/>
                <w:color w:val="000000"/>
                <w:sz w:val="16"/>
                <w:szCs w:val="16"/>
              </w:rPr>
            </w:pPr>
            <w:r>
              <w:rPr>
                <w:rFonts w:ascii="Arial" w:hAnsi="Arial" w:cs="Arial"/>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Default="008A3C50">
            <w:pPr>
              <w:jc w:val="center"/>
              <w:rPr>
                <w:rFonts w:ascii="Arial" w:hAnsi="Arial" w:cs="Arial"/>
                <w:sz w:val="16"/>
                <w:szCs w:val="16"/>
              </w:rPr>
            </w:pPr>
            <w:r>
              <w:rPr>
                <w:rFonts w:ascii="Arial" w:hAnsi="Arial" w:cs="Arial"/>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Default="008A3C50">
            <w:pPr>
              <w:jc w:val="center"/>
              <w:rPr>
                <w:rFonts w:ascii="Arial" w:hAnsi="Arial" w:cs="Arial"/>
                <w:sz w:val="16"/>
                <w:szCs w:val="16"/>
              </w:rPr>
            </w:pPr>
            <w:r>
              <w:rPr>
                <w:rFonts w:ascii="Arial" w:hAnsi="Arial" w:cs="Arial"/>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Default="008A3C50">
            <w:pPr>
              <w:jc w:val="center"/>
              <w:rPr>
                <w:rFonts w:ascii="Arial" w:hAnsi="Arial" w:cs="Arial"/>
                <w:color w:val="000000"/>
                <w:sz w:val="16"/>
                <w:szCs w:val="16"/>
              </w:rPr>
            </w:pPr>
            <w:r>
              <w:rPr>
                <w:rFonts w:ascii="Arial" w:hAnsi="Arial" w:cs="Arial"/>
                <w:color w:val="000000"/>
                <w:sz w:val="16"/>
                <w:szCs w:val="16"/>
              </w:rPr>
              <w:t>91%</w:t>
            </w:r>
          </w:p>
        </w:tc>
      </w:tr>
    </w:tbl>
    <w:p w14:paraId="69E5A6E2" w14:textId="08BF0306" w:rsidR="008A3C50" w:rsidRDefault="008A3C50" w:rsidP="008A3C50">
      <w:pPr>
        <w:rPr>
          <w:lang w:eastAsia="de-DE"/>
        </w:rPr>
      </w:pPr>
      <w:r w:rsidRPr="008A3C50">
        <w:rPr>
          <w:lang w:eastAsia="de-DE"/>
        </w:rPr>
        <w:lastRenderedPageBreak/>
        <w:t>2.1.2</w:t>
      </w:r>
      <w:r w:rsidRPr="008A3C50">
        <w:rPr>
          <w:lang w:eastAsia="de-DE"/>
        </w:rPr>
        <w:tab/>
        <w:t>VTM 6.0 versus HM 16.18</w:t>
      </w:r>
    </w:p>
    <w:tbl>
      <w:tblPr>
        <w:tblW w:w="5000" w:type="pct"/>
        <w:tblLook w:val="04A0" w:firstRow="1" w:lastRow="0" w:firstColumn="1" w:lastColumn="0" w:noHBand="0" w:noVBand="1"/>
      </w:tblPr>
      <w:tblGrid>
        <w:gridCol w:w="1241"/>
        <w:gridCol w:w="822"/>
        <w:gridCol w:w="1166"/>
        <w:gridCol w:w="822"/>
        <w:gridCol w:w="822"/>
        <w:gridCol w:w="822"/>
        <w:gridCol w:w="822"/>
        <w:gridCol w:w="822"/>
        <w:gridCol w:w="822"/>
        <w:gridCol w:w="590"/>
        <w:gridCol w:w="599"/>
      </w:tblGrid>
      <w:tr w:rsidR="008A3C50" w14:paraId="66E2CC0E" w14:textId="77777777" w:rsidTr="008A3C50">
        <w:trPr>
          <w:trHeight w:val="255"/>
        </w:trPr>
        <w:tc>
          <w:tcPr>
            <w:tcW w:w="664" w:type="pct"/>
            <w:noWrap/>
            <w:vAlign w:val="center"/>
            <w:hideMark/>
          </w:tcPr>
          <w:p w14:paraId="1142055C"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6CFF816D" w14:textId="77777777" w:rsidTr="008A3C50">
        <w:trPr>
          <w:trHeight w:val="255"/>
        </w:trPr>
        <w:tc>
          <w:tcPr>
            <w:tcW w:w="664" w:type="pct"/>
            <w:noWrap/>
            <w:vAlign w:val="center"/>
            <w:hideMark/>
          </w:tcPr>
          <w:p w14:paraId="25BB14C5"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1510DFB5" w14:textId="77777777" w:rsidTr="008A3C50">
        <w:trPr>
          <w:trHeight w:val="255"/>
        </w:trPr>
        <w:tc>
          <w:tcPr>
            <w:tcW w:w="664" w:type="pct"/>
            <w:noWrap/>
            <w:vAlign w:val="center"/>
            <w:hideMark/>
          </w:tcPr>
          <w:p w14:paraId="21151E0C"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0BC2F4DD"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7CC2DA4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5A3BD271"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2156118B" w14:textId="77777777" w:rsidTr="008A3C50">
        <w:trPr>
          <w:trHeight w:val="255"/>
        </w:trPr>
        <w:tc>
          <w:tcPr>
            <w:tcW w:w="664" w:type="pct"/>
            <w:noWrap/>
            <w:vAlign w:val="center"/>
            <w:hideMark/>
          </w:tcPr>
          <w:p w14:paraId="4362CD1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6630F7E"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Default="008A3C50">
            <w:pPr>
              <w:jc w:val="center"/>
              <w:rPr>
                <w:rFonts w:ascii="Arial" w:hAnsi="Arial" w:cs="Arial"/>
                <w:sz w:val="16"/>
                <w:szCs w:val="16"/>
              </w:rPr>
            </w:pPr>
            <w:r>
              <w:rPr>
                <w:rFonts w:ascii="Arial" w:hAnsi="Arial" w:cs="Arial"/>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Default="008A3C50">
            <w:pPr>
              <w:jc w:val="center"/>
              <w:rPr>
                <w:rFonts w:ascii="Arial" w:hAnsi="Arial" w:cs="Arial"/>
                <w:sz w:val="16"/>
                <w:szCs w:val="16"/>
              </w:rPr>
            </w:pPr>
            <w:r>
              <w:rPr>
                <w:rFonts w:ascii="Arial" w:hAnsi="Arial" w:cs="Arial"/>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Default="008A3C50">
            <w:pPr>
              <w:jc w:val="center"/>
              <w:rPr>
                <w:rFonts w:ascii="Arial" w:hAnsi="Arial" w:cs="Arial"/>
                <w:sz w:val="16"/>
                <w:szCs w:val="16"/>
              </w:rPr>
            </w:pPr>
            <w:r>
              <w:rPr>
                <w:rFonts w:ascii="Arial" w:hAnsi="Arial" w:cs="Arial"/>
                <w:sz w:val="16"/>
                <w:szCs w:val="16"/>
              </w:rPr>
              <w:t>-43.10%</w:t>
            </w:r>
          </w:p>
        </w:tc>
        <w:tc>
          <w:tcPr>
            <w:tcW w:w="316" w:type="pct"/>
            <w:noWrap/>
            <w:vAlign w:val="center"/>
            <w:hideMark/>
          </w:tcPr>
          <w:p w14:paraId="20B036C6"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r>
      <w:tr w:rsidR="008A3C50"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1FD4BAD6"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3F106F0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104CE91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2E9172A1" w14:textId="77777777" w:rsidR="008A3C50" w:rsidRDefault="008A3C50">
            <w:pPr>
              <w:jc w:val="center"/>
              <w:rPr>
                <w:rFonts w:ascii="Arial" w:hAnsi="Arial" w:cs="Arial"/>
                <w:sz w:val="16"/>
                <w:szCs w:val="16"/>
              </w:rPr>
            </w:pPr>
            <w:r>
              <w:rPr>
                <w:rFonts w:ascii="Arial" w:hAnsi="Arial" w:cs="Arial"/>
                <w:sz w:val="16"/>
                <w:szCs w:val="16"/>
              </w:rPr>
              <w:t>-21.15%</w:t>
            </w:r>
          </w:p>
        </w:tc>
        <w:tc>
          <w:tcPr>
            <w:tcW w:w="440" w:type="pct"/>
            <w:shd w:val="clear" w:color="auto" w:fill="CCFFCC"/>
            <w:noWrap/>
            <w:vAlign w:val="center"/>
            <w:hideMark/>
          </w:tcPr>
          <w:p w14:paraId="1CE75A24" w14:textId="77777777" w:rsidR="008A3C50" w:rsidRDefault="008A3C50">
            <w:pPr>
              <w:jc w:val="center"/>
              <w:rPr>
                <w:rFonts w:ascii="Arial" w:hAnsi="Arial" w:cs="Arial"/>
                <w:sz w:val="16"/>
                <w:szCs w:val="16"/>
              </w:rPr>
            </w:pPr>
            <w:r>
              <w:rPr>
                <w:rFonts w:ascii="Arial" w:hAnsi="Arial" w:cs="Arial"/>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Default="008A3C50">
            <w:pPr>
              <w:jc w:val="center"/>
              <w:rPr>
                <w:rFonts w:ascii="Arial" w:hAnsi="Arial" w:cs="Arial"/>
                <w:sz w:val="16"/>
                <w:szCs w:val="16"/>
              </w:rPr>
            </w:pPr>
            <w:r>
              <w:rPr>
                <w:rFonts w:ascii="Arial" w:hAnsi="Arial" w:cs="Arial"/>
                <w:sz w:val="16"/>
                <w:szCs w:val="16"/>
              </w:rPr>
              <w:t>-39.83%</w:t>
            </w:r>
          </w:p>
        </w:tc>
        <w:tc>
          <w:tcPr>
            <w:tcW w:w="316" w:type="pct"/>
            <w:noWrap/>
            <w:vAlign w:val="center"/>
            <w:hideMark/>
          </w:tcPr>
          <w:p w14:paraId="45D815B2"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Default="008A3C50">
            <w:pPr>
              <w:jc w:val="center"/>
              <w:rPr>
                <w:rFonts w:ascii="Arial" w:hAnsi="Arial" w:cs="Arial"/>
                <w:sz w:val="16"/>
                <w:szCs w:val="16"/>
              </w:rPr>
            </w:pPr>
            <w:r>
              <w:rPr>
                <w:rFonts w:ascii="Arial" w:hAnsi="Arial" w:cs="Arial"/>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Default="008A3C50">
            <w:pPr>
              <w:jc w:val="center"/>
              <w:rPr>
                <w:rFonts w:ascii="Arial" w:hAnsi="Arial" w:cs="Arial"/>
                <w:sz w:val="16"/>
                <w:szCs w:val="16"/>
              </w:rPr>
            </w:pPr>
            <w:r>
              <w:rPr>
                <w:rFonts w:ascii="Arial" w:hAnsi="Arial" w:cs="Arial"/>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Default="008A3C50">
            <w:pPr>
              <w:jc w:val="center"/>
              <w:rPr>
                <w:rFonts w:ascii="Arial" w:hAnsi="Arial" w:cs="Arial"/>
                <w:sz w:val="16"/>
                <w:szCs w:val="16"/>
              </w:rPr>
            </w:pPr>
            <w:r>
              <w:rPr>
                <w:rFonts w:ascii="Arial" w:hAnsi="Arial" w:cs="Arial"/>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461977EE" w14:textId="77777777" w:rsidTr="008A3C50">
        <w:trPr>
          <w:trHeight w:val="255"/>
        </w:trPr>
        <w:tc>
          <w:tcPr>
            <w:tcW w:w="664" w:type="pct"/>
            <w:noWrap/>
            <w:vAlign w:val="center"/>
            <w:hideMark/>
          </w:tcPr>
          <w:p w14:paraId="129C8061" w14:textId="77777777" w:rsidR="008A3C50" w:rsidRDefault="008A3C50">
            <w:pPr>
              <w:rPr>
                <w:rFonts w:ascii="Arial" w:hAnsi="Arial" w:cs="Arial"/>
                <w:color w:val="000000"/>
                <w:sz w:val="16"/>
                <w:szCs w:val="16"/>
              </w:rPr>
            </w:pPr>
          </w:p>
        </w:tc>
        <w:tc>
          <w:tcPr>
            <w:tcW w:w="440" w:type="pct"/>
            <w:noWrap/>
            <w:vAlign w:val="center"/>
            <w:hideMark/>
          </w:tcPr>
          <w:p w14:paraId="18F5C782" w14:textId="77777777" w:rsidR="008A3C50" w:rsidRDefault="008A3C50">
            <w:pPr>
              <w:rPr>
                <w:sz w:val="20"/>
              </w:rPr>
            </w:pPr>
          </w:p>
        </w:tc>
        <w:tc>
          <w:tcPr>
            <w:tcW w:w="624" w:type="pct"/>
            <w:noWrap/>
            <w:vAlign w:val="center"/>
            <w:hideMark/>
          </w:tcPr>
          <w:p w14:paraId="27F37788" w14:textId="77777777" w:rsidR="008A3C50" w:rsidRDefault="008A3C50">
            <w:pPr>
              <w:rPr>
                <w:sz w:val="20"/>
              </w:rPr>
            </w:pPr>
          </w:p>
        </w:tc>
        <w:tc>
          <w:tcPr>
            <w:tcW w:w="440" w:type="pct"/>
            <w:noWrap/>
            <w:vAlign w:val="center"/>
            <w:hideMark/>
          </w:tcPr>
          <w:p w14:paraId="423D63D0" w14:textId="77777777" w:rsidR="008A3C50" w:rsidRDefault="008A3C50">
            <w:pPr>
              <w:rPr>
                <w:sz w:val="20"/>
              </w:rPr>
            </w:pPr>
          </w:p>
        </w:tc>
        <w:tc>
          <w:tcPr>
            <w:tcW w:w="440" w:type="pct"/>
            <w:noWrap/>
            <w:vAlign w:val="center"/>
            <w:hideMark/>
          </w:tcPr>
          <w:p w14:paraId="482B005F" w14:textId="77777777" w:rsidR="008A3C50" w:rsidRDefault="008A3C50">
            <w:pPr>
              <w:rPr>
                <w:sz w:val="20"/>
              </w:rPr>
            </w:pPr>
          </w:p>
        </w:tc>
        <w:tc>
          <w:tcPr>
            <w:tcW w:w="440" w:type="pct"/>
            <w:noWrap/>
            <w:vAlign w:val="center"/>
            <w:hideMark/>
          </w:tcPr>
          <w:p w14:paraId="34BA263D" w14:textId="77777777" w:rsidR="008A3C50" w:rsidRDefault="008A3C50">
            <w:pPr>
              <w:rPr>
                <w:sz w:val="20"/>
              </w:rPr>
            </w:pPr>
          </w:p>
        </w:tc>
        <w:tc>
          <w:tcPr>
            <w:tcW w:w="440" w:type="pct"/>
            <w:noWrap/>
            <w:vAlign w:val="center"/>
            <w:hideMark/>
          </w:tcPr>
          <w:p w14:paraId="6459B0F3" w14:textId="77777777" w:rsidR="008A3C50" w:rsidRDefault="008A3C50">
            <w:pPr>
              <w:rPr>
                <w:sz w:val="20"/>
              </w:rPr>
            </w:pPr>
          </w:p>
        </w:tc>
        <w:tc>
          <w:tcPr>
            <w:tcW w:w="440" w:type="pct"/>
            <w:noWrap/>
            <w:vAlign w:val="center"/>
            <w:hideMark/>
          </w:tcPr>
          <w:p w14:paraId="5FE63C5B" w14:textId="77777777" w:rsidR="008A3C50" w:rsidRDefault="008A3C50">
            <w:pPr>
              <w:rPr>
                <w:sz w:val="20"/>
              </w:rPr>
            </w:pPr>
          </w:p>
        </w:tc>
        <w:tc>
          <w:tcPr>
            <w:tcW w:w="440" w:type="pct"/>
            <w:noWrap/>
            <w:vAlign w:val="center"/>
            <w:hideMark/>
          </w:tcPr>
          <w:p w14:paraId="1EA66659" w14:textId="77777777" w:rsidR="008A3C50" w:rsidRDefault="008A3C50">
            <w:pPr>
              <w:rPr>
                <w:sz w:val="20"/>
              </w:rPr>
            </w:pPr>
          </w:p>
        </w:tc>
        <w:tc>
          <w:tcPr>
            <w:tcW w:w="316" w:type="pct"/>
            <w:noWrap/>
            <w:vAlign w:val="center"/>
            <w:hideMark/>
          </w:tcPr>
          <w:p w14:paraId="70B11E66" w14:textId="77777777" w:rsidR="008A3C50" w:rsidRDefault="008A3C50">
            <w:pPr>
              <w:rPr>
                <w:sz w:val="20"/>
              </w:rPr>
            </w:pPr>
          </w:p>
        </w:tc>
        <w:tc>
          <w:tcPr>
            <w:tcW w:w="320" w:type="pct"/>
            <w:noWrap/>
            <w:vAlign w:val="center"/>
            <w:hideMark/>
          </w:tcPr>
          <w:p w14:paraId="55E8267D" w14:textId="77777777" w:rsidR="008A3C50" w:rsidRDefault="008A3C50">
            <w:pPr>
              <w:rPr>
                <w:sz w:val="20"/>
              </w:rPr>
            </w:pPr>
          </w:p>
        </w:tc>
      </w:tr>
      <w:tr w:rsidR="008A3C50" w14:paraId="663CA3D0" w14:textId="77777777" w:rsidTr="008A3C50">
        <w:trPr>
          <w:trHeight w:val="255"/>
        </w:trPr>
        <w:tc>
          <w:tcPr>
            <w:tcW w:w="664" w:type="pct"/>
            <w:noWrap/>
            <w:vAlign w:val="center"/>
            <w:hideMark/>
          </w:tcPr>
          <w:p w14:paraId="5A1ABC3A" w14:textId="77777777" w:rsidR="008A3C50" w:rsidRDefault="008A3C50">
            <w:pPr>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6790E420" w14:textId="77777777" w:rsidTr="008A3C50">
        <w:trPr>
          <w:trHeight w:val="255"/>
        </w:trPr>
        <w:tc>
          <w:tcPr>
            <w:tcW w:w="664" w:type="pct"/>
            <w:noWrap/>
            <w:vAlign w:val="center"/>
            <w:hideMark/>
          </w:tcPr>
          <w:p w14:paraId="3F6547CA"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47655DC1" w14:textId="77777777" w:rsidTr="008A3C50">
        <w:trPr>
          <w:trHeight w:val="255"/>
        </w:trPr>
        <w:tc>
          <w:tcPr>
            <w:tcW w:w="664" w:type="pct"/>
            <w:noWrap/>
            <w:vAlign w:val="center"/>
            <w:hideMark/>
          </w:tcPr>
          <w:p w14:paraId="3C8C806F"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182A3E24"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0EB656E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0430EE42"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06EAF175" w14:textId="77777777" w:rsidTr="008A3C50">
        <w:trPr>
          <w:trHeight w:val="255"/>
        </w:trPr>
        <w:tc>
          <w:tcPr>
            <w:tcW w:w="664" w:type="pct"/>
            <w:noWrap/>
            <w:vAlign w:val="bottom"/>
            <w:hideMark/>
          </w:tcPr>
          <w:p w14:paraId="16CA914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781501C"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Default="008A3C50">
            <w:pPr>
              <w:jc w:val="center"/>
              <w:rPr>
                <w:rFonts w:ascii="Arial" w:hAnsi="Arial" w:cs="Arial"/>
                <w:sz w:val="16"/>
                <w:szCs w:val="16"/>
              </w:rPr>
            </w:pPr>
            <w:r>
              <w:rPr>
                <w:rFonts w:ascii="Arial" w:hAnsi="Arial" w:cs="Arial"/>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Default="008A3C50">
            <w:pPr>
              <w:jc w:val="center"/>
              <w:rPr>
                <w:rFonts w:ascii="Arial" w:hAnsi="Arial" w:cs="Arial"/>
                <w:sz w:val="16"/>
                <w:szCs w:val="16"/>
              </w:rPr>
            </w:pPr>
            <w:r>
              <w:rPr>
                <w:rFonts w:ascii="Arial" w:hAnsi="Arial" w:cs="Arial"/>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Default="008A3C50">
            <w:pPr>
              <w:jc w:val="center"/>
              <w:rPr>
                <w:rFonts w:ascii="Arial" w:hAnsi="Arial" w:cs="Arial"/>
                <w:sz w:val="16"/>
                <w:szCs w:val="16"/>
              </w:rPr>
            </w:pPr>
            <w:r>
              <w:rPr>
                <w:rFonts w:ascii="Arial" w:hAnsi="Arial" w:cs="Arial"/>
                <w:sz w:val="16"/>
                <w:szCs w:val="16"/>
              </w:rPr>
              <w:t>-61.81%</w:t>
            </w:r>
          </w:p>
        </w:tc>
        <w:tc>
          <w:tcPr>
            <w:tcW w:w="316" w:type="pct"/>
            <w:noWrap/>
            <w:vAlign w:val="center"/>
            <w:hideMark/>
          </w:tcPr>
          <w:p w14:paraId="7D3689B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09366D4A"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080B6E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2BC01DD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5BB7CAC9"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shd w:val="clear" w:color="auto" w:fill="CCFFCC"/>
            <w:noWrap/>
            <w:vAlign w:val="center"/>
            <w:hideMark/>
          </w:tcPr>
          <w:p w14:paraId="34EB723D" w14:textId="77777777" w:rsidR="008A3C50" w:rsidRDefault="008A3C50">
            <w:pPr>
              <w:jc w:val="center"/>
              <w:rPr>
                <w:rFonts w:ascii="Arial" w:hAnsi="Arial" w:cs="Arial"/>
                <w:sz w:val="16"/>
                <w:szCs w:val="16"/>
              </w:rPr>
            </w:pPr>
            <w:r>
              <w:rPr>
                <w:rFonts w:ascii="Arial" w:hAnsi="Arial" w:cs="Arial"/>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Default="008A3C50">
            <w:pPr>
              <w:jc w:val="center"/>
              <w:rPr>
                <w:rFonts w:ascii="Arial" w:hAnsi="Arial" w:cs="Arial"/>
                <w:sz w:val="16"/>
                <w:szCs w:val="16"/>
              </w:rPr>
            </w:pPr>
            <w:r>
              <w:rPr>
                <w:rFonts w:ascii="Arial" w:hAnsi="Arial" w:cs="Arial"/>
                <w:sz w:val="16"/>
                <w:szCs w:val="16"/>
              </w:rPr>
              <w:t>-49.57%</w:t>
            </w:r>
          </w:p>
        </w:tc>
        <w:tc>
          <w:tcPr>
            <w:tcW w:w="316" w:type="pct"/>
            <w:noWrap/>
            <w:vAlign w:val="center"/>
            <w:hideMark/>
          </w:tcPr>
          <w:p w14:paraId="20A85D7F"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Default="008A3C50">
            <w:pPr>
              <w:jc w:val="center"/>
              <w:rPr>
                <w:rFonts w:ascii="Arial" w:hAnsi="Arial" w:cs="Arial"/>
                <w:sz w:val="16"/>
                <w:szCs w:val="16"/>
              </w:rPr>
            </w:pPr>
            <w:r>
              <w:rPr>
                <w:rFonts w:ascii="Arial" w:hAnsi="Arial" w:cs="Arial"/>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Default="008A3C50">
            <w:pPr>
              <w:jc w:val="center"/>
              <w:rPr>
                <w:rFonts w:ascii="Arial" w:hAnsi="Arial" w:cs="Arial"/>
                <w:sz w:val="16"/>
                <w:szCs w:val="16"/>
              </w:rPr>
            </w:pPr>
            <w:r>
              <w:rPr>
                <w:rFonts w:ascii="Arial" w:hAnsi="Arial" w:cs="Arial"/>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Default="008A3C50">
            <w:pPr>
              <w:jc w:val="center"/>
              <w:rPr>
                <w:rFonts w:ascii="Arial" w:hAnsi="Arial" w:cs="Arial"/>
                <w:sz w:val="16"/>
                <w:szCs w:val="16"/>
              </w:rPr>
            </w:pPr>
            <w:r>
              <w:rPr>
                <w:rFonts w:ascii="Arial" w:hAnsi="Arial" w:cs="Arial"/>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bl>
    <w:p w14:paraId="5F8A620D" w14:textId="77777777" w:rsidR="008A3C50" w:rsidRDefault="008A3C50" w:rsidP="008A3C50">
      <w:pPr>
        <w:rPr>
          <w:lang w:eastAsia="de-DE"/>
        </w:rPr>
      </w:pPr>
      <w:r>
        <w:rPr>
          <w:lang w:eastAsia="de-DE"/>
        </w:rPr>
        <w:t>2.2</w:t>
      </w:r>
      <w:r>
        <w:rPr>
          <w:lang w:eastAsia="de-DE"/>
        </w:rPr>
        <w:tab/>
        <w:t>Tool-On / Tool-Off Comparisons</w:t>
      </w:r>
    </w:p>
    <w:p w14:paraId="5AE06789" w14:textId="77777777" w:rsidR="008A3C50" w:rsidRDefault="008A3C50" w:rsidP="008A3C50">
      <w:pPr>
        <w:rPr>
          <w:lang w:eastAsia="de-DE"/>
        </w:rPr>
      </w:pPr>
      <w:r>
        <w:rPr>
          <w:lang w:eastAsia="de-DE"/>
        </w:rPr>
        <w:t xml:space="preserve">In addition to evaluating the performance of VTM 6.0, the AhG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AhG performed a Tool-On test (instead of a Tool-Off test) for the tool instead.  </w:t>
      </w:r>
    </w:p>
    <w:p w14:paraId="4AC0C484" w14:textId="2CA36A90" w:rsidR="008A3C50" w:rsidRDefault="008A3C50" w:rsidP="008A3C50">
      <w:pPr>
        <w:rPr>
          <w:lang w:eastAsia="de-DE"/>
        </w:rPr>
      </w:pPr>
      <w:r>
        <w:rPr>
          <w:lang w:eastAsia="de-DE"/>
        </w:rPr>
        <w:t>are summarized in the tables below.  Additionally, more detailed results are provided in the included XLS data.</w:t>
      </w:r>
    </w:p>
    <w:p w14:paraId="603FCF32" w14:textId="77777777" w:rsidR="008A3C50" w:rsidRDefault="008A3C50" w:rsidP="008A3C50">
      <w:pPr>
        <w:rPr>
          <w:lang w:eastAsia="de-DE"/>
        </w:rPr>
      </w:pPr>
    </w:p>
    <w:p w14:paraId="0AFCA9CD" w14:textId="7718CB79" w:rsidR="008A3C50" w:rsidRDefault="008A3C50" w:rsidP="008A3C50">
      <w:pPr>
        <w:rPr>
          <w:lang w:eastAsia="de-DE"/>
        </w:rPr>
      </w:pPr>
      <w:r>
        <w:rPr>
          <w:lang w:eastAsia="de-DE"/>
        </w:rPr>
        <w:t>The AhG would like to thank the following companies for contributing to the Tool-On tests: Alibaba, Dolby, InterDigital, LG, MediaTek, NHK, and Sharp.</w:t>
      </w:r>
    </w:p>
    <w:p w14:paraId="0D42EAD4" w14:textId="77777777" w:rsidR="008A3C50" w:rsidRDefault="008A3C50" w:rsidP="008A3C50">
      <w:pPr>
        <w:rPr>
          <w:lang w:eastAsia="de-DE"/>
        </w:rPr>
      </w:pPr>
    </w:p>
    <w:p w14:paraId="1A0AE1E3" w14:textId="77777777" w:rsidR="008A3C50" w:rsidRDefault="008A3C50" w:rsidP="008A3C50">
      <w:pPr>
        <w:rPr>
          <w:lang w:eastAsia="de-DE"/>
        </w:rPr>
      </w:pPr>
      <w:r>
        <w:rPr>
          <w:lang w:eastAsia="de-DE"/>
        </w:rPr>
        <w:t>2.2.1</w:t>
      </w:r>
      <w:r>
        <w:rPr>
          <w:lang w:eastAsia="de-DE"/>
        </w:rPr>
        <w:tab/>
        <w:t>Class H1 (PQ)</w:t>
      </w:r>
    </w:p>
    <w:p w14:paraId="2E886EB9" w14:textId="77777777" w:rsidR="008A3C50" w:rsidRDefault="008A3C50" w:rsidP="008A3C50">
      <w:pPr>
        <w:rPr>
          <w:lang w:eastAsia="de-DE"/>
        </w:rPr>
      </w:pPr>
    </w:p>
    <w:p w14:paraId="22E3C2CA" w14:textId="5B3782E2" w:rsidR="008A3C50" w:rsidRDefault="008A3C50" w:rsidP="008A3C50">
      <w:pPr>
        <w:rPr>
          <w:lang w:eastAsia="de-DE"/>
        </w:rPr>
      </w:pPr>
      <w:r>
        <w:rPr>
          <w:lang w:eastAsia="de-DE"/>
        </w:rPr>
        <w:t>Simulation Results for AI (Class H1)</w:t>
      </w:r>
    </w:p>
    <w:p w14:paraId="5C1D47C3" w14:textId="77777777" w:rsidR="008A3C50" w:rsidRDefault="008A3C50" w:rsidP="008A3C50">
      <w:pPr>
        <w:jc w:val="center"/>
        <w:rPr>
          <w:sz w:val="24"/>
        </w:rPr>
      </w:pPr>
      <w:bookmarkStart w:id="569" w:name="OLE_LINK1"/>
      <w:r>
        <w:rPr>
          <w:b/>
          <w:bCs/>
        </w:rPr>
        <w:t>Simulation Results for AI (Class H1)</w:t>
      </w:r>
    </w:p>
    <w:bookmarkEnd w:id="569"/>
    <w:tbl>
      <w:tblPr>
        <w:tblW w:w="5000" w:type="pct"/>
        <w:tblLook w:val="04A0" w:firstRow="1" w:lastRow="0" w:firstColumn="1" w:lastColumn="0" w:noHBand="0" w:noVBand="1"/>
      </w:tblPr>
      <w:tblGrid>
        <w:gridCol w:w="1110"/>
        <w:gridCol w:w="843"/>
        <w:gridCol w:w="843"/>
        <w:gridCol w:w="881"/>
        <w:gridCol w:w="909"/>
        <w:gridCol w:w="924"/>
        <w:gridCol w:w="917"/>
        <w:gridCol w:w="939"/>
        <w:gridCol w:w="992"/>
        <w:gridCol w:w="992"/>
      </w:tblGrid>
      <w:tr w:rsidR="008A3C50" w14:paraId="4F3E10B7" w14:textId="77777777" w:rsidTr="008A3C50">
        <w:trPr>
          <w:trHeight w:val="600"/>
        </w:trPr>
        <w:tc>
          <w:tcPr>
            <w:tcW w:w="594" w:type="pct"/>
            <w:noWrap/>
            <w:vAlign w:val="bottom"/>
            <w:hideMark/>
          </w:tcPr>
          <w:p w14:paraId="6A56E2FF" w14:textId="77777777" w:rsidR="008A3C50" w:rsidRDefault="008A3C50"/>
        </w:tc>
        <w:tc>
          <w:tcPr>
            <w:tcW w:w="451" w:type="pct"/>
            <w:tcBorders>
              <w:top w:val="single" w:sz="8" w:space="0" w:color="auto"/>
              <w:left w:val="single" w:sz="8" w:space="0" w:color="auto"/>
              <w:bottom w:val="single" w:sz="8" w:space="0" w:color="auto"/>
              <w:right w:val="nil"/>
            </w:tcBorders>
            <w:noWrap/>
            <w:vAlign w:val="bottom"/>
            <w:hideMark/>
          </w:tcPr>
          <w:p w14:paraId="224F44B4" w14:textId="77777777" w:rsidR="008A3C50" w:rsidRDefault="008A3C50">
            <w:pPr>
              <w:rPr>
                <w:rFonts w:ascii="Calibri" w:hAnsi="Calibri" w:cs="Calibri"/>
                <w:b/>
                <w:bCs/>
                <w:sz w:val="20"/>
                <w:lang w:val="en-US"/>
              </w:rPr>
            </w:pPr>
            <w:r>
              <w:rPr>
                <w:rFonts w:ascii="Calibri" w:hAnsi="Calibri" w:cs="Calibri"/>
                <w:b/>
                <w:bCs/>
                <w:sz w:val="20"/>
              </w:rPr>
              <w:t> </w:t>
            </w:r>
          </w:p>
        </w:tc>
        <w:tc>
          <w:tcPr>
            <w:tcW w:w="451" w:type="pct"/>
            <w:tcBorders>
              <w:top w:val="single" w:sz="8" w:space="0" w:color="auto"/>
              <w:left w:val="nil"/>
              <w:bottom w:val="single" w:sz="8" w:space="0" w:color="auto"/>
              <w:right w:val="nil"/>
            </w:tcBorders>
            <w:noWrap/>
            <w:vAlign w:val="bottom"/>
            <w:hideMark/>
          </w:tcPr>
          <w:p w14:paraId="560B6EBA" w14:textId="77777777" w:rsidR="008A3C50" w:rsidRDefault="008A3C50">
            <w:pPr>
              <w:rPr>
                <w:rFonts w:ascii="Calibri" w:hAnsi="Calibri" w:cs="Calibri"/>
                <w:b/>
                <w:bCs/>
                <w:sz w:val="20"/>
              </w:rPr>
            </w:pPr>
            <w:r>
              <w:rPr>
                <w:rFonts w:ascii="Calibri" w:hAnsi="Calibri" w:cs="Calibri"/>
                <w:b/>
                <w:bCs/>
                <w:sz w:val="20"/>
              </w:rPr>
              <w:t> </w:t>
            </w:r>
          </w:p>
        </w:tc>
        <w:tc>
          <w:tcPr>
            <w:tcW w:w="471" w:type="pct"/>
            <w:tcBorders>
              <w:top w:val="single" w:sz="8" w:space="0" w:color="auto"/>
              <w:left w:val="nil"/>
              <w:bottom w:val="single" w:sz="8" w:space="0" w:color="auto"/>
              <w:right w:val="nil"/>
            </w:tcBorders>
            <w:noWrap/>
            <w:vAlign w:val="bottom"/>
            <w:hideMark/>
          </w:tcPr>
          <w:p w14:paraId="0FA3BE66" w14:textId="77777777" w:rsidR="008A3C50" w:rsidRDefault="008A3C50">
            <w:pPr>
              <w:rPr>
                <w:rFonts w:ascii="Calibri" w:hAnsi="Calibri" w:cs="Calibri"/>
                <w:b/>
                <w:bCs/>
                <w:sz w:val="20"/>
              </w:rPr>
            </w:pPr>
            <w:r>
              <w:rPr>
                <w:rFonts w:ascii="Calibri" w:hAnsi="Calibri" w:cs="Calibri"/>
                <w:b/>
                <w:bCs/>
                <w:sz w:val="20"/>
              </w:rPr>
              <w:t> </w:t>
            </w:r>
          </w:p>
        </w:tc>
        <w:tc>
          <w:tcPr>
            <w:tcW w:w="486" w:type="pct"/>
            <w:tcBorders>
              <w:top w:val="single" w:sz="8" w:space="0" w:color="auto"/>
              <w:left w:val="nil"/>
              <w:bottom w:val="single" w:sz="8" w:space="0" w:color="auto"/>
              <w:right w:val="nil"/>
            </w:tcBorders>
            <w:noWrap/>
            <w:vAlign w:val="bottom"/>
            <w:hideMark/>
          </w:tcPr>
          <w:p w14:paraId="17CC06F4" w14:textId="77777777" w:rsidR="008A3C50" w:rsidRDefault="008A3C50">
            <w:pPr>
              <w:rPr>
                <w:rFonts w:ascii="Calibri" w:hAnsi="Calibri" w:cs="Calibri"/>
                <w:b/>
                <w:bCs/>
                <w:sz w:val="20"/>
              </w:rPr>
            </w:pPr>
            <w:r>
              <w:rPr>
                <w:rFonts w:ascii="Calibri" w:hAnsi="Calibri" w:cs="Calibri"/>
                <w:b/>
                <w:bCs/>
                <w:sz w:val="20"/>
              </w:rPr>
              <w:t> </w:t>
            </w:r>
          </w:p>
        </w:tc>
        <w:tc>
          <w:tcPr>
            <w:tcW w:w="494" w:type="pct"/>
            <w:tcBorders>
              <w:top w:val="single" w:sz="8" w:space="0" w:color="auto"/>
              <w:left w:val="nil"/>
              <w:bottom w:val="single" w:sz="8" w:space="0" w:color="auto"/>
              <w:right w:val="nil"/>
            </w:tcBorders>
            <w:noWrap/>
            <w:vAlign w:val="bottom"/>
            <w:hideMark/>
          </w:tcPr>
          <w:p w14:paraId="09338574" w14:textId="77777777" w:rsidR="008A3C50" w:rsidRDefault="008A3C50">
            <w:pPr>
              <w:rPr>
                <w:rFonts w:ascii="Calibri" w:hAnsi="Calibri" w:cs="Calibri"/>
                <w:b/>
                <w:bCs/>
                <w:sz w:val="20"/>
              </w:rPr>
            </w:pPr>
            <w:r>
              <w:rPr>
                <w:rFonts w:ascii="Calibri" w:hAnsi="Calibri" w:cs="Calibri"/>
                <w:b/>
                <w:bCs/>
                <w:sz w:val="20"/>
              </w:rPr>
              <w:t>AI</w:t>
            </w:r>
          </w:p>
        </w:tc>
        <w:tc>
          <w:tcPr>
            <w:tcW w:w="490" w:type="pct"/>
            <w:tcBorders>
              <w:top w:val="single" w:sz="8" w:space="0" w:color="auto"/>
              <w:left w:val="nil"/>
              <w:bottom w:val="single" w:sz="8" w:space="0" w:color="auto"/>
              <w:right w:val="nil"/>
            </w:tcBorders>
            <w:noWrap/>
            <w:vAlign w:val="bottom"/>
            <w:hideMark/>
          </w:tcPr>
          <w:p w14:paraId="18935935" w14:textId="77777777" w:rsidR="008A3C50" w:rsidRDefault="008A3C50">
            <w:pPr>
              <w:rPr>
                <w:rFonts w:ascii="Calibri" w:hAnsi="Calibri" w:cs="Calibri"/>
                <w:b/>
                <w:bCs/>
                <w:sz w:val="20"/>
              </w:rPr>
            </w:pPr>
            <w:r>
              <w:rPr>
                <w:rFonts w:ascii="Calibri" w:hAnsi="Calibri" w:cs="Calibri"/>
                <w:b/>
                <w:bCs/>
                <w:sz w:val="20"/>
              </w:rPr>
              <w:t> </w:t>
            </w:r>
          </w:p>
        </w:tc>
        <w:tc>
          <w:tcPr>
            <w:tcW w:w="502" w:type="pct"/>
            <w:tcBorders>
              <w:top w:val="single" w:sz="8" w:space="0" w:color="auto"/>
              <w:left w:val="nil"/>
              <w:bottom w:val="single" w:sz="8" w:space="0" w:color="auto"/>
              <w:right w:val="nil"/>
            </w:tcBorders>
            <w:noWrap/>
            <w:vAlign w:val="bottom"/>
            <w:hideMark/>
          </w:tcPr>
          <w:p w14:paraId="67D20438"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nil"/>
            </w:tcBorders>
            <w:noWrap/>
            <w:vAlign w:val="bottom"/>
            <w:hideMark/>
          </w:tcPr>
          <w:p w14:paraId="7EF8BA7F"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single" w:sz="8" w:space="0" w:color="auto"/>
            </w:tcBorders>
            <w:noWrap/>
            <w:vAlign w:val="bottom"/>
            <w:hideMark/>
          </w:tcPr>
          <w:p w14:paraId="27179865" w14:textId="77777777" w:rsidR="008A3C50" w:rsidRDefault="008A3C50">
            <w:pPr>
              <w:rPr>
                <w:rFonts w:ascii="Calibri" w:hAnsi="Calibri" w:cs="Calibri"/>
                <w:b/>
                <w:bCs/>
                <w:sz w:val="20"/>
              </w:rPr>
            </w:pPr>
            <w:r>
              <w:rPr>
                <w:rFonts w:ascii="Calibri" w:hAnsi="Calibri" w:cs="Calibri"/>
                <w:b/>
                <w:bCs/>
                <w:sz w:val="20"/>
              </w:rPr>
              <w:t> </w:t>
            </w:r>
          </w:p>
        </w:tc>
      </w:tr>
      <w:tr w:rsidR="008A3C50" w14:paraId="1D667618" w14:textId="77777777" w:rsidTr="008A3C50">
        <w:trPr>
          <w:trHeight w:val="855"/>
        </w:trPr>
        <w:tc>
          <w:tcPr>
            <w:tcW w:w="594" w:type="pct"/>
            <w:tcBorders>
              <w:top w:val="single" w:sz="8" w:space="0" w:color="auto"/>
              <w:left w:val="single" w:sz="8" w:space="0" w:color="auto"/>
              <w:bottom w:val="nil"/>
              <w:right w:val="nil"/>
            </w:tcBorders>
            <w:noWrap/>
            <w:vAlign w:val="bottom"/>
            <w:hideMark/>
          </w:tcPr>
          <w:p w14:paraId="1B1414E6" w14:textId="77777777" w:rsidR="008A3C50" w:rsidRDefault="008A3C50">
            <w:pPr>
              <w:rPr>
                <w:rFonts w:ascii="Calibri" w:hAnsi="Calibri" w:cs="Calibri"/>
                <w:b/>
                <w:bCs/>
                <w:color w:val="000000"/>
                <w:sz w:val="20"/>
              </w:rPr>
            </w:pPr>
            <w:r>
              <w:rPr>
                <w:rFonts w:ascii="Calibri" w:hAnsi="Calibri" w:cs="Calibri"/>
                <w:b/>
                <w:bCs/>
                <w:color w:val="000000"/>
                <w:sz w:val="20"/>
              </w:rPr>
              <w:t>Acronym</w:t>
            </w:r>
          </w:p>
        </w:tc>
        <w:tc>
          <w:tcPr>
            <w:tcW w:w="451" w:type="pct"/>
            <w:tcBorders>
              <w:top w:val="nil"/>
              <w:left w:val="single" w:sz="8" w:space="0" w:color="auto"/>
              <w:bottom w:val="nil"/>
              <w:right w:val="single" w:sz="4" w:space="0" w:color="auto"/>
            </w:tcBorders>
            <w:noWrap/>
            <w:vAlign w:val="bottom"/>
            <w:hideMark/>
          </w:tcPr>
          <w:p w14:paraId="6C727BEA" w14:textId="77777777" w:rsidR="008A3C50" w:rsidRDefault="008A3C50">
            <w:pPr>
              <w:rPr>
                <w:rFonts w:ascii="Calibri" w:hAnsi="Calibri" w:cs="Calibri"/>
                <w:b/>
                <w:bCs/>
                <w:color w:val="000000"/>
                <w:sz w:val="20"/>
              </w:rPr>
            </w:pPr>
            <w:r>
              <w:rPr>
                <w:rFonts w:ascii="Calibri" w:hAnsi="Calibri" w:cs="Calibri"/>
                <w:b/>
                <w:bCs/>
                <w:color w:val="000000"/>
                <w:sz w:val="20"/>
              </w:rPr>
              <w:t>DE100</w:t>
            </w:r>
          </w:p>
        </w:tc>
        <w:tc>
          <w:tcPr>
            <w:tcW w:w="451" w:type="pct"/>
            <w:tcBorders>
              <w:top w:val="nil"/>
              <w:left w:val="nil"/>
              <w:bottom w:val="nil"/>
              <w:right w:val="single" w:sz="4" w:space="0" w:color="auto"/>
            </w:tcBorders>
            <w:noWrap/>
            <w:vAlign w:val="bottom"/>
            <w:hideMark/>
          </w:tcPr>
          <w:p w14:paraId="7F08C155" w14:textId="77777777" w:rsidR="008A3C50" w:rsidRDefault="008A3C50">
            <w:pPr>
              <w:rPr>
                <w:rFonts w:ascii="Calibri" w:hAnsi="Calibri" w:cs="Calibri"/>
                <w:b/>
                <w:bCs/>
                <w:color w:val="000000"/>
                <w:sz w:val="20"/>
              </w:rPr>
            </w:pPr>
            <w:r>
              <w:rPr>
                <w:rFonts w:ascii="Calibri" w:hAnsi="Calibri" w:cs="Calibri"/>
                <w:b/>
                <w:bCs/>
                <w:color w:val="000000"/>
                <w:sz w:val="20"/>
              </w:rPr>
              <w:t>PSNR-L</w:t>
            </w:r>
          </w:p>
        </w:tc>
        <w:tc>
          <w:tcPr>
            <w:tcW w:w="471" w:type="pct"/>
            <w:tcBorders>
              <w:top w:val="nil"/>
              <w:left w:val="nil"/>
              <w:bottom w:val="nil"/>
              <w:right w:val="single" w:sz="4" w:space="0" w:color="auto"/>
            </w:tcBorders>
            <w:noWrap/>
            <w:vAlign w:val="bottom"/>
            <w:hideMark/>
          </w:tcPr>
          <w:p w14:paraId="0DEDC781" w14:textId="77777777" w:rsidR="008A3C50" w:rsidRDefault="008A3C50">
            <w:pPr>
              <w:rPr>
                <w:rFonts w:ascii="Calibri" w:hAnsi="Calibri" w:cs="Calibri"/>
                <w:b/>
                <w:bCs/>
                <w:color w:val="000000"/>
                <w:sz w:val="20"/>
              </w:rPr>
            </w:pPr>
            <w:r>
              <w:rPr>
                <w:rFonts w:ascii="Calibri" w:hAnsi="Calibri" w:cs="Calibri"/>
                <w:b/>
                <w:bCs/>
                <w:color w:val="000000"/>
                <w:sz w:val="20"/>
              </w:rPr>
              <w:t>BDR-wY</w:t>
            </w:r>
          </w:p>
        </w:tc>
        <w:tc>
          <w:tcPr>
            <w:tcW w:w="486" w:type="pct"/>
            <w:tcBorders>
              <w:top w:val="nil"/>
              <w:left w:val="nil"/>
              <w:bottom w:val="nil"/>
              <w:right w:val="single" w:sz="4" w:space="0" w:color="auto"/>
            </w:tcBorders>
            <w:noWrap/>
            <w:vAlign w:val="bottom"/>
            <w:hideMark/>
          </w:tcPr>
          <w:p w14:paraId="760B4972" w14:textId="77777777" w:rsidR="008A3C50" w:rsidRDefault="008A3C50">
            <w:pPr>
              <w:rPr>
                <w:rFonts w:ascii="Calibri" w:hAnsi="Calibri" w:cs="Calibri"/>
                <w:b/>
                <w:bCs/>
                <w:color w:val="000000"/>
                <w:sz w:val="20"/>
              </w:rPr>
            </w:pPr>
            <w:r>
              <w:rPr>
                <w:rFonts w:ascii="Calibri" w:hAnsi="Calibri" w:cs="Calibri"/>
                <w:b/>
                <w:bCs/>
                <w:color w:val="000000"/>
                <w:sz w:val="20"/>
              </w:rPr>
              <w:t>BDR-wU</w:t>
            </w:r>
          </w:p>
        </w:tc>
        <w:tc>
          <w:tcPr>
            <w:tcW w:w="494" w:type="pct"/>
            <w:tcBorders>
              <w:top w:val="nil"/>
              <w:left w:val="nil"/>
              <w:bottom w:val="nil"/>
              <w:right w:val="single" w:sz="4" w:space="0" w:color="auto"/>
            </w:tcBorders>
            <w:noWrap/>
            <w:vAlign w:val="bottom"/>
            <w:hideMark/>
          </w:tcPr>
          <w:p w14:paraId="2A0D935A" w14:textId="77777777" w:rsidR="008A3C50" w:rsidRDefault="008A3C50">
            <w:pPr>
              <w:rPr>
                <w:rFonts w:ascii="Calibri" w:hAnsi="Calibri" w:cs="Calibri"/>
                <w:b/>
                <w:bCs/>
                <w:color w:val="000000"/>
                <w:sz w:val="20"/>
              </w:rPr>
            </w:pPr>
            <w:r>
              <w:rPr>
                <w:rFonts w:ascii="Calibri" w:hAnsi="Calibri" w:cs="Calibri"/>
                <w:b/>
                <w:bCs/>
                <w:color w:val="000000"/>
                <w:sz w:val="20"/>
              </w:rPr>
              <w:t>BDR-wV</w:t>
            </w:r>
          </w:p>
        </w:tc>
        <w:tc>
          <w:tcPr>
            <w:tcW w:w="490" w:type="pct"/>
            <w:tcBorders>
              <w:top w:val="nil"/>
              <w:left w:val="nil"/>
              <w:bottom w:val="nil"/>
              <w:right w:val="single" w:sz="4" w:space="0" w:color="auto"/>
            </w:tcBorders>
            <w:vAlign w:val="bottom"/>
            <w:hideMark/>
          </w:tcPr>
          <w:p w14:paraId="65DA9DC3" w14:textId="77777777" w:rsidR="008A3C50" w:rsidRDefault="008A3C50">
            <w:pPr>
              <w:rPr>
                <w:rFonts w:ascii="Calibri" w:hAnsi="Calibri" w:cs="Calibri"/>
                <w:b/>
                <w:bCs/>
                <w:color w:val="000000"/>
                <w:sz w:val="20"/>
              </w:rPr>
            </w:pPr>
            <w:r>
              <w:rPr>
                <w:rFonts w:ascii="Calibri" w:hAnsi="Calibri" w:cs="Calibri"/>
                <w:b/>
                <w:bCs/>
                <w:color w:val="000000"/>
                <w:sz w:val="20"/>
              </w:rPr>
              <w:t>Tester EncTime</w:t>
            </w:r>
          </w:p>
        </w:tc>
        <w:tc>
          <w:tcPr>
            <w:tcW w:w="502" w:type="pct"/>
            <w:tcBorders>
              <w:top w:val="nil"/>
              <w:left w:val="nil"/>
              <w:bottom w:val="nil"/>
              <w:right w:val="single" w:sz="4" w:space="0" w:color="auto"/>
            </w:tcBorders>
            <w:vAlign w:val="bottom"/>
            <w:hideMark/>
          </w:tcPr>
          <w:p w14:paraId="0EE33947" w14:textId="77777777" w:rsidR="008A3C50" w:rsidRDefault="008A3C50">
            <w:pPr>
              <w:rPr>
                <w:rFonts w:ascii="Calibri" w:hAnsi="Calibri" w:cs="Calibri"/>
                <w:b/>
                <w:bCs/>
                <w:color w:val="000000"/>
                <w:sz w:val="20"/>
              </w:rPr>
            </w:pPr>
            <w:r>
              <w:rPr>
                <w:rFonts w:ascii="Calibri" w:hAnsi="Calibri" w:cs="Calibri"/>
                <w:b/>
                <w:bCs/>
                <w:color w:val="000000"/>
                <w:sz w:val="20"/>
              </w:rPr>
              <w:t>Tester DecTime</w:t>
            </w:r>
          </w:p>
        </w:tc>
        <w:tc>
          <w:tcPr>
            <w:tcW w:w="530" w:type="pct"/>
            <w:tcBorders>
              <w:top w:val="nil"/>
              <w:left w:val="nil"/>
              <w:bottom w:val="nil"/>
              <w:right w:val="single" w:sz="4" w:space="0" w:color="auto"/>
            </w:tcBorders>
            <w:vAlign w:val="bottom"/>
            <w:hideMark/>
          </w:tcPr>
          <w:p w14:paraId="3E1920CD" w14:textId="77777777" w:rsidR="008A3C50" w:rsidRDefault="008A3C50">
            <w:pPr>
              <w:rPr>
                <w:rFonts w:ascii="Calibri" w:hAnsi="Calibri" w:cs="Calibri"/>
                <w:b/>
                <w:bCs/>
                <w:color w:val="000000"/>
                <w:sz w:val="20"/>
              </w:rPr>
            </w:pPr>
            <w:r>
              <w:rPr>
                <w:rFonts w:ascii="Calibri" w:hAnsi="Calibri" w:cs="Calibri"/>
                <w:b/>
                <w:bCs/>
                <w:color w:val="000000"/>
                <w:sz w:val="20"/>
              </w:rPr>
              <w:t>XChecker EncTime</w:t>
            </w:r>
          </w:p>
        </w:tc>
        <w:tc>
          <w:tcPr>
            <w:tcW w:w="530" w:type="pct"/>
            <w:tcBorders>
              <w:top w:val="nil"/>
              <w:left w:val="nil"/>
              <w:bottom w:val="nil"/>
              <w:right w:val="single" w:sz="8" w:space="0" w:color="auto"/>
            </w:tcBorders>
            <w:vAlign w:val="bottom"/>
            <w:hideMark/>
          </w:tcPr>
          <w:p w14:paraId="650C214D" w14:textId="77777777" w:rsidR="008A3C50" w:rsidRDefault="008A3C50">
            <w:pPr>
              <w:rPr>
                <w:rFonts w:ascii="Calibri" w:hAnsi="Calibri" w:cs="Calibri"/>
                <w:b/>
                <w:bCs/>
                <w:color w:val="000000"/>
                <w:sz w:val="20"/>
              </w:rPr>
            </w:pPr>
            <w:r>
              <w:rPr>
                <w:rFonts w:ascii="Calibri" w:hAnsi="Calibri" w:cs="Calibri"/>
                <w:b/>
                <w:bCs/>
                <w:color w:val="000000"/>
                <w:sz w:val="20"/>
              </w:rPr>
              <w:t>XChecker DecTime</w:t>
            </w:r>
          </w:p>
        </w:tc>
      </w:tr>
      <w:tr w:rsidR="008A3C50" w14:paraId="41363D30" w14:textId="77777777" w:rsidTr="008A3C50">
        <w:trPr>
          <w:trHeight w:val="555"/>
        </w:trPr>
        <w:tc>
          <w:tcPr>
            <w:tcW w:w="594" w:type="pct"/>
            <w:tcBorders>
              <w:top w:val="single" w:sz="8" w:space="0" w:color="auto"/>
              <w:left w:val="single" w:sz="8" w:space="0" w:color="auto"/>
              <w:bottom w:val="single" w:sz="4" w:space="0" w:color="auto"/>
              <w:right w:val="nil"/>
            </w:tcBorders>
            <w:noWrap/>
            <w:vAlign w:val="bottom"/>
            <w:hideMark/>
          </w:tcPr>
          <w:p w14:paraId="7ECD3881" w14:textId="77777777" w:rsidR="008A3C50" w:rsidRDefault="008A3C50">
            <w:pPr>
              <w:rPr>
                <w:rFonts w:ascii="Calibri" w:hAnsi="Calibri" w:cs="Calibri"/>
                <w:b/>
                <w:bCs/>
                <w:color w:val="000000"/>
                <w:sz w:val="20"/>
              </w:rPr>
            </w:pPr>
            <w:r>
              <w:rPr>
                <w:rFonts w:ascii="Calibri" w:hAnsi="Calibri" w:cs="Calibri"/>
                <w:b/>
                <w:bCs/>
                <w:color w:val="000000"/>
                <w:sz w:val="20"/>
              </w:rPr>
              <w:t>CST</w:t>
            </w:r>
          </w:p>
        </w:tc>
        <w:tc>
          <w:tcPr>
            <w:tcW w:w="451"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Default="008A3C50">
            <w:pPr>
              <w:jc w:val="center"/>
              <w:rPr>
                <w:rFonts w:ascii="Calibri" w:hAnsi="Calibri" w:cs="Calibri"/>
                <w:b/>
                <w:bCs/>
                <w:sz w:val="20"/>
              </w:rPr>
            </w:pPr>
            <w:r>
              <w:rPr>
                <w:rFonts w:ascii="Calibri" w:hAnsi="Calibri" w:cs="Calibri"/>
                <w:b/>
                <w:bCs/>
                <w:sz w:val="20"/>
              </w:rPr>
              <w:t>19.02%</w:t>
            </w:r>
          </w:p>
        </w:tc>
        <w:tc>
          <w:tcPr>
            <w:tcW w:w="451"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Default="008A3C50">
            <w:pPr>
              <w:jc w:val="center"/>
              <w:rPr>
                <w:rFonts w:ascii="Calibri" w:hAnsi="Calibri" w:cs="Calibri"/>
                <w:b/>
                <w:bCs/>
                <w:sz w:val="20"/>
              </w:rPr>
            </w:pPr>
            <w:r>
              <w:rPr>
                <w:rFonts w:ascii="Calibri" w:hAnsi="Calibri" w:cs="Calibri"/>
                <w:b/>
                <w:bCs/>
                <w:sz w:val="20"/>
              </w:rPr>
              <w:t>0.77%</w:t>
            </w:r>
          </w:p>
        </w:tc>
        <w:tc>
          <w:tcPr>
            <w:tcW w:w="471"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Default="008A3C50">
            <w:pPr>
              <w:jc w:val="center"/>
              <w:rPr>
                <w:rFonts w:ascii="Calibri" w:hAnsi="Calibri" w:cs="Calibri"/>
                <w:b/>
                <w:bCs/>
                <w:sz w:val="20"/>
              </w:rPr>
            </w:pPr>
            <w:r>
              <w:rPr>
                <w:rFonts w:ascii="Calibri" w:hAnsi="Calibri" w:cs="Calibri"/>
                <w:b/>
                <w:bCs/>
                <w:sz w:val="20"/>
              </w:rPr>
              <w:t>0.71%</w:t>
            </w:r>
          </w:p>
        </w:tc>
        <w:tc>
          <w:tcPr>
            <w:tcW w:w="486"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Default="008A3C50">
            <w:pPr>
              <w:jc w:val="center"/>
              <w:rPr>
                <w:rFonts w:ascii="Calibri" w:hAnsi="Calibri" w:cs="Calibri"/>
                <w:b/>
                <w:bCs/>
                <w:sz w:val="20"/>
              </w:rPr>
            </w:pPr>
            <w:r>
              <w:rPr>
                <w:rFonts w:ascii="Calibri" w:hAnsi="Calibri" w:cs="Calibri"/>
                <w:b/>
                <w:bCs/>
                <w:sz w:val="20"/>
              </w:rPr>
              <w:t>22.69%</w:t>
            </w:r>
          </w:p>
        </w:tc>
        <w:tc>
          <w:tcPr>
            <w:tcW w:w="494"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Default="008A3C50">
            <w:pPr>
              <w:jc w:val="center"/>
              <w:rPr>
                <w:rFonts w:ascii="Calibri" w:hAnsi="Calibri" w:cs="Calibri"/>
                <w:b/>
                <w:bCs/>
                <w:sz w:val="20"/>
              </w:rPr>
            </w:pPr>
            <w:r>
              <w:rPr>
                <w:rFonts w:ascii="Calibri" w:hAnsi="Calibri" w:cs="Calibri"/>
                <w:b/>
                <w:bCs/>
                <w:sz w:val="20"/>
              </w:rPr>
              <w:t>50.33%</w:t>
            </w:r>
          </w:p>
        </w:tc>
        <w:tc>
          <w:tcPr>
            <w:tcW w:w="490"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Default="008A3C50">
            <w:pPr>
              <w:jc w:val="center"/>
              <w:rPr>
                <w:rFonts w:ascii="Calibri" w:hAnsi="Calibri" w:cs="Calibri"/>
                <w:b/>
                <w:bCs/>
                <w:sz w:val="20"/>
              </w:rPr>
            </w:pPr>
            <w:r>
              <w:rPr>
                <w:rFonts w:ascii="Calibri" w:hAnsi="Calibri" w:cs="Calibri"/>
                <w:b/>
                <w:bCs/>
                <w:sz w:val="20"/>
              </w:rPr>
              <w:t>155%</w:t>
            </w:r>
          </w:p>
        </w:tc>
        <w:tc>
          <w:tcPr>
            <w:tcW w:w="502"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Default="008A3C50">
            <w:pPr>
              <w:jc w:val="center"/>
              <w:rPr>
                <w:rFonts w:ascii="Calibri" w:hAnsi="Calibri" w:cs="Calibri"/>
                <w:b/>
                <w:bCs/>
                <w:sz w:val="20"/>
              </w:rPr>
            </w:pPr>
            <w:r>
              <w:rPr>
                <w:rFonts w:ascii="Calibri" w:hAnsi="Calibri" w:cs="Calibri"/>
                <w:b/>
                <w:bCs/>
                <w:sz w:val="20"/>
              </w:rPr>
              <w:t>151%</w:t>
            </w:r>
          </w:p>
        </w:tc>
        <w:tc>
          <w:tcPr>
            <w:tcW w:w="530"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3271DA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58D6248A" w14:textId="77777777" w:rsidR="008A3C50" w:rsidRDefault="008A3C50">
            <w:pPr>
              <w:rPr>
                <w:rFonts w:ascii="Calibri" w:hAnsi="Calibri" w:cs="Calibri"/>
                <w:b/>
                <w:bCs/>
                <w:color w:val="000000"/>
                <w:sz w:val="20"/>
              </w:rPr>
            </w:pPr>
            <w:r>
              <w:rPr>
                <w:rFonts w:ascii="Calibri" w:hAnsi="Calibri" w:cs="Calibri"/>
                <w:b/>
                <w:bCs/>
                <w:color w:val="000000"/>
                <w:sz w:val="20"/>
              </w:rPr>
              <w:t>DQ</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Default="008A3C50">
            <w:pPr>
              <w:jc w:val="center"/>
              <w:rPr>
                <w:rFonts w:ascii="Calibri" w:hAnsi="Calibri" w:cs="Calibri"/>
                <w:b/>
                <w:bCs/>
                <w:sz w:val="20"/>
              </w:rPr>
            </w:pPr>
            <w:r>
              <w:rPr>
                <w:rFonts w:ascii="Calibri" w:hAnsi="Calibri" w:cs="Calibri"/>
                <w:b/>
                <w:bCs/>
                <w:sz w:val="20"/>
              </w:rPr>
              <w:t>-1.52%</w:t>
            </w:r>
          </w:p>
        </w:tc>
        <w:tc>
          <w:tcPr>
            <w:tcW w:w="451"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Default="008A3C50">
            <w:pPr>
              <w:jc w:val="center"/>
              <w:rPr>
                <w:rFonts w:ascii="Calibri" w:hAnsi="Calibri" w:cs="Calibri"/>
                <w:b/>
                <w:bCs/>
                <w:sz w:val="20"/>
              </w:rPr>
            </w:pPr>
            <w:r>
              <w:rPr>
                <w:rFonts w:ascii="Calibri" w:hAnsi="Calibri" w:cs="Calibri"/>
                <w:b/>
                <w:bCs/>
                <w:sz w:val="20"/>
              </w:rPr>
              <w:t>1.58%</w:t>
            </w:r>
          </w:p>
        </w:tc>
        <w:tc>
          <w:tcPr>
            <w:tcW w:w="471"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Default="008A3C50">
            <w:pPr>
              <w:jc w:val="center"/>
              <w:rPr>
                <w:rFonts w:ascii="Calibri" w:hAnsi="Calibri" w:cs="Calibri"/>
                <w:b/>
                <w:bCs/>
                <w:sz w:val="20"/>
              </w:rPr>
            </w:pPr>
            <w:r>
              <w:rPr>
                <w:rFonts w:ascii="Calibri" w:hAnsi="Calibri" w:cs="Calibri"/>
                <w:b/>
                <w:bCs/>
                <w:sz w:val="20"/>
              </w:rPr>
              <w:t>1.68%</w:t>
            </w:r>
          </w:p>
        </w:tc>
        <w:tc>
          <w:tcPr>
            <w:tcW w:w="486"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Default="008A3C50">
            <w:pPr>
              <w:jc w:val="center"/>
              <w:rPr>
                <w:rFonts w:ascii="Calibri" w:hAnsi="Calibri" w:cs="Calibri"/>
                <w:b/>
                <w:bCs/>
                <w:sz w:val="20"/>
              </w:rPr>
            </w:pPr>
            <w:r>
              <w:rPr>
                <w:rFonts w:ascii="Calibri" w:hAnsi="Calibri" w:cs="Calibri"/>
                <w:b/>
                <w:bCs/>
                <w:sz w:val="20"/>
              </w:rPr>
              <w:t>-4.79%</w:t>
            </w:r>
          </w:p>
        </w:tc>
        <w:tc>
          <w:tcPr>
            <w:tcW w:w="494"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Default="008A3C50">
            <w:pPr>
              <w:jc w:val="center"/>
              <w:rPr>
                <w:rFonts w:ascii="Calibri" w:hAnsi="Calibri" w:cs="Calibri"/>
                <w:b/>
                <w:bCs/>
                <w:sz w:val="20"/>
              </w:rPr>
            </w:pPr>
            <w:r>
              <w:rPr>
                <w:rFonts w:ascii="Calibri" w:hAnsi="Calibri" w:cs="Calibri"/>
                <w:b/>
                <w:bCs/>
                <w:sz w:val="20"/>
              </w:rPr>
              <w:t>-8.80%</w:t>
            </w:r>
          </w:p>
        </w:tc>
        <w:tc>
          <w:tcPr>
            <w:tcW w:w="490"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Default="008A3C50">
            <w:pPr>
              <w:jc w:val="center"/>
              <w:rPr>
                <w:rFonts w:ascii="Calibri" w:hAnsi="Calibri" w:cs="Calibri"/>
                <w:b/>
                <w:bCs/>
                <w:sz w:val="20"/>
              </w:rPr>
            </w:pPr>
            <w:r>
              <w:rPr>
                <w:rFonts w:ascii="Calibri" w:hAnsi="Calibri" w:cs="Calibri"/>
                <w:b/>
                <w:bCs/>
                <w:sz w:val="20"/>
              </w:rPr>
              <w:t>100%</w:t>
            </w:r>
          </w:p>
        </w:tc>
        <w:tc>
          <w:tcPr>
            <w:tcW w:w="502"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Default="008A3C50">
            <w:pPr>
              <w:jc w:val="center"/>
              <w:rPr>
                <w:rFonts w:ascii="Calibri" w:hAnsi="Calibri" w:cs="Calibri"/>
                <w:b/>
                <w:bCs/>
                <w:sz w:val="20"/>
              </w:rPr>
            </w:pPr>
            <w:r>
              <w:rPr>
                <w:rFonts w:ascii="Calibri" w:hAnsi="Calibri" w:cs="Calibri"/>
                <w:b/>
                <w:bCs/>
                <w:sz w:val="20"/>
              </w:rPr>
              <w:t>105%</w:t>
            </w:r>
          </w:p>
        </w:tc>
      </w:tr>
      <w:tr w:rsidR="008A3C50" w14:paraId="306F048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4EAA01FC" w14:textId="77777777" w:rsidR="008A3C50" w:rsidRDefault="008A3C50">
            <w:pPr>
              <w:rPr>
                <w:rFonts w:ascii="Calibri" w:hAnsi="Calibri" w:cs="Calibri"/>
                <w:b/>
                <w:bCs/>
                <w:color w:val="000000"/>
                <w:sz w:val="20"/>
              </w:rPr>
            </w:pPr>
            <w:r>
              <w:rPr>
                <w:rFonts w:ascii="Calibri" w:hAnsi="Calibri" w:cs="Calibri"/>
                <w:b/>
                <w:bCs/>
                <w:color w:val="000000"/>
                <w:sz w:val="20"/>
              </w:rPr>
              <w:t>CCLM</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Default="008A3C50">
            <w:pPr>
              <w:jc w:val="center"/>
              <w:rPr>
                <w:rFonts w:ascii="Calibri" w:hAnsi="Calibri" w:cs="Calibri"/>
                <w:b/>
                <w:bCs/>
                <w:sz w:val="20"/>
              </w:rPr>
            </w:pPr>
            <w:r>
              <w:rPr>
                <w:rFonts w:ascii="Calibri" w:hAnsi="Calibri" w:cs="Calibri"/>
                <w:b/>
                <w:bCs/>
                <w:sz w:val="20"/>
              </w:rPr>
              <w:t>26.79%</w:t>
            </w:r>
          </w:p>
        </w:tc>
        <w:tc>
          <w:tcPr>
            <w:tcW w:w="451"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Default="008A3C50">
            <w:pPr>
              <w:jc w:val="center"/>
              <w:rPr>
                <w:rFonts w:ascii="Calibri" w:hAnsi="Calibri" w:cs="Calibri"/>
                <w:b/>
                <w:bCs/>
                <w:sz w:val="20"/>
              </w:rPr>
            </w:pPr>
            <w:r>
              <w:rPr>
                <w:rFonts w:ascii="Calibri" w:hAnsi="Calibri" w:cs="Calibri"/>
                <w:b/>
                <w:bCs/>
                <w:sz w:val="20"/>
              </w:rPr>
              <w:t>2.94%</w:t>
            </w:r>
          </w:p>
        </w:tc>
        <w:tc>
          <w:tcPr>
            <w:tcW w:w="471"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Default="008A3C50">
            <w:pPr>
              <w:jc w:val="center"/>
              <w:rPr>
                <w:rFonts w:ascii="Calibri" w:hAnsi="Calibri" w:cs="Calibri"/>
                <w:b/>
                <w:bCs/>
                <w:sz w:val="20"/>
              </w:rPr>
            </w:pPr>
            <w:r>
              <w:rPr>
                <w:rFonts w:ascii="Calibri" w:hAnsi="Calibri" w:cs="Calibri"/>
                <w:b/>
                <w:bCs/>
                <w:sz w:val="20"/>
              </w:rPr>
              <w:t>2.74%</w:t>
            </w:r>
          </w:p>
        </w:tc>
        <w:tc>
          <w:tcPr>
            <w:tcW w:w="486"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Default="008A3C50">
            <w:pPr>
              <w:jc w:val="center"/>
              <w:rPr>
                <w:rFonts w:ascii="Calibri" w:hAnsi="Calibri" w:cs="Calibri"/>
                <w:b/>
                <w:bCs/>
                <w:sz w:val="20"/>
              </w:rPr>
            </w:pPr>
            <w:r>
              <w:rPr>
                <w:rFonts w:ascii="Calibri" w:hAnsi="Calibri" w:cs="Calibri"/>
                <w:b/>
                <w:bCs/>
                <w:sz w:val="20"/>
              </w:rPr>
              <w:t>96.24%</w:t>
            </w:r>
          </w:p>
        </w:tc>
        <w:tc>
          <w:tcPr>
            <w:tcW w:w="494"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Default="008A3C50">
            <w:pPr>
              <w:jc w:val="center"/>
              <w:rPr>
                <w:rFonts w:ascii="Calibri" w:hAnsi="Calibri" w:cs="Calibri"/>
                <w:b/>
                <w:bCs/>
                <w:sz w:val="20"/>
              </w:rPr>
            </w:pPr>
            <w:r>
              <w:rPr>
                <w:rFonts w:ascii="Calibri" w:hAnsi="Calibri" w:cs="Calibri"/>
                <w:b/>
                <w:bCs/>
                <w:sz w:val="20"/>
              </w:rPr>
              <w:t>199.89%</w:t>
            </w:r>
          </w:p>
        </w:tc>
        <w:tc>
          <w:tcPr>
            <w:tcW w:w="490"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441C04D2"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E0E21F6" w14:textId="77777777" w:rsidR="008A3C50" w:rsidRDefault="008A3C50">
            <w:pPr>
              <w:rPr>
                <w:rFonts w:ascii="Calibri" w:hAnsi="Calibri" w:cs="Calibri"/>
                <w:b/>
                <w:bCs/>
                <w:color w:val="000000"/>
                <w:sz w:val="20"/>
              </w:rPr>
            </w:pPr>
            <w:r>
              <w:rPr>
                <w:rFonts w:ascii="Calibri" w:hAnsi="Calibri" w:cs="Calibri"/>
                <w:b/>
                <w:bCs/>
                <w:color w:val="000000"/>
                <w:sz w:val="20"/>
              </w:rPr>
              <w:lastRenderedPageBreak/>
              <w:t>MTS</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Default="008A3C50">
            <w:pPr>
              <w:jc w:val="center"/>
              <w:rPr>
                <w:rFonts w:ascii="Calibri" w:hAnsi="Calibri" w:cs="Calibri"/>
                <w:b/>
                <w:bCs/>
                <w:sz w:val="20"/>
              </w:rPr>
            </w:pPr>
            <w:r>
              <w:rPr>
                <w:rFonts w:ascii="Calibri" w:hAnsi="Calibri" w:cs="Calibri"/>
                <w:b/>
                <w:bCs/>
                <w:sz w:val="20"/>
              </w:rPr>
              <w:t>0.86%</w:t>
            </w:r>
          </w:p>
        </w:tc>
        <w:tc>
          <w:tcPr>
            <w:tcW w:w="451"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Default="008A3C50">
            <w:pPr>
              <w:jc w:val="center"/>
              <w:rPr>
                <w:rFonts w:ascii="Calibri" w:hAnsi="Calibri" w:cs="Calibri"/>
                <w:b/>
                <w:bCs/>
                <w:sz w:val="20"/>
              </w:rPr>
            </w:pPr>
            <w:r>
              <w:rPr>
                <w:rFonts w:ascii="Calibri" w:hAnsi="Calibri" w:cs="Calibri"/>
                <w:b/>
                <w:bCs/>
                <w:sz w:val="20"/>
              </w:rPr>
              <w:t>1.11%</w:t>
            </w:r>
          </w:p>
        </w:tc>
        <w:tc>
          <w:tcPr>
            <w:tcW w:w="471"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Default="008A3C50">
            <w:pPr>
              <w:jc w:val="center"/>
              <w:rPr>
                <w:rFonts w:ascii="Calibri" w:hAnsi="Calibri" w:cs="Calibri"/>
                <w:b/>
                <w:bCs/>
                <w:sz w:val="20"/>
              </w:rPr>
            </w:pPr>
            <w:r>
              <w:rPr>
                <w:rFonts w:ascii="Calibri" w:hAnsi="Calibri" w:cs="Calibri"/>
                <w:b/>
                <w:bCs/>
                <w:sz w:val="20"/>
              </w:rPr>
              <w:t>1.23%</w:t>
            </w:r>
          </w:p>
        </w:tc>
        <w:tc>
          <w:tcPr>
            <w:tcW w:w="486"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Default="008A3C50">
            <w:pPr>
              <w:jc w:val="center"/>
              <w:rPr>
                <w:rFonts w:ascii="Calibri" w:hAnsi="Calibri" w:cs="Calibri"/>
                <w:b/>
                <w:bCs/>
                <w:sz w:val="20"/>
              </w:rPr>
            </w:pPr>
            <w:r>
              <w:rPr>
                <w:rFonts w:ascii="Calibri" w:hAnsi="Calibri" w:cs="Calibri"/>
                <w:b/>
                <w:bCs/>
                <w:sz w:val="20"/>
              </w:rPr>
              <w:t>0.68%</w:t>
            </w:r>
          </w:p>
        </w:tc>
        <w:tc>
          <w:tcPr>
            <w:tcW w:w="494"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Default="008A3C50">
            <w:pPr>
              <w:jc w:val="center"/>
              <w:rPr>
                <w:rFonts w:ascii="Calibri" w:hAnsi="Calibri" w:cs="Calibri"/>
                <w:b/>
                <w:bCs/>
                <w:sz w:val="20"/>
              </w:rPr>
            </w:pPr>
            <w:r>
              <w:rPr>
                <w:rFonts w:ascii="Calibri" w:hAnsi="Calibri" w:cs="Calibri"/>
                <w:b/>
                <w:bCs/>
                <w:sz w:val="20"/>
              </w:rPr>
              <w:t>0.59%</w:t>
            </w:r>
          </w:p>
        </w:tc>
        <w:tc>
          <w:tcPr>
            <w:tcW w:w="490"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37E2771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1F1C8FB" w14:textId="77777777" w:rsidR="008A3C50" w:rsidRDefault="008A3C50">
            <w:pPr>
              <w:rPr>
                <w:rFonts w:ascii="Calibri" w:hAnsi="Calibri" w:cs="Calibri"/>
                <w:b/>
                <w:bCs/>
                <w:color w:val="000000"/>
                <w:sz w:val="20"/>
              </w:rPr>
            </w:pPr>
            <w:r>
              <w:rPr>
                <w:rFonts w:ascii="Calibri" w:hAnsi="Calibri" w:cs="Calibri"/>
                <w:b/>
                <w:bCs/>
                <w:color w:val="000000"/>
                <w:sz w:val="20"/>
              </w:rPr>
              <w:t>ALF</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Default="008A3C50">
            <w:pPr>
              <w:jc w:val="center"/>
              <w:rPr>
                <w:rFonts w:ascii="Calibri" w:hAnsi="Calibri" w:cs="Calibri"/>
                <w:b/>
                <w:bCs/>
                <w:sz w:val="20"/>
              </w:rPr>
            </w:pPr>
            <w:r>
              <w:rPr>
                <w:rFonts w:ascii="Calibri" w:hAnsi="Calibri" w:cs="Calibri"/>
                <w:b/>
                <w:bCs/>
                <w:sz w:val="20"/>
              </w:rPr>
              <w:t>3.73%</w:t>
            </w:r>
          </w:p>
        </w:tc>
        <w:tc>
          <w:tcPr>
            <w:tcW w:w="451"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Default="008A3C50">
            <w:pPr>
              <w:jc w:val="center"/>
              <w:rPr>
                <w:rFonts w:ascii="Calibri" w:hAnsi="Calibri" w:cs="Calibri"/>
                <w:b/>
                <w:bCs/>
                <w:sz w:val="20"/>
              </w:rPr>
            </w:pPr>
            <w:r>
              <w:rPr>
                <w:rFonts w:ascii="Calibri" w:hAnsi="Calibri" w:cs="Calibri"/>
                <w:b/>
                <w:bCs/>
                <w:sz w:val="20"/>
              </w:rPr>
              <w:t>2.75%</w:t>
            </w:r>
          </w:p>
        </w:tc>
        <w:tc>
          <w:tcPr>
            <w:tcW w:w="471"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Default="008A3C50">
            <w:pPr>
              <w:jc w:val="center"/>
              <w:rPr>
                <w:rFonts w:ascii="Calibri" w:hAnsi="Calibri" w:cs="Calibri"/>
                <w:b/>
                <w:bCs/>
                <w:sz w:val="20"/>
              </w:rPr>
            </w:pPr>
            <w:r>
              <w:rPr>
                <w:rFonts w:ascii="Calibri" w:hAnsi="Calibri" w:cs="Calibri"/>
                <w:b/>
                <w:bCs/>
                <w:sz w:val="20"/>
              </w:rPr>
              <w:t>2.24%</w:t>
            </w:r>
          </w:p>
        </w:tc>
        <w:tc>
          <w:tcPr>
            <w:tcW w:w="486"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Default="008A3C50">
            <w:pPr>
              <w:jc w:val="center"/>
              <w:rPr>
                <w:rFonts w:ascii="Calibri" w:hAnsi="Calibri" w:cs="Calibri"/>
                <w:b/>
                <w:bCs/>
                <w:sz w:val="20"/>
              </w:rPr>
            </w:pPr>
            <w:r>
              <w:rPr>
                <w:rFonts w:ascii="Calibri" w:hAnsi="Calibri" w:cs="Calibri"/>
                <w:b/>
                <w:bCs/>
                <w:sz w:val="20"/>
              </w:rPr>
              <w:t>6.88%</w:t>
            </w:r>
          </w:p>
        </w:tc>
        <w:tc>
          <w:tcPr>
            <w:tcW w:w="494"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Default="008A3C50">
            <w:pPr>
              <w:jc w:val="center"/>
              <w:rPr>
                <w:rFonts w:ascii="Calibri" w:hAnsi="Calibri" w:cs="Calibri"/>
                <w:b/>
                <w:bCs/>
                <w:sz w:val="20"/>
              </w:rPr>
            </w:pPr>
            <w:r>
              <w:rPr>
                <w:rFonts w:ascii="Calibri" w:hAnsi="Calibri" w:cs="Calibri"/>
                <w:b/>
                <w:bCs/>
                <w:sz w:val="20"/>
              </w:rPr>
              <w:t>7.26%</w:t>
            </w:r>
          </w:p>
        </w:tc>
        <w:tc>
          <w:tcPr>
            <w:tcW w:w="490"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Default="008A3C50">
            <w:pPr>
              <w:jc w:val="center"/>
              <w:rPr>
                <w:rFonts w:ascii="Calibri" w:hAnsi="Calibri" w:cs="Calibri"/>
                <w:b/>
                <w:bCs/>
                <w:sz w:val="20"/>
              </w:rPr>
            </w:pPr>
            <w:r>
              <w:rPr>
                <w:rFonts w:ascii="Calibri" w:hAnsi="Calibri" w:cs="Calibri"/>
                <w:b/>
                <w:bCs/>
                <w:sz w:val="20"/>
              </w:rPr>
              <w:t>94%</w:t>
            </w:r>
          </w:p>
        </w:tc>
        <w:tc>
          <w:tcPr>
            <w:tcW w:w="530"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Default="008A3C50">
            <w:pPr>
              <w:jc w:val="center"/>
              <w:rPr>
                <w:rFonts w:ascii="Calibri" w:hAnsi="Calibri" w:cs="Calibri"/>
                <w:b/>
                <w:bCs/>
                <w:sz w:val="20"/>
              </w:rPr>
            </w:pPr>
            <w:r>
              <w:rPr>
                <w:rFonts w:ascii="Calibri" w:hAnsi="Calibri" w:cs="Calibri"/>
                <w:b/>
                <w:bCs/>
                <w:sz w:val="20"/>
              </w:rPr>
              <w:t>90%</w:t>
            </w:r>
          </w:p>
        </w:tc>
      </w:tr>
      <w:tr w:rsidR="008A3C50" w14:paraId="61A5AC9E"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5FEDEFC" w14:textId="77777777" w:rsidR="008A3C50" w:rsidRDefault="008A3C50">
            <w:pPr>
              <w:rPr>
                <w:rFonts w:ascii="Calibri" w:hAnsi="Calibri" w:cs="Calibri"/>
                <w:b/>
                <w:bCs/>
                <w:color w:val="000000"/>
                <w:sz w:val="20"/>
              </w:rPr>
            </w:pPr>
            <w:r>
              <w:rPr>
                <w:rFonts w:ascii="Calibri" w:hAnsi="Calibri" w:cs="Calibri"/>
                <w:b/>
                <w:bCs/>
                <w:color w:val="000000"/>
                <w:sz w:val="20"/>
              </w:rPr>
              <w:t>MRL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Default="008A3C50">
            <w:pPr>
              <w:jc w:val="center"/>
              <w:rPr>
                <w:rFonts w:ascii="Calibri" w:hAnsi="Calibri" w:cs="Calibri"/>
                <w:b/>
                <w:bCs/>
                <w:sz w:val="20"/>
              </w:rPr>
            </w:pPr>
            <w:r>
              <w:rPr>
                <w:rFonts w:ascii="Calibri" w:hAnsi="Calibri" w:cs="Calibri"/>
                <w:b/>
                <w:bCs/>
                <w:sz w:val="20"/>
              </w:rPr>
              <w:t>0.27%</w:t>
            </w:r>
          </w:p>
        </w:tc>
        <w:tc>
          <w:tcPr>
            <w:tcW w:w="451"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Default="008A3C50">
            <w:pPr>
              <w:jc w:val="center"/>
              <w:rPr>
                <w:rFonts w:ascii="Calibri" w:hAnsi="Calibri" w:cs="Calibri"/>
                <w:b/>
                <w:bCs/>
                <w:sz w:val="20"/>
              </w:rPr>
            </w:pPr>
            <w:r>
              <w:rPr>
                <w:rFonts w:ascii="Calibri" w:hAnsi="Calibri" w:cs="Calibri"/>
                <w:b/>
                <w:bCs/>
                <w:sz w:val="20"/>
              </w:rPr>
              <w:t>0.39%</w:t>
            </w:r>
          </w:p>
        </w:tc>
        <w:tc>
          <w:tcPr>
            <w:tcW w:w="471"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Default="008A3C50">
            <w:pPr>
              <w:jc w:val="center"/>
              <w:rPr>
                <w:rFonts w:ascii="Calibri" w:hAnsi="Calibri" w:cs="Calibri"/>
                <w:b/>
                <w:bCs/>
                <w:sz w:val="20"/>
              </w:rPr>
            </w:pPr>
            <w:r>
              <w:rPr>
                <w:rFonts w:ascii="Calibri" w:hAnsi="Calibri" w:cs="Calibri"/>
                <w:b/>
                <w:bCs/>
                <w:sz w:val="20"/>
              </w:rPr>
              <w:t>0.36%</w:t>
            </w:r>
          </w:p>
        </w:tc>
        <w:tc>
          <w:tcPr>
            <w:tcW w:w="486"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Default="008A3C50">
            <w:pPr>
              <w:jc w:val="center"/>
              <w:rPr>
                <w:rFonts w:ascii="Calibri" w:hAnsi="Calibri" w:cs="Calibri"/>
                <w:b/>
                <w:bCs/>
                <w:sz w:val="20"/>
              </w:rPr>
            </w:pPr>
            <w:r>
              <w:rPr>
                <w:rFonts w:ascii="Calibri" w:hAnsi="Calibri" w:cs="Calibri"/>
                <w:b/>
                <w:bCs/>
                <w:sz w:val="20"/>
              </w:rPr>
              <w:t>0.40%</w:t>
            </w:r>
          </w:p>
        </w:tc>
        <w:tc>
          <w:tcPr>
            <w:tcW w:w="494"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Default="008A3C50">
            <w:pPr>
              <w:jc w:val="center"/>
              <w:rPr>
                <w:rFonts w:ascii="Calibri" w:hAnsi="Calibri" w:cs="Calibri"/>
                <w:b/>
                <w:bCs/>
                <w:sz w:val="20"/>
              </w:rPr>
            </w:pPr>
            <w:r>
              <w:rPr>
                <w:rFonts w:ascii="Calibri" w:hAnsi="Calibri" w:cs="Calibri"/>
                <w:b/>
                <w:bCs/>
                <w:sz w:val="20"/>
              </w:rPr>
              <w:t>0.11%</w:t>
            </w:r>
          </w:p>
        </w:tc>
        <w:tc>
          <w:tcPr>
            <w:tcW w:w="490"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7286DD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BDC0364" w14:textId="77777777" w:rsidR="008A3C50" w:rsidRDefault="008A3C50">
            <w:pPr>
              <w:rPr>
                <w:rFonts w:ascii="Calibri" w:hAnsi="Calibri" w:cs="Calibri"/>
                <w:b/>
                <w:bCs/>
                <w:color w:val="000000"/>
                <w:sz w:val="20"/>
              </w:rPr>
            </w:pPr>
            <w:r>
              <w:rPr>
                <w:rFonts w:ascii="Calibri" w:hAnsi="Calibri" w:cs="Calibri"/>
                <w:b/>
                <w:bCs/>
                <w:color w:val="000000"/>
                <w:sz w:val="20"/>
              </w:rPr>
              <w:t>IBC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Default="008A3C50">
            <w:pPr>
              <w:jc w:val="center"/>
              <w:rPr>
                <w:rFonts w:ascii="Calibri" w:hAnsi="Calibri" w:cs="Calibri"/>
                <w:b/>
                <w:bCs/>
                <w:sz w:val="20"/>
              </w:rPr>
            </w:pPr>
            <w:r>
              <w:rPr>
                <w:rFonts w:ascii="Calibri" w:hAnsi="Calibri" w:cs="Calibri"/>
                <w:b/>
                <w:bCs/>
                <w:sz w:val="20"/>
              </w:rPr>
              <w:t>-0.28%</w:t>
            </w:r>
          </w:p>
        </w:tc>
        <w:tc>
          <w:tcPr>
            <w:tcW w:w="451"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Default="008A3C50">
            <w:pPr>
              <w:jc w:val="center"/>
              <w:rPr>
                <w:rFonts w:ascii="Calibri" w:hAnsi="Calibri" w:cs="Calibri"/>
                <w:b/>
                <w:bCs/>
                <w:sz w:val="20"/>
              </w:rPr>
            </w:pPr>
            <w:r>
              <w:rPr>
                <w:rFonts w:ascii="Calibri" w:hAnsi="Calibri" w:cs="Calibri"/>
                <w:b/>
                <w:bCs/>
                <w:sz w:val="20"/>
              </w:rPr>
              <w:t>-0.34%</w:t>
            </w:r>
          </w:p>
        </w:tc>
        <w:tc>
          <w:tcPr>
            <w:tcW w:w="471"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Default="008A3C50">
            <w:pPr>
              <w:jc w:val="center"/>
              <w:rPr>
                <w:rFonts w:ascii="Calibri" w:hAnsi="Calibri" w:cs="Calibri"/>
                <w:b/>
                <w:bCs/>
                <w:sz w:val="20"/>
              </w:rPr>
            </w:pPr>
            <w:r>
              <w:rPr>
                <w:rFonts w:ascii="Calibri" w:hAnsi="Calibri" w:cs="Calibri"/>
                <w:b/>
                <w:bCs/>
                <w:sz w:val="20"/>
              </w:rPr>
              <w:t>-0.34%</w:t>
            </w:r>
          </w:p>
        </w:tc>
        <w:tc>
          <w:tcPr>
            <w:tcW w:w="486"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Default="008A3C50">
            <w:pPr>
              <w:jc w:val="center"/>
              <w:rPr>
                <w:rFonts w:ascii="Calibri" w:hAnsi="Calibri" w:cs="Calibri"/>
                <w:b/>
                <w:bCs/>
                <w:sz w:val="20"/>
              </w:rPr>
            </w:pPr>
            <w:r>
              <w:rPr>
                <w:rFonts w:ascii="Calibri" w:hAnsi="Calibri" w:cs="Calibri"/>
                <w:b/>
                <w:bCs/>
                <w:sz w:val="20"/>
              </w:rPr>
              <w:t>0.09%</w:t>
            </w:r>
          </w:p>
        </w:tc>
        <w:tc>
          <w:tcPr>
            <w:tcW w:w="494"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Default="008A3C50">
            <w:pPr>
              <w:jc w:val="center"/>
              <w:rPr>
                <w:rFonts w:ascii="Calibri" w:hAnsi="Calibri" w:cs="Calibri"/>
                <w:b/>
                <w:bCs/>
                <w:sz w:val="20"/>
              </w:rPr>
            </w:pPr>
            <w:r>
              <w:rPr>
                <w:rFonts w:ascii="Calibri" w:hAnsi="Calibri" w:cs="Calibri"/>
                <w:b/>
                <w:bCs/>
                <w:sz w:val="20"/>
              </w:rPr>
              <w:t>-0.01%</w:t>
            </w:r>
          </w:p>
        </w:tc>
        <w:tc>
          <w:tcPr>
            <w:tcW w:w="490"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Default="008A3C50">
            <w:pPr>
              <w:jc w:val="center"/>
              <w:rPr>
                <w:rFonts w:ascii="Calibri" w:hAnsi="Calibri" w:cs="Calibri"/>
                <w:b/>
                <w:bCs/>
                <w:sz w:val="20"/>
              </w:rPr>
            </w:pPr>
            <w:r>
              <w:rPr>
                <w:rFonts w:ascii="Calibri" w:hAnsi="Calibri" w:cs="Calibri"/>
                <w:b/>
                <w:bCs/>
                <w:sz w:val="20"/>
              </w:rPr>
              <w:t>138%</w:t>
            </w:r>
          </w:p>
        </w:tc>
        <w:tc>
          <w:tcPr>
            <w:tcW w:w="502"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Default="008A3C50">
            <w:pPr>
              <w:jc w:val="center"/>
              <w:rPr>
                <w:rFonts w:ascii="Calibri" w:hAnsi="Calibri" w:cs="Calibri"/>
                <w:b/>
                <w:bCs/>
                <w:sz w:val="20"/>
              </w:rPr>
            </w:pPr>
            <w:r>
              <w:rPr>
                <w:rFonts w:ascii="Calibri" w:hAnsi="Calibri" w:cs="Calibri"/>
                <w:b/>
                <w:bCs/>
                <w:sz w:val="20"/>
              </w:rPr>
              <w:t>103%</w:t>
            </w:r>
          </w:p>
        </w:tc>
        <w:tc>
          <w:tcPr>
            <w:tcW w:w="530"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Default="008A3C50">
            <w:pPr>
              <w:jc w:val="center"/>
              <w:rPr>
                <w:rFonts w:ascii="Calibri" w:hAnsi="Calibri" w:cs="Calibri"/>
                <w:b/>
                <w:bCs/>
                <w:sz w:val="20"/>
              </w:rPr>
            </w:pPr>
            <w:r>
              <w:rPr>
                <w:rFonts w:ascii="Calibri" w:hAnsi="Calibri" w:cs="Calibri"/>
                <w:b/>
                <w:bCs/>
                <w:sz w:val="20"/>
              </w:rPr>
              <w:t>148%</w:t>
            </w:r>
          </w:p>
        </w:tc>
        <w:tc>
          <w:tcPr>
            <w:tcW w:w="530"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6F373F98"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3509E1B0" w14:textId="77777777" w:rsidR="008A3C50" w:rsidRDefault="008A3C50">
            <w:pPr>
              <w:rPr>
                <w:rFonts w:ascii="Calibri" w:hAnsi="Calibri" w:cs="Calibri"/>
                <w:b/>
                <w:bCs/>
                <w:color w:val="000000"/>
                <w:sz w:val="20"/>
              </w:rPr>
            </w:pPr>
            <w:r>
              <w:rPr>
                <w:rFonts w:ascii="Calibri" w:hAnsi="Calibri" w:cs="Calibri"/>
                <w:b/>
                <w:bCs/>
                <w:color w:val="000000"/>
                <w:sz w:val="20"/>
              </w:rPr>
              <w:t>IS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Default="008A3C50">
            <w:pPr>
              <w:jc w:val="center"/>
              <w:rPr>
                <w:rFonts w:ascii="Calibri" w:hAnsi="Calibri" w:cs="Calibri"/>
                <w:b/>
                <w:bCs/>
                <w:sz w:val="20"/>
              </w:rPr>
            </w:pPr>
            <w:r>
              <w:rPr>
                <w:rFonts w:ascii="Calibri" w:hAnsi="Calibri" w:cs="Calibri"/>
                <w:b/>
                <w:bCs/>
                <w:sz w:val="20"/>
              </w:rPr>
              <w:t>0.29%</w:t>
            </w:r>
          </w:p>
        </w:tc>
        <w:tc>
          <w:tcPr>
            <w:tcW w:w="451"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Default="008A3C50">
            <w:pPr>
              <w:jc w:val="center"/>
              <w:rPr>
                <w:rFonts w:ascii="Calibri" w:hAnsi="Calibri" w:cs="Calibri"/>
                <w:b/>
                <w:bCs/>
                <w:sz w:val="20"/>
              </w:rPr>
            </w:pPr>
            <w:r>
              <w:rPr>
                <w:rFonts w:ascii="Calibri" w:hAnsi="Calibri" w:cs="Calibri"/>
                <w:b/>
                <w:bCs/>
                <w:sz w:val="20"/>
              </w:rPr>
              <w:t>0.55%</w:t>
            </w:r>
          </w:p>
        </w:tc>
        <w:tc>
          <w:tcPr>
            <w:tcW w:w="471"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Default="008A3C50">
            <w:pPr>
              <w:jc w:val="center"/>
              <w:rPr>
                <w:rFonts w:ascii="Calibri" w:hAnsi="Calibri" w:cs="Calibri"/>
                <w:b/>
                <w:bCs/>
                <w:sz w:val="20"/>
              </w:rPr>
            </w:pPr>
            <w:r>
              <w:rPr>
                <w:rFonts w:ascii="Calibri" w:hAnsi="Calibri" w:cs="Calibri"/>
                <w:b/>
                <w:bCs/>
                <w:sz w:val="20"/>
              </w:rPr>
              <w:t>0.61%</w:t>
            </w:r>
          </w:p>
        </w:tc>
        <w:tc>
          <w:tcPr>
            <w:tcW w:w="486"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Default="008A3C50">
            <w:pPr>
              <w:jc w:val="center"/>
              <w:rPr>
                <w:rFonts w:ascii="Calibri" w:hAnsi="Calibri" w:cs="Calibri"/>
                <w:b/>
                <w:bCs/>
                <w:sz w:val="20"/>
              </w:rPr>
            </w:pPr>
            <w:r>
              <w:rPr>
                <w:rFonts w:ascii="Calibri" w:hAnsi="Calibri" w:cs="Calibri"/>
                <w:b/>
                <w:bCs/>
                <w:sz w:val="20"/>
              </w:rPr>
              <w:t>0.05%</w:t>
            </w:r>
          </w:p>
        </w:tc>
        <w:tc>
          <w:tcPr>
            <w:tcW w:w="494"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Default="008A3C50">
            <w:pPr>
              <w:jc w:val="center"/>
              <w:rPr>
                <w:rFonts w:ascii="Calibri" w:hAnsi="Calibri" w:cs="Calibri"/>
                <w:b/>
                <w:bCs/>
                <w:sz w:val="20"/>
              </w:rPr>
            </w:pPr>
            <w:r>
              <w:rPr>
                <w:rFonts w:ascii="Calibri" w:hAnsi="Calibri" w:cs="Calibri"/>
                <w:b/>
                <w:bCs/>
                <w:sz w:val="20"/>
              </w:rPr>
              <w:t>-0.29%</w:t>
            </w:r>
          </w:p>
        </w:tc>
        <w:tc>
          <w:tcPr>
            <w:tcW w:w="490"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Default="008A3C50">
            <w:pPr>
              <w:jc w:val="center"/>
              <w:rPr>
                <w:rFonts w:ascii="Calibri" w:hAnsi="Calibri" w:cs="Calibri"/>
                <w:b/>
                <w:bCs/>
                <w:sz w:val="20"/>
              </w:rPr>
            </w:pPr>
            <w:r>
              <w:rPr>
                <w:rFonts w:ascii="Calibri" w:hAnsi="Calibri" w:cs="Calibri"/>
                <w:b/>
                <w:bCs/>
                <w:sz w:val="20"/>
              </w:rPr>
              <w:t>90%</w:t>
            </w:r>
          </w:p>
        </w:tc>
        <w:tc>
          <w:tcPr>
            <w:tcW w:w="502"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Default="008A3C50">
            <w:pPr>
              <w:jc w:val="center"/>
              <w:rPr>
                <w:rFonts w:ascii="Calibri" w:hAnsi="Calibri" w:cs="Calibri"/>
                <w:b/>
                <w:bCs/>
                <w:sz w:val="20"/>
              </w:rPr>
            </w:pPr>
            <w:r>
              <w:rPr>
                <w:rFonts w:ascii="Calibri" w:hAnsi="Calibri" w:cs="Calibri"/>
                <w:b/>
                <w:bCs/>
                <w:sz w:val="20"/>
              </w:rPr>
              <w:t>87%</w:t>
            </w:r>
          </w:p>
        </w:tc>
        <w:tc>
          <w:tcPr>
            <w:tcW w:w="530"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64C94D4C"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358FAC25" w14:textId="77777777" w:rsidR="008A3C50" w:rsidRDefault="008A3C50">
            <w:pPr>
              <w:rPr>
                <w:rFonts w:ascii="Calibri" w:hAnsi="Calibri" w:cs="Calibri"/>
                <w:b/>
                <w:bCs/>
                <w:color w:val="000000"/>
                <w:sz w:val="20"/>
              </w:rPr>
            </w:pPr>
            <w:r>
              <w:rPr>
                <w:rFonts w:ascii="Calibri" w:hAnsi="Calibri" w:cs="Calibri"/>
                <w:b/>
                <w:bCs/>
                <w:color w:val="000000"/>
                <w:sz w:val="20"/>
              </w:rPr>
              <w:t>LMCS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Default="008A3C50">
            <w:pPr>
              <w:jc w:val="center"/>
              <w:rPr>
                <w:rFonts w:ascii="Calibri" w:hAnsi="Calibri" w:cs="Calibri"/>
                <w:b/>
                <w:bCs/>
                <w:sz w:val="20"/>
              </w:rPr>
            </w:pPr>
            <w:r>
              <w:rPr>
                <w:rFonts w:ascii="Calibri" w:hAnsi="Calibri" w:cs="Calibri"/>
                <w:b/>
                <w:bCs/>
                <w:sz w:val="20"/>
              </w:rPr>
              <w:t>2.36%</w:t>
            </w:r>
          </w:p>
        </w:tc>
        <w:tc>
          <w:tcPr>
            <w:tcW w:w="451"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Default="008A3C50">
            <w:pPr>
              <w:jc w:val="center"/>
              <w:rPr>
                <w:rFonts w:ascii="Calibri" w:hAnsi="Calibri" w:cs="Calibri"/>
                <w:b/>
                <w:bCs/>
                <w:sz w:val="20"/>
              </w:rPr>
            </w:pPr>
            <w:r>
              <w:rPr>
                <w:rFonts w:ascii="Calibri" w:hAnsi="Calibri" w:cs="Calibri"/>
                <w:b/>
                <w:bCs/>
                <w:sz w:val="20"/>
              </w:rPr>
              <w:t>-1.46%</w:t>
            </w:r>
          </w:p>
        </w:tc>
        <w:tc>
          <w:tcPr>
            <w:tcW w:w="471"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Default="008A3C50">
            <w:pPr>
              <w:jc w:val="center"/>
              <w:rPr>
                <w:rFonts w:ascii="Calibri" w:hAnsi="Calibri" w:cs="Calibri"/>
                <w:b/>
                <w:bCs/>
                <w:sz w:val="20"/>
              </w:rPr>
            </w:pPr>
            <w:r>
              <w:rPr>
                <w:rFonts w:ascii="Calibri" w:hAnsi="Calibri" w:cs="Calibri"/>
                <w:b/>
                <w:bCs/>
                <w:sz w:val="20"/>
              </w:rPr>
              <w:t>-1.01%</w:t>
            </w:r>
          </w:p>
        </w:tc>
        <w:tc>
          <w:tcPr>
            <w:tcW w:w="486"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Default="008A3C50">
            <w:pPr>
              <w:jc w:val="center"/>
              <w:rPr>
                <w:rFonts w:ascii="Calibri" w:hAnsi="Calibri" w:cs="Calibri"/>
                <w:b/>
                <w:bCs/>
                <w:sz w:val="20"/>
              </w:rPr>
            </w:pPr>
            <w:r>
              <w:rPr>
                <w:rFonts w:ascii="Calibri" w:hAnsi="Calibri" w:cs="Calibri"/>
                <w:b/>
                <w:bCs/>
                <w:sz w:val="20"/>
              </w:rPr>
              <w:t>6.36%</w:t>
            </w:r>
          </w:p>
        </w:tc>
        <w:tc>
          <w:tcPr>
            <w:tcW w:w="494"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Default="008A3C50">
            <w:pPr>
              <w:jc w:val="center"/>
              <w:rPr>
                <w:rFonts w:ascii="Calibri" w:hAnsi="Calibri" w:cs="Calibri"/>
                <w:b/>
                <w:bCs/>
                <w:sz w:val="20"/>
              </w:rPr>
            </w:pPr>
            <w:r>
              <w:rPr>
                <w:rFonts w:ascii="Calibri" w:hAnsi="Calibri" w:cs="Calibri"/>
                <w:b/>
                <w:bCs/>
                <w:sz w:val="20"/>
              </w:rPr>
              <w:t>14.44%</w:t>
            </w:r>
          </w:p>
        </w:tc>
        <w:tc>
          <w:tcPr>
            <w:tcW w:w="490"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Default="008A3C50">
            <w:pPr>
              <w:jc w:val="center"/>
              <w:rPr>
                <w:rFonts w:ascii="Calibri" w:hAnsi="Calibri" w:cs="Calibri"/>
                <w:b/>
                <w:bCs/>
                <w:sz w:val="20"/>
              </w:rPr>
            </w:pPr>
            <w:r>
              <w:rPr>
                <w:rFonts w:ascii="Calibri" w:hAnsi="Calibri" w:cs="Calibri"/>
                <w:b/>
                <w:bCs/>
                <w:sz w:val="20"/>
              </w:rPr>
              <w:t>104%</w:t>
            </w:r>
          </w:p>
        </w:tc>
        <w:tc>
          <w:tcPr>
            <w:tcW w:w="502"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A138298"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19A75925" w14:textId="77777777" w:rsidR="008A3C50" w:rsidRDefault="008A3C50">
            <w:pPr>
              <w:rPr>
                <w:rFonts w:ascii="Calibri" w:hAnsi="Calibri" w:cs="Calibri"/>
                <w:b/>
                <w:bCs/>
                <w:color w:val="000000"/>
                <w:sz w:val="20"/>
              </w:rPr>
            </w:pPr>
            <w:r>
              <w:rPr>
                <w:rFonts w:ascii="Calibri" w:hAnsi="Calibri" w:cs="Calibri"/>
                <w:b/>
                <w:bCs/>
                <w:color w:val="000000"/>
                <w:sz w:val="20"/>
              </w:rPr>
              <w:t>RDPCM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Default="008A3C50">
            <w:pPr>
              <w:jc w:val="center"/>
              <w:rPr>
                <w:rFonts w:ascii="Calibri" w:hAnsi="Calibri" w:cs="Calibri"/>
                <w:b/>
                <w:bCs/>
                <w:sz w:val="20"/>
              </w:rPr>
            </w:pPr>
            <w:r>
              <w:rPr>
                <w:rFonts w:ascii="Calibri" w:hAnsi="Calibri" w:cs="Calibri"/>
                <w:b/>
                <w:bCs/>
                <w:sz w:val="20"/>
              </w:rPr>
              <w:t>0.09%</w:t>
            </w:r>
          </w:p>
        </w:tc>
        <w:tc>
          <w:tcPr>
            <w:tcW w:w="451"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Default="008A3C50">
            <w:pPr>
              <w:jc w:val="center"/>
              <w:rPr>
                <w:rFonts w:ascii="Calibri" w:hAnsi="Calibri" w:cs="Calibri"/>
                <w:b/>
                <w:bCs/>
                <w:sz w:val="20"/>
              </w:rPr>
            </w:pPr>
            <w:r>
              <w:rPr>
                <w:rFonts w:ascii="Calibri" w:hAnsi="Calibri" w:cs="Calibri"/>
                <w:b/>
                <w:bCs/>
                <w:sz w:val="20"/>
              </w:rPr>
              <w:t>0.00%</w:t>
            </w:r>
          </w:p>
        </w:tc>
        <w:tc>
          <w:tcPr>
            <w:tcW w:w="471"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Default="008A3C50">
            <w:pPr>
              <w:jc w:val="center"/>
              <w:rPr>
                <w:rFonts w:ascii="Calibri" w:hAnsi="Calibri" w:cs="Calibri"/>
                <w:b/>
                <w:bCs/>
                <w:sz w:val="20"/>
              </w:rPr>
            </w:pPr>
            <w:r>
              <w:rPr>
                <w:rFonts w:ascii="Calibri" w:hAnsi="Calibri" w:cs="Calibri"/>
                <w:b/>
                <w:bCs/>
                <w:sz w:val="20"/>
              </w:rPr>
              <w:t>-0.04%</w:t>
            </w:r>
          </w:p>
        </w:tc>
        <w:tc>
          <w:tcPr>
            <w:tcW w:w="486"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Default="008A3C50">
            <w:pPr>
              <w:jc w:val="center"/>
              <w:rPr>
                <w:rFonts w:ascii="Calibri" w:hAnsi="Calibri" w:cs="Calibri"/>
                <w:b/>
                <w:bCs/>
                <w:sz w:val="20"/>
              </w:rPr>
            </w:pPr>
            <w:r>
              <w:rPr>
                <w:rFonts w:ascii="Calibri" w:hAnsi="Calibri" w:cs="Calibri"/>
                <w:b/>
                <w:bCs/>
                <w:sz w:val="20"/>
              </w:rPr>
              <w:t>0.26%</w:t>
            </w:r>
          </w:p>
        </w:tc>
        <w:tc>
          <w:tcPr>
            <w:tcW w:w="494"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Default="008A3C50">
            <w:pPr>
              <w:jc w:val="center"/>
              <w:rPr>
                <w:rFonts w:ascii="Calibri" w:hAnsi="Calibri" w:cs="Calibri"/>
                <w:b/>
                <w:bCs/>
                <w:sz w:val="20"/>
              </w:rPr>
            </w:pPr>
            <w:r>
              <w:rPr>
                <w:rFonts w:ascii="Calibri" w:hAnsi="Calibri" w:cs="Calibri"/>
                <w:b/>
                <w:bCs/>
                <w:sz w:val="20"/>
              </w:rPr>
              <w:t>105%</w:t>
            </w:r>
          </w:p>
        </w:tc>
        <w:tc>
          <w:tcPr>
            <w:tcW w:w="502"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Default="008A3C50">
            <w:pPr>
              <w:jc w:val="center"/>
              <w:rPr>
                <w:rFonts w:ascii="Calibri" w:hAnsi="Calibri" w:cs="Calibri"/>
                <w:b/>
                <w:bCs/>
                <w:sz w:val="20"/>
              </w:rPr>
            </w:pPr>
            <w:r>
              <w:rPr>
                <w:rFonts w:ascii="Calibri" w:hAnsi="Calibri" w:cs="Calibri"/>
                <w:b/>
                <w:bCs/>
                <w:sz w:val="20"/>
              </w:rPr>
              <w:t>106%</w:t>
            </w:r>
          </w:p>
        </w:tc>
        <w:tc>
          <w:tcPr>
            <w:tcW w:w="530"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11DA9784"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2985B0A6" w14:textId="77777777" w:rsidR="008A3C50" w:rsidRDefault="008A3C50">
            <w:pPr>
              <w:rPr>
                <w:rFonts w:ascii="Calibri" w:hAnsi="Calibri" w:cs="Calibri"/>
                <w:b/>
                <w:bCs/>
                <w:color w:val="000000"/>
                <w:sz w:val="20"/>
              </w:rPr>
            </w:pPr>
            <w:r>
              <w:rPr>
                <w:rFonts w:ascii="Calibri" w:hAnsi="Calibri" w:cs="Calibri"/>
                <w:b/>
                <w:bCs/>
                <w:color w:val="000000"/>
                <w:sz w:val="20"/>
              </w:rPr>
              <w:t>MI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Default="008A3C50">
            <w:pPr>
              <w:jc w:val="center"/>
              <w:rPr>
                <w:rFonts w:ascii="Calibri" w:hAnsi="Calibri" w:cs="Calibri"/>
                <w:b/>
                <w:bCs/>
                <w:sz w:val="20"/>
              </w:rPr>
            </w:pPr>
            <w:r>
              <w:rPr>
                <w:rFonts w:ascii="Calibri" w:hAnsi="Calibri" w:cs="Calibri"/>
                <w:b/>
                <w:bCs/>
                <w:sz w:val="20"/>
              </w:rPr>
              <w:t>0.51%</w:t>
            </w:r>
          </w:p>
        </w:tc>
        <w:tc>
          <w:tcPr>
            <w:tcW w:w="451"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Default="008A3C50">
            <w:pPr>
              <w:jc w:val="center"/>
              <w:rPr>
                <w:rFonts w:ascii="Calibri" w:hAnsi="Calibri" w:cs="Calibri"/>
                <w:b/>
                <w:bCs/>
                <w:sz w:val="20"/>
              </w:rPr>
            </w:pPr>
            <w:r>
              <w:rPr>
                <w:rFonts w:ascii="Calibri" w:hAnsi="Calibri" w:cs="Calibri"/>
                <w:b/>
                <w:bCs/>
                <w:sz w:val="20"/>
              </w:rPr>
              <w:t>0.59%</w:t>
            </w:r>
          </w:p>
        </w:tc>
        <w:tc>
          <w:tcPr>
            <w:tcW w:w="471"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Default="008A3C50">
            <w:pPr>
              <w:jc w:val="center"/>
              <w:rPr>
                <w:rFonts w:ascii="Calibri" w:hAnsi="Calibri" w:cs="Calibri"/>
                <w:b/>
                <w:bCs/>
                <w:sz w:val="20"/>
              </w:rPr>
            </w:pPr>
            <w:r>
              <w:rPr>
                <w:rFonts w:ascii="Calibri" w:hAnsi="Calibri" w:cs="Calibri"/>
                <w:b/>
                <w:bCs/>
                <w:sz w:val="20"/>
              </w:rPr>
              <w:t>0.50%</w:t>
            </w:r>
          </w:p>
        </w:tc>
        <w:tc>
          <w:tcPr>
            <w:tcW w:w="486"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Default="008A3C50">
            <w:pPr>
              <w:jc w:val="center"/>
              <w:rPr>
                <w:rFonts w:ascii="Calibri" w:hAnsi="Calibri" w:cs="Calibri"/>
                <w:b/>
                <w:bCs/>
                <w:sz w:val="20"/>
              </w:rPr>
            </w:pPr>
            <w:r>
              <w:rPr>
                <w:rFonts w:ascii="Calibri" w:hAnsi="Calibri" w:cs="Calibri"/>
                <w:b/>
                <w:bCs/>
                <w:sz w:val="20"/>
              </w:rPr>
              <w:t>0.63%</w:t>
            </w:r>
          </w:p>
        </w:tc>
        <w:tc>
          <w:tcPr>
            <w:tcW w:w="494"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Default="008A3C50">
            <w:pPr>
              <w:jc w:val="center"/>
              <w:rPr>
                <w:rFonts w:ascii="Calibri" w:hAnsi="Calibri" w:cs="Calibri"/>
                <w:b/>
                <w:bCs/>
                <w:sz w:val="20"/>
              </w:rPr>
            </w:pPr>
            <w:r>
              <w:rPr>
                <w:rFonts w:ascii="Calibri" w:hAnsi="Calibri" w:cs="Calibri"/>
                <w:b/>
                <w:bCs/>
                <w:sz w:val="20"/>
              </w:rPr>
              <w:t>91%</w:t>
            </w:r>
          </w:p>
        </w:tc>
        <w:tc>
          <w:tcPr>
            <w:tcW w:w="530"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08BB9C6"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09F35FF3" w14:textId="77777777" w:rsidR="008A3C50" w:rsidRDefault="008A3C50">
            <w:pPr>
              <w:rPr>
                <w:rFonts w:ascii="Calibri" w:hAnsi="Calibri" w:cs="Calibri"/>
                <w:b/>
                <w:bCs/>
                <w:color w:val="000000"/>
                <w:sz w:val="20"/>
              </w:rPr>
            </w:pPr>
            <w:r>
              <w:rPr>
                <w:rFonts w:ascii="Calibri" w:hAnsi="Calibri" w:cs="Calibri"/>
                <w:b/>
                <w:bCs/>
                <w:color w:val="000000"/>
                <w:sz w:val="20"/>
              </w:rPr>
              <w:t>LFNST</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Default="008A3C50">
            <w:pPr>
              <w:jc w:val="center"/>
              <w:rPr>
                <w:rFonts w:ascii="Calibri" w:hAnsi="Calibri" w:cs="Calibri"/>
                <w:b/>
                <w:bCs/>
                <w:sz w:val="20"/>
              </w:rPr>
            </w:pPr>
            <w:r>
              <w:rPr>
                <w:rFonts w:ascii="Calibri" w:hAnsi="Calibri" w:cs="Calibri"/>
                <w:b/>
                <w:bCs/>
                <w:sz w:val="20"/>
              </w:rPr>
              <w:t>-0.58%</w:t>
            </w:r>
          </w:p>
        </w:tc>
        <w:tc>
          <w:tcPr>
            <w:tcW w:w="451"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Default="008A3C50">
            <w:pPr>
              <w:jc w:val="center"/>
              <w:rPr>
                <w:rFonts w:ascii="Calibri" w:hAnsi="Calibri" w:cs="Calibri"/>
                <w:b/>
                <w:bCs/>
                <w:sz w:val="20"/>
              </w:rPr>
            </w:pPr>
            <w:r>
              <w:rPr>
                <w:rFonts w:ascii="Calibri" w:hAnsi="Calibri" w:cs="Calibri"/>
                <w:b/>
                <w:bCs/>
                <w:sz w:val="20"/>
              </w:rPr>
              <w:t>0.86%</w:t>
            </w:r>
          </w:p>
        </w:tc>
        <w:tc>
          <w:tcPr>
            <w:tcW w:w="471"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Default="008A3C50">
            <w:pPr>
              <w:jc w:val="center"/>
              <w:rPr>
                <w:rFonts w:ascii="Calibri" w:hAnsi="Calibri" w:cs="Calibri"/>
                <w:b/>
                <w:bCs/>
                <w:sz w:val="20"/>
              </w:rPr>
            </w:pPr>
            <w:r>
              <w:rPr>
                <w:rFonts w:ascii="Calibri" w:hAnsi="Calibri" w:cs="Calibri"/>
                <w:b/>
                <w:bCs/>
                <w:sz w:val="20"/>
              </w:rPr>
              <w:t>0.75%</w:t>
            </w:r>
          </w:p>
        </w:tc>
        <w:tc>
          <w:tcPr>
            <w:tcW w:w="486"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Default="008A3C50">
            <w:pPr>
              <w:jc w:val="center"/>
              <w:rPr>
                <w:rFonts w:ascii="Calibri" w:hAnsi="Calibri" w:cs="Calibri"/>
                <w:b/>
                <w:bCs/>
                <w:sz w:val="20"/>
              </w:rPr>
            </w:pPr>
            <w:r>
              <w:rPr>
                <w:rFonts w:ascii="Calibri" w:hAnsi="Calibri" w:cs="Calibri"/>
                <w:b/>
                <w:bCs/>
                <w:sz w:val="20"/>
              </w:rPr>
              <w:t>-1.04%</w:t>
            </w:r>
          </w:p>
        </w:tc>
        <w:tc>
          <w:tcPr>
            <w:tcW w:w="494"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Default="008A3C50">
            <w:pPr>
              <w:jc w:val="center"/>
              <w:rPr>
                <w:rFonts w:ascii="Calibri" w:hAnsi="Calibri" w:cs="Calibri"/>
                <w:b/>
                <w:bCs/>
                <w:sz w:val="20"/>
              </w:rPr>
            </w:pPr>
            <w:r>
              <w:rPr>
                <w:rFonts w:ascii="Calibri" w:hAnsi="Calibri" w:cs="Calibri"/>
                <w:b/>
                <w:bCs/>
                <w:sz w:val="20"/>
              </w:rPr>
              <w:t>-0.83%</w:t>
            </w:r>
          </w:p>
        </w:tc>
        <w:tc>
          <w:tcPr>
            <w:tcW w:w="490"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Default="008A3C50">
            <w:pPr>
              <w:jc w:val="center"/>
              <w:rPr>
                <w:rFonts w:ascii="Calibri" w:hAnsi="Calibri" w:cs="Calibri"/>
                <w:b/>
                <w:bCs/>
                <w:sz w:val="20"/>
              </w:rPr>
            </w:pPr>
            <w:r>
              <w:rPr>
                <w:rFonts w:ascii="Calibri" w:hAnsi="Calibri" w:cs="Calibri"/>
                <w:b/>
                <w:bCs/>
                <w:sz w:val="20"/>
              </w:rPr>
              <w:t>103%</w:t>
            </w:r>
          </w:p>
        </w:tc>
        <w:tc>
          <w:tcPr>
            <w:tcW w:w="502"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4086B755"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4B62C27C" w14:textId="77777777" w:rsidR="008A3C50" w:rsidRDefault="008A3C50">
            <w:pPr>
              <w:rPr>
                <w:rFonts w:ascii="Calibri" w:hAnsi="Calibri" w:cs="Calibri"/>
                <w:b/>
                <w:bCs/>
                <w:color w:val="000000"/>
                <w:sz w:val="20"/>
              </w:rPr>
            </w:pPr>
            <w:r>
              <w:rPr>
                <w:rFonts w:ascii="Calibri" w:hAnsi="Calibri" w:cs="Calibri"/>
                <w:b/>
                <w:bCs/>
                <w:color w:val="000000"/>
                <w:sz w:val="20"/>
              </w:rPr>
              <w:t>JCCR</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Default="008A3C50">
            <w:pPr>
              <w:jc w:val="center"/>
              <w:rPr>
                <w:rFonts w:ascii="Calibri" w:hAnsi="Calibri" w:cs="Calibri"/>
                <w:b/>
                <w:bCs/>
                <w:sz w:val="20"/>
              </w:rPr>
            </w:pPr>
            <w:r>
              <w:rPr>
                <w:rFonts w:ascii="Calibri" w:hAnsi="Calibri" w:cs="Calibri"/>
                <w:b/>
                <w:bCs/>
                <w:sz w:val="20"/>
              </w:rPr>
              <w:t>-0.05%</w:t>
            </w:r>
          </w:p>
        </w:tc>
        <w:tc>
          <w:tcPr>
            <w:tcW w:w="451"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Default="008A3C50">
            <w:pPr>
              <w:jc w:val="center"/>
              <w:rPr>
                <w:rFonts w:ascii="Calibri" w:hAnsi="Calibri" w:cs="Calibri"/>
                <w:b/>
                <w:bCs/>
                <w:sz w:val="20"/>
              </w:rPr>
            </w:pPr>
            <w:r>
              <w:rPr>
                <w:rFonts w:ascii="Calibri" w:hAnsi="Calibri" w:cs="Calibri"/>
                <w:b/>
                <w:bCs/>
                <w:sz w:val="20"/>
              </w:rPr>
              <w:t>0.66%</w:t>
            </w:r>
          </w:p>
        </w:tc>
        <w:tc>
          <w:tcPr>
            <w:tcW w:w="471"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Default="008A3C50">
            <w:pPr>
              <w:jc w:val="center"/>
              <w:rPr>
                <w:rFonts w:ascii="Calibri" w:hAnsi="Calibri" w:cs="Calibri"/>
                <w:b/>
                <w:bCs/>
                <w:sz w:val="20"/>
              </w:rPr>
            </w:pPr>
            <w:r>
              <w:rPr>
                <w:rFonts w:ascii="Calibri" w:hAnsi="Calibri" w:cs="Calibri"/>
                <w:b/>
                <w:bCs/>
                <w:sz w:val="20"/>
              </w:rPr>
              <w:t>0.66%</w:t>
            </w:r>
          </w:p>
        </w:tc>
        <w:tc>
          <w:tcPr>
            <w:tcW w:w="486"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Default="008A3C50">
            <w:pPr>
              <w:jc w:val="center"/>
              <w:rPr>
                <w:rFonts w:ascii="Calibri" w:hAnsi="Calibri" w:cs="Calibri"/>
                <w:b/>
                <w:bCs/>
                <w:sz w:val="20"/>
              </w:rPr>
            </w:pPr>
            <w:r>
              <w:rPr>
                <w:rFonts w:ascii="Calibri" w:hAnsi="Calibri" w:cs="Calibri"/>
                <w:b/>
                <w:bCs/>
                <w:sz w:val="20"/>
              </w:rPr>
              <w:t>4.05%</w:t>
            </w:r>
          </w:p>
        </w:tc>
        <w:tc>
          <w:tcPr>
            <w:tcW w:w="494"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Default="008A3C50">
            <w:pPr>
              <w:jc w:val="center"/>
              <w:rPr>
                <w:rFonts w:ascii="Calibri" w:hAnsi="Calibri" w:cs="Calibri"/>
                <w:b/>
                <w:bCs/>
                <w:sz w:val="20"/>
              </w:rPr>
            </w:pPr>
            <w:r>
              <w:rPr>
                <w:rFonts w:ascii="Calibri" w:hAnsi="Calibri" w:cs="Calibri"/>
                <w:b/>
                <w:bCs/>
                <w:sz w:val="20"/>
              </w:rPr>
              <w:t>-3.31%</w:t>
            </w:r>
          </w:p>
        </w:tc>
        <w:tc>
          <w:tcPr>
            <w:tcW w:w="490"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Default="008A3C50">
            <w:pPr>
              <w:jc w:val="center"/>
              <w:rPr>
                <w:rFonts w:ascii="Calibri" w:hAnsi="Calibri" w:cs="Calibri"/>
                <w:b/>
                <w:bCs/>
                <w:sz w:val="20"/>
              </w:rPr>
            </w:pPr>
            <w:r>
              <w:rPr>
                <w:rFonts w:ascii="Calibri" w:hAnsi="Calibri" w:cs="Calibri"/>
                <w:b/>
                <w:bCs/>
                <w:sz w:val="20"/>
              </w:rPr>
              <w:t>95%</w:t>
            </w:r>
          </w:p>
        </w:tc>
        <w:tc>
          <w:tcPr>
            <w:tcW w:w="502"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23DE3497"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B340595" w14:textId="77777777" w:rsidR="008A3C50" w:rsidRDefault="008A3C50">
            <w:pPr>
              <w:rPr>
                <w:rFonts w:ascii="Calibri" w:hAnsi="Calibri" w:cs="Calibri"/>
                <w:b/>
                <w:bCs/>
                <w:color w:val="000000"/>
                <w:sz w:val="20"/>
              </w:rPr>
            </w:pPr>
            <w:r>
              <w:rPr>
                <w:rFonts w:ascii="Calibri" w:hAnsi="Calibri" w:cs="Calibri"/>
                <w:b/>
                <w:bCs/>
                <w:color w:val="000000"/>
                <w:sz w:val="20"/>
              </w:rPr>
              <w:t>SAO</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Default="008A3C50">
            <w:pPr>
              <w:jc w:val="center"/>
              <w:rPr>
                <w:rFonts w:ascii="Calibri" w:hAnsi="Calibri" w:cs="Calibri"/>
                <w:b/>
                <w:bCs/>
                <w:sz w:val="20"/>
              </w:rPr>
            </w:pPr>
            <w:r>
              <w:rPr>
                <w:rFonts w:ascii="Calibri" w:hAnsi="Calibri" w:cs="Calibri"/>
                <w:b/>
                <w:bCs/>
                <w:sz w:val="20"/>
              </w:rPr>
              <w:t>0.64%</w:t>
            </w:r>
          </w:p>
        </w:tc>
        <w:tc>
          <w:tcPr>
            <w:tcW w:w="451"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Default="008A3C50">
            <w:pPr>
              <w:jc w:val="center"/>
              <w:rPr>
                <w:rFonts w:ascii="Calibri" w:hAnsi="Calibri" w:cs="Calibri"/>
                <w:b/>
                <w:bCs/>
                <w:sz w:val="20"/>
              </w:rPr>
            </w:pPr>
            <w:r>
              <w:rPr>
                <w:rFonts w:ascii="Calibri" w:hAnsi="Calibri" w:cs="Calibri"/>
                <w:b/>
                <w:bCs/>
                <w:sz w:val="20"/>
              </w:rPr>
              <w:t>0.07%</w:t>
            </w:r>
          </w:p>
        </w:tc>
        <w:tc>
          <w:tcPr>
            <w:tcW w:w="471"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Default="008A3C50">
            <w:pPr>
              <w:jc w:val="center"/>
              <w:rPr>
                <w:rFonts w:ascii="Calibri" w:hAnsi="Calibri" w:cs="Calibri"/>
                <w:b/>
                <w:bCs/>
                <w:sz w:val="20"/>
              </w:rPr>
            </w:pPr>
            <w:r>
              <w:rPr>
                <w:rFonts w:ascii="Calibri" w:hAnsi="Calibri" w:cs="Calibri"/>
                <w:b/>
                <w:bCs/>
                <w:sz w:val="20"/>
              </w:rPr>
              <w:t>0.18%</w:t>
            </w:r>
          </w:p>
        </w:tc>
        <w:tc>
          <w:tcPr>
            <w:tcW w:w="486"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Default="008A3C50">
            <w:pPr>
              <w:jc w:val="center"/>
              <w:rPr>
                <w:rFonts w:ascii="Calibri" w:hAnsi="Calibri" w:cs="Calibri"/>
                <w:b/>
                <w:bCs/>
                <w:sz w:val="20"/>
              </w:rPr>
            </w:pPr>
            <w:r>
              <w:rPr>
                <w:rFonts w:ascii="Calibri" w:hAnsi="Calibri" w:cs="Calibri"/>
                <w:b/>
                <w:bCs/>
                <w:sz w:val="20"/>
              </w:rPr>
              <w:t>0.67%</w:t>
            </w:r>
          </w:p>
        </w:tc>
        <w:tc>
          <w:tcPr>
            <w:tcW w:w="494"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Default="008A3C50">
            <w:pPr>
              <w:jc w:val="center"/>
              <w:rPr>
                <w:rFonts w:ascii="Calibri" w:hAnsi="Calibri" w:cs="Calibri"/>
                <w:b/>
                <w:bCs/>
                <w:sz w:val="20"/>
              </w:rPr>
            </w:pPr>
            <w:r>
              <w:rPr>
                <w:rFonts w:ascii="Calibri" w:hAnsi="Calibri" w:cs="Calibri"/>
                <w:b/>
                <w:bCs/>
                <w:sz w:val="20"/>
              </w:rPr>
              <w:t>2.29%</w:t>
            </w:r>
          </w:p>
        </w:tc>
        <w:tc>
          <w:tcPr>
            <w:tcW w:w="490"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Default="008A3C50">
            <w:pPr>
              <w:jc w:val="center"/>
              <w:rPr>
                <w:rFonts w:ascii="Calibri" w:hAnsi="Calibri" w:cs="Calibri"/>
                <w:b/>
                <w:bCs/>
                <w:sz w:val="20"/>
              </w:rPr>
            </w:pPr>
            <w:r>
              <w:rPr>
                <w:rFonts w:ascii="Calibri" w:hAnsi="Calibri" w:cs="Calibri"/>
                <w:b/>
                <w:bCs/>
                <w:sz w:val="20"/>
              </w:rPr>
              <w:t>99%</w:t>
            </w:r>
          </w:p>
        </w:tc>
      </w:tr>
    </w:tbl>
    <w:p w14:paraId="1E944CCA" w14:textId="77777777" w:rsidR="008A3C50" w:rsidRDefault="008A3C50" w:rsidP="008A3C50">
      <w:pPr>
        <w:rPr>
          <w:sz w:val="24"/>
          <w:szCs w:val="24"/>
        </w:rPr>
      </w:pPr>
    </w:p>
    <w:p w14:paraId="3A52A33F" w14:textId="77777777" w:rsidR="008A3C50" w:rsidRDefault="008A3C50" w:rsidP="008A3C50">
      <w:pPr>
        <w:rPr>
          <w:sz w:val="20"/>
        </w:rPr>
      </w:pPr>
      <w:r>
        <w:rPr>
          <w:sz w:val="20"/>
        </w:rPr>
        <w:t>* Note: Unlike in AhG13, LMCS is evaluated with a Tool-On test here</w:t>
      </w:r>
    </w:p>
    <w:p w14:paraId="7BA4F6F5" w14:textId="78A62AD3" w:rsidR="008A3C50" w:rsidRDefault="008A3C50" w:rsidP="008A3C50">
      <w:pPr>
        <w:rPr>
          <w:lang w:eastAsia="de-DE"/>
        </w:rPr>
      </w:pPr>
    </w:p>
    <w:p w14:paraId="162EFEAA" w14:textId="77777777" w:rsidR="00AE7707" w:rsidRDefault="00AE7707" w:rsidP="00AE7707">
      <w:pPr>
        <w:jc w:val="center"/>
        <w:rPr>
          <w:b/>
          <w:bCs/>
          <w:sz w:val="24"/>
        </w:rPr>
      </w:pPr>
      <w:r>
        <w:rPr>
          <w:b/>
          <w:bCs/>
        </w:rPr>
        <w:t>Simulation Results for RA (Class H1)</w:t>
      </w:r>
    </w:p>
    <w:tbl>
      <w:tblPr>
        <w:tblW w:w="5000" w:type="pct"/>
        <w:tblLook w:val="04A0" w:firstRow="1" w:lastRow="0" w:firstColumn="1" w:lastColumn="0" w:noHBand="0" w:noVBand="1"/>
      </w:tblPr>
      <w:tblGrid>
        <w:gridCol w:w="1110"/>
        <w:gridCol w:w="821"/>
        <w:gridCol w:w="808"/>
        <w:gridCol w:w="881"/>
        <w:gridCol w:w="908"/>
        <w:gridCol w:w="923"/>
        <w:gridCol w:w="936"/>
        <w:gridCol w:w="969"/>
        <w:gridCol w:w="992"/>
        <w:gridCol w:w="992"/>
      </w:tblGrid>
      <w:tr w:rsidR="00AE7707" w14:paraId="4C02093E" w14:textId="77777777" w:rsidTr="00AE7707">
        <w:trPr>
          <w:trHeight w:val="840"/>
        </w:trPr>
        <w:tc>
          <w:tcPr>
            <w:tcW w:w="616" w:type="pct"/>
            <w:tcBorders>
              <w:top w:val="single" w:sz="8" w:space="0" w:color="auto"/>
              <w:left w:val="single" w:sz="8" w:space="0" w:color="auto"/>
              <w:bottom w:val="nil"/>
              <w:right w:val="nil"/>
            </w:tcBorders>
            <w:noWrap/>
            <w:vAlign w:val="bottom"/>
            <w:hideMark/>
          </w:tcPr>
          <w:p w14:paraId="23EC70C3" w14:textId="77777777" w:rsidR="00AE7707" w:rsidRDefault="00AE7707">
            <w:pPr>
              <w:rPr>
                <w:rFonts w:ascii="Calibri" w:hAnsi="Calibri" w:cs="Calibri"/>
                <w:b/>
                <w:bCs/>
                <w:color w:val="000000"/>
                <w:sz w:val="20"/>
                <w:lang w:val="en-US"/>
              </w:rPr>
            </w:pPr>
            <w:r>
              <w:rPr>
                <w:rFonts w:ascii="Calibri" w:hAnsi="Calibri" w:cs="Calibri"/>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Default="00AE7707">
            <w:pPr>
              <w:rPr>
                <w:rFonts w:ascii="Calibri" w:hAnsi="Calibri" w:cs="Calibri"/>
                <w:b/>
                <w:bCs/>
                <w:color w:val="000000"/>
                <w:sz w:val="20"/>
              </w:rPr>
            </w:pPr>
            <w:r>
              <w:rPr>
                <w:rFonts w:ascii="Calibri" w:hAnsi="Calibri" w:cs="Calibri"/>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Default="00AE7707">
            <w:pPr>
              <w:rPr>
                <w:rFonts w:ascii="Calibri" w:hAnsi="Calibri" w:cs="Calibri"/>
                <w:b/>
                <w:bCs/>
                <w:color w:val="000000"/>
                <w:sz w:val="20"/>
              </w:rPr>
            </w:pPr>
            <w:r>
              <w:rPr>
                <w:rFonts w:ascii="Calibri" w:hAnsi="Calibri" w:cs="Calibri"/>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Default="00AE7707">
            <w:pPr>
              <w:rPr>
                <w:rFonts w:ascii="Calibri" w:hAnsi="Calibri" w:cs="Calibri"/>
                <w:b/>
                <w:bCs/>
                <w:color w:val="000000"/>
                <w:sz w:val="20"/>
              </w:rPr>
            </w:pPr>
            <w:r>
              <w:rPr>
                <w:rFonts w:ascii="Calibri" w:hAnsi="Calibri" w:cs="Calibri"/>
                <w:b/>
                <w:bCs/>
                <w:color w:val="000000"/>
                <w:sz w:val="20"/>
              </w:rPr>
              <w:t>BDR-wY</w:t>
            </w:r>
          </w:p>
        </w:tc>
        <w:tc>
          <w:tcPr>
            <w:tcW w:w="444" w:type="pct"/>
            <w:tcBorders>
              <w:top w:val="single" w:sz="8" w:space="0" w:color="auto"/>
              <w:left w:val="nil"/>
              <w:bottom w:val="nil"/>
              <w:right w:val="single" w:sz="4" w:space="0" w:color="auto"/>
            </w:tcBorders>
            <w:noWrap/>
            <w:vAlign w:val="bottom"/>
            <w:hideMark/>
          </w:tcPr>
          <w:p w14:paraId="617FC381" w14:textId="77777777" w:rsidR="00AE7707" w:rsidRDefault="00AE7707">
            <w:pPr>
              <w:rPr>
                <w:rFonts w:ascii="Calibri" w:hAnsi="Calibri" w:cs="Calibri"/>
                <w:b/>
                <w:bCs/>
                <w:color w:val="000000"/>
                <w:sz w:val="20"/>
              </w:rPr>
            </w:pPr>
            <w:r>
              <w:rPr>
                <w:rFonts w:ascii="Calibri" w:hAnsi="Calibri" w:cs="Calibri"/>
                <w:b/>
                <w:bCs/>
                <w:color w:val="000000"/>
                <w:sz w:val="20"/>
              </w:rPr>
              <w:t>BDR-wU</w:t>
            </w:r>
          </w:p>
        </w:tc>
        <w:tc>
          <w:tcPr>
            <w:tcW w:w="444" w:type="pct"/>
            <w:tcBorders>
              <w:top w:val="single" w:sz="8" w:space="0" w:color="auto"/>
              <w:left w:val="nil"/>
              <w:bottom w:val="nil"/>
              <w:right w:val="single" w:sz="4" w:space="0" w:color="auto"/>
            </w:tcBorders>
            <w:noWrap/>
            <w:vAlign w:val="bottom"/>
            <w:hideMark/>
          </w:tcPr>
          <w:p w14:paraId="7D7C13A3" w14:textId="77777777" w:rsidR="00AE7707" w:rsidRDefault="00AE7707">
            <w:pPr>
              <w:rPr>
                <w:rFonts w:ascii="Calibri" w:hAnsi="Calibri" w:cs="Calibri"/>
                <w:b/>
                <w:bCs/>
                <w:color w:val="000000"/>
                <w:sz w:val="20"/>
              </w:rPr>
            </w:pPr>
            <w:r>
              <w:rPr>
                <w:rFonts w:ascii="Calibri" w:hAnsi="Calibri" w:cs="Calibri"/>
                <w:b/>
                <w:bCs/>
                <w:color w:val="000000"/>
                <w:sz w:val="20"/>
              </w:rPr>
              <w:t>BDR-wV</w:t>
            </w:r>
          </w:p>
        </w:tc>
        <w:tc>
          <w:tcPr>
            <w:tcW w:w="540" w:type="pct"/>
            <w:tcBorders>
              <w:top w:val="single" w:sz="8" w:space="0" w:color="auto"/>
              <w:left w:val="nil"/>
              <w:bottom w:val="nil"/>
              <w:right w:val="single" w:sz="4" w:space="0" w:color="auto"/>
            </w:tcBorders>
            <w:vAlign w:val="bottom"/>
            <w:hideMark/>
          </w:tcPr>
          <w:p w14:paraId="1C0A4403" w14:textId="77777777" w:rsidR="00AE7707" w:rsidRDefault="00AE7707">
            <w:pPr>
              <w:rPr>
                <w:rFonts w:ascii="Calibri" w:hAnsi="Calibri" w:cs="Calibri"/>
                <w:b/>
                <w:bCs/>
                <w:color w:val="000000"/>
                <w:sz w:val="20"/>
              </w:rPr>
            </w:pPr>
            <w:r>
              <w:rPr>
                <w:rFonts w:ascii="Calibri" w:hAnsi="Calibri" w:cs="Calibri"/>
                <w:b/>
                <w:bCs/>
                <w:color w:val="000000"/>
                <w:sz w:val="20"/>
              </w:rPr>
              <w:t>Tester EncTime</w:t>
            </w:r>
          </w:p>
        </w:tc>
        <w:tc>
          <w:tcPr>
            <w:tcW w:w="540" w:type="pct"/>
            <w:tcBorders>
              <w:top w:val="single" w:sz="8" w:space="0" w:color="auto"/>
              <w:left w:val="nil"/>
              <w:bottom w:val="nil"/>
              <w:right w:val="single" w:sz="4" w:space="0" w:color="auto"/>
            </w:tcBorders>
            <w:vAlign w:val="bottom"/>
            <w:hideMark/>
          </w:tcPr>
          <w:p w14:paraId="50DFDADD" w14:textId="77777777" w:rsidR="00AE7707" w:rsidRDefault="00AE7707">
            <w:pPr>
              <w:rPr>
                <w:rFonts w:ascii="Calibri" w:hAnsi="Calibri" w:cs="Calibri"/>
                <w:b/>
                <w:bCs/>
                <w:color w:val="000000"/>
                <w:sz w:val="20"/>
              </w:rPr>
            </w:pPr>
            <w:r>
              <w:rPr>
                <w:rFonts w:ascii="Calibri" w:hAnsi="Calibri" w:cs="Calibri"/>
                <w:b/>
                <w:bCs/>
                <w:color w:val="000000"/>
                <w:sz w:val="20"/>
              </w:rPr>
              <w:t>Tester DecTime</w:t>
            </w:r>
          </w:p>
        </w:tc>
        <w:tc>
          <w:tcPr>
            <w:tcW w:w="540" w:type="pct"/>
            <w:tcBorders>
              <w:top w:val="single" w:sz="8" w:space="0" w:color="auto"/>
              <w:left w:val="nil"/>
              <w:bottom w:val="nil"/>
              <w:right w:val="single" w:sz="4" w:space="0" w:color="auto"/>
            </w:tcBorders>
            <w:vAlign w:val="bottom"/>
            <w:hideMark/>
          </w:tcPr>
          <w:p w14:paraId="36DC3DD5" w14:textId="77777777" w:rsidR="00AE7707" w:rsidRDefault="00AE7707">
            <w:pPr>
              <w:rPr>
                <w:rFonts w:ascii="Calibri" w:hAnsi="Calibri" w:cs="Calibri"/>
                <w:b/>
                <w:bCs/>
                <w:color w:val="000000"/>
                <w:sz w:val="20"/>
              </w:rPr>
            </w:pPr>
            <w:r>
              <w:rPr>
                <w:rFonts w:ascii="Calibri" w:hAnsi="Calibri" w:cs="Calibri"/>
                <w:b/>
                <w:bCs/>
                <w:color w:val="000000"/>
                <w:sz w:val="20"/>
              </w:rPr>
              <w:t>XChecker EncTime</w:t>
            </w:r>
          </w:p>
        </w:tc>
        <w:tc>
          <w:tcPr>
            <w:tcW w:w="540" w:type="pct"/>
            <w:tcBorders>
              <w:top w:val="single" w:sz="8" w:space="0" w:color="auto"/>
              <w:left w:val="nil"/>
              <w:bottom w:val="nil"/>
              <w:right w:val="single" w:sz="8" w:space="0" w:color="auto"/>
            </w:tcBorders>
            <w:vAlign w:val="bottom"/>
            <w:hideMark/>
          </w:tcPr>
          <w:p w14:paraId="3A3CDD49" w14:textId="77777777" w:rsidR="00AE7707" w:rsidRDefault="00AE7707">
            <w:pPr>
              <w:rPr>
                <w:rFonts w:ascii="Calibri" w:hAnsi="Calibri" w:cs="Calibri"/>
                <w:b/>
                <w:bCs/>
                <w:color w:val="000000"/>
                <w:sz w:val="20"/>
              </w:rPr>
            </w:pPr>
            <w:r>
              <w:rPr>
                <w:rFonts w:ascii="Calibri" w:hAnsi="Calibri" w:cs="Calibri"/>
                <w:b/>
                <w:bCs/>
                <w:color w:val="000000"/>
                <w:sz w:val="20"/>
              </w:rPr>
              <w:t>XChecker DecTime</w:t>
            </w:r>
          </w:p>
        </w:tc>
      </w:tr>
      <w:tr w:rsidR="00AE7707" w14:paraId="272228E5" w14:textId="77777777" w:rsidTr="00AE7707">
        <w:trPr>
          <w:trHeight w:val="600"/>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Default="00AE7707">
            <w:pPr>
              <w:rPr>
                <w:rFonts w:ascii="Calibri" w:hAnsi="Calibri" w:cs="Calibri"/>
                <w:b/>
                <w:bCs/>
                <w:color w:val="000000"/>
                <w:sz w:val="20"/>
              </w:rPr>
            </w:pPr>
            <w:r>
              <w:rPr>
                <w:rFonts w:ascii="Calibri" w:hAnsi="Calibri" w:cs="Calibri"/>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Default="00AE7707">
            <w:pPr>
              <w:jc w:val="center"/>
              <w:rPr>
                <w:rFonts w:ascii="Calibri" w:hAnsi="Calibri" w:cs="Calibri"/>
                <w:b/>
                <w:bCs/>
                <w:sz w:val="20"/>
              </w:rPr>
            </w:pPr>
            <w:r>
              <w:rPr>
                <w:rFonts w:ascii="Calibri" w:hAnsi="Calibri" w:cs="Calibri"/>
                <w:b/>
                <w:bCs/>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Default="00AE7707">
            <w:pPr>
              <w:jc w:val="center"/>
              <w:rPr>
                <w:rFonts w:ascii="Calibri" w:hAnsi="Calibri" w:cs="Calibri"/>
                <w:b/>
                <w:bCs/>
                <w:sz w:val="20"/>
              </w:rPr>
            </w:pPr>
            <w:r>
              <w:rPr>
                <w:rFonts w:ascii="Calibri" w:hAnsi="Calibri" w:cs="Calibri"/>
                <w:b/>
                <w:bCs/>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Default="00AE7707">
            <w:pPr>
              <w:jc w:val="center"/>
              <w:rPr>
                <w:rFonts w:ascii="Calibri" w:hAnsi="Calibri" w:cs="Calibri"/>
                <w:b/>
                <w:bCs/>
                <w:sz w:val="20"/>
              </w:rPr>
            </w:pPr>
            <w:r>
              <w:rPr>
                <w:rFonts w:ascii="Calibri" w:hAnsi="Calibri" w:cs="Calibri"/>
                <w:b/>
                <w:bCs/>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Default="00AE7707">
            <w:pPr>
              <w:jc w:val="center"/>
              <w:rPr>
                <w:rFonts w:ascii="Calibri" w:hAnsi="Calibri" w:cs="Calibri"/>
                <w:b/>
                <w:bCs/>
                <w:sz w:val="20"/>
              </w:rPr>
            </w:pPr>
            <w:r>
              <w:rPr>
                <w:rFonts w:ascii="Calibri" w:hAnsi="Calibri" w:cs="Calibri"/>
                <w:b/>
                <w:bCs/>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Default="00AE7707">
            <w:pPr>
              <w:jc w:val="center"/>
              <w:rPr>
                <w:rFonts w:ascii="Calibri" w:hAnsi="Calibri" w:cs="Calibri"/>
                <w:b/>
                <w:bCs/>
                <w:sz w:val="20"/>
              </w:rPr>
            </w:pPr>
            <w:r>
              <w:rPr>
                <w:rFonts w:ascii="Calibri" w:hAnsi="Calibri" w:cs="Calibri"/>
                <w:b/>
                <w:bCs/>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9CA993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487B01B" w14:textId="77777777" w:rsidR="00AE7707" w:rsidRDefault="00AE7707">
            <w:pPr>
              <w:rPr>
                <w:rFonts w:ascii="Calibri" w:hAnsi="Calibri" w:cs="Calibri"/>
                <w:b/>
                <w:bCs/>
                <w:color w:val="000000"/>
                <w:sz w:val="20"/>
              </w:rPr>
            </w:pPr>
            <w:r>
              <w:rPr>
                <w:rFonts w:ascii="Calibri" w:hAnsi="Calibri" w:cs="Calibri"/>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Default="00AE7707">
            <w:pPr>
              <w:jc w:val="center"/>
              <w:rPr>
                <w:rFonts w:ascii="Calibri" w:hAnsi="Calibri" w:cs="Calibri"/>
                <w:b/>
                <w:bCs/>
                <w:sz w:val="20"/>
              </w:rPr>
            </w:pPr>
            <w:r>
              <w:rPr>
                <w:rFonts w:ascii="Calibri" w:hAnsi="Calibri" w:cs="Calibri"/>
                <w:b/>
                <w:bCs/>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Default="00AE7707">
            <w:pPr>
              <w:jc w:val="center"/>
              <w:rPr>
                <w:rFonts w:ascii="Calibri" w:hAnsi="Calibri" w:cs="Calibri"/>
                <w:b/>
                <w:bCs/>
                <w:sz w:val="20"/>
              </w:rPr>
            </w:pPr>
            <w:r>
              <w:rPr>
                <w:rFonts w:ascii="Calibri" w:hAnsi="Calibri" w:cs="Calibri"/>
                <w:b/>
                <w:bCs/>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Default="00AE7707">
            <w:pPr>
              <w:jc w:val="center"/>
              <w:rPr>
                <w:rFonts w:ascii="Calibri" w:hAnsi="Calibri" w:cs="Calibri"/>
                <w:b/>
                <w:bCs/>
                <w:sz w:val="20"/>
              </w:rPr>
            </w:pPr>
            <w:r>
              <w:rPr>
                <w:rFonts w:ascii="Calibri" w:hAnsi="Calibri" w:cs="Calibri"/>
                <w:b/>
                <w:bCs/>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Default="00AE7707">
            <w:pPr>
              <w:jc w:val="center"/>
              <w:rPr>
                <w:rFonts w:ascii="Calibri" w:hAnsi="Calibri" w:cs="Calibri"/>
                <w:b/>
                <w:bCs/>
                <w:sz w:val="20"/>
              </w:rPr>
            </w:pPr>
            <w:r>
              <w:rPr>
                <w:rFonts w:ascii="Calibri" w:hAnsi="Calibri" w:cs="Calibri"/>
                <w:b/>
                <w:bCs/>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19FDDDB6"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C65EB0A" w14:textId="77777777" w:rsidR="00AE7707" w:rsidRDefault="00AE7707">
            <w:pPr>
              <w:rPr>
                <w:rFonts w:ascii="Calibri" w:hAnsi="Calibri" w:cs="Calibri"/>
                <w:b/>
                <w:bCs/>
                <w:color w:val="000000"/>
                <w:sz w:val="20"/>
              </w:rPr>
            </w:pPr>
            <w:bookmarkStart w:id="570" w:name="RANGE!B6"/>
            <w:r>
              <w:rPr>
                <w:rFonts w:ascii="Calibri" w:hAnsi="Calibri" w:cs="Calibri"/>
                <w:b/>
                <w:bCs/>
                <w:color w:val="000000"/>
                <w:sz w:val="20"/>
              </w:rPr>
              <w:t>CCLM</w:t>
            </w:r>
            <w:bookmarkEnd w:id="570"/>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Default="00AE7707">
            <w:pPr>
              <w:jc w:val="center"/>
              <w:rPr>
                <w:rFonts w:ascii="Calibri" w:hAnsi="Calibri" w:cs="Calibri"/>
                <w:b/>
                <w:bCs/>
                <w:sz w:val="20"/>
              </w:rPr>
            </w:pPr>
            <w:r>
              <w:rPr>
                <w:rFonts w:ascii="Calibri" w:hAnsi="Calibri" w:cs="Calibri"/>
                <w:b/>
                <w:bCs/>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Default="00AE7707">
            <w:pPr>
              <w:jc w:val="center"/>
              <w:rPr>
                <w:rFonts w:ascii="Calibri" w:hAnsi="Calibri" w:cs="Calibri"/>
                <w:b/>
                <w:bCs/>
                <w:sz w:val="20"/>
              </w:rPr>
            </w:pPr>
            <w:r>
              <w:rPr>
                <w:rFonts w:ascii="Calibri" w:hAnsi="Calibri" w:cs="Calibri"/>
                <w:b/>
                <w:bCs/>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Default="00AE7707">
            <w:pPr>
              <w:jc w:val="center"/>
              <w:rPr>
                <w:rFonts w:ascii="Calibri" w:hAnsi="Calibri" w:cs="Calibri"/>
                <w:b/>
                <w:bCs/>
                <w:sz w:val="20"/>
              </w:rPr>
            </w:pPr>
            <w:r>
              <w:rPr>
                <w:rFonts w:ascii="Calibri" w:hAnsi="Calibri" w:cs="Calibri"/>
                <w:b/>
                <w:bCs/>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Default="00AE7707">
            <w:pPr>
              <w:jc w:val="center"/>
              <w:rPr>
                <w:rFonts w:ascii="Calibri" w:hAnsi="Calibri" w:cs="Calibri"/>
                <w:b/>
                <w:bCs/>
                <w:sz w:val="20"/>
              </w:rPr>
            </w:pPr>
            <w:r>
              <w:rPr>
                <w:rFonts w:ascii="Calibri" w:hAnsi="Calibri" w:cs="Calibri"/>
                <w:b/>
                <w:bCs/>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Default="00AE7707">
            <w:pPr>
              <w:jc w:val="center"/>
              <w:rPr>
                <w:rFonts w:ascii="Calibri" w:hAnsi="Calibri" w:cs="Calibri"/>
                <w:b/>
                <w:bCs/>
                <w:sz w:val="20"/>
              </w:rPr>
            </w:pPr>
            <w:r>
              <w:rPr>
                <w:rFonts w:ascii="Calibri" w:hAnsi="Calibri" w:cs="Calibri"/>
                <w:b/>
                <w:bCs/>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4C32C0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2F4CC9" w14:textId="77777777" w:rsidR="00AE7707" w:rsidRDefault="00AE7707">
            <w:pPr>
              <w:rPr>
                <w:rFonts w:ascii="Calibri" w:hAnsi="Calibri" w:cs="Calibri"/>
                <w:b/>
                <w:bCs/>
                <w:color w:val="000000"/>
                <w:sz w:val="20"/>
              </w:rPr>
            </w:pPr>
            <w:bookmarkStart w:id="571" w:name="RANGE!B7"/>
            <w:r>
              <w:rPr>
                <w:rFonts w:ascii="Calibri" w:hAnsi="Calibri" w:cs="Calibri"/>
                <w:b/>
                <w:bCs/>
                <w:color w:val="000000"/>
                <w:sz w:val="20"/>
              </w:rPr>
              <w:t>MTS</w:t>
            </w:r>
            <w:bookmarkEnd w:id="571"/>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Default="00AE7707">
            <w:pPr>
              <w:jc w:val="center"/>
              <w:rPr>
                <w:rFonts w:ascii="Calibri" w:hAnsi="Calibri" w:cs="Calibri"/>
                <w:b/>
                <w:bCs/>
                <w:sz w:val="20"/>
              </w:rPr>
            </w:pPr>
            <w:r>
              <w:rPr>
                <w:rFonts w:ascii="Calibri" w:hAnsi="Calibri" w:cs="Calibri"/>
                <w:b/>
                <w:bCs/>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Default="00AE7707">
            <w:pPr>
              <w:jc w:val="center"/>
              <w:rPr>
                <w:rFonts w:ascii="Calibri" w:hAnsi="Calibri" w:cs="Calibri"/>
                <w:b/>
                <w:bCs/>
                <w:sz w:val="20"/>
              </w:rPr>
            </w:pPr>
            <w:r>
              <w:rPr>
                <w:rFonts w:ascii="Calibri" w:hAnsi="Calibri" w:cs="Calibri"/>
                <w:b/>
                <w:bCs/>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Default="00AE7707">
            <w:pPr>
              <w:jc w:val="center"/>
              <w:rPr>
                <w:rFonts w:ascii="Calibri" w:hAnsi="Calibri" w:cs="Calibri"/>
                <w:b/>
                <w:bCs/>
                <w:sz w:val="20"/>
              </w:rPr>
            </w:pPr>
            <w:r>
              <w:rPr>
                <w:rFonts w:ascii="Calibri" w:hAnsi="Calibri" w:cs="Calibri"/>
                <w:b/>
                <w:bCs/>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Default="00AE7707">
            <w:pPr>
              <w:jc w:val="center"/>
              <w:rPr>
                <w:rFonts w:ascii="Calibri" w:hAnsi="Calibri" w:cs="Calibri"/>
                <w:b/>
                <w:bCs/>
                <w:sz w:val="20"/>
              </w:rPr>
            </w:pPr>
            <w:r>
              <w:rPr>
                <w:rFonts w:ascii="Calibri" w:hAnsi="Calibri" w:cs="Calibri"/>
                <w:b/>
                <w:bCs/>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Default="00AE7707">
            <w:pPr>
              <w:jc w:val="center"/>
              <w:rPr>
                <w:rFonts w:ascii="Calibri" w:hAnsi="Calibri" w:cs="Calibri"/>
                <w:b/>
                <w:bCs/>
                <w:sz w:val="20"/>
              </w:rPr>
            </w:pPr>
            <w:r>
              <w:rPr>
                <w:rFonts w:ascii="Calibri" w:hAnsi="Calibri" w:cs="Calibri"/>
                <w:b/>
                <w:bCs/>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43CEEF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E7C6E78" w14:textId="77777777" w:rsidR="00AE7707" w:rsidRDefault="00AE7707">
            <w:pPr>
              <w:rPr>
                <w:rFonts w:ascii="Calibri" w:hAnsi="Calibri" w:cs="Calibri"/>
                <w:b/>
                <w:bCs/>
                <w:color w:val="000000"/>
                <w:sz w:val="20"/>
              </w:rPr>
            </w:pPr>
            <w:r>
              <w:rPr>
                <w:rFonts w:ascii="Calibri" w:hAnsi="Calibri" w:cs="Calibri"/>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Default="00AE7707">
            <w:pPr>
              <w:jc w:val="center"/>
              <w:rPr>
                <w:rFonts w:ascii="Calibri" w:hAnsi="Calibri" w:cs="Calibri"/>
                <w:b/>
                <w:bCs/>
                <w:sz w:val="20"/>
              </w:rPr>
            </w:pPr>
            <w:r>
              <w:rPr>
                <w:rFonts w:ascii="Calibri" w:hAnsi="Calibri" w:cs="Calibri"/>
                <w:b/>
                <w:bCs/>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Default="00AE7707">
            <w:pPr>
              <w:jc w:val="center"/>
              <w:rPr>
                <w:rFonts w:ascii="Calibri" w:hAnsi="Calibri" w:cs="Calibri"/>
                <w:b/>
                <w:bCs/>
                <w:sz w:val="20"/>
              </w:rPr>
            </w:pPr>
            <w:r>
              <w:rPr>
                <w:rFonts w:ascii="Calibri" w:hAnsi="Calibri" w:cs="Calibri"/>
                <w:b/>
                <w:bCs/>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Default="00AE7707">
            <w:pPr>
              <w:jc w:val="center"/>
              <w:rPr>
                <w:rFonts w:ascii="Calibri" w:hAnsi="Calibri" w:cs="Calibri"/>
                <w:b/>
                <w:bCs/>
                <w:sz w:val="20"/>
              </w:rPr>
            </w:pPr>
            <w:r>
              <w:rPr>
                <w:rFonts w:ascii="Calibri" w:hAnsi="Calibri" w:cs="Calibri"/>
                <w:b/>
                <w:bCs/>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Default="00AE7707">
            <w:pPr>
              <w:jc w:val="center"/>
              <w:rPr>
                <w:rFonts w:ascii="Calibri" w:hAnsi="Calibri" w:cs="Calibri"/>
                <w:b/>
                <w:bCs/>
                <w:sz w:val="20"/>
              </w:rPr>
            </w:pPr>
            <w:r>
              <w:rPr>
                <w:rFonts w:ascii="Calibri" w:hAnsi="Calibri" w:cs="Calibri"/>
                <w:b/>
                <w:bCs/>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Default="00AE7707">
            <w:pPr>
              <w:jc w:val="center"/>
              <w:rPr>
                <w:rFonts w:ascii="Calibri" w:hAnsi="Calibri" w:cs="Calibri"/>
                <w:b/>
                <w:bCs/>
                <w:sz w:val="20"/>
              </w:rPr>
            </w:pPr>
            <w:r>
              <w:rPr>
                <w:rFonts w:ascii="Calibri" w:hAnsi="Calibri" w:cs="Calibri"/>
                <w:b/>
                <w:bCs/>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Default="00AE7707">
            <w:pPr>
              <w:jc w:val="center"/>
              <w:rPr>
                <w:rFonts w:ascii="Calibri" w:hAnsi="Calibri" w:cs="Calibri"/>
                <w:b/>
                <w:bCs/>
                <w:sz w:val="20"/>
              </w:rPr>
            </w:pPr>
            <w:r>
              <w:rPr>
                <w:rFonts w:ascii="Calibri" w:hAnsi="Calibri" w:cs="Calibri"/>
                <w:b/>
                <w:bCs/>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Default="00AE7707">
            <w:pPr>
              <w:jc w:val="center"/>
              <w:rPr>
                <w:rFonts w:ascii="Calibri" w:hAnsi="Calibri" w:cs="Calibri"/>
                <w:b/>
                <w:bCs/>
                <w:sz w:val="20"/>
              </w:rPr>
            </w:pPr>
            <w:r>
              <w:rPr>
                <w:rFonts w:ascii="Calibri" w:hAnsi="Calibri" w:cs="Calibri"/>
                <w:b/>
                <w:bCs/>
                <w:sz w:val="20"/>
              </w:rPr>
              <w:t>89%</w:t>
            </w:r>
          </w:p>
        </w:tc>
      </w:tr>
      <w:tr w:rsidR="00AE7707" w14:paraId="7E3B9E0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A75172" w14:textId="77777777" w:rsidR="00AE7707" w:rsidRDefault="00AE7707">
            <w:pPr>
              <w:rPr>
                <w:rFonts w:ascii="Calibri" w:hAnsi="Calibri" w:cs="Calibri"/>
                <w:b/>
                <w:bCs/>
                <w:color w:val="000000"/>
                <w:sz w:val="20"/>
              </w:rPr>
            </w:pPr>
            <w:r>
              <w:rPr>
                <w:rFonts w:ascii="Calibri" w:hAnsi="Calibri" w:cs="Calibri"/>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Default="00AE7707">
            <w:pPr>
              <w:jc w:val="center"/>
              <w:rPr>
                <w:rFonts w:ascii="Calibri" w:hAnsi="Calibri" w:cs="Calibri"/>
                <w:b/>
                <w:bCs/>
                <w:sz w:val="20"/>
              </w:rPr>
            </w:pPr>
            <w:r>
              <w:rPr>
                <w:rFonts w:ascii="Calibri" w:hAnsi="Calibri" w:cs="Calibri"/>
                <w:b/>
                <w:bCs/>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Default="00AE7707">
            <w:pPr>
              <w:jc w:val="center"/>
              <w:rPr>
                <w:rFonts w:ascii="Calibri" w:hAnsi="Calibri" w:cs="Calibri"/>
                <w:b/>
                <w:bCs/>
                <w:sz w:val="20"/>
              </w:rPr>
            </w:pPr>
            <w:r>
              <w:rPr>
                <w:rFonts w:ascii="Calibri" w:hAnsi="Calibri" w:cs="Calibri"/>
                <w:b/>
                <w:bCs/>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Default="00AE7707">
            <w:pPr>
              <w:jc w:val="center"/>
              <w:rPr>
                <w:rFonts w:ascii="Calibri" w:hAnsi="Calibri" w:cs="Calibri"/>
                <w:b/>
                <w:bCs/>
                <w:sz w:val="20"/>
              </w:rPr>
            </w:pPr>
            <w:r>
              <w:rPr>
                <w:rFonts w:ascii="Calibri" w:hAnsi="Calibri" w:cs="Calibri"/>
                <w:b/>
                <w:bCs/>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2C47CB29"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29BCD2" w14:textId="77777777" w:rsidR="00AE7707" w:rsidRDefault="00AE7707">
            <w:pPr>
              <w:rPr>
                <w:rFonts w:ascii="Calibri" w:hAnsi="Calibri" w:cs="Calibri"/>
                <w:b/>
                <w:bCs/>
                <w:color w:val="000000"/>
                <w:sz w:val="20"/>
              </w:rPr>
            </w:pPr>
            <w:r>
              <w:rPr>
                <w:rFonts w:ascii="Calibri" w:hAnsi="Calibri" w:cs="Calibri"/>
                <w:b/>
                <w:bCs/>
                <w:color w:val="000000"/>
                <w:sz w:val="20"/>
              </w:rPr>
              <w:t>SbTMV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Default="00AE7707">
            <w:pPr>
              <w:jc w:val="center"/>
              <w:rPr>
                <w:rFonts w:ascii="Calibri" w:hAnsi="Calibri" w:cs="Calibri"/>
                <w:b/>
                <w:bCs/>
                <w:sz w:val="20"/>
              </w:rPr>
            </w:pPr>
            <w:r>
              <w:rPr>
                <w:rFonts w:ascii="Calibri" w:hAnsi="Calibri" w:cs="Calibri"/>
                <w:b/>
                <w:bCs/>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Default="00AE7707">
            <w:pPr>
              <w:jc w:val="center"/>
              <w:rPr>
                <w:rFonts w:ascii="Calibri" w:hAnsi="Calibri" w:cs="Calibri"/>
                <w:b/>
                <w:bCs/>
                <w:sz w:val="20"/>
              </w:rPr>
            </w:pPr>
            <w:r>
              <w:rPr>
                <w:rFonts w:ascii="Calibri" w:hAnsi="Calibri" w:cs="Calibri"/>
                <w:b/>
                <w:bCs/>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Default="00AE7707">
            <w:pPr>
              <w:jc w:val="center"/>
              <w:rPr>
                <w:rFonts w:ascii="Calibri" w:hAnsi="Calibri" w:cs="Calibri"/>
                <w:b/>
                <w:bCs/>
                <w:sz w:val="20"/>
              </w:rPr>
            </w:pPr>
            <w:r>
              <w:rPr>
                <w:rFonts w:ascii="Calibri" w:hAnsi="Calibri" w:cs="Calibri"/>
                <w:b/>
                <w:bCs/>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200028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949A6A8" w14:textId="77777777" w:rsidR="00AE7707" w:rsidRDefault="00AE7707">
            <w:pPr>
              <w:rPr>
                <w:rFonts w:ascii="Calibri" w:hAnsi="Calibri" w:cs="Calibri"/>
                <w:b/>
                <w:bCs/>
                <w:color w:val="000000"/>
                <w:sz w:val="20"/>
              </w:rPr>
            </w:pPr>
            <w:r>
              <w:rPr>
                <w:rFonts w:ascii="Calibri" w:hAnsi="Calibri" w:cs="Calibri"/>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Default="00AE7707">
            <w:pPr>
              <w:jc w:val="center"/>
              <w:rPr>
                <w:rFonts w:ascii="Calibri" w:hAnsi="Calibri" w:cs="Calibri"/>
                <w:b/>
                <w:bCs/>
                <w:sz w:val="20"/>
              </w:rPr>
            </w:pPr>
            <w:r>
              <w:rPr>
                <w:rFonts w:ascii="Calibri" w:hAnsi="Calibri" w:cs="Calibri"/>
                <w:b/>
                <w:bCs/>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Default="00AE7707">
            <w:pPr>
              <w:jc w:val="center"/>
              <w:rPr>
                <w:rFonts w:ascii="Calibri" w:hAnsi="Calibri" w:cs="Calibri"/>
                <w:b/>
                <w:bCs/>
                <w:sz w:val="20"/>
              </w:rPr>
            </w:pPr>
            <w:r>
              <w:rPr>
                <w:rFonts w:ascii="Calibri" w:hAnsi="Calibri" w:cs="Calibri"/>
                <w:b/>
                <w:bCs/>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Default="00AE7707">
            <w:pPr>
              <w:jc w:val="center"/>
              <w:rPr>
                <w:rFonts w:ascii="Calibri" w:hAnsi="Calibri" w:cs="Calibri"/>
                <w:b/>
                <w:bCs/>
                <w:sz w:val="20"/>
              </w:rPr>
            </w:pPr>
            <w:r>
              <w:rPr>
                <w:rFonts w:ascii="Calibri" w:hAnsi="Calibri" w:cs="Calibri"/>
                <w:b/>
                <w:bCs/>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Default="00AE7707">
            <w:pPr>
              <w:jc w:val="center"/>
              <w:rPr>
                <w:rFonts w:ascii="Calibri" w:hAnsi="Calibri" w:cs="Calibri"/>
                <w:b/>
                <w:bCs/>
                <w:sz w:val="20"/>
              </w:rPr>
            </w:pPr>
            <w:r>
              <w:rPr>
                <w:rFonts w:ascii="Calibri" w:hAnsi="Calibri" w:cs="Calibri"/>
                <w:b/>
                <w:bCs/>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25CF437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56EF355" w14:textId="77777777" w:rsidR="00AE7707" w:rsidRDefault="00AE7707">
            <w:pPr>
              <w:rPr>
                <w:rFonts w:ascii="Calibri" w:hAnsi="Calibri" w:cs="Calibri"/>
                <w:b/>
                <w:bCs/>
                <w:color w:val="000000"/>
                <w:sz w:val="20"/>
              </w:rPr>
            </w:pPr>
            <w:r>
              <w:rPr>
                <w:rFonts w:ascii="Calibri" w:hAnsi="Calibri" w:cs="Calibri"/>
                <w:b/>
                <w:bCs/>
                <w:color w:val="000000"/>
                <w:sz w:val="20"/>
              </w:rPr>
              <w:lastRenderedPageBreak/>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Default="00AE7707">
            <w:pPr>
              <w:jc w:val="center"/>
              <w:rPr>
                <w:rFonts w:ascii="Calibri" w:hAnsi="Calibri" w:cs="Calibri"/>
                <w:b/>
                <w:bCs/>
                <w:sz w:val="20"/>
              </w:rPr>
            </w:pPr>
            <w:r>
              <w:rPr>
                <w:rFonts w:ascii="Calibri" w:hAnsi="Calibri" w:cs="Calibri"/>
                <w:b/>
                <w:bCs/>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Default="00AE7707">
            <w:pPr>
              <w:jc w:val="center"/>
              <w:rPr>
                <w:rFonts w:ascii="Calibri" w:hAnsi="Calibri" w:cs="Calibri"/>
                <w:b/>
                <w:bCs/>
                <w:sz w:val="20"/>
              </w:rPr>
            </w:pPr>
            <w:r>
              <w:rPr>
                <w:rFonts w:ascii="Calibri" w:hAnsi="Calibri" w:cs="Calibri"/>
                <w:b/>
                <w:bCs/>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Default="00AE7707">
            <w:pPr>
              <w:jc w:val="center"/>
              <w:rPr>
                <w:rFonts w:ascii="Calibri" w:hAnsi="Calibri" w:cs="Calibri"/>
                <w:b/>
                <w:bCs/>
                <w:sz w:val="20"/>
              </w:rPr>
            </w:pPr>
            <w:r>
              <w:rPr>
                <w:rFonts w:ascii="Calibri" w:hAnsi="Calibri" w:cs="Calibri"/>
                <w:b/>
                <w:bCs/>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ED6CFB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B5B9754" w14:textId="77777777" w:rsidR="00AE7707" w:rsidRDefault="00AE7707">
            <w:pPr>
              <w:rPr>
                <w:rFonts w:ascii="Calibri" w:hAnsi="Calibri" w:cs="Calibri"/>
                <w:b/>
                <w:bCs/>
                <w:color w:val="000000"/>
                <w:sz w:val="20"/>
              </w:rPr>
            </w:pPr>
            <w:r>
              <w:rPr>
                <w:rFonts w:ascii="Calibri" w:hAnsi="Calibri" w:cs="Calibri"/>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Default="00AE7707">
            <w:pPr>
              <w:jc w:val="center"/>
              <w:rPr>
                <w:rFonts w:ascii="Calibri" w:hAnsi="Calibri" w:cs="Calibri"/>
                <w:b/>
                <w:bCs/>
                <w:sz w:val="20"/>
              </w:rPr>
            </w:pPr>
            <w:r>
              <w:rPr>
                <w:rFonts w:ascii="Calibri" w:hAnsi="Calibri" w:cs="Calibri"/>
                <w:b/>
                <w:bCs/>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Default="00AE7707">
            <w:pPr>
              <w:jc w:val="center"/>
              <w:rPr>
                <w:rFonts w:ascii="Calibri" w:hAnsi="Calibri" w:cs="Calibri"/>
                <w:b/>
                <w:bCs/>
                <w:sz w:val="20"/>
              </w:rPr>
            </w:pPr>
            <w:r>
              <w:rPr>
                <w:rFonts w:ascii="Calibri" w:hAnsi="Calibri" w:cs="Calibri"/>
                <w:b/>
                <w:bCs/>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Default="00AE7707">
            <w:pPr>
              <w:jc w:val="center"/>
              <w:rPr>
                <w:rFonts w:ascii="Calibri" w:hAnsi="Calibri" w:cs="Calibri"/>
                <w:b/>
                <w:bCs/>
                <w:sz w:val="20"/>
              </w:rPr>
            </w:pPr>
            <w:r>
              <w:rPr>
                <w:rFonts w:ascii="Calibri" w:hAnsi="Calibri" w:cs="Calibri"/>
                <w:b/>
                <w:bCs/>
                <w:sz w:val="20"/>
              </w:rPr>
              <w:t>98%</w:t>
            </w:r>
          </w:p>
        </w:tc>
      </w:tr>
      <w:tr w:rsidR="00AE7707" w14:paraId="5F5C654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1EC0030" w14:textId="77777777" w:rsidR="00AE7707" w:rsidRDefault="00AE7707">
            <w:pPr>
              <w:rPr>
                <w:rFonts w:ascii="Calibri" w:hAnsi="Calibri" w:cs="Calibri"/>
                <w:b/>
                <w:bCs/>
                <w:color w:val="000000"/>
                <w:sz w:val="20"/>
              </w:rPr>
            </w:pPr>
            <w:r>
              <w:rPr>
                <w:rFonts w:ascii="Calibri" w:hAnsi="Calibri" w:cs="Calibri"/>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Default="00AE7707">
            <w:pPr>
              <w:jc w:val="center"/>
              <w:rPr>
                <w:rFonts w:ascii="Calibri" w:hAnsi="Calibri" w:cs="Calibri"/>
                <w:b/>
                <w:bCs/>
                <w:sz w:val="20"/>
              </w:rPr>
            </w:pPr>
            <w:r>
              <w:rPr>
                <w:rFonts w:ascii="Calibri" w:hAnsi="Calibri" w:cs="Calibri"/>
                <w:b/>
                <w:bCs/>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Default="00AE7707">
            <w:pPr>
              <w:jc w:val="center"/>
              <w:rPr>
                <w:rFonts w:ascii="Calibri" w:hAnsi="Calibri" w:cs="Calibri"/>
                <w:b/>
                <w:bCs/>
                <w:sz w:val="20"/>
              </w:rPr>
            </w:pPr>
            <w:r>
              <w:rPr>
                <w:rFonts w:ascii="Calibri" w:hAnsi="Calibri" w:cs="Calibri"/>
                <w:b/>
                <w:bCs/>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Default="00AE7707">
            <w:pPr>
              <w:jc w:val="center"/>
              <w:rPr>
                <w:rFonts w:ascii="Calibri" w:hAnsi="Calibri" w:cs="Calibri"/>
                <w:b/>
                <w:bCs/>
                <w:sz w:val="20"/>
              </w:rPr>
            </w:pPr>
            <w:r>
              <w:rPr>
                <w:rFonts w:ascii="Calibri" w:hAnsi="Calibri" w:cs="Calibri"/>
                <w:b/>
                <w:bCs/>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75CA949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6A59B2C" w14:textId="77777777" w:rsidR="00AE7707" w:rsidRDefault="00AE7707">
            <w:pPr>
              <w:rPr>
                <w:rFonts w:ascii="Calibri" w:hAnsi="Calibri" w:cs="Calibri"/>
                <w:b/>
                <w:bCs/>
                <w:color w:val="000000"/>
                <w:sz w:val="20"/>
              </w:rPr>
            </w:pPr>
            <w:r>
              <w:rPr>
                <w:rFonts w:ascii="Calibri" w:hAnsi="Calibri" w:cs="Calibri"/>
                <w:b/>
                <w:bCs/>
                <w:color w:val="000000"/>
                <w:sz w:val="20"/>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Default="00AE7707">
            <w:pPr>
              <w:jc w:val="center"/>
              <w:rPr>
                <w:rFonts w:ascii="Calibri" w:hAnsi="Calibri" w:cs="Calibri"/>
                <w:b/>
                <w:bCs/>
                <w:sz w:val="20"/>
              </w:rPr>
            </w:pPr>
            <w:r>
              <w:rPr>
                <w:rFonts w:ascii="Calibri" w:hAnsi="Calibri" w:cs="Calibri"/>
                <w:b/>
                <w:bCs/>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Default="00AE7707">
            <w:pPr>
              <w:jc w:val="center"/>
              <w:rPr>
                <w:rFonts w:ascii="Calibri" w:hAnsi="Calibri" w:cs="Calibri"/>
                <w:b/>
                <w:bCs/>
                <w:sz w:val="20"/>
              </w:rPr>
            </w:pPr>
            <w:r>
              <w:rPr>
                <w:rFonts w:ascii="Calibri" w:hAnsi="Calibri" w:cs="Calibri"/>
                <w:b/>
                <w:bCs/>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C61E82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7B28FBC" w14:textId="77777777" w:rsidR="00AE7707" w:rsidRDefault="00AE7707">
            <w:pPr>
              <w:rPr>
                <w:rFonts w:ascii="Calibri" w:hAnsi="Calibri" w:cs="Calibri"/>
                <w:b/>
                <w:bCs/>
                <w:color w:val="000000"/>
                <w:sz w:val="20"/>
              </w:rPr>
            </w:pPr>
            <w:r>
              <w:rPr>
                <w:rFonts w:ascii="Calibri" w:hAnsi="Calibri" w:cs="Calibri"/>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Default="00AE7707">
            <w:pPr>
              <w:jc w:val="center"/>
              <w:rPr>
                <w:rFonts w:ascii="Calibri" w:hAnsi="Calibri" w:cs="Calibri"/>
                <w:b/>
                <w:bCs/>
                <w:sz w:val="20"/>
              </w:rPr>
            </w:pPr>
            <w:r>
              <w:rPr>
                <w:rFonts w:ascii="Calibri" w:hAnsi="Calibri" w:cs="Calibri"/>
                <w:b/>
                <w:bCs/>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Default="00AE7707">
            <w:pPr>
              <w:jc w:val="center"/>
              <w:rPr>
                <w:rFonts w:ascii="Calibri" w:hAnsi="Calibri" w:cs="Calibri"/>
                <w:b/>
                <w:bCs/>
                <w:sz w:val="20"/>
              </w:rPr>
            </w:pPr>
            <w:r>
              <w:rPr>
                <w:rFonts w:ascii="Calibri" w:hAnsi="Calibri" w:cs="Calibri"/>
                <w:b/>
                <w:bCs/>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Default="00AE7707">
            <w:pPr>
              <w:jc w:val="center"/>
              <w:rPr>
                <w:rFonts w:ascii="Calibri" w:hAnsi="Calibri" w:cs="Calibri"/>
                <w:b/>
                <w:bCs/>
                <w:sz w:val="20"/>
              </w:rPr>
            </w:pPr>
            <w:r>
              <w:rPr>
                <w:rFonts w:ascii="Calibri" w:hAnsi="Calibri" w:cs="Calibri"/>
                <w:b/>
                <w:bCs/>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Default="00AE7707">
            <w:pPr>
              <w:jc w:val="center"/>
              <w:rPr>
                <w:rFonts w:ascii="Calibri" w:hAnsi="Calibri" w:cs="Calibri"/>
                <w:b/>
                <w:bCs/>
                <w:sz w:val="20"/>
              </w:rPr>
            </w:pPr>
            <w:r>
              <w:rPr>
                <w:rFonts w:ascii="Calibri" w:hAnsi="Calibri" w:cs="Calibri"/>
                <w:b/>
                <w:bCs/>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F689C2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314BB9E" w14:textId="77777777" w:rsidR="00AE7707" w:rsidRDefault="00AE7707">
            <w:pPr>
              <w:rPr>
                <w:rFonts w:ascii="Calibri" w:hAnsi="Calibri" w:cs="Calibri"/>
                <w:b/>
                <w:bCs/>
                <w:color w:val="000000"/>
                <w:sz w:val="20"/>
              </w:rPr>
            </w:pPr>
            <w:r>
              <w:rPr>
                <w:rFonts w:ascii="Calibri" w:hAnsi="Calibri" w:cs="Calibri"/>
                <w:b/>
                <w:bCs/>
                <w:color w:val="000000"/>
                <w:sz w:val="20"/>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Default="00AE7707">
            <w:pPr>
              <w:jc w:val="center"/>
              <w:rPr>
                <w:rFonts w:ascii="Calibri" w:hAnsi="Calibri" w:cs="Calibri"/>
                <w:b/>
                <w:bCs/>
                <w:sz w:val="20"/>
              </w:rPr>
            </w:pPr>
            <w:r>
              <w:rPr>
                <w:rFonts w:ascii="Calibri" w:hAnsi="Calibri" w:cs="Calibri"/>
                <w:b/>
                <w:bCs/>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Default="00AE7707">
            <w:pPr>
              <w:jc w:val="center"/>
              <w:rPr>
                <w:rFonts w:ascii="Calibri" w:hAnsi="Calibri" w:cs="Calibri"/>
                <w:b/>
                <w:bCs/>
                <w:sz w:val="20"/>
              </w:rPr>
            </w:pPr>
            <w:r>
              <w:rPr>
                <w:rFonts w:ascii="Calibri" w:hAnsi="Calibri" w:cs="Calibri"/>
                <w:b/>
                <w:bCs/>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Default="00AE7707">
            <w:pPr>
              <w:jc w:val="center"/>
              <w:rPr>
                <w:rFonts w:ascii="Calibri" w:hAnsi="Calibri" w:cs="Calibri"/>
                <w:b/>
                <w:bCs/>
                <w:sz w:val="20"/>
              </w:rPr>
            </w:pPr>
            <w:r>
              <w:rPr>
                <w:rFonts w:ascii="Calibri" w:hAnsi="Calibri" w:cs="Calibri"/>
                <w:b/>
                <w:bCs/>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09BB418"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3A2628" w14:textId="77777777" w:rsidR="00AE7707" w:rsidRDefault="00AE7707">
            <w:pPr>
              <w:rPr>
                <w:rFonts w:ascii="Calibri" w:hAnsi="Calibri" w:cs="Calibri"/>
                <w:b/>
                <w:bCs/>
                <w:color w:val="000000"/>
                <w:sz w:val="20"/>
              </w:rPr>
            </w:pPr>
            <w:r>
              <w:rPr>
                <w:rFonts w:ascii="Calibri" w:hAnsi="Calibri" w:cs="Calibri"/>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Default="00AE7707">
            <w:pPr>
              <w:jc w:val="center"/>
              <w:rPr>
                <w:rFonts w:ascii="Calibri" w:hAnsi="Calibri" w:cs="Calibri"/>
                <w:b/>
                <w:bCs/>
                <w:sz w:val="20"/>
              </w:rPr>
            </w:pPr>
            <w:r>
              <w:rPr>
                <w:rFonts w:ascii="Calibri" w:hAnsi="Calibri" w:cs="Calibri"/>
                <w:b/>
                <w:bCs/>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Default="00AE7707">
            <w:pPr>
              <w:jc w:val="center"/>
              <w:rPr>
                <w:rFonts w:ascii="Calibri" w:hAnsi="Calibri" w:cs="Calibri"/>
                <w:b/>
                <w:bCs/>
                <w:sz w:val="20"/>
              </w:rPr>
            </w:pPr>
            <w:r>
              <w:rPr>
                <w:rFonts w:ascii="Calibri" w:hAnsi="Calibri" w:cs="Calibri"/>
                <w:b/>
                <w:bCs/>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Default="00AE7707">
            <w:pPr>
              <w:jc w:val="center"/>
              <w:rPr>
                <w:rFonts w:ascii="Calibri" w:hAnsi="Calibri" w:cs="Calibri"/>
                <w:b/>
                <w:bCs/>
                <w:sz w:val="20"/>
              </w:rPr>
            </w:pPr>
            <w:r>
              <w:rPr>
                <w:rFonts w:ascii="Calibri" w:hAnsi="Calibri" w:cs="Calibri"/>
                <w:b/>
                <w:bCs/>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6796DA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58E52C" w14:textId="77777777" w:rsidR="00AE7707" w:rsidRDefault="00AE7707">
            <w:pPr>
              <w:rPr>
                <w:rFonts w:ascii="Calibri" w:hAnsi="Calibri" w:cs="Calibri"/>
                <w:b/>
                <w:bCs/>
                <w:color w:val="000000"/>
                <w:sz w:val="20"/>
              </w:rPr>
            </w:pPr>
            <w:r>
              <w:rPr>
                <w:rFonts w:ascii="Calibri" w:hAnsi="Calibri" w:cs="Calibri"/>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Default="00AE7707">
            <w:pPr>
              <w:jc w:val="center"/>
              <w:rPr>
                <w:rFonts w:ascii="Calibri" w:hAnsi="Calibri" w:cs="Calibri"/>
                <w:b/>
                <w:bCs/>
                <w:sz w:val="20"/>
              </w:rPr>
            </w:pPr>
            <w:r>
              <w:rPr>
                <w:rFonts w:ascii="Calibri" w:hAnsi="Calibri" w:cs="Calibri"/>
                <w:b/>
                <w:bCs/>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Default="00AE7707">
            <w:pPr>
              <w:jc w:val="center"/>
              <w:rPr>
                <w:rFonts w:ascii="Calibri" w:hAnsi="Calibri" w:cs="Calibri"/>
                <w:b/>
                <w:bCs/>
                <w:sz w:val="20"/>
              </w:rPr>
            </w:pPr>
            <w:r>
              <w:rPr>
                <w:rFonts w:ascii="Calibri" w:hAnsi="Calibri" w:cs="Calibri"/>
                <w:b/>
                <w:bCs/>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Default="00AE7707">
            <w:pPr>
              <w:jc w:val="center"/>
              <w:rPr>
                <w:rFonts w:ascii="Calibri" w:hAnsi="Calibri" w:cs="Calibri"/>
                <w:b/>
                <w:bCs/>
                <w:sz w:val="20"/>
              </w:rPr>
            </w:pPr>
            <w:r>
              <w:rPr>
                <w:rFonts w:ascii="Calibri" w:hAnsi="Calibri" w:cs="Calibri"/>
                <w:b/>
                <w:bCs/>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B28990F"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B6FE5E5" w14:textId="77777777" w:rsidR="00AE7707" w:rsidRDefault="00AE7707">
            <w:pPr>
              <w:rPr>
                <w:rFonts w:ascii="Calibri" w:hAnsi="Calibri" w:cs="Calibri"/>
                <w:b/>
                <w:bCs/>
                <w:color w:val="000000"/>
                <w:sz w:val="20"/>
              </w:rPr>
            </w:pPr>
            <w:r>
              <w:rPr>
                <w:rFonts w:ascii="Calibri" w:hAnsi="Calibri" w:cs="Calibri"/>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Default="00AE7707">
            <w:pPr>
              <w:jc w:val="center"/>
              <w:rPr>
                <w:rFonts w:ascii="Calibri" w:hAnsi="Calibri" w:cs="Calibri"/>
                <w:b/>
                <w:bCs/>
                <w:sz w:val="20"/>
              </w:rPr>
            </w:pPr>
            <w:r>
              <w:rPr>
                <w:rFonts w:ascii="Calibri" w:hAnsi="Calibri" w:cs="Calibri"/>
                <w:b/>
                <w:bCs/>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Default="00AE7707">
            <w:pPr>
              <w:jc w:val="center"/>
              <w:rPr>
                <w:rFonts w:ascii="Calibri" w:hAnsi="Calibri" w:cs="Calibri"/>
                <w:b/>
                <w:bCs/>
                <w:sz w:val="20"/>
              </w:rPr>
            </w:pPr>
            <w:r>
              <w:rPr>
                <w:rFonts w:ascii="Calibri" w:hAnsi="Calibri" w:cs="Calibri"/>
                <w:b/>
                <w:bCs/>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Default="00AE7707">
            <w:pPr>
              <w:jc w:val="center"/>
              <w:rPr>
                <w:rFonts w:ascii="Calibri" w:hAnsi="Calibri" w:cs="Calibri"/>
                <w:b/>
                <w:bCs/>
                <w:sz w:val="20"/>
              </w:rPr>
            </w:pPr>
            <w:r>
              <w:rPr>
                <w:rFonts w:ascii="Calibri" w:hAnsi="Calibri" w:cs="Calibri"/>
                <w:b/>
                <w:bCs/>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Default="00AE7707">
            <w:pPr>
              <w:jc w:val="center"/>
              <w:rPr>
                <w:rFonts w:ascii="Calibri" w:hAnsi="Calibri" w:cs="Calibri"/>
                <w:b/>
                <w:bCs/>
                <w:sz w:val="20"/>
              </w:rPr>
            </w:pPr>
            <w:r>
              <w:rPr>
                <w:rFonts w:ascii="Calibri" w:hAnsi="Calibri" w:cs="Calibri"/>
                <w:b/>
                <w:bCs/>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64EF055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F84A61E" w14:textId="77777777" w:rsidR="00AE7707" w:rsidRDefault="00AE7707">
            <w:pPr>
              <w:rPr>
                <w:rFonts w:ascii="Calibri" w:hAnsi="Calibri" w:cs="Calibri"/>
                <w:b/>
                <w:bCs/>
                <w:color w:val="000000"/>
                <w:sz w:val="20"/>
              </w:rPr>
            </w:pPr>
            <w:r>
              <w:rPr>
                <w:rFonts w:ascii="Calibri" w:hAnsi="Calibri" w:cs="Calibri"/>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Default="00AE7707">
            <w:pPr>
              <w:jc w:val="center"/>
              <w:rPr>
                <w:rFonts w:ascii="Calibri" w:hAnsi="Calibri" w:cs="Calibri"/>
                <w:b/>
                <w:bCs/>
                <w:sz w:val="20"/>
              </w:rPr>
            </w:pPr>
            <w:r>
              <w:rPr>
                <w:rFonts w:ascii="Calibri" w:hAnsi="Calibri" w:cs="Calibri"/>
                <w:b/>
                <w:bCs/>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Default="00AE7707">
            <w:pPr>
              <w:jc w:val="center"/>
              <w:rPr>
                <w:rFonts w:ascii="Calibri" w:hAnsi="Calibri" w:cs="Calibri"/>
                <w:b/>
                <w:bCs/>
                <w:sz w:val="20"/>
              </w:rPr>
            </w:pPr>
            <w:r>
              <w:rPr>
                <w:rFonts w:ascii="Calibri" w:hAnsi="Calibri" w:cs="Calibri"/>
                <w:b/>
                <w:bCs/>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Default="00AE7707">
            <w:pPr>
              <w:jc w:val="center"/>
              <w:rPr>
                <w:rFonts w:ascii="Calibri" w:hAnsi="Calibri" w:cs="Calibri"/>
                <w:b/>
                <w:bCs/>
                <w:sz w:val="20"/>
              </w:rPr>
            </w:pPr>
            <w:r>
              <w:rPr>
                <w:rFonts w:ascii="Calibri" w:hAnsi="Calibri" w:cs="Calibri"/>
                <w:b/>
                <w:bCs/>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Default="00AE7707">
            <w:pPr>
              <w:jc w:val="center"/>
              <w:rPr>
                <w:rFonts w:ascii="Calibri" w:hAnsi="Calibri" w:cs="Calibri"/>
                <w:b/>
                <w:bCs/>
                <w:sz w:val="20"/>
              </w:rPr>
            </w:pPr>
            <w:r>
              <w:rPr>
                <w:rFonts w:ascii="Calibri" w:hAnsi="Calibri" w:cs="Calibri"/>
                <w:b/>
                <w:bCs/>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Default="00AE7707">
            <w:pPr>
              <w:jc w:val="center"/>
              <w:rPr>
                <w:rFonts w:ascii="Calibri" w:hAnsi="Calibri" w:cs="Calibri"/>
                <w:b/>
                <w:bCs/>
                <w:sz w:val="20"/>
              </w:rPr>
            </w:pPr>
            <w:r>
              <w:rPr>
                <w:rFonts w:ascii="Calibri" w:hAnsi="Calibri" w:cs="Calibri"/>
                <w:b/>
                <w:bCs/>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Default="00AE7707">
            <w:pPr>
              <w:jc w:val="center"/>
              <w:rPr>
                <w:rFonts w:ascii="Calibri" w:hAnsi="Calibri" w:cs="Calibri"/>
                <w:b/>
                <w:bCs/>
                <w:sz w:val="20"/>
              </w:rPr>
            </w:pPr>
            <w:r>
              <w:rPr>
                <w:rFonts w:ascii="Calibri" w:hAnsi="Calibri" w:cs="Calibri"/>
                <w:b/>
                <w:bCs/>
                <w:sz w:val="20"/>
              </w:rPr>
              <w:t>97%</w:t>
            </w:r>
          </w:p>
        </w:tc>
      </w:tr>
      <w:tr w:rsidR="00AE7707" w14:paraId="0A706B1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0ABCF04" w14:textId="77777777" w:rsidR="00AE7707" w:rsidRDefault="00AE7707">
            <w:pPr>
              <w:rPr>
                <w:rFonts w:ascii="Calibri" w:hAnsi="Calibri" w:cs="Calibri"/>
                <w:b/>
                <w:bCs/>
                <w:color w:val="000000"/>
                <w:sz w:val="20"/>
              </w:rPr>
            </w:pPr>
            <w:r>
              <w:rPr>
                <w:rFonts w:ascii="Calibri" w:hAnsi="Calibri" w:cs="Calibri"/>
                <w:b/>
                <w:bCs/>
                <w:color w:val="000000"/>
                <w:sz w:val="20"/>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Default="00AE7707">
            <w:pPr>
              <w:jc w:val="center"/>
              <w:rPr>
                <w:rFonts w:ascii="Calibri" w:hAnsi="Calibri" w:cs="Calibri"/>
                <w:b/>
                <w:bCs/>
                <w:sz w:val="20"/>
              </w:rPr>
            </w:pPr>
            <w:r>
              <w:rPr>
                <w:rFonts w:ascii="Calibri" w:hAnsi="Calibri" w:cs="Calibri"/>
                <w:b/>
                <w:bCs/>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Default="00AE7707">
            <w:pPr>
              <w:jc w:val="center"/>
              <w:rPr>
                <w:rFonts w:ascii="Calibri" w:hAnsi="Calibri" w:cs="Calibri"/>
                <w:b/>
                <w:bCs/>
                <w:sz w:val="20"/>
              </w:rPr>
            </w:pPr>
            <w:r>
              <w:rPr>
                <w:rFonts w:ascii="Calibri" w:hAnsi="Calibri" w:cs="Calibri"/>
                <w:b/>
                <w:bCs/>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Default="00AE7707">
            <w:pPr>
              <w:jc w:val="center"/>
              <w:rPr>
                <w:rFonts w:ascii="Calibri" w:hAnsi="Calibri" w:cs="Calibri"/>
                <w:b/>
                <w:bCs/>
                <w:sz w:val="20"/>
              </w:rPr>
            </w:pPr>
            <w:r>
              <w:rPr>
                <w:rFonts w:ascii="Calibri" w:hAnsi="Calibri" w:cs="Calibri"/>
                <w:b/>
                <w:bCs/>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940E94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5C98D34" w14:textId="77777777" w:rsidR="00AE7707" w:rsidRDefault="00AE7707">
            <w:pPr>
              <w:rPr>
                <w:rFonts w:ascii="Calibri" w:hAnsi="Calibri" w:cs="Calibri"/>
                <w:b/>
                <w:bCs/>
                <w:color w:val="000000"/>
                <w:sz w:val="20"/>
              </w:rPr>
            </w:pPr>
            <w:r>
              <w:rPr>
                <w:rFonts w:ascii="Calibri" w:hAnsi="Calibri" w:cs="Calibri"/>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Default="00AE7707">
            <w:pPr>
              <w:jc w:val="center"/>
              <w:rPr>
                <w:rFonts w:ascii="Calibri" w:hAnsi="Calibri" w:cs="Calibri"/>
                <w:b/>
                <w:bCs/>
                <w:sz w:val="20"/>
              </w:rPr>
            </w:pPr>
            <w:r>
              <w:rPr>
                <w:rFonts w:ascii="Calibri" w:hAnsi="Calibri" w:cs="Calibri"/>
                <w:b/>
                <w:bCs/>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Default="00AE7707">
            <w:pPr>
              <w:jc w:val="center"/>
              <w:rPr>
                <w:rFonts w:ascii="Calibri" w:hAnsi="Calibri" w:cs="Calibri"/>
                <w:b/>
                <w:bCs/>
                <w:sz w:val="20"/>
              </w:rPr>
            </w:pPr>
            <w:r>
              <w:rPr>
                <w:rFonts w:ascii="Calibri" w:hAnsi="Calibri" w:cs="Calibri"/>
                <w:b/>
                <w:bCs/>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Default="00AE7707">
            <w:pPr>
              <w:jc w:val="center"/>
              <w:rPr>
                <w:rFonts w:ascii="Calibri" w:hAnsi="Calibri" w:cs="Calibri"/>
                <w:b/>
                <w:bCs/>
                <w:sz w:val="20"/>
              </w:rPr>
            </w:pPr>
            <w:r>
              <w:rPr>
                <w:rFonts w:ascii="Calibri" w:hAnsi="Calibri" w:cs="Calibri"/>
                <w:b/>
                <w:bCs/>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29F4C26C"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A43085E" w14:textId="77777777" w:rsidR="00AE7707" w:rsidRDefault="00AE7707">
            <w:pPr>
              <w:rPr>
                <w:rFonts w:ascii="Calibri" w:hAnsi="Calibri" w:cs="Calibri"/>
                <w:b/>
                <w:bCs/>
                <w:color w:val="000000"/>
                <w:sz w:val="20"/>
              </w:rPr>
            </w:pPr>
            <w:r>
              <w:rPr>
                <w:rFonts w:ascii="Calibri" w:hAnsi="Calibri" w:cs="Calibri"/>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Default="00AE7707">
            <w:pPr>
              <w:jc w:val="center"/>
              <w:rPr>
                <w:rFonts w:ascii="Calibri" w:hAnsi="Calibri" w:cs="Calibri"/>
                <w:b/>
                <w:bCs/>
                <w:sz w:val="20"/>
              </w:rPr>
            </w:pPr>
            <w:r>
              <w:rPr>
                <w:rFonts w:ascii="Calibri" w:hAnsi="Calibri" w:cs="Calibri"/>
                <w:b/>
                <w:bCs/>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Default="00AE7707">
            <w:pPr>
              <w:jc w:val="center"/>
              <w:rPr>
                <w:rFonts w:ascii="Calibri" w:hAnsi="Calibri" w:cs="Calibri"/>
                <w:b/>
                <w:bCs/>
                <w:sz w:val="20"/>
              </w:rPr>
            </w:pPr>
            <w:r>
              <w:rPr>
                <w:rFonts w:ascii="Calibri" w:hAnsi="Calibri" w:cs="Calibri"/>
                <w:b/>
                <w:bCs/>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Default="00AE7707">
            <w:pPr>
              <w:jc w:val="center"/>
              <w:rPr>
                <w:rFonts w:ascii="Calibri" w:hAnsi="Calibri" w:cs="Calibri"/>
                <w:b/>
                <w:bCs/>
                <w:sz w:val="20"/>
              </w:rPr>
            </w:pPr>
            <w:r>
              <w:rPr>
                <w:rFonts w:ascii="Calibri" w:hAnsi="Calibri" w:cs="Calibri"/>
                <w:b/>
                <w:bCs/>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06E470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DD37B5B" w14:textId="77777777" w:rsidR="00AE7707" w:rsidRDefault="00AE7707">
            <w:pPr>
              <w:rPr>
                <w:rFonts w:ascii="Calibri" w:hAnsi="Calibri" w:cs="Calibri"/>
                <w:b/>
                <w:bCs/>
                <w:color w:val="000000"/>
                <w:sz w:val="20"/>
              </w:rPr>
            </w:pPr>
            <w:r>
              <w:rPr>
                <w:rFonts w:ascii="Calibri" w:hAnsi="Calibri" w:cs="Calibri"/>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Default="00AE7707">
            <w:pPr>
              <w:jc w:val="center"/>
              <w:rPr>
                <w:rFonts w:ascii="Calibri" w:hAnsi="Calibri" w:cs="Calibri"/>
                <w:b/>
                <w:bCs/>
                <w:sz w:val="20"/>
              </w:rPr>
            </w:pPr>
            <w:r>
              <w:rPr>
                <w:rFonts w:ascii="Calibri" w:hAnsi="Calibri" w:cs="Calibri"/>
                <w:b/>
                <w:bCs/>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445A805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1A6866A" w14:textId="77777777" w:rsidR="00AE7707" w:rsidRDefault="00AE7707">
            <w:pPr>
              <w:rPr>
                <w:rFonts w:ascii="Calibri" w:hAnsi="Calibri" w:cs="Calibri"/>
                <w:b/>
                <w:bCs/>
                <w:color w:val="000000"/>
                <w:sz w:val="20"/>
              </w:rPr>
            </w:pPr>
            <w:r>
              <w:rPr>
                <w:rFonts w:ascii="Calibri" w:hAnsi="Calibri" w:cs="Calibri"/>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Default="00AE7707">
            <w:pPr>
              <w:jc w:val="center"/>
              <w:rPr>
                <w:rFonts w:ascii="Calibri" w:hAnsi="Calibri" w:cs="Calibri"/>
                <w:b/>
                <w:bCs/>
                <w:sz w:val="20"/>
              </w:rPr>
            </w:pPr>
            <w:r>
              <w:rPr>
                <w:rFonts w:ascii="Calibri" w:hAnsi="Calibri" w:cs="Calibri"/>
                <w:b/>
                <w:bCs/>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Default="00AE7707">
            <w:pPr>
              <w:jc w:val="center"/>
              <w:rPr>
                <w:rFonts w:ascii="Calibri" w:hAnsi="Calibri" w:cs="Calibri"/>
                <w:b/>
                <w:bCs/>
                <w:sz w:val="20"/>
              </w:rPr>
            </w:pPr>
            <w:r>
              <w:rPr>
                <w:rFonts w:ascii="Calibri" w:hAnsi="Calibri" w:cs="Calibri"/>
                <w:b/>
                <w:bCs/>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Default="00AE7707">
            <w:pPr>
              <w:jc w:val="center"/>
              <w:rPr>
                <w:rFonts w:ascii="Calibri" w:hAnsi="Calibri" w:cs="Calibri"/>
                <w:b/>
                <w:bCs/>
                <w:sz w:val="20"/>
              </w:rPr>
            </w:pPr>
            <w:r>
              <w:rPr>
                <w:rFonts w:ascii="Calibri" w:hAnsi="Calibri" w:cs="Calibri"/>
                <w:b/>
                <w:bCs/>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0D3C9F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EF9C4F8" w14:textId="77777777" w:rsidR="00AE7707" w:rsidRDefault="00AE7707">
            <w:pPr>
              <w:rPr>
                <w:rFonts w:ascii="Calibri" w:hAnsi="Calibri" w:cs="Calibri"/>
                <w:b/>
                <w:bCs/>
                <w:color w:val="000000"/>
                <w:sz w:val="20"/>
              </w:rPr>
            </w:pPr>
            <w:r>
              <w:rPr>
                <w:rFonts w:ascii="Calibri" w:hAnsi="Calibri" w:cs="Calibri"/>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Default="00AE7707">
            <w:pPr>
              <w:jc w:val="center"/>
              <w:rPr>
                <w:rFonts w:ascii="Calibri" w:hAnsi="Calibri" w:cs="Calibri"/>
                <w:b/>
                <w:bCs/>
                <w:sz w:val="20"/>
              </w:rPr>
            </w:pPr>
            <w:r>
              <w:rPr>
                <w:rFonts w:ascii="Calibri" w:hAnsi="Calibri" w:cs="Calibri"/>
                <w:b/>
                <w:bCs/>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Default="00AE7707">
            <w:pPr>
              <w:jc w:val="center"/>
              <w:rPr>
                <w:rFonts w:ascii="Calibri" w:hAnsi="Calibri" w:cs="Calibri"/>
                <w:b/>
                <w:bCs/>
                <w:sz w:val="20"/>
              </w:rPr>
            </w:pPr>
            <w:r>
              <w:rPr>
                <w:rFonts w:ascii="Calibri" w:hAnsi="Calibri" w:cs="Calibri"/>
                <w:b/>
                <w:bCs/>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Default="00AE7707">
            <w:pPr>
              <w:jc w:val="center"/>
              <w:rPr>
                <w:rFonts w:ascii="Calibri" w:hAnsi="Calibri" w:cs="Calibri"/>
                <w:b/>
                <w:bCs/>
                <w:sz w:val="20"/>
              </w:rPr>
            </w:pPr>
            <w:r>
              <w:rPr>
                <w:rFonts w:ascii="Calibri" w:hAnsi="Calibri" w:cs="Calibri"/>
                <w:b/>
                <w:bCs/>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792AB4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7F839B6" w14:textId="77777777" w:rsidR="00AE7707" w:rsidRDefault="00AE7707">
            <w:pPr>
              <w:rPr>
                <w:rFonts w:ascii="Calibri" w:hAnsi="Calibri" w:cs="Calibri"/>
                <w:b/>
                <w:bCs/>
                <w:color w:val="000000"/>
                <w:sz w:val="20"/>
              </w:rPr>
            </w:pPr>
            <w:r>
              <w:rPr>
                <w:rFonts w:ascii="Calibri" w:hAnsi="Calibri" w:cs="Calibri"/>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Default="00AE7707">
            <w:pPr>
              <w:jc w:val="center"/>
              <w:rPr>
                <w:rFonts w:ascii="Calibri" w:hAnsi="Calibri" w:cs="Calibri"/>
                <w:b/>
                <w:bCs/>
                <w:sz w:val="20"/>
              </w:rPr>
            </w:pPr>
            <w:r>
              <w:rPr>
                <w:rFonts w:ascii="Calibri" w:hAnsi="Calibri" w:cs="Calibri"/>
                <w:b/>
                <w:bCs/>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Default="00AE7707">
            <w:pPr>
              <w:jc w:val="center"/>
              <w:rPr>
                <w:rFonts w:ascii="Calibri" w:hAnsi="Calibri" w:cs="Calibri"/>
                <w:b/>
                <w:bCs/>
                <w:sz w:val="20"/>
              </w:rPr>
            </w:pPr>
            <w:r>
              <w:rPr>
                <w:rFonts w:ascii="Calibri" w:hAnsi="Calibri" w:cs="Calibri"/>
                <w:b/>
                <w:bCs/>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Default="00AE7707">
            <w:pPr>
              <w:jc w:val="center"/>
              <w:rPr>
                <w:rFonts w:ascii="Calibri" w:hAnsi="Calibri" w:cs="Calibri"/>
                <w:b/>
                <w:bCs/>
                <w:sz w:val="20"/>
              </w:rPr>
            </w:pPr>
            <w:r>
              <w:rPr>
                <w:rFonts w:ascii="Calibri" w:hAnsi="Calibri" w:cs="Calibri"/>
                <w:b/>
                <w:bCs/>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6DCE354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C0E2BC" w14:textId="77777777" w:rsidR="00AE7707" w:rsidRDefault="00AE7707">
            <w:pPr>
              <w:rPr>
                <w:rFonts w:ascii="Calibri" w:hAnsi="Calibri" w:cs="Calibri"/>
                <w:b/>
                <w:bCs/>
                <w:color w:val="000000"/>
                <w:sz w:val="20"/>
              </w:rPr>
            </w:pPr>
            <w:r>
              <w:rPr>
                <w:rFonts w:ascii="Calibri" w:hAnsi="Calibri" w:cs="Calibri"/>
                <w:b/>
                <w:bCs/>
                <w:color w:val="000000"/>
                <w:sz w:val="20"/>
              </w:rPr>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Default="00AE7707">
            <w:pPr>
              <w:jc w:val="center"/>
              <w:rPr>
                <w:rFonts w:ascii="Calibri" w:hAnsi="Calibri" w:cs="Calibri"/>
                <w:b/>
                <w:bCs/>
                <w:sz w:val="20"/>
              </w:rPr>
            </w:pPr>
            <w:r>
              <w:rPr>
                <w:rFonts w:ascii="Calibri" w:hAnsi="Calibri" w:cs="Calibri"/>
                <w:b/>
                <w:bCs/>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Default="00AE7707">
            <w:pPr>
              <w:jc w:val="center"/>
              <w:rPr>
                <w:rFonts w:ascii="Calibri" w:hAnsi="Calibri" w:cs="Calibri"/>
                <w:b/>
                <w:bCs/>
                <w:sz w:val="20"/>
              </w:rPr>
            </w:pPr>
            <w:r>
              <w:rPr>
                <w:rFonts w:ascii="Calibri" w:hAnsi="Calibri" w:cs="Calibri"/>
                <w:b/>
                <w:bCs/>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Default="00AE7707">
            <w:pPr>
              <w:jc w:val="center"/>
              <w:rPr>
                <w:rFonts w:ascii="Calibri" w:hAnsi="Calibri" w:cs="Calibri"/>
                <w:b/>
                <w:bCs/>
                <w:sz w:val="20"/>
              </w:rPr>
            </w:pPr>
            <w:r>
              <w:rPr>
                <w:rFonts w:ascii="Calibri" w:hAnsi="Calibri" w:cs="Calibri"/>
                <w:b/>
                <w:bCs/>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14B63BF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ADF6D71" w14:textId="77777777" w:rsidR="00AE7707" w:rsidRDefault="00AE7707">
            <w:pPr>
              <w:rPr>
                <w:rFonts w:ascii="Calibri" w:hAnsi="Calibri" w:cs="Calibri"/>
                <w:b/>
                <w:bCs/>
                <w:color w:val="000000"/>
                <w:sz w:val="20"/>
              </w:rPr>
            </w:pPr>
            <w:r>
              <w:rPr>
                <w:rFonts w:ascii="Calibri" w:hAnsi="Calibri" w:cs="Calibri"/>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Default="00AE7707">
            <w:pPr>
              <w:jc w:val="center"/>
              <w:rPr>
                <w:rFonts w:ascii="Calibri" w:hAnsi="Calibri" w:cs="Calibri"/>
                <w:b/>
                <w:bCs/>
                <w:sz w:val="20"/>
              </w:rPr>
            </w:pPr>
            <w:r>
              <w:rPr>
                <w:rFonts w:ascii="Calibri" w:hAnsi="Calibri" w:cs="Calibri"/>
                <w:b/>
                <w:bCs/>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Default="00AE7707">
            <w:pPr>
              <w:jc w:val="center"/>
              <w:rPr>
                <w:rFonts w:ascii="Calibri" w:hAnsi="Calibri" w:cs="Calibri"/>
                <w:b/>
                <w:bCs/>
                <w:sz w:val="20"/>
              </w:rPr>
            </w:pPr>
            <w:r>
              <w:rPr>
                <w:rFonts w:ascii="Calibri" w:hAnsi="Calibri" w:cs="Calibri"/>
                <w:b/>
                <w:bCs/>
                <w:sz w:val="20"/>
              </w:rPr>
              <w:t>100%</w:t>
            </w:r>
          </w:p>
        </w:tc>
      </w:tr>
    </w:tbl>
    <w:p w14:paraId="2E27DADC" w14:textId="77777777" w:rsidR="00AE7707" w:rsidRDefault="00AE7707" w:rsidP="00AE7707">
      <w:pPr>
        <w:rPr>
          <w:sz w:val="24"/>
          <w:szCs w:val="24"/>
        </w:rPr>
      </w:pPr>
    </w:p>
    <w:p w14:paraId="4A03F91F" w14:textId="4F10371B" w:rsidR="00AE7707" w:rsidRDefault="00AE7707" w:rsidP="00AE7707">
      <w:r>
        <w:rPr>
          <w:noProof/>
        </w:rPr>
        <w:lastRenderedPageBreak/>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7777777" w:rsidR="00AE7707" w:rsidRDefault="00AE7707" w:rsidP="00AE7707">
      <w:pPr>
        <w:jc w:val="center"/>
        <w:rPr>
          <w:noProof/>
          <w:lang w:val="en-US"/>
        </w:rPr>
      </w:pPr>
      <w:r>
        <w:rPr>
          <w:noProof/>
        </w:rPr>
        <w:t>Figure 1. wPSNR-Y vs encoding runtime ratio of VTM with VTM tool tests (Class H1)</w:t>
      </w:r>
    </w:p>
    <w:p w14:paraId="5C30BB81" w14:textId="77777777" w:rsidR="00AE7707" w:rsidRDefault="00AE7707" w:rsidP="00AE7707"/>
    <w:p w14:paraId="5496299D" w14:textId="7FD1B249" w:rsidR="00AE7707" w:rsidRDefault="00AE7707" w:rsidP="00AE7707">
      <w:r>
        <w:rPr>
          <w:noProof/>
        </w:rPr>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7777777" w:rsidR="00AE7707" w:rsidRDefault="00AE7707" w:rsidP="00AE7707">
      <w:pPr>
        <w:jc w:val="center"/>
        <w:rPr>
          <w:noProof/>
          <w:lang w:val="en-US"/>
        </w:rPr>
      </w:pPr>
      <w:r>
        <w:rPr>
          <w:noProof/>
        </w:rPr>
        <w:t>Figure 2. wPSNR-Y vs decoding runtime ratio of VTM with VTM tool tests (Class H1)</w:t>
      </w:r>
    </w:p>
    <w:p w14:paraId="3EA787D1" w14:textId="77777777" w:rsidR="00AE7707" w:rsidRDefault="00AE7707" w:rsidP="00AE7707"/>
    <w:p w14:paraId="3C12405B" w14:textId="044DB529" w:rsidR="00AE7707" w:rsidRDefault="00AE7707" w:rsidP="00AE7707">
      <w:r>
        <w:rPr>
          <w:noProof/>
        </w:rPr>
        <w:lastRenderedPageBreak/>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77777777" w:rsidR="00AE7707" w:rsidRDefault="00AE7707" w:rsidP="00AE7707">
      <w:pPr>
        <w:rPr>
          <w:noProof/>
          <w:lang w:val="en-US"/>
        </w:rPr>
      </w:pPr>
      <w:r>
        <w:t>Figure 3.</w:t>
      </w:r>
      <w:r>
        <w:rPr>
          <w:noProof/>
        </w:rPr>
        <w:t xml:space="preserve"> wPSNR-Y vs weighted runtime ratio (a = 6) of VTM with VTM tool tests (Class H1)</w:t>
      </w:r>
    </w:p>
    <w:p w14:paraId="19C5E128" w14:textId="3C1EDC4D" w:rsidR="008A3C50" w:rsidRDefault="008A3C50" w:rsidP="008A3C50">
      <w:pPr>
        <w:rPr>
          <w:lang w:eastAsia="de-DE"/>
        </w:rPr>
      </w:pPr>
    </w:p>
    <w:p w14:paraId="06F6597B" w14:textId="4D85870B" w:rsidR="00AE7707" w:rsidRDefault="00AE7707" w:rsidP="008A3C50">
      <w:pPr>
        <w:rPr>
          <w:lang w:eastAsia="de-DE"/>
        </w:rPr>
      </w:pPr>
      <w:r w:rsidRPr="00AE7707">
        <w:rPr>
          <w:lang w:eastAsia="de-DE"/>
        </w:rPr>
        <w:t>2.2.2</w:t>
      </w:r>
      <w:r w:rsidRPr="00AE7707">
        <w:rPr>
          <w:lang w:eastAsia="de-DE"/>
        </w:rPr>
        <w:tab/>
        <w:t>Class H2 (HLG)</w:t>
      </w:r>
    </w:p>
    <w:p w14:paraId="2A1091FB" w14:textId="77777777" w:rsidR="00AE7707" w:rsidRDefault="00AE7707" w:rsidP="00AE7707">
      <w:pPr>
        <w:jc w:val="center"/>
        <w:rPr>
          <w:sz w:val="24"/>
        </w:rPr>
      </w:pPr>
      <w:r>
        <w:rPr>
          <w:b/>
          <w:bCs/>
        </w:rPr>
        <w:t>Simulation Results for AI (Class H2)</w:t>
      </w:r>
    </w:p>
    <w:tbl>
      <w:tblPr>
        <w:tblW w:w="0" w:type="auto"/>
        <w:tblLook w:val="04A0" w:firstRow="1" w:lastRow="0" w:firstColumn="1" w:lastColumn="0" w:noHBand="0" w:noVBand="1"/>
      </w:tblPr>
      <w:tblGrid>
        <w:gridCol w:w="1148"/>
        <w:gridCol w:w="809"/>
        <w:gridCol w:w="851"/>
        <w:gridCol w:w="851"/>
        <w:gridCol w:w="1314"/>
        <w:gridCol w:w="1337"/>
        <w:gridCol w:w="1508"/>
        <w:gridCol w:w="1522"/>
      </w:tblGrid>
      <w:tr w:rsidR="00AE7707" w14:paraId="18686D65" w14:textId="77777777" w:rsidTr="00AE7707">
        <w:trPr>
          <w:trHeight w:val="850"/>
        </w:trPr>
        <w:tc>
          <w:tcPr>
            <w:tcW w:w="0" w:type="auto"/>
            <w:tcBorders>
              <w:top w:val="single" w:sz="8" w:space="0" w:color="auto"/>
              <w:left w:val="single" w:sz="8" w:space="0" w:color="auto"/>
              <w:bottom w:val="nil"/>
              <w:right w:val="nil"/>
            </w:tcBorders>
            <w:noWrap/>
            <w:vAlign w:val="bottom"/>
            <w:hideMark/>
          </w:tcPr>
          <w:p w14:paraId="58BD0F91"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37F15D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418D82A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6CDA93E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AB51672" w14:textId="77777777" w:rsidTr="00AE7707">
        <w:trPr>
          <w:trHeight w:val="555"/>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Default="00AE7707">
            <w:pPr>
              <w:jc w:val="center"/>
              <w:rPr>
                <w:rFonts w:ascii="Calibri" w:hAnsi="Calibri" w:cs="Calibri"/>
                <w:b/>
                <w:bCs/>
                <w:sz w:val="21"/>
                <w:szCs w:val="21"/>
              </w:rPr>
            </w:pPr>
            <w:r>
              <w:rPr>
                <w:rFonts w:ascii="Calibri" w:hAnsi="Calibri" w:cs="Calibri"/>
                <w:b/>
                <w:bCs/>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Default="00AE7707">
            <w:pPr>
              <w:jc w:val="center"/>
              <w:rPr>
                <w:rFonts w:ascii="Calibri" w:hAnsi="Calibri" w:cs="Calibri"/>
                <w:b/>
                <w:bCs/>
                <w:sz w:val="21"/>
                <w:szCs w:val="21"/>
              </w:rPr>
            </w:pPr>
            <w:r>
              <w:rPr>
                <w:rFonts w:ascii="Calibri" w:hAnsi="Calibri" w:cs="Calibri"/>
                <w:b/>
                <w:bCs/>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Default="00AE7707">
            <w:pPr>
              <w:jc w:val="center"/>
              <w:rPr>
                <w:rFonts w:ascii="Calibri" w:hAnsi="Calibri" w:cs="Calibri"/>
                <w:b/>
                <w:bCs/>
                <w:sz w:val="21"/>
                <w:szCs w:val="21"/>
              </w:rPr>
            </w:pPr>
            <w:r>
              <w:rPr>
                <w:rFonts w:ascii="Calibri" w:hAnsi="Calibri" w:cs="Calibri"/>
                <w:b/>
                <w:bCs/>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Default="00AE7707">
            <w:pPr>
              <w:jc w:val="center"/>
              <w:rPr>
                <w:rFonts w:ascii="Calibri" w:hAnsi="Calibri" w:cs="Calibri"/>
                <w:b/>
                <w:bCs/>
                <w:sz w:val="21"/>
                <w:szCs w:val="21"/>
              </w:rPr>
            </w:pPr>
            <w:r>
              <w:rPr>
                <w:rFonts w:ascii="Calibri" w:hAnsi="Calibri" w:cs="Calibri"/>
                <w:b/>
                <w:bCs/>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Default="00AE7707">
            <w:pPr>
              <w:jc w:val="center"/>
              <w:rPr>
                <w:rFonts w:ascii="Calibri" w:hAnsi="Calibri" w:cs="Calibri"/>
                <w:b/>
                <w:bCs/>
                <w:sz w:val="21"/>
                <w:szCs w:val="21"/>
              </w:rPr>
            </w:pPr>
            <w:r>
              <w:rPr>
                <w:rFonts w:ascii="Calibri" w:hAnsi="Calibri" w:cs="Calibri"/>
                <w:b/>
                <w:bCs/>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630BA3C9"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02AE52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Default="00AE7707">
            <w:pPr>
              <w:jc w:val="center"/>
              <w:rPr>
                <w:rFonts w:ascii="Calibri" w:hAnsi="Calibri" w:cs="Calibri"/>
                <w:b/>
                <w:bCs/>
                <w:sz w:val="21"/>
                <w:szCs w:val="21"/>
              </w:rPr>
            </w:pPr>
            <w:r>
              <w:rPr>
                <w:rFonts w:ascii="Calibri" w:hAnsi="Calibri" w:cs="Calibri"/>
                <w:b/>
                <w:bCs/>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Default="00AE7707">
            <w:pPr>
              <w:jc w:val="center"/>
              <w:rPr>
                <w:rFonts w:ascii="Calibri" w:hAnsi="Calibri" w:cs="Calibri"/>
                <w:b/>
                <w:bCs/>
                <w:sz w:val="21"/>
                <w:szCs w:val="21"/>
              </w:rPr>
            </w:pPr>
            <w:r>
              <w:rPr>
                <w:rFonts w:ascii="Calibri" w:hAnsi="Calibri" w:cs="Calibri"/>
                <w:b/>
                <w:bCs/>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Default="00AE7707">
            <w:pPr>
              <w:jc w:val="center"/>
              <w:rPr>
                <w:rFonts w:ascii="Calibri" w:hAnsi="Calibri" w:cs="Calibri"/>
                <w:b/>
                <w:bCs/>
                <w:sz w:val="21"/>
                <w:szCs w:val="21"/>
              </w:rPr>
            </w:pPr>
            <w:r>
              <w:rPr>
                <w:rFonts w:ascii="Calibri" w:hAnsi="Calibri" w:cs="Calibri"/>
                <w:b/>
                <w:bCs/>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Default="00AE7707">
            <w:pPr>
              <w:jc w:val="center"/>
              <w:rPr>
                <w:rFonts w:ascii="Calibri" w:hAnsi="Calibri" w:cs="Calibri"/>
                <w:b/>
                <w:bCs/>
                <w:sz w:val="21"/>
                <w:szCs w:val="21"/>
              </w:rPr>
            </w:pPr>
            <w:r>
              <w:rPr>
                <w:rFonts w:ascii="Calibri" w:hAnsi="Calibri" w:cs="Calibri"/>
                <w:b/>
                <w:bCs/>
                <w:sz w:val="21"/>
                <w:szCs w:val="21"/>
              </w:rPr>
              <w:t>105%</w:t>
            </w:r>
          </w:p>
        </w:tc>
      </w:tr>
      <w:tr w:rsidR="00AE7707" w14:paraId="37A46DB4"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097346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Default="00AE7707">
            <w:pPr>
              <w:jc w:val="center"/>
              <w:rPr>
                <w:rFonts w:ascii="Calibri" w:hAnsi="Calibri" w:cs="Calibri"/>
                <w:b/>
                <w:bCs/>
                <w:sz w:val="21"/>
                <w:szCs w:val="21"/>
              </w:rPr>
            </w:pPr>
            <w:r>
              <w:rPr>
                <w:rFonts w:ascii="Calibri" w:hAnsi="Calibri" w:cs="Calibri"/>
                <w:b/>
                <w:bCs/>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Default="00AE7707">
            <w:pPr>
              <w:jc w:val="center"/>
              <w:rPr>
                <w:rFonts w:ascii="Calibri" w:hAnsi="Calibri" w:cs="Calibri"/>
                <w:b/>
                <w:bCs/>
                <w:sz w:val="21"/>
                <w:szCs w:val="21"/>
              </w:rPr>
            </w:pPr>
            <w:r>
              <w:rPr>
                <w:rFonts w:ascii="Calibri" w:hAnsi="Calibri" w:cs="Calibri"/>
                <w:b/>
                <w:bCs/>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Default="00AE7707">
            <w:pPr>
              <w:jc w:val="center"/>
              <w:rPr>
                <w:rFonts w:ascii="Calibri" w:hAnsi="Calibri" w:cs="Calibri"/>
                <w:b/>
                <w:bCs/>
                <w:sz w:val="21"/>
                <w:szCs w:val="21"/>
              </w:rPr>
            </w:pPr>
            <w:r>
              <w:rPr>
                <w:rFonts w:ascii="Calibri" w:hAnsi="Calibri" w:cs="Calibri"/>
                <w:b/>
                <w:bCs/>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16A2ED48"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A11526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Default="00AE7707">
            <w:pPr>
              <w:jc w:val="center"/>
              <w:rPr>
                <w:rFonts w:ascii="Calibri" w:hAnsi="Calibri" w:cs="Calibri"/>
                <w:b/>
                <w:bCs/>
                <w:sz w:val="21"/>
                <w:szCs w:val="21"/>
              </w:rPr>
            </w:pPr>
            <w:r>
              <w:rPr>
                <w:rFonts w:ascii="Calibri" w:hAnsi="Calibri" w:cs="Calibri"/>
                <w:b/>
                <w:bCs/>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Default="00AE7707">
            <w:pPr>
              <w:jc w:val="center"/>
              <w:rPr>
                <w:rFonts w:ascii="Calibri" w:hAnsi="Calibri" w:cs="Calibri"/>
                <w:b/>
                <w:bCs/>
                <w:sz w:val="21"/>
                <w:szCs w:val="21"/>
              </w:rPr>
            </w:pPr>
            <w:r>
              <w:rPr>
                <w:rFonts w:ascii="Calibri" w:hAnsi="Calibri" w:cs="Calibri"/>
                <w:b/>
                <w:bCs/>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Default="00AE7707">
            <w:pPr>
              <w:jc w:val="center"/>
              <w:rPr>
                <w:rFonts w:ascii="Calibri" w:hAnsi="Calibri" w:cs="Calibri"/>
                <w:b/>
                <w:bCs/>
                <w:sz w:val="21"/>
                <w:szCs w:val="21"/>
              </w:rPr>
            </w:pPr>
            <w:r>
              <w:rPr>
                <w:rFonts w:ascii="Calibri" w:hAnsi="Calibri" w:cs="Calibri"/>
                <w:b/>
                <w:bCs/>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2645CC2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375A57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Default="00AE7707">
            <w:pPr>
              <w:jc w:val="center"/>
              <w:rPr>
                <w:rFonts w:ascii="Calibri" w:hAnsi="Calibri" w:cs="Calibri"/>
                <w:b/>
                <w:bCs/>
                <w:sz w:val="21"/>
                <w:szCs w:val="21"/>
              </w:rPr>
            </w:pPr>
            <w:r>
              <w:rPr>
                <w:rFonts w:ascii="Calibri" w:hAnsi="Calibri" w:cs="Calibri"/>
                <w:b/>
                <w:bCs/>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Default="00AE7707">
            <w:pPr>
              <w:jc w:val="center"/>
              <w:rPr>
                <w:rFonts w:ascii="Calibri" w:hAnsi="Calibri" w:cs="Calibri"/>
                <w:b/>
                <w:bCs/>
                <w:sz w:val="21"/>
                <w:szCs w:val="21"/>
              </w:rPr>
            </w:pPr>
            <w:r>
              <w:rPr>
                <w:rFonts w:ascii="Calibri" w:hAnsi="Calibri" w:cs="Calibri"/>
                <w:b/>
                <w:bCs/>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Default="00AE7707">
            <w:pPr>
              <w:jc w:val="center"/>
              <w:rPr>
                <w:rFonts w:ascii="Calibri" w:hAnsi="Calibri" w:cs="Calibri"/>
                <w:b/>
                <w:bCs/>
                <w:sz w:val="21"/>
                <w:szCs w:val="21"/>
              </w:rPr>
            </w:pPr>
            <w:r>
              <w:rPr>
                <w:rFonts w:ascii="Calibri" w:hAnsi="Calibri" w:cs="Calibri"/>
                <w:b/>
                <w:bCs/>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r>
      <w:tr w:rsidR="00AE7707" w14:paraId="5AD3DF4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EB5A1C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15CDF3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D2885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Default="00AE7707">
            <w:pPr>
              <w:jc w:val="center"/>
              <w:rPr>
                <w:rFonts w:ascii="Calibri" w:hAnsi="Calibri" w:cs="Calibri"/>
                <w:b/>
                <w:bCs/>
                <w:sz w:val="21"/>
                <w:szCs w:val="21"/>
              </w:rPr>
            </w:pPr>
            <w:r>
              <w:rPr>
                <w:rFonts w:ascii="Calibri" w:hAnsi="Calibri" w:cs="Calibri"/>
                <w:b/>
                <w:bCs/>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Default="00AE7707">
            <w:pPr>
              <w:jc w:val="center"/>
              <w:rPr>
                <w:rFonts w:ascii="Calibri" w:hAnsi="Calibri" w:cs="Calibri"/>
                <w:b/>
                <w:bCs/>
                <w:sz w:val="21"/>
                <w:szCs w:val="21"/>
              </w:rPr>
            </w:pPr>
            <w:r>
              <w:rPr>
                <w:rFonts w:ascii="Calibri" w:hAnsi="Calibri" w:cs="Calibri"/>
                <w:b/>
                <w:bCs/>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434362"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8EFFBD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Default="00AE7707">
            <w:pPr>
              <w:jc w:val="center"/>
              <w:rPr>
                <w:rFonts w:ascii="Calibri" w:hAnsi="Calibri" w:cs="Calibri"/>
                <w:b/>
                <w:bCs/>
                <w:sz w:val="21"/>
                <w:szCs w:val="21"/>
              </w:rPr>
            </w:pPr>
            <w:r>
              <w:rPr>
                <w:rFonts w:ascii="Calibri" w:hAnsi="Calibri" w:cs="Calibri"/>
                <w:b/>
                <w:bCs/>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5E3C0F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47CDCB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r>
      <w:tr w:rsidR="00AE7707" w14:paraId="1245F87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D6FA80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Default="00AE7707">
            <w:pPr>
              <w:jc w:val="center"/>
              <w:rPr>
                <w:rFonts w:ascii="Calibri" w:hAnsi="Calibri" w:cs="Calibri"/>
                <w:b/>
                <w:bCs/>
                <w:sz w:val="21"/>
                <w:szCs w:val="21"/>
              </w:rPr>
            </w:pPr>
            <w:r>
              <w:rPr>
                <w:rFonts w:ascii="Calibri" w:hAnsi="Calibri" w:cs="Calibri"/>
                <w:b/>
                <w:bCs/>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AB16A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15AC7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Default="00AE7707">
            <w:pPr>
              <w:jc w:val="center"/>
              <w:rPr>
                <w:rFonts w:ascii="Calibri" w:hAnsi="Calibri" w:cs="Calibri"/>
                <w:b/>
                <w:bCs/>
                <w:sz w:val="21"/>
                <w:szCs w:val="21"/>
              </w:rPr>
            </w:pPr>
            <w:r>
              <w:rPr>
                <w:rFonts w:ascii="Calibri" w:hAnsi="Calibri" w:cs="Calibri"/>
                <w:b/>
                <w:bCs/>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Default="00AE7707">
            <w:pPr>
              <w:jc w:val="center"/>
              <w:rPr>
                <w:rFonts w:ascii="Calibri" w:hAnsi="Calibri" w:cs="Calibri"/>
                <w:b/>
                <w:bCs/>
                <w:sz w:val="21"/>
                <w:szCs w:val="21"/>
              </w:rPr>
            </w:pPr>
            <w:r>
              <w:rPr>
                <w:rFonts w:ascii="Calibri" w:hAnsi="Calibri" w:cs="Calibri"/>
                <w:b/>
                <w:bCs/>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Default="00AE7707">
            <w:pPr>
              <w:jc w:val="center"/>
              <w:rPr>
                <w:rFonts w:ascii="Calibri" w:hAnsi="Calibri" w:cs="Calibri"/>
                <w:b/>
                <w:bCs/>
                <w:sz w:val="21"/>
                <w:szCs w:val="21"/>
              </w:rPr>
            </w:pPr>
            <w:r>
              <w:rPr>
                <w:rFonts w:ascii="Calibri" w:hAnsi="Calibri" w:cs="Calibri"/>
                <w:b/>
                <w:bCs/>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D482DF1"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433C5CD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Default="00AE7707">
            <w:pPr>
              <w:jc w:val="center"/>
              <w:rPr>
                <w:rFonts w:ascii="Calibri" w:hAnsi="Calibri" w:cs="Calibri"/>
                <w:b/>
                <w:bCs/>
                <w:sz w:val="21"/>
                <w:szCs w:val="21"/>
              </w:rPr>
            </w:pPr>
            <w:r>
              <w:rPr>
                <w:rFonts w:ascii="Calibri" w:hAnsi="Calibri" w:cs="Calibri"/>
                <w:b/>
                <w:bCs/>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Default="00AE7707">
            <w:pPr>
              <w:jc w:val="center"/>
              <w:rPr>
                <w:rFonts w:ascii="Calibri" w:hAnsi="Calibri" w:cs="Calibri"/>
                <w:b/>
                <w:bCs/>
                <w:sz w:val="21"/>
                <w:szCs w:val="21"/>
              </w:rPr>
            </w:pPr>
            <w:r>
              <w:rPr>
                <w:rFonts w:ascii="Calibri" w:hAnsi="Calibri" w:cs="Calibri"/>
                <w:b/>
                <w:bCs/>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Default="00AE7707">
            <w:pPr>
              <w:jc w:val="center"/>
              <w:rPr>
                <w:rFonts w:ascii="Calibri" w:hAnsi="Calibri" w:cs="Calibri"/>
                <w:b/>
                <w:bCs/>
                <w:sz w:val="21"/>
                <w:szCs w:val="21"/>
              </w:rPr>
            </w:pPr>
            <w:r>
              <w:rPr>
                <w:rFonts w:ascii="Calibri" w:hAnsi="Calibri" w:cs="Calibri"/>
                <w:b/>
                <w:bCs/>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26CE03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51767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Default="00AE7707">
            <w:pPr>
              <w:jc w:val="center"/>
              <w:rPr>
                <w:rFonts w:ascii="Calibri" w:hAnsi="Calibri" w:cs="Calibri"/>
                <w:b/>
                <w:bCs/>
                <w:sz w:val="21"/>
                <w:szCs w:val="21"/>
              </w:rPr>
            </w:pPr>
            <w:r>
              <w:rPr>
                <w:rFonts w:ascii="Calibri" w:hAnsi="Calibri" w:cs="Calibri"/>
                <w:b/>
                <w:bCs/>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Default="00AE7707">
            <w:pPr>
              <w:jc w:val="center"/>
              <w:rPr>
                <w:rFonts w:ascii="Calibri" w:hAnsi="Calibri" w:cs="Calibri"/>
                <w:b/>
                <w:bCs/>
                <w:sz w:val="21"/>
                <w:szCs w:val="21"/>
              </w:rPr>
            </w:pPr>
            <w:r>
              <w:rPr>
                <w:rFonts w:ascii="Calibri" w:hAnsi="Calibri" w:cs="Calibri"/>
                <w:b/>
                <w:bCs/>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3C589EA"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5E2373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Default="00AE7707">
            <w:pPr>
              <w:jc w:val="center"/>
              <w:rPr>
                <w:rFonts w:ascii="Calibri" w:hAnsi="Calibri" w:cs="Calibri"/>
                <w:b/>
                <w:bCs/>
                <w:sz w:val="21"/>
                <w:szCs w:val="21"/>
              </w:rPr>
            </w:pPr>
            <w:r>
              <w:rPr>
                <w:rFonts w:ascii="Calibri" w:hAnsi="Calibri" w:cs="Calibri"/>
                <w:b/>
                <w:bCs/>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r>
    </w:tbl>
    <w:p w14:paraId="5C48C427" w14:textId="77777777" w:rsidR="00AE7707" w:rsidRDefault="00AE7707" w:rsidP="00AE7707">
      <w:pPr>
        <w:rPr>
          <w:sz w:val="24"/>
          <w:szCs w:val="24"/>
        </w:rPr>
      </w:pPr>
    </w:p>
    <w:p w14:paraId="6E99E674" w14:textId="77777777" w:rsidR="00AE7707" w:rsidRDefault="00AE7707" w:rsidP="00AE7707">
      <w:pPr>
        <w:jc w:val="center"/>
      </w:pPr>
      <w:r>
        <w:rPr>
          <w:b/>
          <w:bCs/>
        </w:rPr>
        <w:t>Simulation Results for RA (Class H2)</w:t>
      </w:r>
    </w:p>
    <w:tbl>
      <w:tblPr>
        <w:tblW w:w="0" w:type="auto"/>
        <w:tblLook w:val="04A0" w:firstRow="1" w:lastRow="0" w:firstColumn="1" w:lastColumn="0" w:noHBand="0" w:noVBand="1"/>
      </w:tblPr>
      <w:tblGrid>
        <w:gridCol w:w="1354"/>
        <w:gridCol w:w="758"/>
        <w:gridCol w:w="851"/>
        <w:gridCol w:w="851"/>
        <w:gridCol w:w="1281"/>
        <w:gridCol w:w="1304"/>
        <w:gridCol w:w="1464"/>
        <w:gridCol w:w="1477"/>
      </w:tblGrid>
      <w:tr w:rsidR="00AE7707" w14:paraId="467EC627" w14:textId="77777777" w:rsidTr="00AE7707">
        <w:trPr>
          <w:trHeight w:val="840"/>
        </w:trPr>
        <w:tc>
          <w:tcPr>
            <w:tcW w:w="0" w:type="auto"/>
            <w:tcBorders>
              <w:top w:val="single" w:sz="8" w:space="0" w:color="auto"/>
              <w:left w:val="single" w:sz="8" w:space="0" w:color="auto"/>
              <w:bottom w:val="nil"/>
              <w:right w:val="nil"/>
            </w:tcBorders>
            <w:noWrap/>
            <w:vAlign w:val="bottom"/>
            <w:hideMark/>
          </w:tcPr>
          <w:p w14:paraId="212AEBA0"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7D457F4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6E3200D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0F58389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F993DB8" w14:textId="77777777" w:rsidTr="00AE7707">
        <w:trPr>
          <w:trHeight w:val="600"/>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Default="00AE7707">
            <w:pPr>
              <w:jc w:val="center"/>
              <w:rPr>
                <w:rFonts w:ascii="Calibri" w:hAnsi="Calibri" w:cs="Calibri"/>
                <w:b/>
                <w:bCs/>
                <w:sz w:val="21"/>
                <w:szCs w:val="21"/>
              </w:rPr>
            </w:pPr>
            <w:r>
              <w:rPr>
                <w:rFonts w:ascii="Calibri" w:hAnsi="Calibri" w:cs="Calibri"/>
                <w:b/>
                <w:bCs/>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Default="00AE7707">
            <w:pPr>
              <w:jc w:val="center"/>
              <w:rPr>
                <w:rFonts w:ascii="Calibri" w:hAnsi="Calibri" w:cs="Calibri"/>
                <w:b/>
                <w:bCs/>
                <w:sz w:val="21"/>
                <w:szCs w:val="21"/>
              </w:rPr>
            </w:pPr>
            <w:r>
              <w:rPr>
                <w:rFonts w:ascii="Calibri" w:hAnsi="Calibri" w:cs="Calibri"/>
                <w:b/>
                <w:bCs/>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D9F164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4E195D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Default="00AE7707">
            <w:pPr>
              <w:jc w:val="center"/>
              <w:rPr>
                <w:rFonts w:ascii="Calibri" w:hAnsi="Calibri" w:cs="Calibri"/>
                <w:b/>
                <w:bCs/>
                <w:sz w:val="21"/>
                <w:szCs w:val="21"/>
              </w:rPr>
            </w:pPr>
            <w:r>
              <w:rPr>
                <w:rFonts w:ascii="Calibri" w:hAnsi="Calibri" w:cs="Calibri"/>
                <w:b/>
                <w:bCs/>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E09BEA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B26A8B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Default="00AE7707">
            <w:pPr>
              <w:jc w:val="center"/>
              <w:rPr>
                <w:rFonts w:ascii="Calibri" w:hAnsi="Calibri" w:cs="Calibri"/>
                <w:b/>
                <w:bCs/>
                <w:sz w:val="21"/>
                <w:szCs w:val="21"/>
              </w:rPr>
            </w:pPr>
            <w:r>
              <w:rPr>
                <w:rFonts w:ascii="Calibri" w:hAnsi="Calibri" w:cs="Calibri"/>
                <w:b/>
                <w:bCs/>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Default="00AE7707">
            <w:pPr>
              <w:jc w:val="center"/>
              <w:rPr>
                <w:rFonts w:ascii="Calibri" w:hAnsi="Calibri" w:cs="Calibri"/>
                <w:b/>
                <w:bCs/>
                <w:sz w:val="21"/>
                <w:szCs w:val="21"/>
              </w:rPr>
            </w:pPr>
            <w:r>
              <w:rPr>
                <w:rFonts w:ascii="Calibri" w:hAnsi="Calibri" w:cs="Calibri"/>
                <w:b/>
                <w:bCs/>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Default="00AE7707">
            <w:pPr>
              <w:jc w:val="center"/>
              <w:rPr>
                <w:rFonts w:ascii="Calibri" w:hAnsi="Calibri" w:cs="Calibri"/>
                <w:b/>
                <w:bCs/>
                <w:sz w:val="21"/>
                <w:szCs w:val="21"/>
              </w:rPr>
            </w:pPr>
            <w:r>
              <w:rPr>
                <w:rFonts w:ascii="Calibri" w:hAnsi="Calibri" w:cs="Calibri"/>
                <w:b/>
                <w:bCs/>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185463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6E33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Default="00AE7707">
            <w:pPr>
              <w:jc w:val="center"/>
              <w:rPr>
                <w:rFonts w:ascii="Calibri" w:hAnsi="Calibri" w:cs="Calibri"/>
                <w:b/>
                <w:bCs/>
                <w:sz w:val="21"/>
                <w:szCs w:val="21"/>
              </w:rPr>
            </w:pPr>
            <w:r>
              <w:rPr>
                <w:rFonts w:ascii="Calibri" w:hAnsi="Calibri" w:cs="Calibri"/>
                <w:b/>
                <w:bCs/>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Default="00AE7707">
            <w:pPr>
              <w:jc w:val="center"/>
              <w:rPr>
                <w:rFonts w:ascii="Calibri" w:hAnsi="Calibri" w:cs="Calibri"/>
                <w:b/>
                <w:bCs/>
                <w:sz w:val="21"/>
                <w:szCs w:val="21"/>
              </w:rPr>
            </w:pPr>
            <w:r>
              <w:rPr>
                <w:rFonts w:ascii="Calibri" w:hAnsi="Calibri" w:cs="Calibri"/>
                <w:b/>
                <w:bCs/>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Default="00AE7707">
            <w:pPr>
              <w:jc w:val="center"/>
              <w:rPr>
                <w:rFonts w:ascii="Calibri" w:hAnsi="Calibri" w:cs="Calibri"/>
                <w:b/>
                <w:bCs/>
                <w:sz w:val="21"/>
                <w:szCs w:val="21"/>
              </w:rPr>
            </w:pPr>
            <w:r>
              <w:rPr>
                <w:rFonts w:ascii="Calibri" w:hAnsi="Calibri" w:cs="Calibri"/>
                <w:b/>
                <w:bCs/>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9EC048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E3954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Default="00AE7707">
            <w:pPr>
              <w:jc w:val="center"/>
              <w:rPr>
                <w:rFonts w:ascii="Calibri" w:hAnsi="Calibri" w:cs="Calibri"/>
                <w:b/>
                <w:bCs/>
                <w:sz w:val="21"/>
                <w:szCs w:val="21"/>
              </w:rPr>
            </w:pPr>
            <w:r>
              <w:rPr>
                <w:rFonts w:ascii="Calibri" w:hAnsi="Calibri" w:cs="Calibri"/>
                <w:b/>
                <w:bCs/>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Default="00AE7707">
            <w:pPr>
              <w:jc w:val="center"/>
              <w:rPr>
                <w:rFonts w:ascii="Calibri" w:hAnsi="Calibri" w:cs="Calibri"/>
                <w:b/>
                <w:bCs/>
                <w:sz w:val="21"/>
                <w:szCs w:val="21"/>
              </w:rPr>
            </w:pPr>
            <w:r>
              <w:rPr>
                <w:rFonts w:ascii="Calibri" w:hAnsi="Calibri" w:cs="Calibri"/>
                <w:b/>
                <w:bCs/>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Default="00AE7707">
            <w:pPr>
              <w:jc w:val="center"/>
              <w:rPr>
                <w:rFonts w:ascii="Calibri" w:hAnsi="Calibri" w:cs="Calibri"/>
                <w:b/>
                <w:bCs/>
                <w:sz w:val="21"/>
                <w:szCs w:val="21"/>
              </w:rPr>
            </w:pPr>
            <w:r>
              <w:rPr>
                <w:rFonts w:ascii="Calibri" w:hAnsi="Calibri" w:cs="Calibri"/>
                <w:b/>
                <w:bCs/>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r>
      <w:tr w:rsidR="00AE7707" w14:paraId="65E222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E76CC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Default="00AE7707">
            <w:pPr>
              <w:jc w:val="center"/>
              <w:rPr>
                <w:rFonts w:ascii="Calibri" w:hAnsi="Calibri" w:cs="Calibri"/>
                <w:b/>
                <w:bCs/>
                <w:sz w:val="21"/>
                <w:szCs w:val="21"/>
              </w:rPr>
            </w:pPr>
            <w:r>
              <w:rPr>
                <w:rFonts w:ascii="Calibri" w:hAnsi="Calibri" w:cs="Calibri"/>
                <w:b/>
                <w:bCs/>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Default="00AE7707">
            <w:pPr>
              <w:jc w:val="center"/>
              <w:rPr>
                <w:rFonts w:ascii="Calibri" w:hAnsi="Calibri" w:cs="Calibri"/>
                <w:b/>
                <w:bCs/>
                <w:sz w:val="21"/>
                <w:szCs w:val="21"/>
              </w:rPr>
            </w:pPr>
            <w:r>
              <w:rPr>
                <w:rFonts w:ascii="Calibri" w:hAnsi="Calibri" w:cs="Calibri"/>
                <w:b/>
                <w:bCs/>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5454897F"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F4DAB65"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MV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Default="00AE7707">
            <w:pPr>
              <w:jc w:val="center"/>
              <w:rPr>
                <w:rFonts w:ascii="Calibri" w:hAnsi="Calibri" w:cs="Calibri"/>
                <w:b/>
                <w:bCs/>
                <w:sz w:val="21"/>
                <w:szCs w:val="21"/>
              </w:rPr>
            </w:pPr>
            <w:r>
              <w:rPr>
                <w:rFonts w:ascii="Calibri" w:hAnsi="Calibri" w:cs="Calibri"/>
                <w:b/>
                <w:bCs/>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Default="00AE7707">
            <w:pPr>
              <w:jc w:val="center"/>
              <w:rPr>
                <w:rFonts w:ascii="Calibri" w:hAnsi="Calibri" w:cs="Calibri"/>
                <w:b/>
                <w:bCs/>
                <w:sz w:val="21"/>
                <w:szCs w:val="21"/>
              </w:rPr>
            </w:pPr>
            <w:r>
              <w:rPr>
                <w:rFonts w:ascii="Calibri" w:hAnsi="Calibri" w:cs="Calibri"/>
                <w:b/>
                <w:bCs/>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68FCBD6"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A2BA7A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Default="00AE7707">
            <w:pPr>
              <w:jc w:val="center"/>
              <w:rPr>
                <w:rFonts w:ascii="Calibri" w:hAnsi="Calibri" w:cs="Calibri"/>
                <w:b/>
                <w:bCs/>
                <w:sz w:val="21"/>
                <w:szCs w:val="21"/>
              </w:rPr>
            </w:pPr>
            <w:r>
              <w:rPr>
                <w:rFonts w:ascii="Calibri" w:hAnsi="Calibri" w:cs="Calibri"/>
                <w:b/>
                <w:bCs/>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Default="00AE7707">
            <w:pPr>
              <w:jc w:val="center"/>
              <w:rPr>
                <w:rFonts w:ascii="Calibri" w:hAnsi="Calibri" w:cs="Calibri"/>
                <w:b/>
                <w:bCs/>
                <w:sz w:val="21"/>
                <w:szCs w:val="21"/>
              </w:rPr>
            </w:pPr>
            <w:r>
              <w:rPr>
                <w:rFonts w:ascii="Calibri" w:hAnsi="Calibri" w:cs="Calibri"/>
                <w:b/>
                <w:bCs/>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Default="00AE7707">
            <w:pPr>
              <w:jc w:val="center"/>
              <w:rPr>
                <w:rFonts w:ascii="Calibri" w:hAnsi="Calibri" w:cs="Calibri"/>
                <w:b/>
                <w:bCs/>
                <w:sz w:val="21"/>
                <w:szCs w:val="21"/>
              </w:rPr>
            </w:pPr>
            <w:r>
              <w:rPr>
                <w:rFonts w:ascii="Calibri" w:hAnsi="Calibri" w:cs="Calibri"/>
                <w:b/>
                <w:bCs/>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Default="00AE7707">
            <w:pPr>
              <w:jc w:val="center"/>
              <w:rPr>
                <w:rFonts w:ascii="Calibri" w:hAnsi="Calibri" w:cs="Calibri"/>
                <w:b/>
                <w:bCs/>
                <w:sz w:val="21"/>
                <w:szCs w:val="21"/>
              </w:rPr>
            </w:pPr>
            <w:r>
              <w:rPr>
                <w:rFonts w:ascii="Calibri" w:hAnsi="Calibri" w:cs="Calibri"/>
                <w:b/>
                <w:bCs/>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76601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58B7D0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Default="00AE7707">
            <w:pPr>
              <w:jc w:val="center"/>
              <w:rPr>
                <w:rFonts w:ascii="Calibri" w:hAnsi="Calibri" w:cs="Calibri"/>
                <w:b/>
                <w:bCs/>
                <w:sz w:val="21"/>
                <w:szCs w:val="21"/>
              </w:rPr>
            </w:pPr>
            <w:r>
              <w:rPr>
                <w:rFonts w:ascii="Calibri" w:hAnsi="Calibri" w:cs="Calibri"/>
                <w:b/>
                <w:bCs/>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Default="00AE7707">
            <w:pPr>
              <w:jc w:val="center"/>
              <w:rPr>
                <w:rFonts w:ascii="Calibri" w:hAnsi="Calibri" w:cs="Calibri"/>
                <w:b/>
                <w:bCs/>
                <w:sz w:val="21"/>
                <w:szCs w:val="21"/>
              </w:rPr>
            </w:pPr>
            <w:r>
              <w:rPr>
                <w:rFonts w:ascii="Calibri" w:hAnsi="Calibri" w:cs="Calibri"/>
                <w:b/>
                <w:bCs/>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2558E6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F5C0A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E67981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745D22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6D5663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742F4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BBD190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3BE2C6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Default="00AE7707">
            <w:pPr>
              <w:jc w:val="center"/>
              <w:rPr>
                <w:rFonts w:ascii="Calibri" w:hAnsi="Calibri" w:cs="Calibri"/>
                <w:b/>
                <w:bCs/>
                <w:sz w:val="21"/>
                <w:szCs w:val="21"/>
              </w:rPr>
            </w:pPr>
            <w:r>
              <w:rPr>
                <w:rFonts w:ascii="Calibri" w:hAnsi="Calibri" w:cs="Calibri"/>
                <w:b/>
                <w:bCs/>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C54D5A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075102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68568BA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D960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8E8A5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5B394A6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C5AAE5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1D2D9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996A4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DDF67A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Default="00AE7707">
            <w:pPr>
              <w:jc w:val="center"/>
              <w:rPr>
                <w:rFonts w:ascii="Calibri" w:hAnsi="Calibri" w:cs="Calibri"/>
                <w:b/>
                <w:bCs/>
                <w:sz w:val="21"/>
                <w:szCs w:val="21"/>
              </w:rPr>
            </w:pPr>
            <w:r>
              <w:rPr>
                <w:rFonts w:ascii="Calibri" w:hAnsi="Calibri" w:cs="Calibri"/>
                <w:b/>
                <w:bCs/>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0DADCA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D8E290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Default="00AE7707">
            <w:pPr>
              <w:jc w:val="center"/>
              <w:rPr>
                <w:rFonts w:ascii="Calibri" w:hAnsi="Calibri" w:cs="Calibri"/>
                <w:b/>
                <w:bCs/>
                <w:sz w:val="21"/>
                <w:szCs w:val="21"/>
              </w:rPr>
            </w:pPr>
            <w:r>
              <w:rPr>
                <w:rFonts w:ascii="Calibri" w:hAnsi="Calibri" w:cs="Calibri"/>
                <w:b/>
                <w:bCs/>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CD52BC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74F1F0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Default="00AE7707">
            <w:pPr>
              <w:jc w:val="center"/>
              <w:rPr>
                <w:rFonts w:ascii="Calibri" w:hAnsi="Calibri" w:cs="Calibri"/>
                <w:b/>
                <w:bCs/>
                <w:sz w:val="21"/>
                <w:szCs w:val="21"/>
              </w:rPr>
            </w:pPr>
            <w:r>
              <w:rPr>
                <w:rFonts w:ascii="Calibri" w:hAnsi="Calibri" w:cs="Calibri"/>
                <w:b/>
                <w:bCs/>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Default="00AE7707">
            <w:pPr>
              <w:jc w:val="center"/>
              <w:rPr>
                <w:rFonts w:ascii="Calibri" w:hAnsi="Calibri" w:cs="Calibri"/>
                <w:b/>
                <w:bCs/>
                <w:sz w:val="21"/>
                <w:szCs w:val="21"/>
              </w:rPr>
            </w:pPr>
            <w:r>
              <w:rPr>
                <w:rFonts w:ascii="Calibri" w:hAnsi="Calibri" w:cs="Calibri"/>
                <w:b/>
                <w:bCs/>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6FFE0B5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8FD69D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Default="00AE7707">
            <w:pPr>
              <w:jc w:val="center"/>
              <w:rPr>
                <w:rFonts w:ascii="Calibri" w:hAnsi="Calibri" w:cs="Calibri"/>
                <w:b/>
                <w:bCs/>
                <w:sz w:val="21"/>
                <w:szCs w:val="21"/>
              </w:rPr>
            </w:pPr>
            <w:r>
              <w:rPr>
                <w:rFonts w:ascii="Calibri" w:hAnsi="Calibri" w:cs="Calibri"/>
                <w:b/>
                <w:bCs/>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E17489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05239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Default="00AE7707">
            <w:pPr>
              <w:jc w:val="center"/>
              <w:rPr>
                <w:rFonts w:ascii="Calibri" w:hAnsi="Calibri" w:cs="Calibri"/>
                <w:b/>
                <w:bCs/>
                <w:sz w:val="21"/>
                <w:szCs w:val="21"/>
              </w:rPr>
            </w:pPr>
            <w:r>
              <w:rPr>
                <w:rFonts w:ascii="Calibri" w:hAnsi="Calibri" w:cs="Calibri"/>
                <w:b/>
                <w:bCs/>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9F81B1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497DE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Default="00AE7707">
            <w:pPr>
              <w:jc w:val="center"/>
              <w:rPr>
                <w:rFonts w:ascii="Calibri" w:hAnsi="Calibri" w:cs="Calibri"/>
                <w:b/>
                <w:bCs/>
                <w:sz w:val="21"/>
                <w:szCs w:val="21"/>
              </w:rPr>
            </w:pPr>
            <w:r>
              <w:rPr>
                <w:rFonts w:ascii="Calibri" w:hAnsi="Calibri" w:cs="Calibri"/>
                <w:b/>
                <w:bCs/>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5A1B5AC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3443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Default="00AE7707">
            <w:pPr>
              <w:jc w:val="center"/>
              <w:rPr>
                <w:rFonts w:ascii="Calibri" w:hAnsi="Calibri" w:cs="Calibri"/>
                <w:b/>
                <w:bCs/>
                <w:sz w:val="21"/>
                <w:szCs w:val="21"/>
              </w:rPr>
            </w:pPr>
            <w:r>
              <w:rPr>
                <w:rFonts w:ascii="Calibri" w:hAnsi="Calibri" w:cs="Calibri"/>
                <w:b/>
                <w:bCs/>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07831B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6754E2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Default="00AE7707">
            <w:pPr>
              <w:jc w:val="center"/>
              <w:rPr>
                <w:rFonts w:ascii="Calibri" w:hAnsi="Calibri" w:cs="Calibri"/>
                <w:b/>
                <w:bCs/>
                <w:sz w:val="21"/>
                <w:szCs w:val="21"/>
              </w:rPr>
            </w:pPr>
            <w:r>
              <w:rPr>
                <w:rFonts w:ascii="Calibri" w:hAnsi="Calibri" w:cs="Calibri"/>
                <w:b/>
                <w:bCs/>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38099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17159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16C990B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7953E0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bl>
    <w:p w14:paraId="4DC1D4BC" w14:textId="65A9BC09" w:rsidR="00AE7707" w:rsidRDefault="00AE7707" w:rsidP="00AE7707">
      <w:pPr>
        <w:rPr>
          <w:sz w:val="24"/>
          <w:szCs w:val="24"/>
        </w:rPr>
      </w:pPr>
      <w:r>
        <w:rPr>
          <w:noProof/>
        </w:rPr>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77777777" w:rsidR="00AE7707" w:rsidRDefault="00AE7707" w:rsidP="00AE7707">
      <w:pPr>
        <w:jc w:val="center"/>
        <w:rPr>
          <w:noProof/>
          <w:lang w:val="en-US"/>
        </w:rPr>
      </w:pPr>
      <w:r>
        <w:rPr>
          <w:noProof/>
        </w:rPr>
        <w:t>Figure 4. PSNR-Y vs encoding runtime ratio of VTM with VTM tool tests (Class H2)</w:t>
      </w:r>
    </w:p>
    <w:p w14:paraId="631AAC2D" w14:textId="77777777" w:rsidR="00AE7707" w:rsidRDefault="00AE7707" w:rsidP="00AE7707"/>
    <w:p w14:paraId="114C341C" w14:textId="49DF1303" w:rsidR="00AE7707" w:rsidRDefault="00AE7707" w:rsidP="00AE7707">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77777777" w:rsidR="00AE7707" w:rsidRDefault="00AE7707" w:rsidP="00AE7707">
      <w:pPr>
        <w:jc w:val="center"/>
        <w:rPr>
          <w:noProof/>
          <w:lang w:val="en-US"/>
        </w:rPr>
      </w:pPr>
      <w:r>
        <w:rPr>
          <w:noProof/>
        </w:rPr>
        <w:t>Figure 5. PSNR-Y vs decoding runtime ratio of VTM with VTM tool tests (Class H2)</w:t>
      </w:r>
    </w:p>
    <w:p w14:paraId="16740BFD" w14:textId="77777777" w:rsidR="00AE7707" w:rsidRDefault="00AE7707" w:rsidP="00AE7707"/>
    <w:p w14:paraId="7CFC96EA" w14:textId="6DBECE1D" w:rsidR="00AE7707" w:rsidRDefault="00AE7707" w:rsidP="00AE7707">
      <w:r>
        <w:rPr>
          <w:noProof/>
        </w:rPr>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7777777" w:rsidR="00AE7707" w:rsidRDefault="00AE7707" w:rsidP="00AE7707">
      <w:pPr>
        <w:rPr>
          <w:noProof/>
          <w:lang w:val="en-US"/>
        </w:rPr>
      </w:pPr>
      <w:r>
        <w:t>Figure 6.</w:t>
      </w:r>
      <w:r>
        <w:rPr>
          <w:noProof/>
        </w:rPr>
        <w:t xml:space="preserve"> PSNR-Y vs weighted runtime ratio (a = 6) of VTM with VTM tool tests (Class H2)</w:t>
      </w:r>
    </w:p>
    <w:p w14:paraId="22693BAA" w14:textId="2AFF4993" w:rsidR="00AE7707" w:rsidRDefault="00AE7707" w:rsidP="00AE7707"/>
    <w:p w14:paraId="72B94CD0" w14:textId="77777777" w:rsidR="00B107FC" w:rsidRDefault="00B107FC" w:rsidP="00B107FC">
      <w:r>
        <w:t>2.3</w:t>
      </w:r>
      <w:r>
        <w:tab/>
        <w:t>Preparations for Expert Viewing at the 16th JVET meeting</w:t>
      </w:r>
    </w:p>
    <w:p w14:paraId="49C4C897" w14:textId="77777777" w:rsidR="00B107FC" w:rsidRDefault="00B107FC" w:rsidP="00B107FC">
      <w:r>
        <w:t>The AhG coordinated the availability of an HDR display for the 16th meeting in order to better support the visual evaluation of HDR content.  This includes the planned viewing of HDR content in CE5.  A SONY BVM X 300 will be available for this activity.  Currently, it is planned to be located at the EBU, to ensure that the necessary playback equipment is available to drive the display.</w:t>
      </w:r>
    </w:p>
    <w:p w14:paraId="1D501A9B" w14:textId="77777777" w:rsidR="00B107FC" w:rsidRDefault="00B107FC" w:rsidP="00B107FC"/>
    <w:p w14:paraId="2519664E" w14:textId="77777777" w:rsidR="00B107FC" w:rsidRDefault="00B107FC" w:rsidP="00B107FC">
      <w:r>
        <w:t>It is noted that the BVM X 300 is able to show HLG content natively.  However, tone mapping will be required to display PQ content.</w:t>
      </w:r>
    </w:p>
    <w:p w14:paraId="5A768870" w14:textId="77777777" w:rsidR="00B107FC" w:rsidRDefault="00B107FC" w:rsidP="00B107FC"/>
    <w:p w14:paraId="105D232E" w14:textId="77777777" w:rsidR="00B107FC" w:rsidRDefault="00B107FC" w:rsidP="00B107FC">
      <w:r>
        <w:t>The AhG also wishes to thank Frans De Jong and Paola Sunna from EBU for providing support for the activity.</w:t>
      </w:r>
    </w:p>
    <w:p w14:paraId="601B642A" w14:textId="77777777" w:rsidR="00B107FC" w:rsidRDefault="00B107FC" w:rsidP="00B107FC">
      <w:r>
        <w:t>2.4</w:t>
      </w:r>
      <w:r>
        <w:tab/>
        <w:t>Investigate the implications of chroma sampling process</w:t>
      </w:r>
    </w:p>
    <w:p w14:paraId="15DE91E7" w14:textId="77777777" w:rsidR="00B107FC" w:rsidRDefault="00B107FC" w:rsidP="00B107FC">
      <w:r>
        <w:t>During the 15th meeting, it was decided to change the HDR common test conditions for Class H1 (PQ) to reflect that the chroma type of the content was Type 2.  This resulted in changing the configuration file to include the following parameter “CclmCollocatedChroma: 1”</w:t>
      </w:r>
    </w:p>
    <w:p w14:paraId="168FFAF3" w14:textId="77777777" w:rsidR="00B107FC" w:rsidRDefault="00B107FC" w:rsidP="00B107FC"/>
    <w:p w14:paraId="2C9B0050" w14:textId="77777777" w:rsidR="00B107FC" w:rsidRDefault="00B107FC" w:rsidP="00B107FC">
      <w:r>
        <w:t>During the AhG period, the AhG investigated if a similar change was needed for the Class H2 (HLG) content.  Simulations were performed measuring the improvement in coding efficiency by setting the chroma type to Type 2 for the CCLM coding tool.  The results are provided below, and the AhG concluded that a change was not needed for Class H2.</w:t>
      </w:r>
    </w:p>
    <w:p w14:paraId="79577D9D" w14:textId="77777777" w:rsidR="00B107FC" w:rsidRDefault="00B107FC" w:rsidP="00B107FC">
      <w:pPr>
        <w:jc w:val="center"/>
        <w:rPr>
          <w:b/>
          <w:bCs/>
          <w:sz w:val="24"/>
        </w:rPr>
      </w:pPr>
      <w:r>
        <w:rPr>
          <w:b/>
          <w:bCs/>
        </w:rPr>
        <w:t>VTM-5.0 with CclmCollocatedChroma:1 versus VTM-5.0</w:t>
      </w:r>
    </w:p>
    <w:tbl>
      <w:tblPr>
        <w:tblW w:w="5000" w:type="pct"/>
        <w:tblLook w:val="04A0" w:firstRow="1" w:lastRow="0" w:firstColumn="1" w:lastColumn="0" w:noHBand="0" w:noVBand="1"/>
      </w:tblPr>
      <w:tblGrid>
        <w:gridCol w:w="1110"/>
        <w:gridCol w:w="957"/>
        <w:gridCol w:w="1177"/>
        <w:gridCol w:w="787"/>
        <w:gridCol w:w="787"/>
        <w:gridCol w:w="887"/>
        <w:gridCol w:w="787"/>
        <w:gridCol w:w="787"/>
        <w:gridCol w:w="787"/>
        <w:gridCol w:w="637"/>
        <w:gridCol w:w="647"/>
      </w:tblGrid>
      <w:tr w:rsidR="00B107FC" w14:paraId="6912F778" w14:textId="77777777" w:rsidTr="00B107FC">
        <w:trPr>
          <w:trHeight w:val="255"/>
        </w:trPr>
        <w:tc>
          <w:tcPr>
            <w:tcW w:w="670" w:type="pct"/>
            <w:noWrap/>
            <w:vAlign w:val="center"/>
            <w:hideMark/>
          </w:tcPr>
          <w:p w14:paraId="2C7AD650"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46799338" w14:textId="77777777" w:rsidTr="00B107FC">
        <w:trPr>
          <w:trHeight w:val="255"/>
        </w:trPr>
        <w:tc>
          <w:tcPr>
            <w:tcW w:w="670" w:type="pct"/>
            <w:noWrap/>
            <w:vAlign w:val="center"/>
            <w:hideMark/>
          </w:tcPr>
          <w:p w14:paraId="17AC9887"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04157208" w14:textId="77777777" w:rsidTr="00B107FC">
        <w:trPr>
          <w:trHeight w:val="255"/>
        </w:trPr>
        <w:tc>
          <w:tcPr>
            <w:tcW w:w="670" w:type="pct"/>
            <w:noWrap/>
            <w:vAlign w:val="center"/>
            <w:hideMark/>
          </w:tcPr>
          <w:p w14:paraId="41119BAB"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67C569A9"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34C73B35"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A373466"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A078937" w14:textId="77777777" w:rsidTr="00B107FC">
        <w:trPr>
          <w:trHeight w:val="255"/>
        </w:trPr>
        <w:tc>
          <w:tcPr>
            <w:tcW w:w="670" w:type="pct"/>
            <w:noWrap/>
            <w:vAlign w:val="center"/>
            <w:hideMark/>
          </w:tcPr>
          <w:p w14:paraId="45C44EA9"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150849E5"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2E5167CB"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0407A2BA"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noWrap/>
            <w:vAlign w:val="center"/>
            <w:hideMark/>
          </w:tcPr>
          <w:p w14:paraId="262C2FE5"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Default="00B107FC">
            <w:pPr>
              <w:jc w:val="center"/>
              <w:rPr>
                <w:rFonts w:ascii="Arial" w:hAnsi="Arial" w:cs="Arial"/>
                <w:sz w:val="18"/>
                <w:szCs w:val="18"/>
              </w:rPr>
            </w:pPr>
            <w:r>
              <w:rPr>
                <w:rFonts w:ascii="Arial" w:hAnsi="Arial" w:cs="Arial"/>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Default="00B107FC">
            <w:pPr>
              <w:jc w:val="center"/>
              <w:rPr>
                <w:rFonts w:ascii="Arial" w:hAnsi="Arial" w:cs="Arial"/>
                <w:sz w:val="18"/>
                <w:szCs w:val="18"/>
              </w:rPr>
            </w:pPr>
            <w:r>
              <w:rPr>
                <w:rFonts w:ascii="Arial" w:hAnsi="Arial" w:cs="Arial"/>
                <w:sz w:val="18"/>
                <w:szCs w:val="18"/>
              </w:rPr>
              <w:t>-8.33%</w:t>
            </w:r>
          </w:p>
        </w:tc>
        <w:tc>
          <w:tcPr>
            <w:tcW w:w="330" w:type="pct"/>
            <w:noWrap/>
            <w:vAlign w:val="center"/>
            <w:hideMark/>
          </w:tcPr>
          <w:p w14:paraId="20BBFCF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1BD71757"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25A715E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57EF78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5D570524" w14:textId="77777777" w:rsidR="00B107FC" w:rsidRDefault="00B107FC">
            <w:pPr>
              <w:jc w:val="center"/>
              <w:rPr>
                <w:rFonts w:ascii="Arial" w:hAnsi="Arial" w:cs="Arial"/>
                <w:color w:val="000000"/>
                <w:sz w:val="18"/>
                <w:szCs w:val="18"/>
              </w:rPr>
            </w:pPr>
            <w:r>
              <w:rPr>
                <w:rFonts w:ascii="Arial" w:hAnsi="Arial" w:cs="Arial"/>
                <w:color w:val="000000"/>
                <w:sz w:val="18"/>
                <w:szCs w:val="18"/>
              </w:rPr>
              <w:t>0.14%</w:t>
            </w:r>
          </w:p>
        </w:tc>
        <w:tc>
          <w:tcPr>
            <w:tcW w:w="404" w:type="pct"/>
            <w:shd w:val="clear" w:color="auto" w:fill="FFC7CE"/>
            <w:noWrap/>
            <w:vAlign w:val="center"/>
            <w:hideMark/>
          </w:tcPr>
          <w:p w14:paraId="6E6D1828" w14:textId="77777777" w:rsidR="00B107FC" w:rsidRDefault="00B107FC">
            <w:pPr>
              <w:jc w:val="center"/>
              <w:rPr>
                <w:rFonts w:ascii="Arial" w:hAnsi="Arial" w:cs="Arial"/>
                <w:sz w:val="18"/>
                <w:szCs w:val="18"/>
              </w:rPr>
            </w:pPr>
            <w:r>
              <w:rPr>
                <w:rFonts w:ascii="Arial" w:hAnsi="Arial" w:cs="Arial"/>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Default="00B107FC">
            <w:pPr>
              <w:jc w:val="center"/>
              <w:rPr>
                <w:rFonts w:ascii="Arial" w:hAnsi="Arial" w:cs="Arial"/>
                <w:sz w:val="18"/>
                <w:szCs w:val="18"/>
              </w:rPr>
            </w:pPr>
            <w:r>
              <w:rPr>
                <w:rFonts w:ascii="Arial" w:hAnsi="Arial" w:cs="Arial"/>
                <w:sz w:val="18"/>
                <w:szCs w:val="18"/>
              </w:rPr>
              <w:t>4.28%</w:t>
            </w:r>
          </w:p>
        </w:tc>
        <w:tc>
          <w:tcPr>
            <w:tcW w:w="330" w:type="pct"/>
            <w:noWrap/>
            <w:vAlign w:val="center"/>
            <w:hideMark/>
          </w:tcPr>
          <w:p w14:paraId="67CD0B5B"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Default="00B107FC">
            <w:pPr>
              <w:jc w:val="center"/>
              <w:rPr>
                <w:rFonts w:ascii="Arial" w:hAnsi="Arial" w:cs="Arial"/>
                <w:color w:val="000000"/>
                <w:sz w:val="18"/>
                <w:szCs w:val="18"/>
              </w:rPr>
            </w:pPr>
            <w:r>
              <w:rPr>
                <w:rFonts w:ascii="Arial" w:hAnsi="Arial" w:cs="Arial"/>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Default="00B107FC">
            <w:pPr>
              <w:jc w:val="center"/>
              <w:rPr>
                <w:rFonts w:ascii="Arial" w:hAnsi="Arial" w:cs="Arial"/>
                <w:color w:val="000000"/>
                <w:sz w:val="18"/>
                <w:szCs w:val="18"/>
              </w:rPr>
            </w:pPr>
            <w:r>
              <w:rPr>
                <w:rFonts w:ascii="Arial" w:hAnsi="Arial" w:cs="Arial"/>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Default="00B107FC">
            <w:pPr>
              <w:jc w:val="center"/>
              <w:rPr>
                <w:rFonts w:ascii="Arial" w:hAnsi="Arial" w:cs="Arial"/>
                <w:sz w:val="18"/>
                <w:szCs w:val="18"/>
              </w:rPr>
            </w:pPr>
            <w:r>
              <w:rPr>
                <w:rFonts w:ascii="Arial" w:hAnsi="Arial" w:cs="Arial"/>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390604BB" w14:textId="77777777" w:rsidTr="00B107FC">
        <w:trPr>
          <w:trHeight w:val="255"/>
        </w:trPr>
        <w:tc>
          <w:tcPr>
            <w:tcW w:w="670" w:type="pct"/>
            <w:noWrap/>
            <w:vAlign w:val="center"/>
            <w:hideMark/>
          </w:tcPr>
          <w:p w14:paraId="2D1B7D3E" w14:textId="77777777" w:rsidR="00B107FC" w:rsidRDefault="00B107FC">
            <w:pPr>
              <w:rPr>
                <w:rFonts w:ascii="Arial" w:hAnsi="Arial" w:cs="Arial"/>
                <w:color w:val="000000"/>
                <w:sz w:val="18"/>
                <w:szCs w:val="18"/>
              </w:rPr>
            </w:pPr>
          </w:p>
        </w:tc>
        <w:tc>
          <w:tcPr>
            <w:tcW w:w="517" w:type="pct"/>
            <w:noWrap/>
            <w:vAlign w:val="center"/>
            <w:hideMark/>
          </w:tcPr>
          <w:p w14:paraId="12A083ED" w14:textId="77777777" w:rsidR="00B107FC" w:rsidRDefault="00B107FC">
            <w:pPr>
              <w:rPr>
                <w:sz w:val="20"/>
              </w:rPr>
            </w:pPr>
          </w:p>
        </w:tc>
        <w:tc>
          <w:tcPr>
            <w:tcW w:w="665" w:type="pct"/>
            <w:noWrap/>
            <w:vAlign w:val="center"/>
            <w:hideMark/>
          </w:tcPr>
          <w:p w14:paraId="32F1CAC1" w14:textId="77777777" w:rsidR="00B107FC" w:rsidRDefault="00B107FC">
            <w:pPr>
              <w:rPr>
                <w:sz w:val="20"/>
              </w:rPr>
            </w:pPr>
          </w:p>
        </w:tc>
        <w:tc>
          <w:tcPr>
            <w:tcW w:w="404" w:type="pct"/>
            <w:noWrap/>
            <w:vAlign w:val="center"/>
            <w:hideMark/>
          </w:tcPr>
          <w:p w14:paraId="00FC15AD" w14:textId="77777777" w:rsidR="00B107FC" w:rsidRDefault="00B107FC">
            <w:pPr>
              <w:rPr>
                <w:sz w:val="20"/>
              </w:rPr>
            </w:pPr>
          </w:p>
        </w:tc>
        <w:tc>
          <w:tcPr>
            <w:tcW w:w="404" w:type="pct"/>
            <w:noWrap/>
            <w:vAlign w:val="center"/>
            <w:hideMark/>
          </w:tcPr>
          <w:p w14:paraId="61D82CDE" w14:textId="77777777" w:rsidR="00B107FC" w:rsidRDefault="00B107FC">
            <w:pPr>
              <w:rPr>
                <w:sz w:val="20"/>
              </w:rPr>
            </w:pPr>
          </w:p>
        </w:tc>
        <w:tc>
          <w:tcPr>
            <w:tcW w:w="471" w:type="pct"/>
            <w:noWrap/>
            <w:vAlign w:val="center"/>
            <w:hideMark/>
          </w:tcPr>
          <w:p w14:paraId="3D3E2222" w14:textId="77777777" w:rsidR="00B107FC" w:rsidRDefault="00B107FC">
            <w:pPr>
              <w:rPr>
                <w:sz w:val="20"/>
              </w:rPr>
            </w:pPr>
          </w:p>
        </w:tc>
        <w:tc>
          <w:tcPr>
            <w:tcW w:w="404" w:type="pct"/>
            <w:noWrap/>
            <w:vAlign w:val="center"/>
            <w:hideMark/>
          </w:tcPr>
          <w:p w14:paraId="13B03D5C" w14:textId="77777777" w:rsidR="00B107FC" w:rsidRDefault="00B107FC">
            <w:pPr>
              <w:rPr>
                <w:sz w:val="20"/>
              </w:rPr>
            </w:pPr>
          </w:p>
        </w:tc>
        <w:tc>
          <w:tcPr>
            <w:tcW w:w="404" w:type="pct"/>
            <w:noWrap/>
            <w:vAlign w:val="center"/>
            <w:hideMark/>
          </w:tcPr>
          <w:p w14:paraId="6B2E9F14" w14:textId="77777777" w:rsidR="00B107FC" w:rsidRDefault="00B107FC">
            <w:pPr>
              <w:rPr>
                <w:sz w:val="20"/>
              </w:rPr>
            </w:pPr>
          </w:p>
        </w:tc>
        <w:tc>
          <w:tcPr>
            <w:tcW w:w="404" w:type="pct"/>
            <w:noWrap/>
            <w:vAlign w:val="center"/>
            <w:hideMark/>
          </w:tcPr>
          <w:p w14:paraId="7699A5FE" w14:textId="77777777" w:rsidR="00B107FC" w:rsidRDefault="00B107FC">
            <w:pPr>
              <w:rPr>
                <w:sz w:val="20"/>
              </w:rPr>
            </w:pPr>
          </w:p>
        </w:tc>
        <w:tc>
          <w:tcPr>
            <w:tcW w:w="330" w:type="pct"/>
            <w:noWrap/>
            <w:vAlign w:val="center"/>
            <w:hideMark/>
          </w:tcPr>
          <w:p w14:paraId="7F81F87B" w14:textId="77777777" w:rsidR="00B107FC" w:rsidRDefault="00B107FC">
            <w:pPr>
              <w:rPr>
                <w:sz w:val="20"/>
              </w:rPr>
            </w:pPr>
          </w:p>
        </w:tc>
        <w:tc>
          <w:tcPr>
            <w:tcW w:w="330" w:type="pct"/>
            <w:noWrap/>
            <w:vAlign w:val="center"/>
            <w:hideMark/>
          </w:tcPr>
          <w:p w14:paraId="38268696" w14:textId="77777777" w:rsidR="00B107FC" w:rsidRDefault="00B107FC">
            <w:pPr>
              <w:rPr>
                <w:sz w:val="20"/>
              </w:rPr>
            </w:pPr>
          </w:p>
        </w:tc>
      </w:tr>
      <w:tr w:rsidR="00B107FC" w14:paraId="76B6B5BF" w14:textId="77777777" w:rsidTr="00B107FC">
        <w:trPr>
          <w:trHeight w:val="255"/>
        </w:trPr>
        <w:tc>
          <w:tcPr>
            <w:tcW w:w="670" w:type="pct"/>
            <w:noWrap/>
            <w:vAlign w:val="center"/>
            <w:hideMark/>
          </w:tcPr>
          <w:p w14:paraId="36F0446A"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7412375B" w14:textId="77777777" w:rsidTr="00B107FC">
        <w:trPr>
          <w:trHeight w:val="255"/>
        </w:trPr>
        <w:tc>
          <w:tcPr>
            <w:tcW w:w="670" w:type="pct"/>
            <w:noWrap/>
            <w:vAlign w:val="center"/>
            <w:hideMark/>
          </w:tcPr>
          <w:p w14:paraId="5A6754E6"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606DD059" w14:textId="77777777" w:rsidTr="00B107FC">
        <w:trPr>
          <w:trHeight w:val="255"/>
        </w:trPr>
        <w:tc>
          <w:tcPr>
            <w:tcW w:w="670" w:type="pct"/>
            <w:noWrap/>
            <w:vAlign w:val="center"/>
            <w:hideMark/>
          </w:tcPr>
          <w:p w14:paraId="79E2A0CE"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5FF436B5"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54D3CD09"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C6DB76C"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2166AA95" w14:textId="77777777" w:rsidTr="00B107FC">
        <w:trPr>
          <w:trHeight w:val="255"/>
        </w:trPr>
        <w:tc>
          <w:tcPr>
            <w:tcW w:w="670" w:type="pct"/>
            <w:noWrap/>
            <w:vAlign w:val="bottom"/>
            <w:hideMark/>
          </w:tcPr>
          <w:p w14:paraId="6FDEC6C3"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67EA4504"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088028E5"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37AD80AE"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noWrap/>
            <w:vAlign w:val="center"/>
            <w:hideMark/>
          </w:tcPr>
          <w:p w14:paraId="36F65844" w14:textId="77777777" w:rsidR="00B107FC" w:rsidRDefault="00B107FC">
            <w:pPr>
              <w:jc w:val="center"/>
              <w:rPr>
                <w:rFonts w:ascii="Arial" w:hAnsi="Arial" w:cs="Arial"/>
                <w:color w:val="000000"/>
                <w:sz w:val="18"/>
                <w:szCs w:val="18"/>
              </w:rPr>
            </w:pPr>
            <w:r>
              <w:rPr>
                <w:rFonts w:ascii="Arial" w:hAnsi="Arial" w:cs="Arial"/>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Default="00B107FC">
            <w:pPr>
              <w:jc w:val="center"/>
              <w:rPr>
                <w:rFonts w:ascii="Arial" w:hAnsi="Arial" w:cs="Arial"/>
                <w:sz w:val="18"/>
                <w:szCs w:val="18"/>
              </w:rPr>
            </w:pPr>
            <w:r>
              <w:rPr>
                <w:rFonts w:ascii="Arial" w:hAnsi="Arial" w:cs="Arial"/>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Default="00B107FC">
            <w:pPr>
              <w:jc w:val="center"/>
              <w:rPr>
                <w:rFonts w:ascii="Arial" w:hAnsi="Arial" w:cs="Arial"/>
                <w:sz w:val="18"/>
                <w:szCs w:val="18"/>
              </w:rPr>
            </w:pPr>
            <w:r>
              <w:rPr>
                <w:rFonts w:ascii="Arial" w:hAnsi="Arial" w:cs="Arial"/>
                <w:sz w:val="18"/>
                <w:szCs w:val="18"/>
              </w:rPr>
              <w:t>-5.60%</w:t>
            </w:r>
          </w:p>
        </w:tc>
        <w:tc>
          <w:tcPr>
            <w:tcW w:w="330" w:type="pct"/>
            <w:noWrap/>
            <w:vAlign w:val="center"/>
            <w:hideMark/>
          </w:tcPr>
          <w:p w14:paraId="484968BD"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7AA1564D"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1A78B37F"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11EA741"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077DF4CD" w14:textId="77777777" w:rsidR="00B107FC" w:rsidRDefault="00B107FC">
            <w:pPr>
              <w:jc w:val="center"/>
              <w:rPr>
                <w:rFonts w:ascii="Arial" w:hAnsi="Arial" w:cs="Arial"/>
                <w:color w:val="000000"/>
                <w:sz w:val="18"/>
                <w:szCs w:val="18"/>
              </w:rPr>
            </w:pPr>
            <w:r>
              <w:rPr>
                <w:rFonts w:ascii="Arial" w:hAnsi="Arial" w:cs="Arial"/>
                <w:color w:val="000000"/>
                <w:sz w:val="18"/>
                <w:szCs w:val="18"/>
              </w:rPr>
              <w:t>0.09%</w:t>
            </w:r>
          </w:p>
        </w:tc>
        <w:tc>
          <w:tcPr>
            <w:tcW w:w="404" w:type="pct"/>
            <w:noWrap/>
            <w:vAlign w:val="center"/>
            <w:hideMark/>
          </w:tcPr>
          <w:p w14:paraId="062507DC" w14:textId="77777777" w:rsidR="00B107FC" w:rsidRDefault="00B107FC">
            <w:pPr>
              <w:jc w:val="center"/>
              <w:rPr>
                <w:rFonts w:ascii="Arial" w:hAnsi="Arial" w:cs="Arial"/>
                <w:color w:val="000000"/>
                <w:sz w:val="18"/>
                <w:szCs w:val="18"/>
              </w:rPr>
            </w:pPr>
            <w:r>
              <w:rPr>
                <w:rFonts w:ascii="Arial" w:hAnsi="Arial" w:cs="Arial"/>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Default="00B107FC">
            <w:pPr>
              <w:jc w:val="center"/>
              <w:rPr>
                <w:rFonts w:ascii="Arial" w:hAnsi="Arial" w:cs="Arial"/>
                <w:sz w:val="18"/>
                <w:szCs w:val="18"/>
              </w:rPr>
            </w:pPr>
            <w:r>
              <w:rPr>
                <w:rFonts w:ascii="Arial" w:hAnsi="Arial" w:cs="Arial"/>
                <w:sz w:val="18"/>
                <w:szCs w:val="18"/>
              </w:rPr>
              <w:t>6.97%</w:t>
            </w:r>
          </w:p>
        </w:tc>
        <w:tc>
          <w:tcPr>
            <w:tcW w:w="330" w:type="pct"/>
            <w:noWrap/>
            <w:vAlign w:val="center"/>
            <w:hideMark/>
          </w:tcPr>
          <w:p w14:paraId="254CCD7A"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Default="00B107FC">
            <w:pPr>
              <w:jc w:val="center"/>
              <w:rPr>
                <w:rFonts w:ascii="Arial" w:hAnsi="Arial" w:cs="Arial"/>
                <w:color w:val="000000"/>
                <w:sz w:val="18"/>
                <w:szCs w:val="18"/>
              </w:rPr>
            </w:pPr>
            <w:r>
              <w:rPr>
                <w:rFonts w:ascii="Arial" w:hAnsi="Arial" w:cs="Arial"/>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Default="00B107FC">
            <w:pPr>
              <w:jc w:val="center"/>
              <w:rPr>
                <w:rFonts w:ascii="Arial" w:hAnsi="Arial" w:cs="Arial"/>
                <w:color w:val="000000"/>
                <w:sz w:val="18"/>
                <w:szCs w:val="18"/>
              </w:rPr>
            </w:pPr>
            <w:r>
              <w:rPr>
                <w:rFonts w:ascii="Arial" w:hAnsi="Arial" w:cs="Arial"/>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Default="00B107FC">
            <w:pPr>
              <w:jc w:val="center"/>
              <w:rPr>
                <w:rFonts w:ascii="Arial" w:hAnsi="Arial" w:cs="Arial"/>
                <w:color w:val="000000"/>
                <w:sz w:val="18"/>
                <w:szCs w:val="18"/>
              </w:rPr>
            </w:pPr>
            <w:r>
              <w:rPr>
                <w:rFonts w:ascii="Arial" w:hAnsi="Arial" w:cs="Arial"/>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bl>
    <w:p w14:paraId="1F9BED09" w14:textId="77777777" w:rsidR="00B107FC" w:rsidRDefault="00B107FC" w:rsidP="00B107FC">
      <w:pPr>
        <w:rPr>
          <w:sz w:val="24"/>
          <w:szCs w:val="24"/>
        </w:rPr>
      </w:pPr>
    </w:p>
    <w:p w14:paraId="7FB318B1" w14:textId="77777777" w:rsidR="00B107FC" w:rsidRDefault="00B107FC" w:rsidP="00B107FC">
      <w:r>
        <w:t>2.5</w:t>
      </w:r>
      <w:r>
        <w:tab/>
        <w:t>Coordinate implementation of HDR anchor aspects in the test model software with AHG3</w:t>
      </w:r>
    </w:p>
    <w:p w14:paraId="14C73524" w14:textId="77777777" w:rsidR="00B107FC" w:rsidRDefault="00B107FC" w:rsidP="00B107FC">
      <w:r>
        <w:t>2.5.1</w:t>
      </w:r>
      <w:r>
        <w:tab/>
        <w:t>Integration of HDR metric calculation into the VTM</w:t>
      </w:r>
    </w:p>
    <w:p w14:paraId="394E5CDA" w14:textId="77777777" w:rsidR="00B107FC" w:rsidRDefault="00B107FC" w:rsidP="00B107FC">
      <w:r>
        <w:lastRenderedPageBreak/>
        <w:t>Prior to this AhG period, the calculation of HDR specific metrics required use of an external HDRMetrics application.  This also required the management of additional configuration files to control the conversion of decoded YUV sequences to float point representations in linear light.  Software to address this issue was provided at the 15th meeting in JVET-O0756.</w:t>
      </w:r>
    </w:p>
    <w:p w14:paraId="0E4CE892" w14:textId="77777777" w:rsidR="00B107FC" w:rsidRDefault="00B107FC" w:rsidP="00B107FC"/>
    <w:p w14:paraId="3782E68E" w14:textId="77777777" w:rsidR="00B107FC" w:rsidRDefault="00B107FC" w:rsidP="00B107FC">
      <w:r>
        <w:t>During the AhG period, the AhG worked to coordinate and support the integration of the HDRMetrics functionality into the VTM software.  The functionality was provided as part of the VTM6.0.  The timeline for the release was as follows:</w:t>
      </w:r>
    </w:p>
    <w:p w14:paraId="33D3B44C" w14:textId="77777777" w:rsidR="00B107FC" w:rsidRDefault="00B107FC" w:rsidP="00B107FC"/>
    <w:p w14:paraId="5BB891DD" w14:textId="77777777" w:rsidR="00B107FC" w:rsidRDefault="00B107FC" w:rsidP="00B107FC">
      <w:r>
        <w:t>o</w:t>
      </w:r>
      <w:r>
        <w:tab/>
        <w:t>2019/08/09</w:t>
      </w:r>
    </w:p>
    <w:p w14:paraId="52C0A559" w14:textId="77777777" w:rsidR="00B107FC" w:rsidRDefault="00B107FC" w:rsidP="00B107FC">
      <w:r>
        <w:t></w:t>
      </w:r>
      <w:r>
        <w:tab/>
        <w:t>VTM 6.0 released including support for calling external HDRLib for metric calculation</w:t>
      </w:r>
    </w:p>
    <w:p w14:paraId="43942DE9" w14:textId="77777777" w:rsidR="00B107FC" w:rsidRDefault="00B107FC" w:rsidP="00B107FC">
      <w:r>
        <w:t></w:t>
      </w:r>
      <w:r>
        <w:tab/>
        <w:t>HDRTools 0.19-dev branch available to support linking HDRLib into VTM 6.0</w:t>
      </w:r>
    </w:p>
    <w:p w14:paraId="26B210AC" w14:textId="77777777" w:rsidR="00B107FC" w:rsidRDefault="00B107FC" w:rsidP="00B107FC">
      <w:r>
        <w:t>o</w:t>
      </w:r>
      <w:r>
        <w:tab/>
        <w:t>2019/09/24</w:t>
      </w:r>
    </w:p>
    <w:p w14:paraId="183665D6" w14:textId="77777777" w:rsidR="00B107FC" w:rsidRDefault="00B107FC" w:rsidP="00B107FC">
      <w:r>
        <w:t></w:t>
      </w:r>
      <w:r>
        <w:tab/>
        <w:t xml:space="preserve">HDRTools 0.19 released with official support for linking HDRLib into VTM.  However, it was later determined that the release included a change in the API that effected the linking process.  </w:t>
      </w:r>
    </w:p>
    <w:p w14:paraId="79ED83ED" w14:textId="77777777" w:rsidR="00B107FC" w:rsidRDefault="00B107FC" w:rsidP="00B107FC">
      <w:r>
        <w:t>o</w:t>
      </w:r>
      <w:r>
        <w:tab/>
        <w:t>2019/09/27</w:t>
      </w:r>
    </w:p>
    <w:p w14:paraId="27EB1C5A" w14:textId="77777777" w:rsidR="00B107FC" w:rsidRDefault="00B107FC" w:rsidP="00B107FC">
      <w:r>
        <w:t></w:t>
      </w:r>
      <w:r>
        <w:tab/>
        <w:t>HDRTools 0.19.1 released with bugfix to support linking HDRLib into VTM</w:t>
      </w:r>
    </w:p>
    <w:p w14:paraId="01AB68EA" w14:textId="77777777" w:rsidR="00B107FC" w:rsidRDefault="00B107FC" w:rsidP="00B107FC"/>
    <w:p w14:paraId="27E47FAC" w14:textId="77777777" w:rsidR="00B107FC" w:rsidRDefault="00B107FC" w:rsidP="00B107FC">
      <w:r>
        <w:t>Enabling the HDRLib functionality in the VTM software is accomplished by doing the following:</w:t>
      </w:r>
    </w:p>
    <w:p w14:paraId="0402B8D7" w14:textId="77777777" w:rsidR="00B107FC" w:rsidRDefault="00B107FC" w:rsidP="00B107FC">
      <w:r>
        <w:t>1.</w:t>
      </w:r>
      <w:r>
        <w:tab/>
        <w:t>Create a local copy of the VTM Version 6 or newer software.</w:t>
      </w:r>
    </w:p>
    <w:p w14:paraId="7779C1EE" w14:textId="77777777" w:rsidR="00B107FC" w:rsidRDefault="00B107FC" w:rsidP="00B107FC"/>
    <w:p w14:paraId="1511BFA6" w14:textId="77777777" w:rsidR="00B107FC" w:rsidRDefault="00B107FC" w:rsidP="00B107FC">
      <w:r>
        <w:t>2.</w:t>
      </w:r>
      <w:r>
        <w:tab/>
        <w:t xml:space="preserve">Create a local copy of the HDRTools v0.19.1 or newer utility available at https://gitlab.com/standards/HDRTools.  More recent versions are encouraged where applicable. </w:t>
      </w:r>
    </w:p>
    <w:p w14:paraId="64F20444" w14:textId="77777777" w:rsidR="00B107FC" w:rsidRDefault="00B107FC" w:rsidP="00B107FC"/>
    <w:p w14:paraId="339A910D" w14:textId="77777777" w:rsidR="00B107FC" w:rsidRDefault="00B107FC" w:rsidP="00B107FC">
      <w:r>
        <w:t>3.</w:t>
      </w:r>
      <w:r>
        <w:tab/>
        <w:t xml:space="preserve">Copy the HDRTools/common directory from the HDRTools utility into the source/Lib/HDRLib directory of the VTM software.  </w:t>
      </w:r>
    </w:p>
    <w:p w14:paraId="4BBB6C39" w14:textId="77777777" w:rsidR="00B107FC" w:rsidRDefault="00B107FC" w:rsidP="00B107FC"/>
    <w:p w14:paraId="7033B200" w14:textId="77777777" w:rsidR="00B107FC" w:rsidRDefault="00B107FC" w:rsidP="00B107FC">
      <w:r>
        <w:tab/>
        <w:t xml:space="preserve">Example: On a Linux system, this could be accomplished with the command: </w:t>
      </w:r>
    </w:p>
    <w:p w14:paraId="0A40AE67" w14:textId="77777777" w:rsidR="00B107FC" w:rsidRDefault="00B107FC" w:rsidP="00B107FC">
      <w:r>
        <w:tab/>
      </w:r>
      <w:r>
        <w:tab/>
      </w:r>
      <w:r>
        <w:tab/>
        <w:t>ln -s &lt;HDRTools_dir&gt;/HDRTools/common &lt;VTM_dir&gt;/souce/Lib/HDRLib</w:t>
      </w:r>
    </w:p>
    <w:p w14:paraId="6E6F5765" w14:textId="77777777" w:rsidR="00B107FC" w:rsidRDefault="00B107FC" w:rsidP="00B107FC"/>
    <w:p w14:paraId="40789D73" w14:textId="77777777" w:rsidR="00B107FC" w:rsidRDefault="00B107FC" w:rsidP="00B107FC">
      <w:r>
        <w:t>4.</w:t>
      </w:r>
      <w:r>
        <w:tab/>
        <w:t xml:space="preserve">Append “-DEXTENSION_HDRTOOLS=on” when building the VTM software using CMake.  </w:t>
      </w:r>
    </w:p>
    <w:p w14:paraId="6E3D2402" w14:textId="77777777" w:rsidR="00B107FC" w:rsidRDefault="00B107FC" w:rsidP="00B107FC"/>
    <w:p w14:paraId="3A9B5BC2" w14:textId="77777777" w:rsidR="00B107FC" w:rsidRDefault="00B107FC" w:rsidP="00B107FC">
      <w:r>
        <w:tab/>
        <w:t>Example: If the VTM is normally built using the command:</w:t>
      </w:r>
    </w:p>
    <w:p w14:paraId="751C0534" w14:textId="77777777" w:rsidR="00B107FC" w:rsidRDefault="00B107FC" w:rsidP="00B107FC">
      <w:r>
        <w:tab/>
      </w:r>
      <w:r>
        <w:tab/>
      </w:r>
      <w:r>
        <w:tab/>
        <w:t>cmake -DCMAKE_BUILD_TYPE=Release</w:t>
      </w:r>
    </w:p>
    <w:p w14:paraId="4F009307" w14:textId="77777777" w:rsidR="00B107FC" w:rsidRDefault="00B107FC" w:rsidP="00B107FC">
      <w:r>
        <w:tab/>
        <w:t xml:space="preserve">The HDRLib functionality is enabled by using the command: </w:t>
      </w:r>
    </w:p>
    <w:p w14:paraId="64154630" w14:textId="77777777" w:rsidR="00B107FC" w:rsidRDefault="00B107FC" w:rsidP="00B107FC">
      <w:r>
        <w:tab/>
      </w:r>
      <w:r>
        <w:tab/>
      </w:r>
      <w:r>
        <w:tab/>
        <w:t xml:space="preserve">cmake -DCMAKE_BUILD_TYPE=Release -DEXTENSION_HDRTOOLS=on </w:t>
      </w:r>
    </w:p>
    <w:p w14:paraId="1F3286B1" w14:textId="77777777" w:rsidR="00B107FC" w:rsidRDefault="00B107FC" w:rsidP="00B107FC"/>
    <w:p w14:paraId="7065F350" w14:textId="77777777" w:rsidR="00B107FC" w:rsidRDefault="00B107FC" w:rsidP="00B107FC">
      <w:r>
        <w:t>The class specific parameters and sequence specific parameters provided with the VTM will then enable and configure the metric calculation parameters appropriately. Note that these instructions are also available in the HDR CTC.</w:t>
      </w:r>
    </w:p>
    <w:p w14:paraId="12343B0D" w14:textId="77777777" w:rsidR="00B107FC" w:rsidRDefault="00B107FC" w:rsidP="00B107FC">
      <w:r>
        <w:lastRenderedPageBreak/>
        <w:t xml:space="preserve"> </w:t>
      </w:r>
    </w:p>
    <w:p w14:paraId="78CA2647" w14:textId="77777777" w:rsidR="00B107FC" w:rsidRDefault="00B107FC" w:rsidP="00B107FC">
      <w:r>
        <w:t xml:space="preserve">It was observed that most participants interested in performing HDR experiments used the integrated HDRTool functionality to calculate the HDR metric.  However, as the functionality was only officially released a week before the meeting, it is possible that some proponents chose to use the previous, standalone approach for calculating the metric.  The AhG compared the performance of using the integrated metric calculation and the (previously defined) external metric calculation to determine the significance of using the different approaches.  </w:t>
      </w:r>
    </w:p>
    <w:p w14:paraId="7E2B79B6" w14:textId="77777777" w:rsidR="00B107FC" w:rsidRDefault="00B107FC" w:rsidP="00B107FC"/>
    <w:p w14:paraId="1EB6535D" w14:textId="64E92823" w:rsidR="00B107FC" w:rsidRDefault="00B107FC" w:rsidP="00B107FC">
      <w:r>
        <w:t xml:space="preserve">Results are provided below and show that the objective difference between the two approaches is less than .025%.  </w:t>
      </w:r>
    </w:p>
    <w:p w14:paraId="30465B69" w14:textId="77777777" w:rsidR="00B107FC" w:rsidRDefault="00B107FC" w:rsidP="00B107FC">
      <w:pPr>
        <w:jc w:val="center"/>
        <w:rPr>
          <w:b/>
          <w:bCs/>
          <w:sz w:val="24"/>
        </w:rPr>
      </w:pPr>
      <w:r>
        <w:rPr>
          <w:b/>
          <w:bCs/>
        </w:rPr>
        <w:t>VTM-6.0 External Metric Calculation vs Integrated Metric Calculation</w:t>
      </w:r>
    </w:p>
    <w:tbl>
      <w:tblPr>
        <w:tblW w:w="5000" w:type="pct"/>
        <w:tblLook w:val="04A0" w:firstRow="1" w:lastRow="0" w:firstColumn="1" w:lastColumn="0" w:noHBand="0" w:noVBand="1"/>
      </w:tblPr>
      <w:tblGrid>
        <w:gridCol w:w="1250"/>
        <w:gridCol w:w="968"/>
        <w:gridCol w:w="1370"/>
        <w:gridCol w:w="745"/>
        <w:gridCol w:w="745"/>
        <w:gridCol w:w="748"/>
        <w:gridCol w:w="746"/>
        <w:gridCol w:w="746"/>
        <w:gridCol w:w="748"/>
        <w:gridCol w:w="637"/>
        <w:gridCol w:w="647"/>
      </w:tblGrid>
      <w:tr w:rsidR="00B107FC" w14:paraId="0A5BD720" w14:textId="77777777" w:rsidTr="00B107FC">
        <w:trPr>
          <w:trHeight w:val="255"/>
        </w:trPr>
        <w:tc>
          <w:tcPr>
            <w:tcW w:w="670" w:type="pct"/>
            <w:noWrap/>
            <w:vAlign w:val="center"/>
            <w:hideMark/>
          </w:tcPr>
          <w:p w14:paraId="162D9DDE"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08A8C1FA" w14:textId="77777777" w:rsidTr="00B107FC">
        <w:trPr>
          <w:trHeight w:val="255"/>
        </w:trPr>
        <w:tc>
          <w:tcPr>
            <w:tcW w:w="670" w:type="pct"/>
            <w:noWrap/>
            <w:vAlign w:val="center"/>
            <w:hideMark/>
          </w:tcPr>
          <w:p w14:paraId="0058916A"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3C7ADA3A" w14:textId="77777777" w:rsidTr="00B107FC">
        <w:trPr>
          <w:trHeight w:val="255"/>
        </w:trPr>
        <w:tc>
          <w:tcPr>
            <w:tcW w:w="670" w:type="pct"/>
            <w:noWrap/>
            <w:vAlign w:val="center"/>
            <w:hideMark/>
          </w:tcPr>
          <w:p w14:paraId="4D2644F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7EB2D0EF"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54A0361"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63708C22"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97862F4" w14:textId="77777777" w:rsidTr="00B107FC">
        <w:trPr>
          <w:trHeight w:val="255"/>
        </w:trPr>
        <w:tc>
          <w:tcPr>
            <w:tcW w:w="670" w:type="pct"/>
            <w:noWrap/>
            <w:vAlign w:val="center"/>
            <w:hideMark/>
          </w:tcPr>
          <w:p w14:paraId="5012BF02"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4F1BD2F2"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365C078F" w14:textId="77777777" w:rsidR="00B107FC" w:rsidRDefault="00B107FC">
            <w:pPr>
              <w:jc w:val="center"/>
              <w:rPr>
                <w:rFonts w:ascii="Arial" w:hAnsi="Arial" w:cs="Arial"/>
                <w:color w:val="000000"/>
                <w:sz w:val="18"/>
                <w:szCs w:val="18"/>
              </w:rPr>
            </w:pPr>
            <w:r>
              <w:rPr>
                <w:rFonts w:ascii="Arial" w:hAnsi="Arial" w:cs="Arial"/>
                <w:color w:val="000000"/>
                <w:sz w:val="18"/>
                <w:szCs w:val="18"/>
              </w:rPr>
              <w:t>0.010%</w:t>
            </w:r>
          </w:p>
        </w:tc>
        <w:tc>
          <w:tcPr>
            <w:tcW w:w="734" w:type="pct"/>
            <w:noWrap/>
            <w:vAlign w:val="center"/>
            <w:hideMark/>
          </w:tcPr>
          <w:p w14:paraId="039ABD23" w14:textId="77777777" w:rsidR="00B107FC" w:rsidRDefault="00B107FC">
            <w:pPr>
              <w:jc w:val="center"/>
              <w:rPr>
                <w:rFonts w:ascii="Arial" w:hAnsi="Arial" w:cs="Arial"/>
                <w:color w:val="000000"/>
                <w:sz w:val="18"/>
                <w:szCs w:val="18"/>
              </w:rPr>
            </w:pPr>
            <w:r>
              <w:rPr>
                <w:rFonts w:ascii="Arial" w:hAnsi="Arial" w:cs="Arial"/>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13BA513"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0F3689F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A57EA0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EFD973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r w:rsidR="00B107FC" w14:paraId="32F311D7" w14:textId="77777777" w:rsidTr="00B107FC">
        <w:trPr>
          <w:trHeight w:val="255"/>
        </w:trPr>
        <w:tc>
          <w:tcPr>
            <w:tcW w:w="670" w:type="pct"/>
            <w:noWrap/>
            <w:vAlign w:val="center"/>
            <w:hideMark/>
          </w:tcPr>
          <w:p w14:paraId="1A37C2A8" w14:textId="77777777" w:rsidR="00B107FC" w:rsidRDefault="00B107FC">
            <w:pPr>
              <w:rPr>
                <w:rFonts w:ascii="Arial" w:hAnsi="Arial" w:cs="Arial"/>
                <w:color w:val="000000"/>
                <w:sz w:val="18"/>
                <w:szCs w:val="18"/>
              </w:rPr>
            </w:pPr>
          </w:p>
        </w:tc>
        <w:tc>
          <w:tcPr>
            <w:tcW w:w="519" w:type="pct"/>
            <w:noWrap/>
            <w:vAlign w:val="center"/>
            <w:hideMark/>
          </w:tcPr>
          <w:p w14:paraId="68336FA3" w14:textId="77777777" w:rsidR="00B107FC" w:rsidRDefault="00B107FC">
            <w:pPr>
              <w:rPr>
                <w:sz w:val="20"/>
              </w:rPr>
            </w:pPr>
          </w:p>
        </w:tc>
        <w:tc>
          <w:tcPr>
            <w:tcW w:w="734" w:type="pct"/>
            <w:noWrap/>
            <w:vAlign w:val="center"/>
            <w:hideMark/>
          </w:tcPr>
          <w:p w14:paraId="184EB16F" w14:textId="77777777" w:rsidR="00B107FC" w:rsidRDefault="00B107FC">
            <w:pPr>
              <w:rPr>
                <w:sz w:val="20"/>
              </w:rPr>
            </w:pPr>
          </w:p>
        </w:tc>
        <w:tc>
          <w:tcPr>
            <w:tcW w:w="400" w:type="pct"/>
            <w:noWrap/>
            <w:vAlign w:val="center"/>
            <w:hideMark/>
          </w:tcPr>
          <w:p w14:paraId="1DF9B469" w14:textId="77777777" w:rsidR="00B107FC" w:rsidRDefault="00B107FC">
            <w:pPr>
              <w:rPr>
                <w:sz w:val="20"/>
              </w:rPr>
            </w:pPr>
          </w:p>
        </w:tc>
        <w:tc>
          <w:tcPr>
            <w:tcW w:w="400" w:type="pct"/>
            <w:noWrap/>
            <w:vAlign w:val="center"/>
            <w:hideMark/>
          </w:tcPr>
          <w:p w14:paraId="0F8AE5C2" w14:textId="77777777" w:rsidR="00B107FC" w:rsidRDefault="00B107FC">
            <w:pPr>
              <w:rPr>
                <w:sz w:val="20"/>
              </w:rPr>
            </w:pPr>
          </w:p>
        </w:tc>
        <w:tc>
          <w:tcPr>
            <w:tcW w:w="400" w:type="pct"/>
            <w:noWrap/>
            <w:vAlign w:val="center"/>
            <w:hideMark/>
          </w:tcPr>
          <w:p w14:paraId="5E9CED23" w14:textId="77777777" w:rsidR="00B107FC" w:rsidRDefault="00B107FC">
            <w:pPr>
              <w:rPr>
                <w:sz w:val="20"/>
              </w:rPr>
            </w:pPr>
          </w:p>
        </w:tc>
        <w:tc>
          <w:tcPr>
            <w:tcW w:w="400" w:type="pct"/>
            <w:noWrap/>
            <w:vAlign w:val="center"/>
            <w:hideMark/>
          </w:tcPr>
          <w:p w14:paraId="45423141" w14:textId="77777777" w:rsidR="00B107FC" w:rsidRDefault="00B107FC">
            <w:pPr>
              <w:rPr>
                <w:sz w:val="20"/>
              </w:rPr>
            </w:pPr>
          </w:p>
        </w:tc>
        <w:tc>
          <w:tcPr>
            <w:tcW w:w="400" w:type="pct"/>
            <w:noWrap/>
            <w:vAlign w:val="center"/>
            <w:hideMark/>
          </w:tcPr>
          <w:p w14:paraId="176866C7" w14:textId="77777777" w:rsidR="00B107FC" w:rsidRDefault="00B107FC">
            <w:pPr>
              <w:rPr>
                <w:sz w:val="20"/>
              </w:rPr>
            </w:pPr>
          </w:p>
        </w:tc>
        <w:tc>
          <w:tcPr>
            <w:tcW w:w="400" w:type="pct"/>
            <w:noWrap/>
            <w:vAlign w:val="center"/>
            <w:hideMark/>
          </w:tcPr>
          <w:p w14:paraId="1B3BA3CE" w14:textId="77777777" w:rsidR="00B107FC" w:rsidRDefault="00B107FC">
            <w:pPr>
              <w:rPr>
                <w:sz w:val="20"/>
              </w:rPr>
            </w:pPr>
          </w:p>
        </w:tc>
        <w:tc>
          <w:tcPr>
            <w:tcW w:w="334" w:type="pct"/>
            <w:noWrap/>
            <w:vAlign w:val="center"/>
            <w:hideMark/>
          </w:tcPr>
          <w:p w14:paraId="5A07E290" w14:textId="77777777" w:rsidR="00B107FC" w:rsidRDefault="00B107FC">
            <w:pPr>
              <w:rPr>
                <w:sz w:val="20"/>
              </w:rPr>
            </w:pPr>
          </w:p>
        </w:tc>
        <w:tc>
          <w:tcPr>
            <w:tcW w:w="341" w:type="pct"/>
            <w:noWrap/>
            <w:vAlign w:val="center"/>
            <w:hideMark/>
          </w:tcPr>
          <w:p w14:paraId="7B8B8826" w14:textId="77777777" w:rsidR="00B107FC" w:rsidRDefault="00B107FC">
            <w:pPr>
              <w:rPr>
                <w:sz w:val="20"/>
              </w:rPr>
            </w:pPr>
          </w:p>
        </w:tc>
      </w:tr>
      <w:tr w:rsidR="00B107FC" w14:paraId="3DF2FB52" w14:textId="77777777" w:rsidTr="00B107FC">
        <w:trPr>
          <w:trHeight w:val="255"/>
        </w:trPr>
        <w:tc>
          <w:tcPr>
            <w:tcW w:w="670" w:type="pct"/>
            <w:noWrap/>
            <w:vAlign w:val="center"/>
            <w:hideMark/>
          </w:tcPr>
          <w:p w14:paraId="32003EA5"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6EB2E76A" w14:textId="77777777" w:rsidTr="00B107FC">
        <w:trPr>
          <w:trHeight w:val="255"/>
        </w:trPr>
        <w:tc>
          <w:tcPr>
            <w:tcW w:w="670" w:type="pct"/>
            <w:noWrap/>
            <w:vAlign w:val="center"/>
            <w:hideMark/>
          </w:tcPr>
          <w:p w14:paraId="2DA04584"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2D8923AB" w14:textId="77777777" w:rsidTr="00B107FC">
        <w:trPr>
          <w:trHeight w:val="255"/>
        </w:trPr>
        <w:tc>
          <w:tcPr>
            <w:tcW w:w="670" w:type="pct"/>
            <w:noWrap/>
            <w:vAlign w:val="center"/>
            <w:hideMark/>
          </w:tcPr>
          <w:p w14:paraId="6064CD6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408CA715"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BED6D02"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0E7BDA3E"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1D256CC3" w14:textId="77777777" w:rsidTr="00B107FC">
        <w:trPr>
          <w:trHeight w:val="255"/>
        </w:trPr>
        <w:tc>
          <w:tcPr>
            <w:tcW w:w="670" w:type="pct"/>
            <w:noWrap/>
            <w:vAlign w:val="bottom"/>
            <w:hideMark/>
          </w:tcPr>
          <w:p w14:paraId="012A3383"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60AB0D2D"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4D19F353" w14:textId="77777777" w:rsidR="00B107FC" w:rsidRDefault="00B107FC">
            <w:pPr>
              <w:jc w:val="center"/>
              <w:rPr>
                <w:rFonts w:ascii="Arial" w:hAnsi="Arial" w:cs="Arial"/>
                <w:color w:val="000000"/>
                <w:sz w:val="18"/>
                <w:szCs w:val="18"/>
              </w:rPr>
            </w:pPr>
            <w:r>
              <w:rPr>
                <w:rFonts w:ascii="Arial" w:hAnsi="Arial" w:cs="Arial"/>
                <w:color w:val="000000"/>
                <w:sz w:val="18"/>
                <w:szCs w:val="18"/>
              </w:rPr>
              <w:t>-0.006%</w:t>
            </w:r>
          </w:p>
        </w:tc>
        <w:tc>
          <w:tcPr>
            <w:tcW w:w="734" w:type="pct"/>
            <w:noWrap/>
            <w:vAlign w:val="center"/>
            <w:hideMark/>
          </w:tcPr>
          <w:p w14:paraId="77989C27" w14:textId="77777777" w:rsidR="00B107FC" w:rsidRDefault="00B107FC">
            <w:pPr>
              <w:jc w:val="center"/>
              <w:rPr>
                <w:rFonts w:ascii="Arial" w:hAnsi="Arial" w:cs="Arial"/>
                <w:color w:val="000000"/>
                <w:sz w:val="18"/>
                <w:szCs w:val="18"/>
              </w:rPr>
            </w:pPr>
            <w:r>
              <w:rPr>
                <w:rFonts w:ascii="Arial" w:hAnsi="Arial" w:cs="Arial"/>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2278C17"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EDCA3E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189F96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3B85CB0"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bl>
    <w:p w14:paraId="4DE790BB" w14:textId="47A822CF" w:rsidR="00B107FC" w:rsidRDefault="00B107FC" w:rsidP="00B107FC">
      <w:pPr>
        <w:rPr>
          <w:sz w:val="24"/>
          <w:szCs w:val="24"/>
        </w:rPr>
      </w:pPr>
    </w:p>
    <w:p w14:paraId="5ED78F5A" w14:textId="77777777" w:rsidR="00B107FC" w:rsidRPr="00B107FC" w:rsidRDefault="00B107FC" w:rsidP="00B107FC">
      <w:pPr>
        <w:rPr>
          <w:sz w:val="24"/>
          <w:szCs w:val="24"/>
        </w:rPr>
      </w:pPr>
      <w:r w:rsidRPr="00B107FC">
        <w:rPr>
          <w:sz w:val="24"/>
          <w:szCs w:val="24"/>
        </w:rPr>
        <w:t>2.5.2</w:t>
      </w:r>
      <w:r w:rsidRPr="00B107FC">
        <w:rPr>
          <w:sz w:val="24"/>
          <w:szCs w:val="24"/>
        </w:rPr>
        <w:tab/>
        <w:t>Addressing chroma loss observation in previous AhG period</w:t>
      </w:r>
    </w:p>
    <w:p w14:paraId="0EA36556" w14:textId="77777777" w:rsidR="00B107FC" w:rsidRPr="00B107FC" w:rsidRDefault="00B107FC" w:rsidP="00B107FC">
      <w:pPr>
        <w:rPr>
          <w:sz w:val="24"/>
          <w:szCs w:val="24"/>
        </w:rPr>
      </w:pPr>
      <w:r w:rsidRPr="00B107FC">
        <w:rPr>
          <w:sz w:val="24"/>
          <w:szCs w:val="24"/>
        </w:rPr>
        <w:t xml:space="preserve">As part of the AhG report provided to the 15th meeting of JVET, it was observed that there was a rather large chroma loss between VTM 4.0 and VTM 5.0.  It was identified that the integration of JVET-M0091 resulted in the loss (commit: 65c9bacdf38).  </w:t>
      </w:r>
    </w:p>
    <w:p w14:paraId="2D734E77" w14:textId="77777777" w:rsidR="00B107FC" w:rsidRPr="00B107FC" w:rsidRDefault="00B107FC" w:rsidP="00B107FC">
      <w:pPr>
        <w:rPr>
          <w:sz w:val="24"/>
          <w:szCs w:val="24"/>
        </w:rPr>
      </w:pPr>
    </w:p>
    <w:p w14:paraId="3B95E3E0" w14:textId="77777777" w:rsidR="00B107FC" w:rsidRPr="00B107FC" w:rsidRDefault="00B107FC" w:rsidP="00B107FC">
      <w:pPr>
        <w:rPr>
          <w:sz w:val="24"/>
          <w:szCs w:val="24"/>
        </w:rPr>
      </w:pPr>
      <w:r w:rsidRPr="00B107FC">
        <w:rPr>
          <w:sz w:val="24"/>
          <w:szCs w:val="24"/>
        </w:rPr>
        <w:t>During this AhG activity, merge request 857 addressed this chroma loss issue.  The merge request was integrated into the VTM (commit: 95246223) and provided as part of the VTM 6.0 release.</w:t>
      </w:r>
    </w:p>
    <w:p w14:paraId="0053EE82" w14:textId="77777777" w:rsidR="00B107FC" w:rsidRPr="00B107FC" w:rsidRDefault="00B107FC" w:rsidP="00B107FC">
      <w:pPr>
        <w:rPr>
          <w:sz w:val="24"/>
          <w:szCs w:val="24"/>
        </w:rPr>
      </w:pPr>
      <w:r w:rsidRPr="00B107FC">
        <w:rPr>
          <w:sz w:val="24"/>
          <w:szCs w:val="24"/>
        </w:rPr>
        <w:t>3</w:t>
      </w:r>
      <w:r w:rsidRPr="00B107FC">
        <w:rPr>
          <w:sz w:val="24"/>
          <w:szCs w:val="24"/>
        </w:rPr>
        <w:tab/>
        <w:t>Contributions</w:t>
      </w:r>
    </w:p>
    <w:p w14:paraId="2EF19472" w14:textId="77777777" w:rsidR="00B107FC" w:rsidRPr="00B107FC" w:rsidRDefault="00B107FC" w:rsidP="00B107FC">
      <w:pPr>
        <w:rPr>
          <w:sz w:val="24"/>
          <w:szCs w:val="24"/>
        </w:rPr>
      </w:pPr>
      <w:r w:rsidRPr="00B107FC">
        <w:rPr>
          <w:sz w:val="24"/>
          <w:szCs w:val="24"/>
        </w:rPr>
        <w:t>There are two contributions related to HDR video coding.  While not listed here, it is noted that responses to CE5-1 and CE5-2 sub-categories consider the performance of in-loop filtering on HDR content:</w:t>
      </w:r>
    </w:p>
    <w:p w14:paraId="04D89B22" w14:textId="77777777" w:rsidR="00B107FC" w:rsidRPr="00B107FC" w:rsidRDefault="00B107FC" w:rsidP="00B107FC">
      <w:pPr>
        <w:rPr>
          <w:sz w:val="24"/>
          <w:szCs w:val="24"/>
        </w:rPr>
      </w:pPr>
    </w:p>
    <w:p w14:paraId="7065FE48" w14:textId="4D6AA7A0" w:rsidR="00B107FC" w:rsidRPr="00B107FC" w:rsidRDefault="00B107FC" w:rsidP="00B107FC">
      <w:pPr>
        <w:rPr>
          <w:sz w:val="24"/>
          <w:szCs w:val="24"/>
        </w:rPr>
      </w:pPr>
      <w:r w:rsidRPr="00B107FC">
        <w:rPr>
          <w:sz w:val="24"/>
          <w:szCs w:val="24"/>
        </w:rPr>
        <w:t>JVET-P0335</w:t>
      </w:r>
      <w:r>
        <w:rPr>
          <w:sz w:val="24"/>
          <w:szCs w:val="24"/>
        </w:rPr>
        <w:t xml:space="preserve"> </w:t>
      </w:r>
      <w:r w:rsidRPr="00B107FC">
        <w:rPr>
          <w:sz w:val="24"/>
          <w:szCs w:val="24"/>
        </w:rPr>
        <w:t>AHG15: Chroma QP mapping table for HDR</w:t>
      </w:r>
      <w:r w:rsidRPr="00B107FC">
        <w:rPr>
          <w:sz w:val="24"/>
          <w:szCs w:val="24"/>
        </w:rPr>
        <w:tab/>
        <w:t>T. Lu, F. Pu, P. Yin, S. McCarthy, W. Husak, T. Chen (Dolby)</w:t>
      </w:r>
    </w:p>
    <w:p w14:paraId="08EB1008" w14:textId="3CEE90C9" w:rsidR="00B107FC" w:rsidRPr="00B107FC" w:rsidRDefault="00B107FC" w:rsidP="00B107FC">
      <w:pPr>
        <w:rPr>
          <w:sz w:val="24"/>
          <w:szCs w:val="24"/>
        </w:rPr>
      </w:pPr>
      <w:r w:rsidRPr="00B107FC">
        <w:rPr>
          <w:sz w:val="24"/>
          <w:szCs w:val="24"/>
        </w:rPr>
        <w:t>JVET-P0371</w:t>
      </w:r>
      <w:r>
        <w:rPr>
          <w:sz w:val="24"/>
          <w:szCs w:val="24"/>
        </w:rPr>
        <w:t xml:space="preserve"> </w:t>
      </w:r>
      <w:r w:rsidRPr="00B107FC">
        <w:rPr>
          <w:sz w:val="24"/>
          <w:szCs w:val="24"/>
        </w:rPr>
        <w:t>AHG7/AHG15: Signalling of corrective values for chroma residual scaling</w:t>
      </w:r>
    </w:p>
    <w:p w14:paraId="7C8BA9AC" w14:textId="029B5D66" w:rsidR="00B107FC" w:rsidRPr="00B107FC" w:rsidRDefault="00B107FC" w:rsidP="00B107FC">
      <w:pPr>
        <w:rPr>
          <w:sz w:val="24"/>
          <w:szCs w:val="24"/>
        </w:rPr>
      </w:pPr>
      <w:r w:rsidRPr="00B107FC">
        <w:rPr>
          <w:sz w:val="24"/>
          <w:szCs w:val="24"/>
        </w:rPr>
        <w:tab/>
        <w:t>E. François, F. Galpin, K. Naser, P. de Lagrange (InterDigital)</w:t>
      </w:r>
    </w:p>
    <w:p w14:paraId="3655AD61" w14:textId="2B2498F3" w:rsidR="00B107FC" w:rsidRPr="00B107FC" w:rsidRDefault="00B107FC" w:rsidP="00B107FC">
      <w:pPr>
        <w:rPr>
          <w:sz w:val="24"/>
          <w:szCs w:val="24"/>
        </w:rPr>
      </w:pPr>
      <w:r w:rsidRPr="00B107FC">
        <w:rPr>
          <w:sz w:val="24"/>
          <w:szCs w:val="24"/>
        </w:rPr>
        <w:lastRenderedPageBreak/>
        <w:t>JVET-P0623</w:t>
      </w:r>
      <w:r>
        <w:rPr>
          <w:sz w:val="24"/>
          <w:szCs w:val="24"/>
        </w:rPr>
        <w:t xml:space="preserve"> </w:t>
      </w:r>
      <w:r w:rsidRPr="00B107FC">
        <w:rPr>
          <w:sz w:val="24"/>
          <w:szCs w:val="24"/>
        </w:rPr>
        <w:t>Crosscheck report of JVET-P0335 on Chroma QP mapping table for HDR</w:t>
      </w:r>
      <w:r w:rsidRPr="00B107FC">
        <w:rPr>
          <w:sz w:val="24"/>
          <w:szCs w:val="24"/>
        </w:rPr>
        <w:tab/>
        <w:t>E. François (InterDigital)</w:t>
      </w:r>
    </w:p>
    <w:p w14:paraId="0FE92155" w14:textId="77777777" w:rsidR="00B107FC" w:rsidRPr="00B107FC" w:rsidRDefault="00B107FC" w:rsidP="00B107FC">
      <w:pPr>
        <w:rPr>
          <w:sz w:val="24"/>
          <w:szCs w:val="24"/>
        </w:rPr>
      </w:pPr>
      <w:r w:rsidRPr="00B107FC">
        <w:rPr>
          <w:sz w:val="24"/>
          <w:szCs w:val="24"/>
        </w:rPr>
        <w:t>JVET-P0711</w:t>
      </w:r>
      <w:r w:rsidRPr="00B107FC">
        <w:rPr>
          <w:sz w:val="24"/>
          <w:szCs w:val="24"/>
        </w:rPr>
        <w:tab/>
        <w:t>Crosscheck of JVET-P0371 (AHG7/AHG15: signalling of corrective values for chroma residual scaling)</w:t>
      </w:r>
      <w:r w:rsidRPr="00B107FC">
        <w:rPr>
          <w:sz w:val="24"/>
          <w:szCs w:val="24"/>
        </w:rPr>
        <w:tab/>
        <w:t>T. Lu (Dolby)</w:t>
      </w:r>
    </w:p>
    <w:p w14:paraId="7DB06B1A" w14:textId="77777777" w:rsidR="00B107FC" w:rsidRPr="00B107FC" w:rsidRDefault="00B107FC" w:rsidP="00B107FC">
      <w:pPr>
        <w:rPr>
          <w:sz w:val="24"/>
          <w:szCs w:val="24"/>
        </w:rPr>
      </w:pPr>
      <w:r w:rsidRPr="00B107FC">
        <w:rPr>
          <w:sz w:val="24"/>
          <w:szCs w:val="24"/>
        </w:rPr>
        <w:t>4</w:t>
      </w:r>
      <w:r w:rsidRPr="00B107FC">
        <w:rPr>
          <w:sz w:val="24"/>
          <w:szCs w:val="24"/>
        </w:rPr>
        <w:tab/>
        <w:t>Recommendations</w:t>
      </w:r>
    </w:p>
    <w:p w14:paraId="7409D19B" w14:textId="77777777" w:rsidR="00B107FC" w:rsidRPr="00B107FC" w:rsidRDefault="00B107FC" w:rsidP="00B107FC">
      <w:pPr>
        <w:rPr>
          <w:sz w:val="24"/>
          <w:szCs w:val="24"/>
        </w:rPr>
      </w:pPr>
      <w:r w:rsidRPr="00B107FC">
        <w:rPr>
          <w:sz w:val="24"/>
          <w:szCs w:val="24"/>
        </w:rPr>
        <w:t>The AHG recommends the following:</w:t>
      </w:r>
    </w:p>
    <w:p w14:paraId="37BB2F9B" w14:textId="77777777" w:rsidR="00B107FC" w:rsidRPr="00B107FC" w:rsidRDefault="00B107FC" w:rsidP="00B107FC">
      <w:pPr>
        <w:rPr>
          <w:sz w:val="24"/>
          <w:szCs w:val="24"/>
        </w:rPr>
      </w:pPr>
      <w:r w:rsidRPr="00B107FC">
        <w:rPr>
          <w:sz w:val="24"/>
          <w:szCs w:val="24"/>
        </w:rPr>
        <w:t>•</w:t>
      </w:r>
      <w:r w:rsidRPr="00B107FC">
        <w:rPr>
          <w:sz w:val="24"/>
          <w:szCs w:val="24"/>
        </w:rPr>
        <w:tab/>
        <w:t>Identify HDR visual testing to be performed at the 16th meeting</w:t>
      </w:r>
    </w:p>
    <w:p w14:paraId="231E105F" w14:textId="77777777" w:rsidR="00B107FC" w:rsidRPr="00B107FC" w:rsidRDefault="00B107FC" w:rsidP="00B107FC">
      <w:pPr>
        <w:rPr>
          <w:sz w:val="24"/>
          <w:szCs w:val="24"/>
        </w:rPr>
      </w:pPr>
      <w:r w:rsidRPr="00B107FC">
        <w:rPr>
          <w:sz w:val="24"/>
          <w:szCs w:val="24"/>
        </w:rPr>
        <w:t>•</w:t>
      </w:r>
      <w:r w:rsidRPr="00B107FC">
        <w:rPr>
          <w:sz w:val="24"/>
          <w:szCs w:val="24"/>
        </w:rPr>
        <w:tab/>
        <w:t>Review all input contributions</w:t>
      </w:r>
    </w:p>
    <w:p w14:paraId="184C46FA" w14:textId="77777777" w:rsidR="00B107FC" w:rsidRDefault="00B107FC" w:rsidP="00B107FC">
      <w:pPr>
        <w:rPr>
          <w:sz w:val="24"/>
          <w:szCs w:val="24"/>
        </w:rPr>
      </w:pPr>
    </w:p>
    <w:p w14:paraId="0D785D1C" w14:textId="77777777" w:rsidR="00B107FC" w:rsidRDefault="00B107FC" w:rsidP="00AE7707"/>
    <w:p w14:paraId="169A83CB" w14:textId="17FD72A2" w:rsidR="00AE7707" w:rsidRDefault="00AE7707" w:rsidP="008A3C50">
      <w:pPr>
        <w:rPr>
          <w:lang w:eastAsia="de-DE"/>
        </w:rPr>
      </w:pPr>
      <w:r>
        <w:rPr>
          <w:lang w:eastAsia="de-DE"/>
        </w:rPr>
        <w:t xml:space="preserve">It is commented that </w:t>
      </w:r>
      <w:r w:rsidR="00B107FC">
        <w:rPr>
          <w:lang w:eastAsia="de-DE"/>
        </w:rPr>
        <w:t xml:space="preserve">the results for HLG show similar tendency like for SDR in terms of the improvements of VTM6. </w:t>
      </w:r>
    </w:p>
    <w:p w14:paraId="712367EC" w14:textId="0DEECE74" w:rsidR="00B107FC" w:rsidRDefault="00B107FC" w:rsidP="008A3C50">
      <w:pPr>
        <w:rPr>
          <w:lang w:eastAsia="de-DE"/>
        </w:rPr>
      </w:pPr>
      <w:r>
        <w:rPr>
          <w:lang w:eastAsia="de-DE"/>
        </w:rPr>
        <w:t>LMCS is also working appropriately for HLG, but should stay turned off for PQ CTC.</w:t>
      </w:r>
    </w:p>
    <w:p w14:paraId="290FBAE5" w14:textId="1192ED31" w:rsidR="00B107FC" w:rsidRDefault="00B107FC" w:rsidP="008A3C50">
      <w:pPr>
        <w:rPr>
          <w:lang w:eastAsia="de-DE"/>
        </w:rPr>
      </w:pPr>
      <w:r>
        <w:rPr>
          <w:lang w:eastAsia="de-DE"/>
        </w:rPr>
        <w:t>The results on CCLM collocated chroma indicate that the CTC is appropriate (not needed for HLG, only for PQ)</w:t>
      </w:r>
    </w:p>
    <w:p w14:paraId="7C342470" w14:textId="7766D3F8" w:rsidR="000E7DA9" w:rsidRDefault="000E7DA9" w:rsidP="008A3C50">
      <w:pPr>
        <w:rPr>
          <w:lang w:eastAsia="de-DE"/>
        </w:rPr>
      </w:pPr>
    </w:p>
    <w:p w14:paraId="3EDED7E4" w14:textId="5CE44161" w:rsidR="000E7DA9" w:rsidRDefault="000E7DA9" w:rsidP="008A3C50">
      <w:pPr>
        <w:rPr>
          <w:lang w:eastAsia="de-DE"/>
        </w:rPr>
      </w:pPr>
      <w:r>
        <w:rPr>
          <w:lang w:eastAsia="de-DE"/>
        </w:rPr>
        <w:t>Plans for viewing session at EBU:</w:t>
      </w:r>
    </w:p>
    <w:p w14:paraId="3AEB0084" w14:textId="674A86A1" w:rsidR="000E7DA9" w:rsidRDefault="000E7DA9" w:rsidP="008A3C50">
      <w:pPr>
        <w:rPr>
          <w:lang w:eastAsia="de-DE"/>
        </w:rPr>
      </w:pPr>
      <w:r>
        <w:rPr>
          <w:lang w:eastAsia="de-DE"/>
        </w:rPr>
        <w:t>- PQ with LMCS switched on/off</w:t>
      </w:r>
    </w:p>
    <w:p w14:paraId="311BC04E" w14:textId="0481D5EB" w:rsidR="000E7DA9" w:rsidRDefault="000E7DA9" w:rsidP="008A3C50">
      <w:pPr>
        <w:rPr>
          <w:lang w:eastAsia="de-DE"/>
        </w:rPr>
      </w:pPr>
      <w:r>
        <w:rPr>
          <w:lang w:eastAsia="de-DE"/>
        </w:rPr>
        <w:t>- VTM5 vs. VTM6 (in terms of chroma quality)</w:t>
      </w:r>
    </w:p>
    <w:p w14:paraId="03F843FC" w14:textId="7C3230A1" w:rsidR="000E7DA9" w:rsidRDefault="000E7DA9" w:rsidP="008A3C50">
      <w:pPr>
        <w:rPr>
          <w:lang w:eastAsia="de-DE"/>
        </w:rPr>
      </w:pPr>
      <w:r>
        <w:rPr>
          <w:lang w:eastAsia="de-DE"/>
        </w:rPr>
        <w:t>- VTM6 vs. HM at approximately same quality (if possible)</w:t>
      </w:r>
    </w:p>
    <w:p w14:paraId="6A6C3BEA" w14:textId="3BAD089F" w:rsidR="00B107FC" w:rsidRDefault="00B107FC" w:rsidP="008A3C50">
      <w:pPr>
        <w:rPr>
          <w:lang w:eastAsia="de-DE"/>
        </w:rPr>
      </w:pPr>
    </w:p>
    <w:p w14:paraId="78308231" w14:textId="2AC27B01" w:rsidR="000E7DA9" w:rsidRDefault="000E7DA9" w:rsidP="008A3C50">
      <w:pPr>
        <w:rPr>
          <w:lang w:eastAsia="de-DE"/>
        </w:rPr>
      </w:pPr>
      <w:r>
        <w:rPr>
          <w:lang w:eastAsia="de-DE"/>
        </w:rPr>
        <w:t xml:space="preserve">The two contributions </w:t>
      </w:r>
      <w:r w:rsidR="00702CDC">
        <w:rPr>
          <w:lang w:eastAsia="de-DE"/>
        </w:rPr>
        <w:t>are currently allocated under “quantization”. It is commented that, in case that subjective viewing would be needed for assessment, this should be decided early in the meeting.</w:t>
      </w:r>
    </w:p>
    <w:p w14:paraId="4F3E2880" w14:textId="77777777" w:rsidR="00B107FC" w:rsidRPr="004D7816" w:rsidRDefault="00B107FC" w:rsidP="008A3C50">
      <w:pPr>
        <w:rPr>
          <w:lang w:eastAsia="de-DE"/>
        </w:rPr>
      </w:pPr>
    </w:p>
    <w:p w14:paraId="2F708962" w14:textId="77777777" w:rsidR="00693D66" w:rsidRPr="00EC046B" w:rsidRDefault="00F61E6E" w:rsidP="00033EC3">
      <w:pPr>
        <w:pStyle w:val="berschrift9"/>
        <w:rPr>
          <w:lang w:val="en-CA"/>
        </w:rPr>
      </w:pPr>
      <w:hyperlink r:id="rId50" w:history="1">
        <w:r w:rsidR="00693D66" w:rsidRPr="00075BDD">
          <w:rPr>
            <w:rFonts w:eastAsia="Times New Roman"/>
            <w:color w:val="0000FF"/>
            <w:szCs w:val="24"/>
            <w:u w:val="single"/>
            <w:lang w:val="en-CA"/>
          </w:rPr>
          <w:t>JVET-P0008</w:t>
        </w:r>
      </w:hyperlink>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7FDE5E75" w:rsidR="009B3B8E" w:rsidRPr="00075BDD" w:rsidRDefault="009B3B8E" w:rsidP="009B3B8E">
      <w:pPr>
        <w:rPr>
          <w:lang w:eastAsia="de-DE"/>
        </w:rPr>
      </w:pPr>
      <w:r w:rsidRPr="00075BDD">
        <w:rPr>
          <w:lang w:eastAsia="de-DE"/>
        </w:rPr>
        <w:t>Discussed Tuesday 1550 (GJS)</w:t>
      </w:r>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F61E6E" w:rsidP="00033EC3">
      <w:pPr>
        <w:pStyle w:val="berschrift9"/>
        <w:rPr>
          <w:lang w:val="en-CA"/>
        </w:rPr>
      </w:pPr>
      <w:hyperlink r:id="rId51" w:history="1">
        <w:r w:rsidR="00693D66" w:rsidRPr="00075BDD">
          <w:rPr>
            <w:rFonts w:eastAsia="Times New Roman"/>
            <w:color w:val="0000FF"/>
            <w:szCs w:val="24"/>
            <w:u w:val="single"/>
            <w:lang w:val="en-CA"/>
          </w:rPr>
          <w:t>JVET-P0009</w:t>
        </w:r>
      </w:hyperlink>
      <w:r w:rsidR="00693D66" w:rsidRPr="00EC046B">
        <w:rPr>
          <w:rFonts w:eastAsia="Times New Roman"/>
          <w:szCs w:val="24"/>
          <w:lang w:val="en-CA"/>
        </w:rPr>
        <w:t xml:space="preserve"> JVET AHG report: Neural Networks in Video Coding (AHG9) [S. Liu, Y.M. Li, B. Choi, K. Kawamura, Y. Li, L. Wang, P. Wu, H. Yang]</w:t>
      </w:r>
    </w:p>
    <w:p w14:paraId="05C17AEC" w14:textId="77777777" w:rsidR="007346A1" w:rsidRDefault="007346A1" w:rsidP="007346A1">
      <w:pPr>
        <w:rPr>
          <w:lang w:eastAsia="de-DE"/>
        </w:rPr>
      </w:pPr>
      <w:r>
        <w:rPr>
          <w:lang w:eastAsia="de-DE"/>
        </w:rPr>
        <w:t>The AHG was established at Gothenburg, Sweden with the following mandates:</w:t>
      </w:r>
    </w:p>
    <w:p w14:paraId="6A9572A5" w14:textId="77777777" w:rsidR="007346A1" w:rsidRDefault="007346A1" w:rsidP="007346A1">
      <w:pPr>
        <w:rPr>
          <w:lang w:eastAsia="de-DE"/>
        </w:rPr>
      </w:pPr>
      <w:r>
        <w:rPr>
          <w:lang w:eastAsia="de-DE"/>
        </w:rPr>
        <w:t>•</w:t>
      </w:r>
      <w:r>
        <w:rPr>
          <w:lang w:eastAsia="de-DE"/>
        </w:rPr>
        <w:tab/>
        <w:t>Investigate the benefit of using neural networks in video compression such as CNN loop filter, intra prediction, resampling in adaptive resolution coding, and encoder-side partition mode decisions.</w:t>
      </w:r>
    </w:p>
    <w:p w14:paraId="025C05A7" w14:textId="77777777" w:rsidR="007346A1" w:rsidRDefault="007346A1" w:rsidP="007346A1">
      <w:pPr>
        <w:rPr>
          <w:lang w:eastAsia="de-DE"/>
        </w:rPr>
      </w:pPr>
      <w:r>
        <w:rPr>
          <w:lang w:eastAsia="de-DE"/>
        </w:rPr>
        <w:t>•</w:t>
      </w:r>
      <w:r>
        <w:rPr>
          <w:lang w:eastAsia="de-DE"/>
        </w:rPr>
        <w:tab/>
        <w:t>Investigate the complexity impact of using neural networks in video compression.</w:t>
      </w:r>
    </w:p>
    <w:p w14:paraId="1F5185C0" w14:textId="77777777" w:rsidR="007346A1" w:rsidRDefault="007346A1" w:rsidP="007346A1">
      <w:pPr>
        <w:rPr>
          <w:lang w:eastAsia="de-DE"/>
        </w:rPr>
      </w:pPr>
      <w:r>
        <w:rPr>
          <w:lang w:eastAsia="de-DE"/>
        </w:rPr>
        <w:t>•</w:t>
      </w:r>
      <w:r>
        <w:rPr>
          <w:lang w:eastAsia="de-DE"/>
        </w:rPr>
        <w:tab/>
        <w:t>Investigate the complexity measurement of neural network coding tools.</w:t>
      </w:r>
    </w:p>
    <w:p w14:paraId="1584E56E" w14:textId="77777777" w:rsidR="007346A1" w:rsidRDefault="007346A1" w:rsidP="007346A1">
      <w:pPr>
        <w:rPr>
          <w:lang w:eastAsia="de-DE"/>
        </w:rPr>
      </w:pPr>
      <w:r>
        <w:rPr>
          <w:lang w:eastAsia="de-DE"/>
        </w:rPr>
        <w:t>•</w:t>
      </w:r>
      <w:r>
        <w:rPr>
          <w:lang w:eastAsia="de-DE"/>
        </w:rPr>
        <w:tab/>
        <w:t>Investigate benefit of universal versus selectable networks, both in terms of compression benefit and complexity.</w:t>
      </w:r>
    </w:p>
    <w:p w14:paraId="26626CCD" w14:textId="77777777" w:rsidR="007346A1" w:rsidRDefault="007346A1" w:rsidP="007346A1">
      <w:pPr>
        <w:rPr>
          <w:lang w:eastAsia="de-DE"/>
        </w:rPr>
      </w:pPr>
      <w:r>
        <w:rPr>
          <w:lang w:eastAsia="de-DE"/>
        </w:rPr>
        <w:t>•</w:t>
      </w:r>
      <w:r>
        <w:rPr>
          <w:lang w:eastAsia="de-DE"/>
        </w:rPr>
        <w:tab/>
        <w:t>Investigate how CNN parameters can be established for operation of the decoding process.</w:t>
      </w:r>
    </w:p>
    <w:p w14:paraId="28F4C506" w14:textId="77777777" w:rsidR="007346A1" w:rsidRDefault="007346A1" w:rsidP="007346A1">
      <w:pPr>
        <w:rPr>
          <w:lang w:eastAsia="de-DE"/>
        </w:rPr>
      </w:pPr>
      <w:r>
        <w:rPr>
          <w:lang w:eastAsia="de-DE"/>
        </w:rPr>
        <w:t>•</w:t>
      </w:r>
      <w:r>
        <w:rPr>
          <w:lang w:eastAsia="de-DE"/>
        </w:rPr>
        <w:tab/>
        <w:t>Investigate the impact of training materials on the performance of neural network coding tools.</w:t>
      </w:r>
    </w:p>
    <w:p w14:paraId="5CC1CB08" w14:textId="77777777" w:rsidR="00693D66" w:rsidRPr="00075BDD" w:rsidRDefault="007346A1" w:rsidP="00693D66">
      <w:pPr>
        <w:rPr>
          <w:lang w:eastAsia="de-DE"/>
        </w:rPr>
      </w:pPr>
      <w:r>
        <w:rPr>
          <w:lang w:eastAsia="de-DE"/>
        </w:rPr>
        <w:t>•</w:t>
      </w:r>
      <w:r>
        <w:rPr>
          <w:lang w:eastAsia="de-DE"/>
        </w:rPr>
        <w:tab/>
        <w:t>Investigate the impact of the training process on performance and complexity.</w:t>
      </w:r>
    </w:p>
    <w:p w14:paraId="171CEA06" w14:textId="4B4A9C41" w:rsidR="007346A1" w:rsidRDefault="007346A1" w:rsidP="007346A1">
      <w:pPr>
        <w:rPr>
          <w:lang w:eastAsia="de-DE"/>
        </w:rPr>
      </w:pPr>
    </w:p>
    <w:p w14:paraId="7172BD4D" w14:textId="77777777" w:rsidR="007346A1" w:rsidRDefault="007346A1" w:rsidP="007346A1">
      <w:pPr>
        <w:rPr>
          <w:lang w:eastAsia="de-DE"/>
        </w:rPr>
      </w:pPr>
      <w:r>
        <w:rPr>
          <w:lang w:eastAsia="de-DE"/>
        </w:rPr>
        <w:t>2.</w:t>
      </w:r>
      <w:r>
        <w:rPr>
          <w:lang w:eastAsia="de-DE"/>
        </w:rPr>
        <w:tab/>
        <w:t>Activities</w:t>
      </w:r>
    </w:p>
    <w:p w14:paraId="59D538DE" w14:textId="0E361A91" w:rsidR="007346A1" w:rsidRDefault="007346A1" w:rsidP="007346A1">
      <w:pPr>
        <w:rPr>
          <w:lang w:eastAsia="de-DE"/>
        </w:rPr>
      </w:pPr>
      <w:r>
        <w:rPr>
          <w:lang w:eastAsia="de-DE"/>
        </w:rPr>
        <w:t>Email activity for the AHG was conducted on the main jvet reflector, jvet@lists.rwth-aachen.de, with an [AHG9] indication on message headers. There was no email activity on the reflector during this period.</w:t>
      </w:r>
    </w:p>
    <w:p w14:paraId="4CA5DA3B" w14:textId="77777777" w:rsidR="007346A1" w:rsidRDefault="007346A1" w:rsidP="007346A1">
      <w:pPr>
        <w:rPr>
          <w:lang w:eastAsia="de-DE"/>
        </w:rPr>
      </w:pPr>
    </w:p>
    <w:p w14:paraId="63F38D44" w14:textId="77777777" w:rsidR="007346A1" w:rsidRDefault="007346A1" w:rsidP="007346A1">
      <w:pPr>
        <w:rPr>
          <w:lang w:eastAsia="de-DE"/>
        </w:rPr>
      </w:pPr>
      <w:r>
        <w:rPr>
          <w:lang w:eastAsia="de-DE"/>
        </w:rPr>
        <w:t>3.</w:t>
      </w:r>
      <w:r>
        <w:rPr>
          <w:lang w:eastAsia="de-DE"/>
        </w:rPr>
        <w:tab/>
        <w:t>Related contributions</w:t>
      </w:r>
    </w:p>
    <w:p w14:paraId="117F43C5" w14:textId="77777777" w:rsidR="007346A1" w:rsidRDefault="007346A1" w:rsidP="007346A1">
      <w:pPr>
        <w:rPr>
          <w:lang w:eastAsia="de-DE"/>
        </w:rPr>
      </w:pPr>
      <w:r>
        <w:rPr>
          <w:lang w:eastAsia="de-DE"/>
        </w:rPr>
        <w:t xml:space="preserve">AHG9 related input documents for this meeting are summarized as follows. </w:t>
      </w:r>
    </w:p>
    <w:p w14:paraId="5A579CC7" w14:textId="4CA8E363" w:rsidR="007346A1" w:rsidRDefault="007346A1" w:rsidP="007346A1">
      <w:pPr>
        <w:rPr>
          <w:lang w:eastAsia="de-DE"/>
        </w:rPr>
      </w:pPr>
      <w:r>
        <w:rPr>
          <w:lang w:eastAsia="de-DE"/>
        </w:rPr>
        <w:t>•</w:t>
      </w:r>
      <w:r>
        <w:rPr>
          <w:lang w:eastAsia="de-DE"/>
        </w:rPr>
        <w:tab/>
        <w:t>H.Yin, R.Yang, X.Fang, Z.Gao, R.Yang, “AHG9: Multiple Convolution Neural Networks For Sequence-Independent Processing,” JVET-P0489</w:t>
      </w:r>
    </w:p>
    <w:p w14:paraId="6E2671AE" w14:textId="77777777" w:rsidR="007346A1" w:rsidRDefault="007346A1" w:rsidP="007346A1">
      <w:pPr>
        <w:rPr>
          <w:lang w:eastAsia="de-DE"/>
        </w:rPr>
      </w:pPr>
    </w:p>
    <w:p w14:paraId="53E415EC" w14:textId="77777777" w:rsidR="007346A1" w:rsidRDefault="007346A1" w:rsidP="007346A1">
      <w:pPr>
        <w:rPr>
          <w:lang w:eastAsia="de-DE"/>
        </w:rPr>
      </w:pPr>
      <w:r>
        <w:rPr>
          <w:lang w:eastAsia="de-DE"/>
        </w:rPr>
        <w:t>4.</w:t>
      </w:r>
      <w:r>
        <w:rPr>
          <w:lang w:eastAsia="de-DE"/>
        </w:rPr>
        <w:tab/>
        <w:t>Recommendations</w:t>
      </w:r>
    </w:p>
    <w:p w14:paraId="7029E65C" w14:textId="77777777" w:rsidR="007346A1" w:rsidRDefault="007346A1" w:rsidP="007346A1">
      <w:pPr>
        <w:rPr>
          <w:lang w:eastAsia="de-DE"/>
        </w:rPr>
      </w:pPr>
      <w:r>
        <w:rPr>
          <w:lang w:eastAsia="de-DE"/>
        </w:rPr>
        <w:t>The AHG recommends:</w:t>
      </w:r>
    </w:p>
    <w:p w14:paraId="12773948" w14:textId="77777777" w:rsidR="007346A1" w:rsidRDefault="007346A1" w:rsidP="007346A1">
      <w:pPr>
        <w:rPr>
          <w:lang w:eastAsia="de-DE"/>
        </w:rPr>
      </w:pPr>
      <w:r>
        <w:rPr>
          <w:lang w:eastAsia="de-DE"/>
        </w:rPr>
        <w:t>•</w:t>
      </w:r>
      <w:r>
        <w:rPr>
          <w:lang w:eastAsia="de-DE"/>
        </w:rPr>
        <w:tab/>
        <w:t>To review all related contributions</w:t>
      </w:r>
    </w:p>
    <w:p w14:paraId="08594CAC" w14:textId="0628374B" w:rsidR="007346A1" w:rsidRDefault="007346A1" w:rsidP="007346A1">
      <w:pPr>
        <w:rPr>
          <w:lang w:eastAsia="de-DE"/>
        </w:rPr>
      </w:pPr>
      <w:r>
        <w:rPr>
          <w:lang w:eastAsia="de-DE"/>
        </w:rPr>
        <w:t>•</w:t>
      </w:r>
      <w:r>
        <w:rPr>
          <w:lang w:eastAsia="de-DE"/>
        </w:rPr>
        <w:tab/>
        <w:t>To continue investigating the benefits and complexity of using neural networks in video coding</w:t>
      </w:r>
    </w:p>
    <w:p w14:paraId="4FDDE20E" w14:textId="11B1F40F" w:rsidR="007346A1" w:rsidRDefault="007346A1" w:rsidP="007346A1">
      <w:pPr>
        <w:rPr>
          <w:lang w:eastAsia="de-DE"/>
        </w:rPr>
      </w:pPr>
    </w:p>
    <w:p w14:paraId="1A75AFEA" w14:textId="6AEC96FC" w:rsidR="00DA5663" w:rsidRDefault="007346A1" w:rsidP="007346A1">
      <w:pPr>
        <w:rPr>
          <w:lang w:eastAsia="de-DE"/>
        </w:rPr>
      </w:pPr>
      <w:r>
        <w:rPr>
          <w:lang w:eastAsia="de-DE"/>
        </w:rPr>
        <w:t xml:space="preserve">It was </w:t>
      </w:r>
      <w:r w:rsidR="00DA5663">
        <w:rPr>
          <w:lang w:eastAsia="de-DE"/>
        </w:rPr>
        <w:t>discussed that the AHG has fulfilled its mandates by studying the potential of NN technology over several meeting cycles. Currently, there is no evidence that non-shallow NN based technology provides a good tradeoff of complexity vs. compression (at least w.r.t. need of normative elements).</w:t>
      </w:r>
    </w:p>
    <w:p w14:paraId="1A4F700B" w14:textId="091940F0" w:rsidR="00DA5663" w:rsidRPr="004D7816" w:rsidRDefault="00DA5663" w:rsidP="007346A1">
      <w:pPr>
        <w:rPr>
          <w:lang w:eastAsia="de-DE"/>
        </w:rPr>
      </w:pPr>
      <w:r>
        <w:rPr>
          <w:lang w:eastAsia="de-DE"/>
        </w:rPr>
        <w:t>At this point of VVC development, and the low amount of recent contributions, it is suggested to discontinue the AHG</w:t>
      </w:r>
      <w:r w:rsidR="008A3C50">
        <w:rPr>
          <w:lang w:eastAsia="de-DE"/>
        </w:rPr>
        <w:t>.</w:t>
      </w:r>
    </w:p>
    <w:p w14:paraId="168D6FDF" w14:textId="77777777" w:rsidR="00693D66" w:rsidRPr="00EC046B" w:rsidRDefault="00F61E6E" w:rsidP="00033EC3">
      <w:pPr>
        <w:pStyle w:val="berschrift9"/>
        <w:rPr>
          <w:lang w:val="en-CA"/>
        </w:rPr>
      </w:pPr>
      <w:hyperlink r:id="rId52" w:history="1">
        <w:r w:rsidR="00693D66" w:rsidRPr="00075BDD">
          <w:rPr>
            <w:rFonts w:eastAsia="Times New Roman"/>
            <w:color w:val="0000FF"/>
            <w:szCs w:val="24"/>
            <w:u w:val="single"/>
            <w:lang w:val="en-CA"/>
          </w:rPr>
          <w:t>JVET-P0010</w:t>
        </w:r>
      </w:hyperlink>
      <w:r w:rsidR="00693D66" w:rsidRPr="00EC046B">
        <w:rPr>
          <w:rFonts w:eastAsia="Times New Roman"/>
          <w:szCs w:val="24"/>
          <w:lang w:val="en-CA"/>
        </w:rPr>
        <w:t xml:space="preserve"> JVET AHG report: Encoding algorithm optimization (AHG10) A. Duenas, A. Tourapis, S. Ikonin, A. Norkin, R. Sjöberg, J. Le Tanou, J.-M. Thiesse]</w:t>
      </w:r>
    </w:p>
    <w:p w14:paraId="6040E981" w14:textId="77777777" w:rsidR="00702CDC" w:rsidRDefault="00702CDC" w:rsidP="00702CDC">
      <w:pPr>
        <w:rPr>
          <w:lang w:eastAsia="de-DE"/>
        </w:rPr>
      </w:pPr>
      <w:r>
        <w:rPr>
          <w:lang w:eastAsia="de-DE"/>
        </w:rPr>
        <w:t>1</w:t>
      </w:r>
      <w:r>
        <w:rPr>
          <w:lang w:eastAsia="de-DE"/>
        </w:rPr>
        <w:tab/>
        <w:t>Introduction</w:t>
      </w:r>
    </w:p>
    <w:p w14:paraId="354AE1F1" w14:textId="77777777" w:rsidR="00702CDC" w:rsidRDefault="00702CDC" w:rsidP="00702CDC">
      <w:pPr>
        <w:rPr>
          <w:lang w:eastAsia="de-DE"/>
        </w:rPr>
      </w:pPr>
      <w:r>
        <w:rPr>
          <w:lang w:eastAsia="de-DE"/>
        </w:rPr>
        <w:t>At the 15th JVET meeting, the AHG on Encoding algorithm optimizations was established with the following mandates:</w:t>
      </w:r>
    </w:p>
    <w:p w14:paraId="14CA997E" w14:textId="77777777" w:rsidR="00702CDC" w:rsidRDefault="00702CDC" w:rsidP="00702CDC">
      <w:pPr>
        <w:rPr>
          <w:lang w:eastAsia="de-DE"/>
        </w:rPr>
      </w:pPr>
      <w:r>
        <w:rPr>
          <w:lang w:eastAsia="de-DE"/>
        </w:rPr>
        <w:t>•</w:t>
      </w:r>
      <w:r>
        <w:rPr>
          <w:lang w:eastAsia="de-DE"/>
        </w:rPr>
        <w:tab/>
        <w:t>Study the impact of using techniques such as GOP structures and perceptually optimized adaptive quantization for encoder optimization.</w:t>
      </w:r>
    </w:p>
    <w:p w14:paraId="3B6F406E" w14:textId="77777777" w:rsidR="00702CDC" w:rsidRDefault="00702CDC" w:rsidP="00702CDC">
      <w:pPr>
        <w:rPr>
          <w:lang w:eastAsia="de-DE"/>
        </w:rPr>
      </w:pPr>
      <w:r>
        <w:rPr>
          <w:lang w:eastAsia="de-DE"/>
        </w:rPr>
        <w:lastRenderedPageBreak/>
        <w:t>•</w:t>
      </w:r>
      <w:r>
        <w:rPr>
          <w:lang w:eastAsia="de-DE"/>
        </w:rPr>
        <w:tab/>
        <w:t>Study the impact of adaptive quantization on individual tools in the test model.</w:t>
      </w:r>
    </w:p>
    <w:p w14:paraId="360784A4" w14:textId="77777777" w:rsidR="00702CDC" w:rsidRDefault="00702CDC" w:rsidP="00702CDC">
      <w:pPr>
        <w:rPr>
          <w:lang w:eastAsia="de-DE"/>
        </w:rPr>
      </w:pPr>
      <w:r>
        <w:rPr>
          <w:lang w:eastAsia="de-DE"/>
        </w:rPr>
        <w:t>•</w:t>
      </w:r>
      <w:r>
        <w:rPr>
          <w:lang w:eastAsia="de-DE"/>
        </w:rPr>
        <w:tab/>
        <w:t>Study the quantization adaptation tool in the test model.</w:t>
      </w:r>
    </w:p>
    <w:p w14:paraId="597868C2" w14:textId="77777777" w:rsidR="00702CDC" w:rsidRDefault="00702CDC" w:rsidP="00702CDC">
      <w:pPr>
        <w:rPr>
          <w:lang w:eastAsia="de-DE"/>
        </w:rPr>
      </w:pPr>
      <w:r>
        <w:rPr>
          <w:lang w:eastAsia="de-DE"/>
        </w:rPr>
        <w:t>•</w:t>
      </w:r>
      <w:r>
        <w:rPr>
          <w:lang w:eastAsia="de-DE"/>
        </w:rPr>
        <w:tab/>
        <w:t>Investigate the feasibility of adding a CTC test category in which adaptive quantization is turned on.</w:t>
      </w:r>
    </w:p>
    <w:p w14:paraId="7B57CADE" w14:textId="77777777" w:rsidR="00702CDC" w:rsidRDefault="00702CDC" w:rsidP="00702CDC">
      <w:pPr>
        <w:rPr>
          <w:lang w:eastAsia="de-DE"/>
        </w:rPr>
      </w:pPr>
      <w:r>
        <w:rPr>
          <w:lang w:eastAsia="de-DE"/>
        </w:rPr>
        <w:t>•</w:t>
      </w:r>
      <w:r>
        <w:rPr>
          <w:lang w:eastAsia="de-DE"/>
        </w:rPr>
        <w:tab/>
        <w:t>Study quality metrics for measuring subjective quality using e.g. the CfP response MOS scores.</w:t>
      </w:r>
    </w:p>
    <w:p w14:paraId="720E922B" w14:textId="77777777" w:rsidR="00702CDC" w:rsidRDefault="00702CDC" w:rsidP="00702CDC">
      <w:pPr>
        <w:rPr>
          <w:lang w:eastAsia="de-DE"/>
        </w:rPr>
      </w:pPr>
      <w:r>
        <w:rPr>
          <w:lang w:eastAsia="de-DE"/>
        </w:rPr>
        <w:t>•</w:t>
      </w:r>
      <w:r>
        <w:rPr>
          <w:lang w:eastAsia="de-DE"/>
        </w:rPr>
        <w:tab/>
        <w:t>Investigate other methods of improving objective and/or subjective quality, including adaptive coding structures, adaptive quantization without signalling, and multi-pass encoding.</w:t>
      </w:r>
    </w:p>
    <w:p w14:paraId="340A6EA3" w14:textId="77777777" w:rsidR="00702CDC" w:rsidRDefault="00702CDC" w:rsidP="00702CDC">
      <w:pPr>
        <w:rPr>
          <w:lang w:eastAsia="de-DE"/>
        </w:rPr>
      </w:pPr>
      <w:r>
        <w:rPr>
          <w:lang w:eastAsia="de-DE"/>
        </w:rPr>
        <w:t>•</w:t>
      </w:r>
      <w:r>
        <w:rPr>
          <w:lang w:eastAsia="de-DE"/>
        </w:rPr>
        <w:tab/>
        <w:t>Study methods of rate control and their impact on performance, subjective and objective quality.</w:t>
      </w:r>
    </w:p>
    <w:p w14:paraId="0F43362A" w14:textId="77777777" w:rsidR="00702CDC" w:rsidRDefault="00702CDC" w:rsidP="00702CDC">
      <w:pPr>
        <w:rPr>
          <w:lang w:eastAsia="de-DE"/>
        </w:rPr>
      </w:pPr>
      <w:r>
        <w:rPr>
          <w:lang w:eastAsia="de-DE"/>
        </w:rPr>
        <w:t>The regular JVET e-mail reflector was used for discussions (jvet@lists.rwth-aachen.de). No e-mail related to AHG10 activity was sent to the JVET reflector during the AHG period.</w:t>
      </w:r>
    </w:p>
    <w:p w14:paraId="20819FA8" w14:textId="77777777" w:rsidR="00702CDC" w:rsidRDefault="00702CDC" w:rsidP="00702CDC">
      <w:pPr>
        <w:rPr>
          <w:lang w:eastAsia="de-DE"/>
        </w:rPr>
      </w:pPr>
    </w:p>
    <w:p w14:paraId="27D6C4ED" w14:textId="77777777" w:rsidR="00702CDC" w:rsidRDefault="00702CDC" w:rsidP="00702CDC">
      <w:pPr>
        <w:rPr>
          <w:lang w:eastAsia="de-DE"/>
        </w:rPr>
      </w:pPr>
      <w:r>
        <w:rPr>
          <w:lang w:eastAsia="de-DE"/>
        </w:rPr>
        <w:t>2</w:t>
      </w:r>
      <w:r>
        <w:rPr>
          <w:lang w:eastAsia="de-DE"/>
        </w:rPr>
        <w:tab/>
        <w:t>Overview of input documents related to the AHG</w:t>
      </w:r>
    </w:p>
    <w:p w14:paraId="754D8A37" w14:textId="77777777" w:rsidR="00702CDC" w:rsidRDefault="00702CDC" w:rsidP="00702CDC">
      <w:pPr>
        <w:rPr>
          <w:lang w:eastAsia="de-DE"/>
        </w:rPr>
      </w:pPr>
      <w:r>
        <w:rPr>
          <w:lang w:eastAsia="de-DE"/>
        </w:rPr>
        <w:t>The following input documents were identified to be related to the AHG:</w:t>
      </w:r>
    </w:p>
    <w:p w14:paraId="3ABC632E" w14:textId="77777777" w:rsidR="00702CDC" w:rsidRDefault="00702CDC" w:rsidP="00702CDC">
      <w:pPr>
        <w:rPr>
          <w:lang w:eastAsia="de-DE"/>
        </w:rPr>
      </w:pPr>
      <w:r>
        <w:rPr>
          <w:lang w:eastAsia="de-DE"/>
        </w:rPr>
        <w:t>2.1</w:t>
      </w:r>
      <w:r>
        <w:rPr>
          <w:lang w:eastAsia="de-DE"/>
        </w:rPr>
        <w:tab/>
        <w:t>JVET-P0328: AHG10: Performance of the GOP-based temporal filter in VTM-6.1</w:t>
      </w:r>
      <w:r>
        <w:rPr>
          <w:lang w:eastAsia="de-DE"/>
        </w:rPr>
        <w:tab/>
      </w:r>
    </w:p>
    <w:p w14:paraId="6835B7A5" w14:textId="77777777" w:rsidR="00702CDC" w:rsidRDefault="00702CDC" w:rsidP="00702CDC">
      <w:pPr>
        <w:rPr>
          <w:lang w:eastAsia="de-DE"/>
        </w:rPr>
      </w:pPr>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77777777" w:rsidR="00702CDC" w:rsidRDefault="00702CDC" w:rsidP="00702CDC">
      <w:pPr>
        <w:rPr>
          <w:lang w:eastAsia="de-DE"/>
        </w:rPr>
      </w:pPr>
      <w:r>
        <w:rPr>
          <w:lang w:eastAsia="de-DE"/>
        </w:rPr>
        <w:t>The proponents are willing to arrange a subjective viewing at the meeting.</w:t>
      </w:r>
    </w:p>
    <w:p w14:paraId="13EFC686" w14:textId="77777777" w:rsidR="00702CDC" w:rsidRDefault="00702CDC" w:rsidP="00702CDC">
      <w:pPr>
        <w:rPr>
          <w:lang w:eastAsia="de-DE"/>
        </w:rPr>
      </w:pPr>
      <w:r>
        <w:rPr>
          <w:lang w:eastAsia="de-DE"/>
        </w:rPr>
        <w:t>2.2</w:t>
      </w:r>
      <w:r>
        <w:rPr>
          <w:lang w:eastAsia="de-DE"/>
        </w:rPr>
        <w:tab/>
        <w:t>JVET-P0570: AHG10/Non-CE5: Performance of encoder-side deblocking optimization in VTM-6.0</w:t>
      </w:r>
    </w:p>
    <w:p w14:paraId="709FB51B" w14:textId="77777777" w:rsidR="00702CDC" w:rsidRDefault="00702CDC" w:rsidP="00702CDC">
      <w:pPr>
        <w:rPr>
          <w:lang w:eastAsia="de-DE"/>
        </w:rPr>
      </w:pPr>
      <w:r>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  for low delay B.</w:t>
      </w:r>
    </w:p>
    <w:p w14:paraId="39F3B004" w14:textId="77777777" w:rsidR="00702CDC" w:rsidRDefault="00702CDC" w:rsidP="00702CDC">
      <w:pPr>
        <w:rPr>
          <w:lang w:eastAsia="de-DE"/>
        </w:rPr>
      </w:pPr>
      <w:r>
        <w:rPr>
          <w:lang w:eastAsia="de-DE"/>
        </w:rPr>
        <w:t>2.3</w:t>
      </w:r>
      <w:r>
        <w:rPr>
          <w:lang w:eastAsia="de-DE"/>
        </w:rPr>
        <w:tab/>
        <w:t>JVET-P0163: CE5-related: SAO encoder-only improvements</w:t>
      </w:r>
      <w:r>
        <w:rPr>
          <w:lang w:eastAsia="de-DE"/>
        </w:rPr>
        <w:tab/>
      </w:r>
    </w:p>
    <w:p w14:paraId="54B44FCF" w14:textId="77777777" w:rsidR="00702CDC" w:rsidRDefault="00702CDC" w:rsidP="00702CDC">
      <w:pPr>
        <w:rPr>
          <w:lang w:eastAsia="de-DE"/>
        </w:rPr>
      </w:pPr>
      <w:r>
        <w:rPr>
          <w:lang w:eastAsia="de-DE"/>
        </w:rP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p>
    <w:p w14:paraId="2466A78B" w14:textId="77777777" w:rsidR="00702CDC" w:rsidRDefault="00702CDC" w:rsidP="00702CDC">
      <w:pPr>
        <w:rPr>
          <w:lang w:eastAsia="de-DE"/>
        </w:rPr>
      </w:pPr>
      <w:r>
        <w:rPr>
          <w:lang w:eastAsia="de-DE"/>
        </w:rPr>
        <w:t>Anchor: VTM6.0 + SAO off + ALF on</w:t>
      </w:r>
    </w:p>
    <w:p w14:paraId="11365631" w14:textId="77777777" w:rsidR="00702CDC" w:rsidRDefault="00702CDC" w:rsidP="00702CDC">
      <w:pPr>
        <w:rPr>
          <w:lang w:eastAsia="de-DE"/>
        </w:rPr>
      </w:pPr>
      <w:r>
        <w:rPr>
          <w:lang w:eastAsia="de-DE"/>
        </w:rPr>
        <w:t>Test: anchor + SAO on</w:t>
      </w:r>
    </w:p>
    <w:p w14:paraId="6C954F58" w14:textId="77777777" w:rsidR="00702CDC" w:rsidRDefault="00702CDC" w:rsidP="00702CDC">
      <w:pPr>
        <w:rPr>
          <w:lang w:eastAsia="de-DE"/>
        </w:rPr>
      </w:pPr>
      <w:r>
        <w:rPr>
          <w:lang w:eastAsia="de-DE"/>
        </w:rPr>
        <w:t>AI: -0.04%; RA: -0.13%; LB: -0.24%; LP: -0.26%</w:t>
      </w:r>
    </w:p>
    <w:p w14:paraId="3711CFFE" w14:textId="77777777" w:rsidR="00702CDC" w:rsidRDefault="00702CDC" w:rsidP="00702CDC">
      <w:pPr>
        <w:rPr>
          <w:lang w:eastAsia="de-DE"/>
        </w:rPr>
      </w:pPr>
      <w:r>
        <w:rPr>
          <w:lang w:eastAsia="de-DE"/>
        </w:rPr>
        <w:t>Anchor: VTM6.0 + SAO off + ALF on</w:t>
      </w:r>
    </w:p>
    <w:p w14:paraId="416501D7" w14:textId="77777777" w:rsidR="00702CDC" w:rsidRDefault="00702CDC" w:rsidP="00702CDC">
      <w:pPr>
        <w:rPr>
          <w:lang w:eastAsia="de-DE"/>
        </w:rPr>
      </w:pPr>
      <w:r>
        <w:rPr>
          <w:lang w:eastAsia="de-DE"/>
        </w:rPr>
        <w:t>Test: anchor + SAO on + SAO encoder-only improvements</w:t>
      </w:r>
    </w:p>
    <w:p w14:paraId="5B046248" w14:textId="77777777" w:rsidR="00702CDC" w:rsidRDefault="00702CDC" w:rsidP="00702CDC">
      <w:pPr>
        <w:rPr>
          <w:lang w:eastAsia="de-DE"/>
        </w:rPr>
      </w:pPr>
      <w:r>
        <w:rPr>
          <w:lang w:eastAsia="de-DE"/>
        </w:rPr>
        <w:t>AI: -0.15%; RA: -0.29%; LB: -0.52%; LP: -0.52%</w:t>
      </w:r>
    </w:p>
    <w:p w14:paraId="523B4171" w14:textId="77777777" w:rsidR="00702CDC" w:rsidRDefault="00702CDC" w:rsidP="00702CDC">
      <w:pPr>
        <w:rPr>
          <w:lang w:eastAsia="de-DE"/>
        </w:rPr>
      </w:pPr>
      <w:r>
        <w:rPr>
          <w:lang w:eastAsia="de-DE"/>
        </w:rPr>
        <w:lastRenderedPageBreak/>
        <w:t>Anchor: VTM6.0 + SAO off + ALF off</w:t>
      </w:r>
    </w:p>
    <w:p w14:paraId="464A6B5C" w14:textId="77777777" w:rsidR="00702CDC" w:rsidRDefault="00702CDC" w:rsidP="00702CDC">
      <w:pPr>
        <w:rPr>
          <w:lang w:eastAsia="de-DE"/>
        </w:rPr>
      </w:pPr>
      <w:r>
        <w:rPr>
          <w:lang w:eastAsia="de-DE"/>
        </w:rPr>
        <w:t>Test: anchor + SAO on</w:t>
      </w:r>
    </w:p>
    <w:p w14:paraId="3005840F" w14:textId="77777777" w:rsidR="00702CDC" w:rsidRDefault="00702CDC" w:rsidP="00702CDC">
      <w:pPr>
        <w:rPr>
          <w:lang w:eastAsia="de-DE"/>
        </w:rPr>
      </w:pPr>
      <w:r>
        <w:rPr>
          <w:lang w:eastAsia="de-DE"/>
        </w:rPr>
        <w:t>AI: -0.36%; RA: -0.78%; LB: -1.21%; LP: -2.74%</w:t>
      </w:r>
    </w:p>
    <w:p w14:paraId="5EA812E8" w14:textId="77777777" w:rsidR="00702CDC" w:rsidRDefault="00702CDC" w:rsidP="00702CDC">
      <w:pPr>
        <w:rPr>
          <w:lang w:eastAsia="de-DE"/>
        </w:rPr>
      </w:pPr>
      <w:r>
        <w:rPr>
          <w:lang w:eastAsia="de-DE"/>
        </w:rPr>
        <w:t>Anchor: VTM6.0 + SAO off + ALF off</w:t>
      </w:r>
    </w:p>
    <w:p w14:paraId="70EA37DA" w14:textId="77777777" w:rsidR="00702CDC" w:rsidRDefault="00702CDC" w:rsidP="00702CDC">
      <w:pPr>
        <w:rPr>
          <w:lang w:eastAsia="de-DE"/>
        </w:rPr>
      </w:pPr>
      <w:r>
        <w:rPr>
          <w:lang w:eastAsia="de-DE"/>
        </w:rPr>
        <w:t>Test: anchor + SAO on + SAO encoder-only improvements</w:t>
      </w:r>
    </w:p>
    <w:p w14:paraId="646DA3C6" w14:textId="77777777" w:rsidR="00702CDC" w:rsidRDefault="00702CDC" w:rsidP="00702CDC">
      <w:pPr>
        <w:rPr>
          <w:lang w:eastAsia="de-DE"/>
        </w:rPr>
      </w:pPr>
      <w:r>
        <w:rPr>
          <w:lang w:eastAsia="de-DE"/>
        </w:rPr>
        <w:t>AI: -0.56%; RA: -1.10%; LB: -1.70%; LP: -3.35%</w:t>
      </w:r>
    </w:p>
    <w:p w14:paraId="5D30CD40" w14:textId="77777777" w:rsidR="00702CDC" w:rsidRDefault="00702CDC" w:rsidP="00702CDC">
      <w:pPr>
        <w:rPr>
          <w:lang w:eastAsia="de-DE"/>
        </w:rPr>
      </w:pPr>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77777777" w:rsidR="00702CDC" w:rsidRDefault="00702CDC" w:rsidP="00702CDC">
      <w:pPr>
        <w:rPr>
          <w:lang w:eastAsia="de-DE"/>
        </w:rPr>
      </w:pPr>
      <w:r>
        <w:rPr>
          <w:lang w:eastAsia="de-DE"/>
        </w:rPr>
        <w:t>2.4</w:t>
      </w:r>
      <w:r>
        <w:rPr>
          <w:lang w:eastAsia="de-DE"/>
        </w:rPr>
        <w:tab/>
        <w:t xml:space="preserve">JVET-P0345: Low-Delay B encoder configuration proposal </w:t>
      </w:r>
      <w:r>
        <w:rPr>
          <w:lang w:eastAsia="de-DE"/>
        </w:rPr>
        <w:tab/>
      </w:r>
    </w:p>
    <w:p w14:paraId="70F4347E" w14:textId="77777777" w:rsidR="00702CDC" w:rsidRDefault="00702CDC" w:rsidP="00702CDC">
      <w:pPr>
        <w:rPr>
          <w:lang w:eastAsia="de-DE"/>
        </w:rPr>
      </w:pPr>
      <w:r>
        <w:rPr>
          <w:lang w:eastAsia="de-DE"/>
        </w:rPr>
        <w:t>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Cb and Cr components respectively, over the current CTC LDB configuration.</w:t>
      </w:r>
    </w:p>
    <w:p w14:paraId="638EC00E" w14:textId="77777777" w:rsidR="00702CDC" w:rsidRDefault="00702CDC" w:rsidP="00702CDC">
      <w:pPr>
        <w:rPr>
          <w:lang w:eastAsia="de-DE"/>
        </w:rPr>
      </w:pPr>
      <w:r>
        <w:rPr>
          <w:lang w:eastAsia="de-DE"/>
        </w:rPr>
        <w:t>2.5</w:t>
      </w:r>
      <w:r>
        <w:rPr>
          <w:lang w:eastAsia="de-DE"/>
        </w:rPr>
        <w:tab/>
        <w:t>JVET-P0445: Non-CE4: Encoder optimization for subblock-based merge candidate search</w:t>
      </w:r>
    </w:p>
    <w:p w14:paraId="766AC3B5" w14:textId="77777777" w:rsidR="00702CDC" w:rsidRDefault="00702CDC" w:rsidP="00702CDC">
      <w:pPr>
        <w:rPr>
          <w:lang w:eastAsia="de-DE"/>
        </w:rPr>
      </w:pPr>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78E2E2CC" w14:textId="77777777" w:rsidR="00702CDC" w:rsidRDefault="00702CDC" w:rsidP="00702CDC">
      <w:pPr>
        <w:rPr>
          <w:lang w:eastAsia="de-DE"/>
        </w:rPr>
      </w:pPr>
      <w:r>
        <w:rPr>
          <w:lang w:eastAsia="de-DE"/>
        </w:rPr>
        <w:t>3</w:t>
      </w:r>
      <w:r>
        <w:rPr>
          <w:lang w:eastAsia="de-DE"/>
        </w:rPr>
        <w:tab/>
        <w:t>Recommendation</w:t>
      </w:r>
    </w:p>
    <w:p w14:paraId="1196DB42" w14:textId="77777777" w:rsidR="00693D66" w:rsidRPr="00075BDD" w:rsidRDefault="00702CDC" w:rsidP="00693D66">
      <w:pPr>
        <w:rPr>
          <w:lang w:eastAsia="de-DE"/>
        </w:rPr>
      </w:pPr>
      <w:r>
        <w:rPr>
          <w:lang w:eastAsia="de-DE"/>
        </w:rPr>
        <w:t>The AHG recommends that the related input contributions are reviewed and to further continue the study of encoding algorithm optimizations in JVET.</w:t>
      </w:r>
    </w:p>
    <w:p w14:paraId="70D9E37E" w14:textId="7AC4300F" w:rsidR="00702CDC" w:rsidRDefault="00702CDC" w:rsidP="00702CDC">
      <w:pPr>
        <w:rPr>
          <w:lang w:eastAsia="de-DE"/>
        </w:rPr>
      </w:pPr>
      <w:r>
        <w:rPr>
          <w:lang w:eastAsia="de-DE"/>
        </w:rPr>
        <w:t>It is suggested performing subjective viewing on some of the contributions (if possible).</w:t>
      </w:r>
    </w:p>
    <w:p w14:paraId="53749AAC" w14:textId="77777777" w:rsidR="00702CDC" w:rsidRPr="004D7816" w:rsidRDefault="00702CDC" w:rsidP="00702CDC">
      <w:pPr>
        <w:rPr>
          <w:lang w:eastAsia="de-DE"/>
        </w:rPr>
      </w:pPr>
    </w:p>
    <w:p w14:paraId="4B097CCD" w14:textId="77777777" w:rsidR="00693D66" w:rsidRPr="00EC046B" w:rsidRDefault="00F61E6E" w:rsidP="00033EC3">
      <w:pPr>
        <w:pStyle w:val="berschrift9"/>
        <w:rPr>
          <w:lang w:val="en-CA"/>
        </w:rPr>
      </w:pPr>
      <w:hyperlink r:id="rId53" w:history="1">
        <w:r w:rsidR="00693D66" w:rsidRPr="00075BDD">
          <w:rPr>
            <w:rFonts w:eastAsia="Times New Roman"/>
            <w:color w:val="0000FF"/>
            <w:szCs w:val="24"/>
            <w:u w:val="single"/>
            <w:lang w:val="en-CA"/>
          </w:rPr>
          <w:t>JVET-P0011</w:t>
        </w:r>
      </w:hyperlink>
      <w:r w:rsidR="00693D66" w:rsidRPr="00EC046B">
        <w:rPr>
          <w:rFonts w:eastAsia="Times New Roman"/>
          <w:szCs w:val="24"/>
          <w:lang w:val="en-CA"/>
        </w:rPr>
        <w:t xml:space="preserve"> JVET AHG report: Screen content coding (AHG11) [S. Liu, J. Boyce, A. Filippov, Y.-C. Sun, J. Xu, H. Yang]</w:t>
      </w:r>
    </w:p>
    <w:p w14:paraId="215671B3" w14:textId="77777777" w:rsidR="00702CDC" w:rsidRDefault="00702CDC" w:rsidP="00702CDC">
      <w:pPr>
        <w:rPr>
          <w:lang w:eastAsia="de-DE"/>
        </w:rPr>
      </w:pPr>
      <w:r>
        <w:rPr>
          <w:lang w:eastAsia="de-DE"/>
        </w:rPr>
        <w:t>1</w:t>
      </w:r>
      <w:r>
        <w:rPr>
          <w:lang w:eastAsia="de-DE"/>
        </w:rPr>
        <w:tab/>
        <w:t xml:space="preserve">Introduction </w:t>
      </w:r>
    </w:p>
    <w:p w14:paraId="0C54B047" w14:textId="77777777" w:rsidR="00702CDC" w:rsidRDefault="00702CDC" w:rsidP="00702CDC">
      <w:pPr>
        <w:rPr>
          <w:lang w:eastAsia="de-DE"/>
        </w:rPr>
      </w:pPr>
      <w:r>
        <w:rPr>
          <w:lang w:eastAsia="de-DE"/>
        </w:rPr>
        <w:t>The AHG was established at Gothenburg, SE with the following mandates:</w:t>
      </w:r>
    </w:p>
    <w:p w14:paraId="27FB5BE0" w14:textId="77777777" w:rsidR="00702CDC" w:rsidRDefault="00702CDC" w:rsidP="00702CDC">
      <w:pPr>
        <w:rPr>
          <w:lang w:eastAsia="de-DE"/>
        </w:rPr>
      </w:pPr>
      <w:r>
        <w:rPr>
          <w:lang w:eastAsia="de-DE"/>
        </w:rPr>
        <w:t>•</w:t>
      </w:r>
      <w:r>
        <w:rPr>
          <w:lang w:eastAsia="de-DE"/>
        </w:rPr>
        <w:tab/>
        <w:t>Investigate coding tools targeted at screen content in terms of compression benefit and implementation complexity.</w:t>
      </w:r>
    </w:p>
    <w:p w14:paraId="7100702C" w14:textId="77777777" w:rsidR="00702CDC" w:rsidRDefault="00702CDC" w:rsidP="00702CDC">
      <w:pPr>
        <w:rPr>
          <w:lang w:eastAsia="de-DE"/>
        </w:rPr>
      </w:pPr>
      <w:r>
        <w:rPr>
          <w:lang w:eastAsia="de-DE"/>
        </w:rPr>
        <w:t>•</w:t>
      </w:r>
      <w:r>
        <w:rPr>
          <w:lang w:eastAsia="de-DE"/>
        </w:rPr>
        <w:tab/>
        <w:t>Identify test materials, discuss testing conditions for screen content coding, and propose associated updated common test conditions.</w:t>
      </w:r>
    </w:p>
    <w:p w14:paraId="38DC32FC" w14:textId="77777777" w:rsidR="00702CDC" w:rsidRDefault="00702CDC" w:rsidP="00702CDC">
      <w:pPr>
        <w:rPr>
          <w:lang w:eastAsia="de-DE"/>
        </w:rPr>
      </w:pPr>
      <w:r>
        <w:rPr>
          <w:lang w:eastAsia="de-DE"/>
        </w:rPr>
        <w:t>•</w:t>
      </w:r>
      <w:r>
        <w:rPr>
          <w:lang w:eastAsia="de-DE"/>
        </w:rPr>
        <w:tab/>
        <w:t>Study the impact of loop filters on screen content coding.</w:t>
      </w:r>
    </w:p>
    <w:p w14:paraId="729CAFB5" w14:textId="77777777" w:rsidR="00702CDC" w:rsidRDefault="00702CDC" w:rsidP="00702CDC">
      <w:pPr>
        <w:rPr>
          <w:lang w:eastAsia="de-DE"/>
        </w:rPr>
      </w:pPr>
    </w:p>
    <w:p w14:paraId="000D9B82" w14:textId="77777777" w:rsidR="00702CDC" w:rsidRDefault="00702CDC" w:rsidP="00702CDC">
      <w:pPr>
        <w:rPr>
          <w:lang w:eastAsia="de-DE"/>
        </w:rPr>
      </w:pPr>
      <w:r>
        <w:rPr>
          <w:lang w:eastAsia="de-DE"/>
        </w:rPr>
        <w:t>2</w:t>
      </w:r>
      <w:r>
        <w:rPr>
          <w:lang w:eastAsia="de-DE"/>
        </w:rPr>
        <w:tab/>
        <w:t xml:space="preserve"> Activities</w:t>
      </w:r>
    </w:p>
    <w:p w14:paraId="25137B4E" w14:textId="77777777" w:rsidR="00702CDC" w:rsidRDefault="00702CDC" w:rsidP="00702CDC">
      <w:pPr>
        <w:rPr>
          <w:lang w:eastAsia="de-DE"/>
        </w:rPr>
      </w:pPr>
      <w:r>
        <w:rPr>
          <w:lang w:eastAsia="de-DE"/>
        </w:rPr>
        <w:t xml:space="preserve">The AHG used the main JVET reflector, jvet@lists.rwth-aachen.de, with [AHG11] in message headers. There were a few emails exchanged regarding SCC testing sequences downloading locations in the ftp </w:t>
      </w:r>
      <w:r>
        <w:rPr>
          <w:lang w:eastAsia="de-DE"/>
        </w:rPr>
        <w:lastRenderedPageBreak/>
        <w:t>site. There were many email exchanges among CE8 participants using jvet-ce@lists.rwth-aachen.de reflector with tool specific discussions.</w:t>
      </w:r>
    </w:p>
    <w:p w14:paraId="776E3833" w14:textId="1B6BB105" w:rsidR="00702CDC" w:rsidRDefault="00702CDC" w:rsidP="00702CDC">
      <w:pPr>
        <w:rPr>
          <w:lang w:eastAsia="de-DE"/>
        </w:rPr>
      </w:pPr>
      <w:r>
        <w:rPr>
          <w:lang w:eastAsia="de-DE"/>
        </w:rPr>
        <w:t xml:space="preserve">In total there are 44 SCC related technical contributions identified so far, among which there are 8 IBC related technical contributions, 27 Palette related technical contributions, 4 Transform Skip/BDPCM related technical contributions, 3 SCC tool deblocking settings related technical contributions and 2 other SCC tools contributions identified for this meeting. </w:t>
      </w:r>
    </w:p>
    <w:p w14:paraId="01B0751E" w14:textId="77777777" w:rsidR="008A2AF5" w:rsidRDefault="008A2AF5" w:rsidP="008A2AF5">
      <w:pPr>
        <w:rPr>
          <w:lang w:eastAsia="de-DE"/>
        </w:rPr>
      </w:pPr>
      <w:r>
        <w:rPr>
          <w:lang w:eastAsia="de-DE"/>
        </w:rPr>
        <w:t>4</w:t>
      </w:r>
      <w:r>
        <w:rPr>
          <w:lang w:eastAsia="de-DE"/>
        </w:rPr>
        <w:tab/>
        <w:t>Recommendations</w:t>
      </w:r>
    </w:p>
    <w:p w14:paraId="6989A3A3" w14:textId="77777777" w:rsidR="008A2AF5" w:rsidRDefault="008A2AF5" w:rsidP="008A2AF5">
      <w:pPr>
        <w:rPr>
          <w:lang w:eastAsia="de-DE"/>
        </w:rPr>
      </w:pPr>
      <w:r>
        <w:rPr>
          <w:lang w:eastAsia="de-DE"/>
        </w:rPr>
        <w:t>The AHG recommends:</w:t>
      </w:r>
    </w:p>
    <w:p w14:paraId="605796B5" w14:textId="77777777" w:rsidR="008A2AF5" w:rsidRDefault="008A2AF5" w:rsidP="008A2AF5">
      <w:pPr>
        <w:rPr>
          <w:lang w:eastAsia="de-DE"/>
        </w:rPr>
      </w:pPr>
      <w:r>
        <w:rPr>
          <w:lang w:eastAsia="de-DE"/>
        </w:rPr>
        <w:t>•</w:t>
      </w:r>
      <w:r>
        <w:rPr>
          <w:lang w:eastAsia="de-DE"/>
        </w:rPr>
        <w:tab/>
        <w:t>To review all related contributions.</w:t>
      </w:r>
    </w:p>
    <w:p w14:paraId="1B3D7D37" w14:textId="77777777" w:rsidR="008A2AF5" w:rsidRDefault="008A2AF5" w:rsidP="008A2AF5">
      <w:pPr>
        <w:rPr>
          <w:lang w:eastAsia="de-DE"/>
        </w:rPr>
      </w:pPr>
      <w:r>
        <w:rPr>
          <w:lang w:eastAsia="de-DE"/>
        </w:rPr>
        <w:t>•</w:t>
      </w:r>
      <w:r>
        <w:rPr>
          <w:lang w:eastAsia="de-DE"/>
        </w:rPr>
        <w:tab/>
        <w:t>To continue investigating SCC coding tool performance, complexity and interactions between themselves and with other coding tools.</w:t>
      </w:r>
    </w:p>
    <w:p w14:paraId="63663549" w14:textId="77777777" w:rsidR="00693D66" w:rsidRPr="00075BDD" w:rsidRDefault="008A2AF5" w:rsidP="00693D66">
      <w:pPr>
        <w:rPr>
          <w:lang w:eastAsia="de-DE"/>
        </w:rPr>
      </w:pPr>
      <w:r>
        <w:rPr>
          <w:lang w:eastAsia="de-DE"/>
        </w:rPr>
        <w:t>•</w:t>
      </w:r>
      <w:r>
        <w:rPr>
          <w:lang w:eastAsia="de-DE"/>
        </w:rPr>
        <w:tab/>
        <w:t>To continue evaluating new test materials.</w:t>
      </w:r>
    </w:p>
    <w:p w14:paraId="08C03278" w14:textId="505CE6B5" w:rsidR="008A2AF5" w:rsidRDefault="008A2AF5" w:rsidP="008A2AF5">
      <w:pPr>
        <w:rPr>
          <w:lang w:eastAsia="de-DE"/>
        </w:rPr>
      </w:pPr>
    </w:p>
    <w:p w14:paraId="170B81AD" w14:textId="77777777" w:rsidR="008A2AF5" w:rsidRPr="004D7816" w:rsidRDefault="008A2AF5" w:rsidP="008A2AF5">
      <w:pPr>
        <w:rPr>
          <w:lang w:eastAsia="de-DE"/>
        </w:rPr>
      </w:pPr>
    </w:p>
    <w:p w14:paraId="4605A68E" w14:textId="77777777" w:rsidR="00693D66" w:rsidRPr="00EC046B" w:rsidRDefault="00F61E6E" w:rsidP="00033EC3">
      <w:pPr>
        <w:pStyle w:val="berschrift9"/>
        <w:rPr>
          <w:lang w:val="en-CA"/>
        </w:rPr>
      </w:pPr>
      <w:hyperlink r:id="rId54" w:history="1">
        <w:r w:rsidR="00693D66" w:rsidRPr="00075BDD">
          <w:rPr>
            <w:rFonts w:eastAsia="Times New Roman"/>
            <w:color w:val="0000FF"/>
            <w:szCs w:val="24"/>
            <w:u w:val="single"/>
            <w:lang w:val="en-CA"/>
          </w:rPr>
          <w:t>JVET-P0012</w:t>
        </w:r>
      </w:hyperlink>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5D517F9F" w:rsidR="009B3B8E" w:rsidRPr="00075BDD" w:rsidRDefault="009B3B8E" w:rsidP="009B3B8E">
      <w:pPr>
        <w:rPr>
          <w:lang w:eastAsia="de-DE"/>
        </w:rPr>
      </w:pPr>
      <w:r w:rsidRPr="00075BDD">
        <w:rPr>
          <w:lang w:eastAsia="de-DE"/>
        </w:rPr>
        <w:t>Discussed Tuesday 1530 (GJS)</w:t>
      </w:r>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77777777"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 based on a slide deck submitted by a member company regarding analysis of subpicture grip approach. A total of 9 emails were exchanged on this topic on the JVET email reflector between 2019-08-26 and 2019-09-06.</w:t>
      </w:r>
    </w:p>
    <w:p w14:paraId="234E86D5" w14:textId="77777777" w:rsidR="009B3B8E" w:rsidRPr="00075BDD" w:rsidRDefault="009B3B8E" w:rsidP="009B3B8E">
      <w:pPr>
        <w:rPr>
          <w:lang w:eastAsia="de-DE"/>
        </w:rPr>
      </w:pPr>
      <w:r w:rsidRPr="00075BDD">
        <w:rPr>
          <w:lang w:eastAsia="de-DE"/>
        </w:rPr>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77777777" w:rsidR="009B3B8E" w:rsidRPr="00075BDD" w:rsidRDefault="009B3B8E" w:rsidP="009B3B8E">
      <w:pPr>
        <w:numPr>
          <w:ilvl w:val="0"/>
          <w:numId w:val="38"/>
        </w:numPr>
        <w:rPr>
          <w:lang w:eastAsia="de-DE"/>
        </w:rPr>
      </w:pPr>
      <w:r w:rsidRPr="00075BDD">
        <w:rPr>
          <w:lang w:eastAsia="de-DE"/>
        </w:rPr>
        <w:t>To continue to study VVC high-level parallelism and coded picture regions aspects.</w:t>
      </w:r>
    </w:p>
    <w:p w14:paraId="00B15BD4" w14:textId="77777777" w:rsidR="009B3B8E" w:rsidRPr="00075BDD" w:rsidRDefault="009B3B8E" w:rsidP="00693D66">
      <w:pPr>
        <w:rPr>
          <w:lang w:eastAsia="de-DE"/>
        </w:rPr>
      </w:pPr>
    </w:p>
    <w:p w14:paraId="61D36682" w14:textId="77777777" w:rsidR="00693D66" w:rsidRPr="00EC046B" w:rsidRDefault="00F61E6E" w:rsidP="00033EC3">
      <w:pPr>
        <w:pStyle w:val="berschrift9"/>
        <w:rPr>
          <w:lang w:val="en-CA"/>
        </w:rPr>
      </w:pPr>
      <w:hyperlink r:id="rId55" w:history="1">
        <w:r w:rsidR="00693D66" w:rsidRPr="00075BDD">
          <w:rPr>
            <w:rFonts w:eastAsia="Times New Roman"/>
            <w:color w:val="0000FF"/>
            <w:szCs w:val="24"/>
            <w:u w:val="single"/>
            <w:lang w:val="en-CA"/>
          </w:rPr>
          <w:t>JVET-P0013</w:t>
        </w:r>
      </w:hyperlink>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33CB7704" w14:textId="77777777" w:rsidR="00791A76" w:rsidRDefault="00791A76" w:rsidP="00791A76">
      <w:pPr>
        <w:rPr>
          <w:lang w:eastAsia="de-DE"/>
        </w:rPr>
      </w:pPr>
      <w:r>
        <w:rPr>
          <w:lang w:eastAsia="de-DE"/>
        </w:rPr>
        <w:t>1</w:t>
      </w:r>
      <w:r>
        <w:rPr>
          <w:lang w:eastAsia="de-DE"/>
        </w:rPr>
        <w:tab/>
        <w:t>Mandates</w:t>
      </w:r>
    </w:p>
    <w:p w14:paraId="1FA1A4DA" w14:textId="77777777" w:rsidR="00791A76" w:rsidRDefault="00791A76" w:rsidP="00791A76">
      <w:pPr>
        <w:rPr>
          <w:lang w:eastAsia="de-DE"/>
        </w:rPr>
      </w:pPr>
      <w:r>
        <w:rPr>
          <w:lang w:eastAsia="de-DE"/>
        </w:rPr>
        <w:t>The AHG was established with the following mandates:</w:t>
      </w:r>
    </w:p>
    <w:p w14:paraId="173E1537" w14:textId="77777777" w:rsidR="00791A76" w:rsidRDefault="00791A76" w:rsidP="00791A76">
      <w:pPr>
        <w:rPr>
          <w:lang w:eastAsia="de-DE"/>
        </w:rPr>
      </w:pPr>
      <w:r>
        <w:rPr>
          <w:lang w:eastAsia="de-DE"/>
        </w:rPr>
        <w:t>•</w:t>
      </w:r>
      <w:r>
        <w:rPr>
          <w:lang w:eastAsia="de-DE"/>
        </w:rPr>
        <w:tab/>
        <w:t>Prepare output document JVET-O2005, which describes the methodology of tool-off testing and a list of tools to be tested by identified testers.</w:t>
      </w:r>
    </w:p>
    <w:p w14:paraId="43C0A689" w14:textId="77777777" w:rsidR="00791A76" w:rsidRDefault="00791A76" w:rsidP="00791A76">
      <w:pPr>
        <w:rPr>
          <w:lang w:eastAsia="de-DE"/>
        </w:rPr>
      </w:pPr>
      <w:r>
        <w:rPr>
          <w:lang w:eastAsia="de-DE"/>
        </w:rPr>
        <w:t>•</w:t>
      </w:r>
      <w:r>
        <w:rPr>
          <w:lang w:eastAsia="de-DE"/>
        </w:rPr>
        <w:tab/>
        <w:t>Provide configurations files, bitstreams, and results of the tool-on/tool-off testing.</w:t>
      </w:r>
    </w:p>
    <w:p w14:paraId="50C1C184" w14:textId="77777777" w:rsidR="00791A76" w:rsidRDefault="00791A76" w:rsidP="00791A76">
      <w:pPr>
        <w:rPr>
          <w:lang w:eastAsia="de-DE"/>
        </w:rPr>
      </w:pPr>
      <w:r>
        <w:rPr>
          <w:lang w:eastAsia="de-DE"/>
        </w:rPr>
        <w:lastRenderedPageBreak/>
        <w:t>•</w:t>
      </w:r>
      <w:r>
        <w:rPr>
          <w:lang w:eastAsia="de-DE"/>
        </w:rPr>
        <w:tab/>
        <w:t>Use the tool usage counts and memory bandwidth usage to study the decoder complexity of features in on/off testing.</w:t>
      </w:r>
    </w:p>
    <w:p w14:paraId="3429C670" w14:textId="77777777" w:rsidR="00791A76" w:rsidRDefault="00791A76" w:rsidP="00791A76">
      <w:pPr>
        <w:rPr>
          <w:lang w:eastAsia="de-DE"/>
        </w:rPr>
      </w:pPr>
      <w:r>
        <w:rPr>
          <w:lang w:eastAsia="de-DE"/>
        </w:rPr>
        <w:t>•</w:t>
      </w:r>
      <w:r>
        <w:rPr>
          <w:lang w:eastAsia="de-DE"/>
        </w:rPr>
        <w:tab/>
        <w:t>Prepare a report with results of the tests.</w:t>
      </w:r>
    </w:p>
    <w:p w14:paraId="41AE763A" w14:textId="77777777" w:rsidR="00791A76" w:rsidRDefault="00791A76" w:rsidP="00791A76">
      <w:pPr>
        <w:rPr>
          <w:lang w:eastAsia="de-DE"/>
        </w:rPr>
      </w:pPr>
      <w:r>
        <w:rPr>
          <w:lang w:eastAsia="de-DE"/>
        </w:rPr>
        <w:t>2</w:t>
      </w:r>
      <w:r>
        <w:rPr>
          <w:lang w:eastAsia="de-DE"/>
        </w:rPr>
        <w:tab/>
        <w:t>Activities</w:t>
      </w:r>
    </w:p>
    <w:p w14:paraId="5CFA6A1B" w14:textId="77777777" w:rsidR="00791A76" w:rsidRDefault="00791A76" w:rsidP="00791A76">
      <w:pPr>
        <w:rPr>
          <w:lang w:eastAsia="de-DE"/>
        </w:rPr>
      </w:pPr>
      <w:r>
        <w:rPr>
          <w:lang w:eastAsia="de-DE"/>
        </w:rPr>
        <w:t xml:space="preserve">The initial version of JVET-O2005 “Methodology and reporting template for tool testing” was provided on August 4th.  </w:t>
      </w:r>
    </w:p>
    <w:p w14:paraId="0DC58240" w14:textId="77777777" w:rsidR="00791A76" w:rsidRDefault="00791A76" w:rsidP="00791A76">
      <w:pPr>
        <w:rPr>
          <w:lang w:eastAsia="de-DE"/>
        </w:rPr>
      </w:pPr>
      <w:r>
        <w:rPr>
          <w:lang w:eastAsia="de-DE"/>
        </w:rPr>
        <w:t>All tests described in JVET-O2005 were conducted. VTM tool tests were conducted on VTM-6.0 software with VTM configuration by switching off or on specific tool either in configuration files or macros.</w:t>
      </w:r>
    </w:p>
    <w:p w14:paraId="6D228F10" w14:textId="77777777" w:rsidR="00791A76" w:rsidRDefault="00791A76" w:rsidP="00791A76">
      <w:pPr>
        <w:rPr>
          <w:lang w:eastAsia="de-DE"/>
        </w:rPr>
      </w:pPr>
      <w:r>
        <w:rPr>
          <w:lang w:eastAsia="de-DE"/>
        </w:rPr>
        <w:t xml:space="preserve">The tested tools, testers, and cross-checkers are listed in the tables below. </w:t>
      </w:r>
    </w:p>
    <w:p w14:paraId="0A6E484F" w14:textId="77777777" w:rsidR="00693D66" w:rsidRPr="00075BDD" w:rsidRDefault="00791A76" w:rsidP="00693D66">
      <w:pPr>
        <w:rPr>
          <w:lang w:eastAsia="de-DE"/>
        </w:rPr>
      </w:pPr>
      <w:r>
        <w:rPr>
          <w:lang w:eastAsia="de-DE"/>
        </w:rPr>
        <w:t>2.1</w:t>
      </w:r>
      <w:r>
        <w:rPr>
          <w:lang w:eastAsia="de-DE"/>
        </w:rPr>
        <w:tab/>
        <w:t>Tools included in VTM (Tool off test vs VTM Anchor)</w:t>
      </w:r>
    </w:p>
    <w:p w14:paraId="6A394EC8" w14:textId="77777777" w:rsidR="00791A76" w:rsidRDefault="00791A76" w:rsidP="00791A76">
      <w:pPr>
        <w:spacing w:line="276" w:lineRule="auto"/>
        <w:jc w:val="center"/>
        <w:rPr>
          <w:lang w:val="en-US"/>
        </w:rPr>
      </w:pPr>
      <w:r>
        <w:t>Table 1 List of adoptions included in VTM (Tool off test (unless specified) vs VTM anchor)</w:t>
      </w:r>
    </w:p>
    <w:p w14:paraId="3390360F" w14:textId="77777777" w:rsidR="00791A76" w:rsidRDefault="00791A76" w:rsidP="00791A76">
      <w:pPr>
        <w:spacing w:line="276" w:lineRule="auto"/>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NurText"/>
              <w:jc w:val="both"/>
              <w:rPr>
                <w:rFonts w:ascii="Times New Roman" w:eastAsia="Times New Roman" w:hAnsi="Times New Roman"/>
                <w:b/>
                <w:lang w:eastAsia="en-US"/>
              </w:rPr>
            </w:pPr>
            <w:bookmarkStart w:id="572" w:name="_Hlk536529153"/>
            <w:r>
              <w:rPr>
                <w:rFonts w:ascii="Times New Roman" w:eastAsia="Times New Roman" w:hAnsi="Times New Roman"/>
                <w:b/>
                <w:lang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Crosscheck</w:t>
            </w:r>
          </w:p>
        </w:tc>
      </w:tr>
      <w:tr w:rsidR="00791A76"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rFonts w:eastAsia="Times New Roman"/>
              </w:rPr>
            </w:pPr>
            <w:r>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rFonts w:eastAsia="Times New Roman"/>
                <w:highlight w:val="yellow"/>
              </w:rPr>
            </w:pPr>
            <w:r>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rFonts w:eastAsia="Times New Roman"/>
              </w:rPr>
            </w:pPr>
            <w:r>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rFonts w:eastAsia="Times New Roman"/>
                <w:highlight w:val="yellow"/>
              </w:rPr>
            </w:pPr>
            <w:r>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rFonts w:eastAsia="Times New Roman"/>
              </w:rPr>
            </w:pPr>
            <w:r>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rFonts w:eastAsia="Times New Roman"/>
                <w:highlight w:val="yellow"/>
              </w:rPr>
            </w:pPr>
            <w:r>
              <w:t>JVET-N0271,</w:t>
            </w:r>
            <w:r>
              <w:rPr>
                <w:lang w:val="de-DE"/>
              </w:rPr>
              <w:t xml:space="preserve">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rFonts w:eastAsia="Times New Roman"/>
              </w:rPr>
            </w:pPr>
            <w:r>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rFonts w:eastAsia="Times New Roman"/>
                <w:highlight w:val="yellow"/>
              </w:rPr>
            </w:pPr>
            <w:r>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nzzhao@ tencent.com)</w:t>
            </w:r>
          </w:p>
        </w:tc>
      </w:tr>
      <w:tr w:rsidR="00791A76"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rFonts w:eastAsia="Times New Roman"/>
              </w:rPr>
            </w:pPr>
            <w:r>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rFonts w:eastAsia="Times New Roman"/>
              </w:rPr>
            </w:pPr>
            <w:r>
              <w:t xml:space="preserve">JVET-N0242, JVET-N0415, JVET-N0180, </w:t>
            </w:r>
            <w:r>
              <w:rPr>
                <w:lang w:val="de-DE"/>
              </w:rPr>
              <w:t>JVET-O0064, JVET-O0090, JVET-O0216, JVET-O0228, 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rFonts w:eastAsia="Times New Roman"/>
              </w:rPr>
            </w:pPr>
            <w:r>
              <w:lastRenderedPageBreak/>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rFonts w:eastAsia="Times New Roman"/>
              </w:rPr>
            </w:pPr>
            <w:r>
              <w:t xml:space="preserve">JVET-N0068, </w:t>
            </w:r>
            <w:r>
              <w:rPr>
                <w:lang w:eastAsia="de-DE"/>
              </w:rPr>
              <w:t xml:space="preserve">JVET-N0194, </w:t>
            </w:r>
            <w:r>
              <w:t xml:space="preserve">JVET-N0334, JVET-N0481, </w:t>
            </w: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guichunli@ tencent.com)</w:t>
            </w:r>
          </w:p>
        </w:tc>
      </w:tr>
      <w:tr w:rsidR="00791A76"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rFonts w:eastAsia="Times New Roman"/>
              </w:rPr>
            </w:pPr>
            <w:r>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M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rFonts w:eastAsia="Times New Roman"/>
              </w:rPr>
            </w:pPr>
            <w:r>
              <w:rPr>
                <w:lang w:eastAsia="de-DE"/>
              </w:rPr>
              <w:t xml:space="preserve">JVET-M0273, </w:t>
            </w:r>
            <w:r>
              <w:rPr>
                <w:lang w:val="de-DE"/>
              </w:rPr>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w:t>
            </w:r>
          </w:p>
          <w:p w14:paraId="5745CF3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rFonts w:eastAsia="Times New Roman"/>
              </w:rPr>
            </w:pPr>
            <w:r>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rFonts w:eastAsia="Times New Roman"/>
                <w:highlight w:val="yellow"/>
              </w:rPr>
            </w:pPr>
            <w:r>
              <w:rPr>
                <w:lang w:eastAsia="de-DE"/>
              </w:rPr>
              <w:t>JVET-M0246,</w:t>
            </w:r>
            <w:r>
              <w:rPr>
                <w:lang w:val="de-DE"/>
              </w:rPr>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rFonts w:eastAsia="Times New Roman"/>
              </w:rPr>
            </w:pPr>
            <w:r>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rFonts w:eastAsia="Times New Roman"/>
                <w:highlight w:val="yellow"/>
              </w:rPr>
            </w:pPr>
            <w:r>
              <w:t xml:space="preserve">JVET-N0340, JVET-N0483, </w:t>
            </w:r>
            <w:r>
              <w:rPr>
                <w:lang w:val="de-DE"/>
              </w:rPr>
              <w:t>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rFonts w:eastAsia="Times New Roman"/>
              </w:rPr>
            </w:pPr>
            <w:r>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44,</w:t>
            </w:r>
          </w:p>
          <w:p w14:paraId="3593E2E9" w14:textId="77777777" w:rsidR="00791A76" w:rsidRDefault="00791A76">
            <w:pPr>
              <w:tabs>
                <w:tab w:val="clear" w:pos="360"/>
                <w:tab w:val="clear" w:pos="720"/>
                <w:tab w:val="clear" w:pos="1080"/>
                <w:tab w:val="clear" w:pos="1440"/>
              </w:tabs>
              <w:overflowPunct/>
              <w:autoSpaceDE/>
              <w:adjustRightInd/>
              <w:spacing w:before="0"/>
              <w:rPr>
                <w:highlight w:val="yellow"/>
              </w:rPr>
            </w:pPr>
            <w:r>
              <w:t xml:space="preserve">JVET-N0146, JVET-N0325, </w:t>
            </w:r>
            <w:r>
              <w:rPr>
                <w:lang w:val="de-DE"/>
              </w:rPr>
              <w:t xml:space="preserve">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r>
      <w:tr w:rsidR="00791A76"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rFonts w:eastAsia="Times New Roman"/>
              </w:rPr>
            </w:pPr>
            <w:r>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rFonts w:eastAsia="Times New Roman"/>
                <w:lang w:val="de-DE"/>
              </w:rPr>
            </w:pPr>
            <w:r>
              <w:t xml:space="preserve">JVET-N0302, </w:t>
            </w:r>
            <w:r>
              <w:rPr>
                <w:lang w:val="de-DE"/>
              </w:rPr>
              <w:t>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Tzu-Der Chuang (peter.chuang@mediatek.com)</w:t>
            </w:r>
          </w:p>
        </w:tc>
      </w:tr>
      <w:tr w:rsidR="00791A76"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77777777" w:rsidR="00791A76" w:rsidRDefault="00791A76">
            <w:pPr>
              <w:rPr>
                <w:rFonts w:eastAsia="Times New Roman"/>
                <w:lang w:val="en-US"/>
              </w:rPr>
            </w:pPr>
            <w:r>
              <w:t>Merge with MVD</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127,</w:t>
            </w:r>
          </w:p>
          <w:p w14:paraId="53E09024" w14:textId="77777777" w:rsidR="00791A76" w:rsidRDefault="00791A76">
            <w:pPr>
              <w:tabs>
                <w:tab w:val="clear" w:pos="360"/>
                <w:tab w:val="clear" w:pos="720"/>
                <w:tab w:val="clear" w:pos="1080"/>
                <w:tab w:val="clear" w:pos="1440"/>
              </w:tabs>
              <w:overflowPunct/>
              <w:autoSpaceDE/>
              <w:adjustRightInd/>
              <w:spacing w:before="0"/>
              <w:rPr>
                <w:szCs w:val="22"/>
              </w:rPr>
            </w:pPr>
            <w:r>
              <w:t>JVET-N0332, JVET-N0448,</w:t>
            </w:r>
            <w:r>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Hyeongmun Jang (</w:t>
            </w:r>
            <w:hyperlink r:id="rId56" w:history="1">
              <w:r>
                <w:rPr>
                  <w:rStyle w:val="Hyperlink"/>
                  <w:rFonts w:ascii="Times New Roman" w:eastAsia="Times New Roman" w:hAnsi="Times New Roman"/>
                  <w:lang w:val="de-DE" w:eastAsia="en-US"/>
                </w:rPr>
                <w:t>hm.jang@lge.com</w:t>
              </w:r>
            </w:hyperlink>
            <w:r>
              <w:rPr>
                <w:rFonts w:ascii="Times New Roman" w:eastAsia="Times New Roman" w:hAnsi="Times New Roman"/>
                <w:lang w:val="de-DE" w:eastAsia="en-US"/>
              </w:rPr>
              <w:t>)</w:t>
            </w:r>
          </w:p>
        </w:tc>
      </w:tr>
      <w:tr w:rsidR="00791A76"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rFonts w:eastAsia="Times New Roman"/>
                <w:lang w:val="en-US"/>
              </w:rPr>
            </w:pPr>
            <w:r>
              <w:rPr>
                <w:lang w:eastAsia="de-DE"/>
              </w:rPr>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rFonts w:eastAsia="Times New Roman"/>
                <w:lang w:eastAsia="de-DE"/>
              </w:rPr>
            </w:pPr>
            <w:r>
              <w:t>JVET-N0481</w:t>
            </w:r>
            <w:r>
              <w:rPr>
                <w:lang w:val="de-DE"/>
              </w:rPr>
              <w:t>,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val="de-DE" w:eastAsia="en-US"/>
              </w:rPr>
              <w:t>Tzu-Der Chuang (peter.chuang@mediatek.com)</w:t>
            </w:r>
          </w:p>
        </w:tc>
      </w:tr>
      <w:tr w:rsidR="00791A76"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rFonts w:eastAsia="Times New Roman"/>
                <w:lang w:eastAsia="de-DE"/>
              </w:rPr>
            </w:pPr>
            <w:r>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rFonts w:eastAsia="Times New Roman"/>
                <w:lang w:eastAsia="de-DE"/>
              </w:rPr>
            </w:pPr>
            <w:r>
              <w:rPr>
                <w:szCs w:val="22"/>
              </w:rPr>
              <w:t>JVET-L0283,</w:t>
            </w:r>
            <w:r>
              <w:rPr>
                <w:lang w:val="de-DE"/>
              </w:rPr>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rFonts w:eastAsia="Times New Roman"/>
                <w:lang w:eastAsia="de-DE"/>
              </w:rPr>
            </w:pPr>
            <w:r>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383,</w:t>
            </w:r>
          </w:p>
          <w:p w14:paraId="1415ABAE" w14:textId="77777777" w:rsidR="00791A76" w:rsidRDefault="00791A76">
            <w:pPr>
              <w:tabs>
                <w:tab w:val="clear" w:pos="360"/>
                <w:tab w:val="clear" w:pos="720"/>
                <w:tab w:val="clear" w:pos="1080"/>
                <w:tab w:val="clear" w:pos="1440"/>
              </w:tabs>
              <w:overflowPunct/>
              <w:autoSpaceDE/>
              <w:adjustRightInd/>
              <w:spacing w:before="0"/>
            </w:pPr>
            <w:r>
              <w:t xml:space="preserve">JVET-N0175, </w:t>
            </w:r>
            <w:r>
              <w:br/>
              <w:t>JVET-N0251,</w:t>
            </w:r>
            <w:r>
              <w:br/>
              <w:t>JVET-N0384,</w:t>
            </w:r>
          </w:p>
          <w:p w14:paraId="1E67E7C9" w14:textId="77777777" w:rsidR="00791A76" w:rsidRDefault="00791A76">
            <w:pPr>
              <w:tabs>
                <w:tab w:val="clear" w:pos="360"/>
                <w:tab w:val="clear" w:pos="720"/>
                <w:tab w:val="clear" w:pos="1080"/>
                <w:tab w:val="clear" w:pos="1440"/>
              </w:tabs>
              <w:overflowPunct/>
              <w:autoSpaceDE/>
              <w:adjustRightInd/>
              <w:spacing w:before="0"/>
            </w:pPr>
            <w:r>
              <w:t>JVET-N0317,</w:t>
            </w:r>
          </w:p>
          <w:p w14:paraId="1333DEFE" w14:textId="77777777" w:rsidR="00791A76" w:rsidRDefault="00791A76">
            <w:pPr>
              <w:tabs>
                <w:tab w:val="clear" w:pos="360"/>
                <w:tab w:val="clear" w:pos="720"/>
                <w:tab w:val="clear" w:pos="1080"/>
                <w:tab w:val="clear" w:pos="1440"/>
              </w:tabs>
              <w:overflowPunct/>
              <w:autoSpaceDE/>
              <w:adjustRightInd/>
              <w:spacing w:before="0"/>
            </w:pPr>
            <w:r>
              <w:t>JVET-N0383,</w:t>
            </w:r>
            <w:r>
              <w:br/>
              <w:t>JVET-N0251,</w:t>
            </w:r>
          </w:p>
          <w:p w14:paraId="47FE6900" w14:textId="77777777" w:rsidR="00791A76" w:rsidRDefault="00791A76">
            <w:pPr>
              <w:tabs>
                <w:tab w:val="clear" w:pos="360"/>
                <w:tab w:val="clear" w:pos="720"/>
                <w:tab w:val="clear" w:pos="1080"/>
                <w:tab w:val="clear" w:pos="1440"/>
              </w:tabs>
              <w:overflowPunct/>
              <w:autoSpaceDE/>
              <w:adjustRightInd/>
              <w:spacing w:before="0"/>
              <w:rPr>
                <w:szCs w:val="22"/>
                <w:highlight w:val="yellow"/>
              </w:rPr>
            </w:pPr>
            <w:r>
              <w:t>JVET-N0318,</w:t>
            </w:r>
            <w:r>
              <w:br/>
              <w:t xml:space="preserve">JVET-N0467, </w:t>
            </w:r>
            <w:r>
              <w:lastRenderedPageBreak/>
              <w:t xml:space="preserve">JVET-N0843, </w:t>
            </w:r>
            <w:r>
              <w:rPr>
                <w:lang w:val="de-DE"/>
              </w:rPr>
              <w:t>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rFonts w:eastAsia="Times New Roman"/>
                <w:lang w:eastAsia="de-DE"/>
              </w:rPr>
            </w:pPr>
            <w:r>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rFonts w:eastAsia="Times New Roman"/>
                <w:szCs w:val="22"/>
              </w:rPr>
            </w:pPr>
            <w:r>
              <w:t>JVET-N0308,</w:t>
            </w:r>
            <w:r>
              <w:rPr>
                <w:lang w:val="de-DE"/>
              </w:rPr>
              <w:t xml:space="preserve">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rFonts w:eastAsia="Times New Roman"/>
                <w:lang w:eastAsia="de-DE"/>
              </w:rPr>
            </w:pPr>
            <w:r>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07,</w:t>
            </w:r>
          </w:p>
          <w:p w14:paraId="12AED352" w14:textId="77777777" w:rsidR="00791A76" w:rsidRDefault="00791A76">
            <w:pPr>
              <w:tabs>
                <w:tab w:val="clear" w:pos="360"/>
                <w:tab w:val="clear" w:pos="720"/>
                <w:tab w:val="clear" w:pos="1080"/>
                <w:tab w:val="clear" w:pos="1440"/>
              </w:tabs>
              <w:overflowPunct/>
              <w:autoSpaceDE/>
              <w:adjustRightInd/>
              <w:spacing w:before="0"/>
            </w:pPr>
            <w:r>
              <w:t>JVET-N0178,</w:t>
            </w:r>
          </w:p>
          <w:p w14:paraId="57ED9A00" w14:textId="77777777" w:rsidR="00791A76" w:rsidRDefault="00791A76">
            <w:pPr>
              <w:tabs>
                <w:tab w:val="clear" w:pos="360"/>
                <w:tab w:val="clear" w:pos="720"/>
                <w:tab w:val="clear" w:pos="1080"/>
                <w:tab w:val="clear" w:pos="1440"/>
              </w:tabs>
              <w:overflowPunct/>
              <w:autoSpaceDE/>
              <w:adjustRightInd/>
              <w:spacing w:before="0"/>
              <w:rPr>
                <w:lang w:val="de-DE"/>
              </w:rPr>
            </w:pPr>
            <w:r>
              <w:t xml:space="preserve">JVET-N0146, JVET-N0153, JVET-N0442, JVET-N0162, JVET-N0262, JVET-N0440, JVET-N0086, </w:t>
            </w:r>
            <w:r>
              <w:rPr>
                <w:lang w:val="de-DE"/>
              </w:rPr>
              <w:t xml:space="preserve">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p>
          <w:p w14:paraId="00B87DB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w:t>
            </w:r>
            <w:hyperlink r:id="rId57" w:history="1">
              <w:r>
                <w:rPr>
                  <w:rStyle w:val="Hyperlink"/>
                  <w:rFonts w:ascii="Times New Roman" w:eastAsia="Times New Roman" w:hAnsi="Times New Roman"/>
                  <w:lang w:eastAsia="en-US"/>
                </w:rPr>
                <w:t>chernyak.roman@huawei.com</w:t>
              </w:r>
            </w:hyperlink>
            <w:r>
              <w:rPr>
                <w:rFonts w:ascii="Times New Roman" w:eastAsia="Times New Roman" w:hAnsi="Times New Roman"/>
                <w:lang w:eastAsia="en-US"/>
              </w:rPr>
              <w:t>)</w:t>
            </w:r>
          </w:p>
        </w:tc>
      </w:tr>
      <w:tr w:rsidR="00791A76"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rFonts w:eastAsia="Times New Roman"/>
                <w:lang w:val="en-US" w:eastAsia="de-DE"/>
              </w:rPr>
            </w:pPr>
            <w:bookmarkStart w:id="573" w:name="_Hlk536529430"/>
            <w:r>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rFonts w:eastAsia="Times New Roman"/>
                <w:szCs w:val="22"/>
              </w:rPr>
            </w:pPr>
            <w:r>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Shan Liu (shanl; xinzzhao@ tencent.com)</w:t>
            </w:r>
          </w:p>
        </w:tc>
        <w:bookmarkEnd w:id="573"/>
      </w:tr>
      <w:tr w:rsidR="00791A76"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rFonts w:eastAsia="Times New Roman"/>
                <w:lang w:val="en-US" w:eastAsia="de-DE"/>
              </w:rPr>
            </w:pPr>
            <w:r>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rFonts w:eastAsia="Times New Roman"/>
                <w:szCs w:val="22"/>
                <w:lang w:val="de-DE"/>
              </w:rPr>
            </w:pPr>
            <w:r>
              <w:t xml:space="preserve">JVET-N0220, JVET-N0477, </w:t>
            </w:r>
            <w:r>
              <w:rPr>
                <w:lang w:val="de-DE"/>
              </w:rPr>
              <w:t>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NurText"/>
              <w:jc w:val="both"/>
              <w:rPr>
                <w:rFonts w:ascii="Times New Roman" w:eastAsia="Times New Roman" w:hAnsi="Times New Roman"/>
                <w:lang w:val="en-US"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rFonts w:eastAsia="Times New Roman"/>
                <w:lang w:eastAsia="de-DE"/>
              </w:rPr>
            </w:pPr>
            <w:r>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rFonts w:eastAsia="Times New Roman"/>
                <w:lang w:val="de-DE"/>
              </w:rPr>
            </w:pPr>
            <w:r>
              <w:rPr>
                <w:szCs w:val="22"/>
              </w:rPr>
              <w:t xml:space="preserve">JVET-M0444, </w:t>
            </w:r>
            <w:r>
              <w:rPr>
                <w:lang w:val="de-DE"/>
              </w:rPr>
              <w:t>JVET-O0284, JVET-O0414, 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rFonts w:eastAsia="Times New Roman"/>
                <w:lang w:eastAsia="de-DE"/>
              </w:rPr>
            </w:pPr>
            <w:r>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rFonts w:eastAsia="Times New Roman"/>
                <w:szCs w:val="22"/>
              </w:rPr>
            </w:pPr>
            <w:r>
              <w:t>JVET-N0413,</w:t>
            </w:r>
            <w:r>
              <w:rPr>
                <w:lang w:val="de-DE"/>
              </w:rPr>
              <w:t xml:space="preserve">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rFonts w:eastAsia="Times New Roman"/>
                <w:szCs w:val="22"/>
              </w:rPr>
            </w:pPr>
            <w:r>
              <w:rPr>
                <w:szCs w:val="22"/>
              </w:rPr>
              <w:t>Ru-Ling Liao</w:t>
            </w:r>
            <w:r>
              <w:t xml:space="preserve"> (</w:t>
            </w:r>
            <w:r>
              <w:rPr>
                <w:szCs w:val="22"/>
              </w:rPr>
              <w:t>ruling.lrl@alibaba-inc.com</w:t>
            </w:r>
            <w:r>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rFonts w:eastAsia="Times New Roman"/>
                <w:lang w:eastAsia="de-DE"/>
              </w:rPr>
            </w:pPr>
            <w:r>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rFonts w:eastAsia="Times New Roman"/>
                <w:szCs w:val="22"/>
              </w:rPr>
            </w:pPr>
            <w:r>
              <w:t xml:space="preserve">JVET-N0217, </w:t>
            </w:r>
            <w:r>
              <w:rPr>
                <w:lang w:val="de-DE"/>
              </w:rPr>
              <w:t>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rFonts w:eastAsia="Times New Roman"/>
              </w:rPr>
            </w:pPr>
            <w:r>
              <w:t>Low frequency 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rFonts w:eastAsia="Times New Roman"/>
              </w:rPr>
            </w:pPr>
            <w:r>
              <w:t xml:space="preserve">JVET-N0105, JVET-N0193, </w:t>
            </w:r>
            <w:r>
              <w:rPr>
                <w:lang w:val="de-DE"/>
              </w:rPr>
              <w:t xml:space="preserve">JVET-O0094, JVET-O0213, JVET-O0219, JVET-O0368, </w:t>
            </w:r>
            <w:r>
              <w:rPr>
                <w:lang w:val="de-DE"/>
              </w:rPr>
              <w:lastRenderedPageBreak/>
              <w:t xml:space="preserve">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rFonts w:eastAsia="Times New Roman"/>
              </w:rPr>
            </w:pPr>
            <w:r>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rFonts w:eastAsia="Times New Roman"/>
              </w:rPr>
            </w:pPr>
            <w:r>
              <w:t xml:space="preserve">JVET-N0054, </w:t>
            </w:r>
            <w:r>
              <w:rPr>
                <w:lang w:val="de-DE"/>
              </w:rPr>
              <w:t>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rFonts w:eastAsia="Times New Roman"/>
              </w:rPr>
            </w:pPr>
            <w:r>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rFonts w:eastAsia="Times New Roman"/>
              </w:rPr>
            </w:pPr>
            <w:r>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rFonts w:eastAsia="Times New Roman"/>
              </w:rPr>
            </w:pPr>
            <w:r>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rFonts w:eastAsia="Times New Roman"/>
              </w:rPr>
            </w:pP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r>
      <w:tr w:rsidR="00791A76"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rFonts w:eastAsia="Times New Roman"/>
              </w:rPr>
            </w:pPr>
            <w:r>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rFonts w:eastAsia="Times New Roman"/>
              </w:rPr>
            </w:pPr>
            <w:r>
              <w:rPr>
                <w:lang w:val="de-DE"/>
              </w:rPr>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bl>
    <w:bookmarkEnd w:id="572"/>
    <w:p w14:paraId="5404A892" w14:textId="77777777" w:rsidR="00791A76" w:rsidRDefault="00791A76" w:rsidP="00791A76">
      <w:pPr>
        <w:rPr>
          <w:rFonts w:eastAsia="Times New Roman"/>
          <w:lang w:val="en-US"/>
        </w:rPr>
      </w:pPr>
      <w:r>
        <w:t>* Test was conducted by disabling DQ and enabling Sign Data Hiding</w:t>
      </w:r>
    </w:p>
    <w:p w14:paraId="51C3D77C" w14:textId="77777777" w:rsidR="00791A76" w:rsidRDefault="00791A76" w:rsidP="00791A76">
      <w:r>
        <w:t>** Test was conducted with disabling IBC on class F in anchor</w:t>
      </w:r>
    </w:p>
    <w:p w14:paraId="612E7FD8" w14:textId="77777777" w:rsidR="00791A76" w:rsidRDefault="00791A76" w:rsidP="00791A76">
      <w:r>
        <w:t>*** Test was conducted by disabling BDPCM on class F in anchor</w:t>
      </w:r>
    </w:p>
    <w:p w14:paraId="53FC5F37" w14:textId="4FEB6C77" w:rsidR="00791A76" w:rsidRDefault="00791A76" w:rsidP="00791A76">
      <w:pPr>
        <w:rPr>
          <w:lang w:eastAsia="de-DE"/>
        </w:rPr>
      </w:pPr>
    </w:p>
    <w:p w14:paraId="5FC72BFA" w14:textId="77777777" w:rsidR="00791A76" w:rsidRDefault="00791A76" w:rsidP="00791A76">
      <w:pPr>
        <w:rPr>
          <w:lang w:eastAsia="de-DE"/>
        </w:rPr>
      </w:pPr>
      <w:r>
        <w:rPr>
          <w:lang w:eastAsia="de-DE"/>
        </w:rPr>
        <w:t>3</w:t>
      </w:r>
      <w:r>
        <w:rPr>
          <w:lang w:eastAsia="de-DE"/>
        </w:rPr>
        <w:tab/>
        <w:t>Results</w:t>
      </w:r>
    </w:p>
    <w:p w14:paraId="4BEDA435" w14:textId="0812F91F" w:rsidR="00791A76" w:rsidRDefault="00791A76" w:rsidP="00791A76">
      <w:pPr>
        <w:rPr>
          <w:lang w:eastAsia="de-DE"/>
        </w:rPr>
      </w:pPr>
      <w:r>
        <w:rPr>
          <w:lang w:eastAsia="de-DE"/>
        </w:rPr>
        <w:t>The results of the tests are summarized in Table 2-6 below. The attached spreadsheet provides additional data. Table 7 shows tool test results across several VTM versions. The combined BD-Rate is computed based on (BD-Rate_Y*8+ BD-Rate_U+ BD-Rate_V)/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experimental results and configuration files can be found at the link below:</w:t>
      </w:r>
    </w:p>
    <w:p w14:paraId="76C15BCB" w14:textId="77777777" w:rsidR="00791A76" w:rsidRDefault="00791A76" w:rsidP="00791A76">
      <w:pPr>
        <w:rPr>
          <w:lang w:eastAsia="de-DE"/>
        </w:rPr>
      </w:pPr>
      <w:r>
        <w:rPr>
          <w:lang w:eastAsia="de-DE"/>
        </w:rPr>
        <w:t xml:space="preserve">https://hevc.hhi.fraunhofer.de/svn/svn_VVCTestConfig/branches/VTM-6.0/ </w:t>
      </w:r>
    </w:p>
    <w:p w14:paraId="72EB7314" w14:textId="77777777" w:rsidR="00791A76" w:rsidRDefault="00791A76" w:rsidP="00791A76">
      <w:pPr>
        <w:rPr>
          <w:lang w:eastAsia="de-DE"/>
        </w:rPr>
      </w:pPr>
      <w:r>
        <w:rPr>
          <w:lang w:eastAsia="de-DE"/>
        </w:rPr>
        <w:t xml:space="preserve">There was no bitrate or PSNR differences between testers and cross-checkers. </w:t>
      </w:r>
    </w:p>
    <w:p w14:paraId="4DAABBAE" w14:textId="77777777" w:rsidR="00791A76" w:rsidRDefault="00791A76" w:rsidP="00791A76">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15ACF9C2" w14:textId="29EECDF7" w:rsidR="00791A76" w:rsidRDefault="00791A76" w:rsidP="00791A76">
      <w:pPr>
        <w:rPr>
          <w:lang w:eastAsia="de-DE"/>
        </w:rPr>
      </w:pPr>
    </w:p>
    <w:p w14:paraId="20D976DA" w14:textId="77777777" w:rsidR="00791A76" w:rsidRDefault="00791A76" w:rsidP="00791A76">
      <w:pPr>
        <w:spacing w:line="360" w:lineRule="auto"/>
        <w:jc w:val="center"/>
        <w:rPr>
          <w:lang w:val="en-US"/>
        </w:rPr>
      </w:pPr>
      <w: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3E0F0ED" w14:textId="77777777" w:rsidTr="00791A76">
        <w:trPr>
          <w:trHeight w:val="332"/>
          <w:jc w:val="center"/>
        </w:trPr>
        <w:tc>
          <w:tcPr>
            <w:tcW w:w="753" w:type="pct"/>
            <w:tcBorders>
              <w:top w:val="nil"/>
              <w:left w:val="nil"/>
              <w:bottom w:val="single" w:sz="4" w:space="0" w:color="auto"/>
              <w:right w:val="single" w:sz="4" w:space="0" w:color="auto"/>
            </w:tcBorders>
            <w:noWrap/>
            <w:vAlign w:val="bottom"/>
          </w:tcPr>
          <w:p w14:paraId="51B14CDB"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9F89C47" w14:textId="77777777" w:rsidTr="00791A76">
        <w:trPr>
          <w:trHeight w:val="620"/>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31D160A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Default="00791A76">
            <w:pPr>
              <w:tabs>
                <w:tab w:val="clear" w:pos="360"/>
              </w:tabs>
              <w:overflowPunct/>
              <w:autoSpaceDE/>
              <w:adjustRightInd/>
              <w:spacing w:before="0"/>
              <w:rPr>
                <w:rFonts w:ascii="Calibri" w:hAnsi="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42490D8C"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Default="00791A76">
            <w:pPr>
              <w:tabs>
                <w:tab w:val="clear" w:pos="360"/>
              </w:tabs>
              <w:overflowPunct/>
              <w:autoSpaceDE/>
              <w:adjustRightInd/>
              <w:spacing w:before="0"/>
              <w:rPr>
                <w:rFonts w:ascii="Calibri" w:hAnsi="Calibri"/>
                <w:bCs/>
                <w:color w:val="000000"/>
                <w:szCs w:val="24"/>
                <w:lang w:eastAsia="zh-TW"/>
              </w:rPr>
            </w:pPr>
            <w:r>
              <w:lastRenderedPageBreak/>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r>
      <w:tr w:rsidR="00791A76" w14:paraId="59C1AF9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Default="00791A76">
            <w:pPr>
              <w:tabs>
                <w:tab w:val="clear" w:pos="360"/>
              </w:tabs>
              <w:overflowPunct/>
              <w:autoSpaceDE/>
              <w:adjustRightInd/>
              <w:spacing w:before="0"/>
              <w:rPr>
                <w:rFonts w:ascii="Calibri" w:hAnsi="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2496C8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Default="00791A76">
            <w:pPr>
              <w:tabs>
                <w:tab w:val="clear" w:pos="360"/>
              </w:tabs>
              <w:overflowPunct/>
              <w:autoSpaceDE/>
              <w:adjustRightInd/>
              <w:spacing w:before="0"/>
              <w:rPr>
                <w:rFonts w:ascii="Calibri" w:hAnsi="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r>
      <w:tr w:rsidR="00791A76" w14:paraId="07E22906"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Default="00791A76">
            <w:pPr>
              <w:tabs>
                <w:tab w:val="clear" w:pos="360"/>
              </w:tabs>
              <w:overflowPunct/>
              <w:autoSpaceDE/>
              <w:adjustRightInd/>
              <w:spacing w:before="0"/>
              <w:rPr>
                <w:rFonts w:ascii="Calibri" w:hAnsi="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r>
      <w:tr w:rsidR="00791A76" w14:paraId="154015D8"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Default="00791A76">
            <w:pPr>
              <w:tabs>
                <w:tab w:val="clear" w:pos="360"/>
              </w:tabs>
              <w:overflowPunct/>
              <w:autoSpaceDE/>
              <w:adjustRightInd/>
              <w:spacing w:before="0"/>
              <w:rPr>
                <w:rFonts w:ascii="Calibri" w:hAnsi="Calibri"/>
                <w:bCs/>
                <w:color w:val="000000"/>
                <w:szCs w:val="24"/>
                <w:lang w:eastAsia="zh-TW"/>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F25FB70"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Default="00791A76">
            <w:pPr>
              <w:tabs>
                <w:tab w:val="clear" w:pos="360"/>
              </w:tabs>
              <w:overflowPunct/>
              <w:autoSpaceDE/>
              <w:adjustRightInd/>
              <w:spacing w:before="0"/>
              <w:rPr>
                <w:rFonts w:ascii="Calibri" w:hAnsi="Calibri"/>
                <w:bCs/>
                <w:color w:val="000000"/>
                <w:szCs w:val="24"/>
                <w:lang w:eastAsia="zh-TW"/>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42E4B44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Default="00791A76">
            <w:pPr>
              <w:tabs>
                <w:tab w:val="clear" w:pos="360"/>
              </w:tabs>
              <w:overflowPunct/>
              <w:autoSpaceDE/>
              <w:adjustRightInd/>
              <w:spacing w:before="0"/>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Default="00791A76">
            <w:pPr>
              <w:tabs>
                <w:tab w:val="clear" w:pos="360"/>
              </w:tabs>
              <w:overflowPunct/>
              <w:autoSpaceDE/>
              <w:adjustRightInd/>
              <w:spacing w:before="0"/>
              <w:jc w:val="cente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Default="00791A76">
            <w:pPr>
              <w:tabs>
                <w:tab w:val="clear" w:pos="360"/>
              </w:tabs>
              <w:overflowPunct/>
              <w:autoSpaceDE/>
              <w:adjustRightInd/>
              <w:spacing w:before="0"/>
              <w:jc w:val="cente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Default="00791A76">
            <w:pPr>
              <w:tabs>
                <w:tab w:val="clear" w:pos="360"/>
              </w:tabs>
              <w:overflowPunct/>
              <w:autoSpaceDE/>
              <w:adjustRightInd/>
              <w:spacing w:before="0"/>
              <w:jc w:val="center"/>
            </w:pPr>
            <w:r>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Default="00791A76">
            <w:pPr>
              <w:tabs>
                <w:tab w:val="clear" w:pos="360"/>
              </w:tabs>
              <w:overflowPunct/>
              <w:autoSpaceDE/>
              <w:adjustRightInd/>
              <w:spacing w:before="0"/>
              <w:jc w:val="cente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Default="00791A76">
            <w:pPr>
              <w:tabs>
                <w:tab w:val="clear" w:pos="360"/>
              </w:tabs>
              <w:overflowPunct/>
              <w:autoSpaceDE/>
              <w:adjustRightInd/>
              <w:spacing w:before="0"/>
              <w:jc w:val="center"/>
            </w:pPr>
            <w:r>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Default="00791A76">
            <w:pPr>
              <w:tabs>
                <w:tab w:val="clear" w:pos="360"/>
              </w:tabs>
              <w:overflowPunct/>
              <w:autoSpaceDE/>
              <w:adjustRightInd/>
              <w:spacing w:before="0"/>
              <w:jc w:val="center"/>
            </w:pPr>
            <w:r>
              <w:t>98%</w:t>
            </w:r>
          </w:p>
        </w:tc>
      </w:tr>
      <w:tr w:rsidR="00791A76" w14:paraId="1380AD03"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Default="00791A76">
            <w:pPr>
              <w:tabs>
                <w:tab w:val="clear" w:pos="360"/>
              </w:tabs>
              <w:overflowPunct/>
              <w:autoSpaceDE/>
              <w:adjustRightInd/>
              <w:spacing w:before="0"/>
              <w:rPr>
                <w:rFonts w:ascii="Calibri" w:hAnsi="Calibri"/>
                <w:bCs/>
                <w:color w:val="000000"/>
                <w:szCs w:val="24"/>
                <w:lang w:eastAsia="zh-TW"/>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7892301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Default="00791A76">
            <w:pPr>
              <w:tabs>
                <w:tab w:val="clear" w:pos="360"/>
              </w:tabs>
              <w:overflowPunct/>
              <w:autoSpaceDE/>
              <w:adjustRightInd/>
              <w:spacing w:before="0"/>
              <w:rPr>
                <w:rFonts w:ascii="Calibri" w:hAnsi="Calibri"/>
                <w:bCs/>
                <w:color w:val="000000"/>
                <w:szCs w:val="28"/>
              </w:rPr>
            </w:pPr>
            <w:r>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Default="00791A76">
            <w:pPr>
              <w:tabs>
                <w:tab w:val="clear" w:pos="360"/>
              </w:tabs>
              <w:overflowPunct/>
              <w:autoSpaceDE/>
              <w:adjustRightInd/>
              <w:spacing w:before="0"/>
              <w:jc w:val="center"/>
              <w:rPr>
                <w:rFonts w:ascii="Calibri" w:hAnsi="Calibri" w:cs="Calibri"/>
                <w:bCs/>
              </w:rPr>
            </w:pPr>
            <w:r>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Default="00791A76">
            <w:pPr>
              <w:tabs>
                <w:tab w:val="clear" w:pos="360"/>
              </w:tabs>
              <w:overflowPunct/>
              <w:autoSpaceDE/>
              <w:adjustRightInd/>
              <w:spacing w:before="0"/>
              <w:jc w:val="center"/>
              <w:rPr>
                <w:rFonts w:ascii="Calibri" w:hAnsi="Calibri" w:cs="Calibri"/>
                <w:bCs/>
              </w:rPr>
            </w:pPr>
            <w:r>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Default="00791A76">
            <w:pPr>
              <w:tabs>
                <w:tab w:val="clear" w:pos="360"/>
              </w:tabs>
              <w:overflowPunct/>
              <w:autoSpaceDE/>
              <w:adjustRightInd/>
              <w:spacing w:before="0"/>
              <w:jc w:val="center"/>
              <w:rPr>
                <w:rFonts w:ascii="Calibri" w:hAnsi="Calibri" w:cs="Calibri"/>
                <w:bCs/>
              </w:rPr>
            </w:pPr>
            <w:r>
              <w:t>105%</w:t>
            </w:r>
          </w:p>
        </w:tc>
      </w:tr>
      <w:tr w:rsidR="00791A76" w14:paraId="470961C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Default="00791A76">
            <w:pPr>
              <w:tabs>
                <w:tab w:val="clear" w:pos="360"/>
              </w:tabs>
              <w:overflowPunct/>
              <w:autoSpaceDE/>
              <w:adjustRightInd/>
              <w:spacing w:before="0"/>
              <w:jc w:val="center"/>
              <w:rPr>
                <w:rFonts w:ascii="Calibri" w:hAnsi="Calibri" w:cs="Calibri"/>
                <w:bCs/>
              </w:rPr>
            </w:pPr>
            <w:r>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Default="00791A76">
            <w:pPr>
              <w:tabs>
                <w:tab w:val="clear" w:pos="360"/>
              </w:tabs>
              <w:overflowPunct/>
              <w:autoSpaceDE/>
              <w:adjustRightInd/>
              <w:spacing w:before="0"/>
              <w:jc w:val="center"/>
              <w:rPr>
                <w:rFonts w:ascii="Calibri" w:hAnsi="Calibri" w:cs="Calibri"/>
                <w:bCs/>
              </w:rPr>
            </w:pPr>
            <w:r>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7F5730F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Default="00791A76">
            <w:pPr>
              <w:tabs>
                <w:tab w:val="clear" w:pos="360"/>
              </w:tabs>
              <w:overflowPunct/>
              <w:autoSpaceDE/>
              <w:adjustRightInd/>
              <w:spacing w:before="0"/>
              <w:jc w:val="center"/>
              <w:rPr>
                <w:rFonts w:ascii="Calibri" w:hAnsi="Calibri" w:cs="Calibri"/>
                <w:bCs/>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Default="00791A76">
            <w:pPr>
              <w:tabs>
                <w:tab w:val="clear" w:pos="360"/>
              </w:tabs>
              <w:overflowPunct/>
              <w:autoSpaceDE/>
              <w:adjustRightInd/>
              <w:spacing w:before="0"/>
              <w:jc w:val="center"/>
              <w:rPr>
                <w:rFonts w:ascii="Calibri" w:hAnsi="Calibri" w:cs="Calibri"/>
                <w:bCs/>
              </w:rPr>
            </w:pPr>
            <w:r>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Default="00791A76">
            <w:pPr>
              <w:tabs>
                <w:tab w:val="clear" w:pos="360"/>
              </w:tabs>
              <w:overflowPunct/>
              <w:autoSpaceDE/>
              <w:adjustRightInd/>
              <w:spacing w:before="0"/>
              <w:jc w:val="center"/>
              <w:rPr>
                <w:rFonts w:ascii="Calibri" w:hAnsi="Calibri" w:cs="Calibri"/>
                <w:bCs/>
              </w:rPr>
            </w:pPr>
            <w:r>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DEEF1F5"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Default="00791A76">
            <w:pPr>
              <w:tabs>
                <w:tab w:val="clear" w:pos="360"/>
              </w:tabs>
              <w:overflowPunct/>
              <w:autoSpaceDE/>
              <w:adjustRightInd/>
              <w:spacing w:before="0"/>
              <w:rPr>
                <w:rFonts w:ascii="Calibri" w:hAnsi="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11B3ED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Default="00791A76">
            <w:pPr>
              <w:tabs>
                <w:tab w:val="clear" w:pos="360"/>
              </w:tabs>
              <w:overflowPunct/>
              <w:autoSpaceDE/>
              <w:adjustRightInd/>
              <w:spacing w:before="0"/>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Default="00791A76">
            <w:pPr>
              <w:tabs>
                <w:tab w:val="clear" w:pos="360"/>
              </w:tabs>
              <w:overflowPunct/>
              <w:autoSpaceDE/>
              <w:adjustRightInd/>
              <w:spacing w:before="0"/>
              <w:jc w:val="center"/>
            </w:pPr>
            <w:r>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Default="00791A76">
            <w:pPr>
              <w:tabs>
                <w:tab w:val="clear" w:pos="360"/>
              </w:tabs>
              <w:overflowPunct/>
              <w:autoSpaceDE/>
              <w:adjustRightInd/>
              <w:spacing w:before="0"/>
              <w:jc w:val="cente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Default="00791A76">
            <w:pPr>
              <w:tabs>
                <w:tab w:val="clear" w:pos="360"/>
              </w:tabs>
              <w:overflowPunct/>
              <w:autoSpaceDE/>
              <w:adjustRightInd/>
              <w:spacing w:before="0"/>
              <w:jc w:val="center"/>
            </w:pPr>
            <w:r>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Default="00791A76">
            <w:pPr>
              <w:tabs>
                <w:tab w:val="clear" w:pos="360"/>
              </w:tabs>
              <w:overflowPunct/>
              <w:autoSpaceDE/>
              <w:adjustRightInd/>
              <w:spacing w:before="0"/>
              <w:jc w:val="cente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Default="00791A76">
            <w:pPr>
              <w:tabs>
                <w:tab w:val="clear" w:pos="360"/>
              </w:tabs>
              <w:overflowPunct/>
              <w:autoSpaceDE/>
              <w:adjustRightInd/>
              <w:spacing w:before="0"/>
              <w:jc w:val="center"/>
            </w:pPr>
            <w:r>
              <w:t>97%</w:t>
            </w:r>
          </w:p>
        </w:tc>
      </w:tr>
    </w:tbl>
    <w:p w14:paraId="3EB1ED66" w14:textId="77777777" w:rsidR="00791A76" w:rsidRDefault="00791A76" w:rsidP="00791A76">
      <w:pPr>
        <w:jc w:val="center"/>
        <w:rPr>
          <w:lang w:val="en-US"/>
        </w:rPr>
      </w:pPr>
    </w:p>
    <w:p w14:paraId="4AED3CF1" w14:textId="77777777" w:rsidR="00791A76" w:rsidRDefault="00791A76" w:rsidP="00791A76">
      <w:pPr>
        <w:spacing w:line="360" w:lineRule="auto"/>
        <w:jc w:val="center"/>
      </w:pPr>
      <w: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19CD59D9" w14:textId="77777777" w:rsidTr="00791A76">
        <w:trPr>
          <w:trHeight w:val="332"/>
        </w:trPr>
        <w:tc>
          <w:tcPr>
            <w:tcW w:w="753" w:type="pct"/>
            <w:tcBorders>
              <w:top w:val="nil"/>
              <w:left w:val="nil"/>
              <w:bottom w:val="single" w:sz="4" w:space="0" w:color="auto"/>
              <w:right w:val="single" w:sz="4" w:space="0" w:color="auto"/>
            </w:tcBorders>
            <w:noWrap/>
            <w:vAlign w:val="bottom"/>
          </w:tcPr>
          <w:p w14:paraId="0A47D00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2427BCF3"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4679CB5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71B46D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601ECB4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F302DA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948E26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3%</w:t>
            </w:r>
          </w:p>
        </w:tc>
      </w:tr>
      <w:tr w:rsidR="00791A76" w14:paraId="22BF8D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67F986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3016D67"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2824414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Default="00791A76">
            <w:pPr>
              <w:tabs>
                <w:tab w:val="clear" w:pos="360"/>
              </w:tabs>
              <w:overflowPunct/>
              <w:autoSpaceDE/>
              <w:adjustRightInd/>
              <w:spacing w:before="0"/>
              <w:jc w:val="center"/>
              <w:rPr>
                <w:rFonts w:ascii="Calibri" w:hAnsi="Calibri" w:cs="Calibri"/>
                <w:bCs/>
              </w:rPr>
            </w:pPr>
            <w:r>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Default="00791A76">
            <w:pPr>
              <w:tabs>
                <w:tab w:val="clear" w:pos="360"/>
              </w:tabs>
              <w:overflowPunct/>
              <w:autoSpaceDE/>
              <w:adjustRightInd/>
              <w:spacing w:before="0"/>
              <w:jc w:val="center"/>
              <w:rPr>
                <w:rFonts w:ascii="Calibri" w:hAnsi="Calibri" w:cs="Calibri"/>
                <w:bCs/>
              </w:rPr>
            </w:pPr>
            <w:r>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971837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Default="00791A76">
            <w:pPr>
              <w:tabs>
                <w:tab w:val="clear" w:pos="360"/>
              </w:tabs>
              <w:overflowPunct/>
              <w:autoSpaceDE/>
              <w:adjustRightInd/>
              <w:spacing w:before="0"/>
              <w:rPr>
                <w:rFonts w:ascii="Calibri" w:hAnsi="Calibri" w:cs="Calibri"/>
                <w:bCs/>
                <w:color w:val="000000"/>
                <w:szCs w:val="28"/>
              </w:rPr>
            </w:pPr>
            <w:r>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Default="00791A76">
            <w:pPr>
              <w:tabs>
                <w:tab w:val="clear" w:pos="360"/>
              </w:tabs>
              <w:overflowPunct/>
              <w:autoSpaceDE/>
              <w:adjustRightInd/>
              <w:spacing w:before="0"/>
              <w:jc w:val="center"/>
              <w:rPr>
                <w:rFonts w:ascii="Calibri" w:hAnsi="Calibri" w:cs="Calibri"/>
                <w:bCs/>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Default="00791A76">
            <w:pPr>
              <w:tabs>
                <w:tab w:val="clear" w:pos="360"/>
              </w:tabs>
              <w:overflowPunct/>
              <w:autoSpaceDE/>
              <w:adjustRightInd/>
              <w:spacing w:before="0"/>
              <w:jc w:val="center"/>
              <w:rPr>
                <w:rFonts w:ascii="Calibri" w:hAnsi="Calibri" w:cs="Calibri"/>
                <w:bCs/>
              </w:rPr>
            </w:pPr>
            <w:r>
              <w:t>95%</w:t>
            </w:r>
          </w:p>
        </w:tc>
      </w:tr>
      <w:tr w:rsidR="00791A76" w14:paraId="7D794A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Default="00791A76">
            <w:pPr>
              <w:tabs>
                <w:tab w:val="clear" w:pos="360"/>
              </w:tabs>
              <w:overflowPunct/>
              <w:autoSpaceDE/>
              <w:adjustRightInd/>
              <w:spacing w:before="0"/>
              <w:rPr>
                <w:rFonts w:ascii="Calibri" w:hAnsi="Calibri" w:cs="Calibri"/>
                <w:bCs/>
                <w:color w:val="000000"/>
                <w:szCs w:val="28"/>
              </w:rPr>
            </w:pPr>
            <w:r>
              <w:lastRenderedPageBreak/>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Default="00791A76">
            <w:pPr>
              <w:tabs>
                <w:tab w:val="clear" w:pos="360"/>
              </w:tabs>
              <w:overflowPunct/>
              <w:autoSpaceDE/>
              <w:adjustRightInd/>
              <w:spacing w:before="0"/>
              <w:jc w:val="center"/>
              <w:rPr>
                <w:rFonts w:ascii="Calibri" w:hAnsi="Calibri" w:cs="Calibri"/>
                <w:bCs/>
              </w:rPr>
            </w:pPr>
            <w:r>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13696F8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Default="00791A76">
            <w:pPr>
              <w:tabs>
                <w:tab w:val="clear" w:pos="360"/>
              </w:tabs>
              <w:overflowPunct/>
              <w:autoSpaceDE/>
              <w:adjustRightInd/>
              <w:spacing w:before="0"/>
              <w:jc w:val="center"/>
              <w:rPr>
                <w:rFonts w:ascii="Calibri" w:hAnsi="Calibri" w:cs="Calibri"/>
                <w:bCs/>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2A4DA7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B50075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Default="00791A76">
            <w:pPr>
              <w:tabs>
                <w:tab w:val="clear" w:pos="360"/>
              </w:tabs>
              <w:overflowPunct/>
              <w:autoSpaceDE/>
              <w:adjustRightInd/>
              <w:spacing w:before="0"/>
              <w:jc w:val="center"/>
              <w:rPr>
                <w:rFonts w:ascii="Calibri" w:hAnsi="Calibri" w:cs="Calibri"/>
                <w:bCs/>
              </w:rP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A2EB36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BCCBC9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Default="00791A76">
            <w:pPr>
              <w:tabs>
                <w:tab w:val="clear" w:pos="360"/>
              </w:tabs>
              <w:overflowPunct/>
              <w:autoSpaceDE/>
              <w:adjustRightInd/>
              <w:spacing w:before="0"/>
              <w:jc w:val="center"/>
              <w:rPr>
                <w:rFonts w:ascii="Calibri" w:hAnsi="Calibri" w:cs="Calibri"/>
                <w:bCs/>
              </w:rPr>
            </w:pPr>
            <w:r>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00581EF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Default="00791A76">
            <w:pPr>
              <w:tabs>
                <w:tab w:val="clear" w:pos="360"/>
              </w:tabs>
              <w:overflowPunct/>
              <w:autoSpaceDE/>
              <w:adjustRightInd/>
              <w:spacing w:before="0"/>
              <w:rPr>
                <w:rFonts w:ascii="Calibri" w:hAnsi="Calibri" w:cs="Calibri"/>
                <w:bCs/>
                <w:color w:val="000000"/>
                <w:szCs w:val="28"/>
              </w:rPr>
            </w:pPr>
            <w:r>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Default="00791A76">
            <w:pPr>
              <w:tabs>
                <w:tab w:val="clear" w:pos="360"/>
              </w:tabs>
              <w:overflowPunct/>
              <w:autoSpaceDE/>
              <w:adjustRightInd/>
              <w:spacing w:before="0"/>
              <w:jc w:val="center"/>
              <w:rPr>
                <w:rFonts w:ascii="Calibri" w:hAnsi="Calibri" w:cs="Calibri"/>
                <w:bCs/>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27AD656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Default="00791A76">
            <w:pPr>
              <w:tabs>
                <w:tab w:val="clear" w:pos="360"/>
              </w:tabs>
              <w:overflowPunct/>
              <w:autoSpaceDE/>
              <w:adjustRightInd/>
              <w:spacing w:before="0"/>
              <w:jc w:val="center"/>
              <w:rPr>
                <w:rFonts w:ascii="Calibri" w:hAnsi="Calibri" w:cs="Calibri"/>
                <w:bCs/>
              </w:rPr>
            </w:pPr>
            <w:r>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Default="00791A76">
            <w:pPr>
              <w:tabs>
                <w:tab w:val="clear" w:pos="360"/>
              </w:tabs>
              <w:overflowPunct/>
              <w:autoSpaceDE/>
              <w:adjustRightInd/>
              <w:spacing w:before="0"/>
              <w:jc w:val="center"/>
              <w:rPr>
                <w:rFonts w:ascii="Calibri" w:hAnsi="Calibri" w:cs="Calibri"/>
                <w:bCs/>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6CF20C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Default="00791A76">
            <w:pPr>
              <w:tabs>
                <w:tab w:val="clear" w:pos="360"/>
              </w:tabs>
              <w:overflowPunct/>
              <w:autoSpaceDE/>
              <w:adjustRightInd/>
              <w:spacing w:before="0"/>
              <w:jc w:val="center"/>
              <w:rPr>
                <w:rFonts w:ascii="Calibri" w:hAnsi="Calibri" w:cs="Calibri"/>
                <w:bCs/>
              </w:rPr>
            </w:pPr>
            <w:r>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Default="00791A76">
            <w:pPr>
              <w:tabs>
                <w:tab w:val="clear" w:pos="360"/>
              </w:tabs>
              <w:overflowPunct/>
              <w:autoSpaceDE/>
              <w:adjustRightInd/>
              <w:spacing w:before="0"/>
              <w:jc w:val="center"/>
              <w:rPr>
                <w:rFonts w:ascii="Calibri" w:hAnsi="Calibri" w:cs="Calibri"/>
                <w:bCs/>
              </w:rPr>
            </w:pPr>
            <w:r>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Default="00791A76">
            <w:pPr>
              <w:tabs>
                <w:tab w:val="clear" w:pos="360"/>
              </w:tabs>
              <w:overflowPunct/>
              <w:autoSpaceDE/>
              <w:adjustRightInd/>
              <w:spacing w:before="0"/>
              <w:jc w:val="center"/>
              <w:rPr>
                <w:rFonts w:ascii="Calibri" w:hAnsi="Calibri" w:cs="Calibri"/>
                <w:bCs/>
              </w:rPr>
            </w:pPr>
            <w:r>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25EA91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Default="00791A76">
            <w:pPr>
              <w:tabs>
                <w:tab w:val="clear" w:pos="360"/>
              </w:tabs>
              <w:overflowPunct/>
              <w:autoSpaceDE/>
              <w:adjustRightInd/>
              <w:spacing w:before="0"/>
              <w:rPr>
                <w:rFonts w:ascii="Calibri" w:hAnsi="Calibri" w:cs="Calibri"/>
                <w:bCs/>
                <w:color w:val="000000"/>
                <w:szCs w:val="28"/>
              </w:rPr>
            </w:pPr>
            <w:r>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Default="00791A76">
            <w:pPr>
              <w:tabs>
                <w:tab w:val="clear" w:pos="360"/>
              </w:tabs>
              <w:overflowPunct/>
              <w:autoSpaceDE/>
              <w:adjustRightInd/>
              <w:spacing w:before="0"/>
              <w:jc w:val="center"/>
              <w:rPr>
                <w:rFonts w:ascii="Calibri" w:hAnsi="Calibri" w:cs="Calibri"/>
                <w:bCs/>
              </w:rPr>
            </w:pPr>
            <w:r>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Default="00791A76">
            <w:pPr>
              <w:tabs>
                <w:tab w:val="clear" w:pos="360"/>
              </w:tabs>
              <w:overflowPunct/>
              <w:autoSpaceDE/>
              <w:adjustRightInd/>
              <w:spacing w:before="0"/>
              <w:jc w:val="center"/>
              <w:rPr>
                <w:rFonts w:ascii="Calibri" w:hAnsi="Calibri" w:cs="Calibri"/>
                <w:bCs/>
              </w:rPr>
            </w:pPr>
            <w:r>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Default="00791A76">
            <w:pPr>
              <w:tabs>
                <w:tab w:val="clear" w:pos="360"/>
              </w:tabs>
              <w:overflowPunct/>
              <w:autoSpaceDE/>
              <w:adjustRightInd/>
              <w:spacing w:before="0"/>
              <w:jc w:val="center"/>
              <w:rPr>
                <w:rFonts w:ascii="Calibri" w:hAnsi="Calibri" w:cs="Calibri"/>
                <w:bCs/>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Default="00791A76">
            <w:pPr>
              <w:tabs>
                <w:tab w:val="clear" w:pos="360"/>
              </w:tabs>
              <w:overflowPunct/>
              <w:autoSpaceDE/>
              <w:adjustRightInd/>
              <w:spacing w:before="0"/>
              <w:jc w:val="center"/>
              <w:rPr>
                <w:rFonts w:ascii="Calibri" w:hAnsi="Calibri" w:cs="Calibri"/>
                <w:bCs/>
              </w:rPr>
            </w:pPr>
            <w:r>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3647A99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D869FE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8929FD4"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Default="00791A76">
            <w:pPr>
              <w:tabs>
                <w:tab w:val="clear" w:pos="360"/>
              </w:tabs>
              <w:overflowPunct/>
              <w:autoSpaceDE/>
              <w:adjustRightInd/>
              <w:spacing w:before="0"/>
              <w:jc w:val="center"/>
              <w:rPr>
                <w:rFonts w:ascii="Calibri" w:hAnsi="Calibri" w:cs="Calibri"/>
                <w:bCs/>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086827C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Default="00791A76">
            <w:pPr>
              <w:tabs>
                <w:tab w:val="clear" w:pos="360"/>
              </w:tabs>
              <w:overflowPunct/>
              <w:autoSpaceDE/>
              <w:adjustRightInd/>
              <w:spacing w:before="0"/>
              <w:jc w:val="center"/>
              <w:rPr>
                <w:rFonts w:ascii="Calibri" w:hAnsi="Calibri" w:cs="Calibri"/>
                <w:bCs/>
              </w:rPr>
            </w:pPr>
            <w:r>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688A4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439C16D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Default="00791A76">
            <w:pPr>
              <w:tabs>
                <w:tab w:val="clear" w:pos="360"/>
              </w:tabs>
              <w:overflowPunct/>
              <w:autoSpaceDE/>
              <w:adjustRightInd/>
              <w:spacing w:before="0"/>
              <w:jc w:val="center"/>
            </w:pPr>
            <w:r>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Default="00791A76">
            <w:pPr>
              <w:tabs>
                <w:tab w:val="clear" w:pos="360"/>
              </w:tabs>
              <w:overflowPunct/>
              <w:autoSpaceDE/>
              <w:adjustRightInd/>
              <w:spacing w:before="0"/>
              <w:jc w:val="cente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Default="00791A76">
            <w:pPr>
              <w:tabs>
                <w:tab w:val="clear" w:pos="360"/>
              </w:tabs>
              <w:overflowPunct/>
              <w:autoSpaceDE/>
              <w:adjustRightInd/>
              <w:spacing w:before="0"/>
              <w:jc w:val="cente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Default="00791A76">
            <w:pPr>
              <w:tabs>
                <w:tab w:val="clear" w:pos="360"/>
              </w:tabs>
              <w:overflowPunct/>
              <w:autoSpaceDE/>
              <w:adjustRightInd/>
              <w:spacing w:before="0"/>
              <w:jc w:val="cente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Default="00791A76">
            <w:pPr>
              <w:tabs>
                <w:tab w:val="clear" w:pos="360"/>
              </w:tabs>
              <w:overflowPunct/>
              <w:autoSpaceDE/>
              <w:adjustRightInd/>
              <w:spacing w:before="0"/>
              <w:jc w:val="center"/>
            </w:pPr>
            <w:r>
              <w:t>100%</w:t>
            </w:r>
          </w:p>
        </w:tc>
      </w:tr>
      <w:tr w:rsidR="00791A76" w14:paraId="5811752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Default="00791A76">
            <w:pPr>
              <w:tabs>
                <w:tab w:val="clear" w:pos="360"/>
              </w:tabs>
              <w:overflowPunct/>
              <w:autoSpaceDE/>
              <w:adjustRightInd/>
              <w:spacing w:before="0"/>
              <w:jc w:val="cente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Default="00791A76">
            <w:pPr>
              <w:tabs>
                <w:tab w:val="clear" w:pos="360"/>
              </w:tabs>
              <w:overflowPunct/>
              <w:autoSpaceDE/>
              <w:adjustRightInd/>
              <w:spacing w:before="0"/>
              <w:jc w:val="center"/>
            </w:pPr>
            <w:r>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Default="00791A76">
            <w:pPr>
              <w:tabs>
                <w:tab w:val="clear" w:pos="360"/>
              </w:tabs>
              <w:overflowPunct/>
              <w:autoSpaceDE/>
              <w:adjustRightInd/>
              <w:spacing w:before="0"/>
              <w:jc w:val="cente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Default="00791A76">
            <w:pPr>
              <w:tabs>
                <w:tab w:val="clear" w:pos="360"/>
              </w:tabs>
              <w:overflowPunct/>
              <w:autoSpaceDE/>
              <w:adjustRightInd/>
              <w:spacing w:before="0"/>
              <w:jc w:val="cente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Default="00791A76">
            <w:pPr>
              <w:tabs>
                <w:tab w:val="clear" w:pos="360"/>
              </w:tabs>
              <w:overflowPunct/>
              <w:autoSpaceDE/>
              <w:adjustRightInd/>
              <w:spacing w:before="0"/>
              <w:jc w:val="center"/>
            </w:pPr>
            <w:r>
              <w:t>100%</w:t>
            </w:r>
          </w:p>
        </w:tc>
      </w:tr>
    </w:tbl>
    <w:p w14:paraId="30C94BFD" w14:textId="77777777" w:rsidR="00791A76" w:rsidRDefault="00791A76" w:rsidP="00791A76">
      <w:pPr>
        <w:rPr>
          <w:highlight w:val="yellow"/>
        </w:rPr>
      </w:pPr>
    </w:p>
    <w:p w14:paraId="3575006D" w14:textId="77777777" w:rsidR="00791A76" w:rsidRDefault="00791A76" w:rsidP="00791A76">
      <w:pPr>
        <w:spacing w:line="360" w:lineRule="auto"/>
        <w:jc w:val="center"/>
        <w:rPr>
          <w:lang w:val="en-US"/>
        </w:rPr>
      </w:pPr>
      <w: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887C98F" w14:textId="77777777" w:rsidTr="00791A76">
        <w:trPr>
          <w:trHeight w:val="332"/>
        </w:trPr>
        <w:tc>
          <w:tcPr>
            <w:tcW w:w="753" w:type="pct"/>
            <w:tcBorders>
              <w:top w:val="nil"/>
              <w:left w:val="nil"/>
              <w:bottom w:val="single" w:sz="4" w:space="0" w:color="auto"/>
              <w:right w:val="single" w:sz="4" w:space="0" w:color="auto"/>
            </w:tcBorders>
            <w:noWrap/>
            <w:vAlign w:val="bottom"/>
          </w:tcPr>
          <w:p w14:paraId="649E356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076F3BA"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6E28CB2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56D406E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7C89065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1CB0C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2457A7D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r>
      <w:tr w:rsidR="00791A76" w14:paraId="17B43E1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r>
      <w:tr w:rsidR="00791A76" w14:paraId="78773F2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lastRenderedPageBreak/>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F1C6E0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069179C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Default="00791A76">
            <w:pPr>
              <w:tabs>
                <w:tab w:val="clear" w:pos="360"/>
              </w:tabs>
              <w:overflowPunct/>
              <w:autoSpaceDE/>
              <w:adjustRightInd/>
              <w:spacing w:before="0"/>
              <w:jc w:val="center"/>
              <w:rPr>
                <w:rFonts w:ascii="Calibri" w:hAnsi="Calibri" w:cs="Calibri"/>
                <w:bCs/>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Default="00791A76">
            <w:pPr>
              <w:tabs>
                <w:tab w:val="clear" w:pos="360"/>
              </w:tabs>
              <w:overflowPunct/>
              <w:autoSpaceDE/>
              <w:adjustRightInd/>
              <w:spacing w:before="0"/>
              <w:jc w:val="center"/>
              <w:rPr>
                <w:rFonts w:ascii="Calibri" w:hAnsi="Calibri" w:cs="Calibri"/>
                <w:bCs/>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2AAEDFB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132EFDE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E1C76E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Default="00791A76">
            <w:pPr>
              <w:tabs>
                <w:tab w:val="clear" w:pos="360"/>
              </w:tabs>
              <w:overflowPunct/>
              <w:autoSpaceDE/>
              <w:adjustRightInd/>
              <w:spacing w:before="0"/>
              <w:jc w:val="center"/>
              <w:rPr>
                <w:rFonts w:ascii="Calibri" w:hAnsi="Calibri" w:cs="Calibri"/>
                <w:bCs/>
              </w:rPr>
            </w:pPr>
            <w:r>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FE220F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Default="00791A76">
            <w:pPr>
              <w:tabs>
                <w:tab w:val="clear" w:pos="360"/>
              </w:tabs>
              <w:overflowPunct/>
              <w:autoSpaceDE/>
              <w:adjustRightInd/>
              <w:spacing w:before="0"/>
              <w:jc w:val="center"/>
              <w:rPr>
                <w:rFonts w:ascii="Calibri" w:hAnsi="Calibri" w:cs="Calibri"/>
                <w:bCs/>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3646BD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Default="00791A76">
            <w:pPr>
              <w:tabs>
                <w:tab w:val="clear" w:pos="360"/>
              </w:tabs>
              <w:overflowPunct/>
              <w:autoSpaceDE/>
              <w:adjustRightInd/>
              <w:spacing w:before="0"/>
              <w:jc w:val="center"/>
              <w:rPr>
                <w:rFonts w:ascii="Calibri" w:hAnsi="Calibri" w:cs="Calibri"/>
                <w:bCs/>
              </w:rPr>
            </w:pPr>
            <w:r>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Default="00791A76">
            <w:pPr>
              <w:tabs>
                <w:tab w:val="clear" w:pos="360"/>
              </w:tabs>
              <w:overflowPunct/>
              <w:autoSpaceDE/>
              <w:adjustRightInd/>
              <w:spacing w:before="0"/>
              <w:jc w:val="center"/>
              <w:rPr>
                <w:rFonts w:ascii="Calibri" w:hAnsi="Calibri" w:cs="Calibri"/>
                <w:bCs/>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7FD2B2C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Default="00791A76">
            <w:pPr>
              <w:tabs>
                <w:tab w:val="clear" w:pos="360"/>
              </w:tabs>
              <w:overflowPunct/>
              <w:autoSpaceDE/>
              <w:adjustRightInd/>
              <w:spacing w:before="0"/>
              <w:jc w:val="center"/>
              <w:rPr>
                <w:rFonts w:ascii="Calibri" w:hAnsi="Calibri" w:cs="Calibri"/>
                <w:bCs/>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B9E1EB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Default="00791A76">
            <w:pPr>
              <w:tabs>
                <w:tab w:val="clear" w:pos="360"/>
              </w:tabs>
              <w:overflowPunct/>
              <w:autoSpaceDE/>
              <w:adjustRightInd/>
              <w:spacing w:before="0"/>
              <w:jc w:val="center"/>
              <w:rPr>
                <w:rFonts w:ascii="Calibri" w:hAnsi="Calibri" w:cs="Calibri"/>
                <w:bCs/>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Default="00791A76">
            <w:pPr>
              <w:tabs>
                <w:tab w:val="clear" w:pos="360"/>
              </w:tabs>
              <w:overflowPunct/>
              <w:autoSpaceDE/>
              <w:adjustRightInd/>
              <w:spacing w:before="0"/>
              <w:jc w:val="center"/>
              <w:rPr>
                <w:rFonts w:ascii="Calibri" w:hAnsi="Calibri" w:cs="Calibri"/>
                <w:bCs/>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Default="00791A76">
            <w:pPr>
              <w:tabs>
                <w:tab w:val="clear" w:pos="360"/>
              </w:tabs>
              <w:overflowPunct/>
              <w:autoSpaceDE/>
              <w:adjustRightInd/>
              <w:spacing w:before="0"/>
              <w:jc w:val="center"/>
              <w:rPr>
                <w:rFonts w:ascii="Calibri" w:hAnsi="Calibri" w:cs="Calibri"/>
                <w:bCs/>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7A3AC4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Default="00791A76">
            <w:pPr>
              <w:tabs>
                <w:tab w:val="clear" w:pos="360"/>
              </w:tabs>
              <w:overflowPunct/>
              <w:autoSpaceDE/>
              <w:adjustRightInd/>
              <w:spacing w:before="0"/>
              <w:jc w:val="center"/>
              <w:rPr>
                <w:rFonts w:ascii="Calibri" w:hAnsi="Calibri" w:cs="Calibri"/>
                <w:bCs/>
              </w:rPr>
            </w:pPr>
            <w:r>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Default="00791A76">
            <w:pPr>
              <w:tabs>
                <w:tab w:val="clear" w:pos="360"/>
              </w:tabs>
              <w:overflowPunct/>
              <w:autoSpaceDE/>
              <w:adjustRightInd/>
              <w:spacing w:before="0"/>
              <w:jc w:val="center"/>
              <w:rPr>
                <w:rFonts w:ascii="Calibri" w:hAnsi="Calibri" w:cs="Calibri"/>
                <w:bCs/>
              </w:rPr>
            </w:pPr>
            <w:r>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Default="00791A76">
            <w:pPr>
              <w:tabs>
                <w:tab w:val="clear" w:pos="360"/>
              </w:tabs>
              <w:overflowPunct/>
              <w:autoSpaceDE/>
              <w:adjustRightInd/>
              <w:spacing w:before="0"/>
              <w:jc w:val="center"/>
              <w:rPr>
                <w:rFonts w:ascii="Calibri" w:hAnsi="Calibri" w:cs="Calibri"/>
                <w:bCs/>
              </w:rPr>
            </w:pPr>
            <w:r>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3CFC265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1B8A1C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Default="00791A76">
            <w:pPr>
              <w:tabs>
                <w:tab w:val="clear" w:pos="360"/>
              </w:tabs>
              <w:overflowPunct/>
              <w:autoSpaceDE/>
              <w:adjustRightInd/>
              <w:spacing w:before="0"/>
              <w:jc w:val="center"/>
              <w:rPr>
                <w:rFonts w:ascii="Calibri" w:hAnsi="Calibri" w:cs="Calibri"/>
                <w:bCs/>
              </w:rPr>
            </w:pPr>
            <w:r>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Default="00791A76">
            <w:pPr>
              <w:tabs>
                <w:tab w:val="clear" w:pos="360"/>
              </w:tabs>
              <w:overflowPunct/>
              <w:autoSpaceDE/>
              <w:adjustRightInd/>
              <w:spacing w:before="0"/>
              <w:jc w:val="center"/>
              <w:rPr>
                <w:rFonts w:ascii="Calibri" w:hAnsi="Calibri" w:cs="Calibri"/>
                <w:bCs/>
              </w:rP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Default="00791A76">
            <w:pPr>
              <w:tabs>
                <w:tab w:val="clear" w:pos="360"/>
              </w:tabs>
              <w:overflowPunct/>
              <w:autoSpaceDE/>
              <w:adjustRightInd/>
              <w:spacing w:before="0"/>
              <w:jc w:val="center"/>
              <w:rPr>
                <w:rFonts w:ascii="Calibri" w:hAnsi="Calibri" w:cs="Calibri"/>
                <w:bCs/>
              </w:rPr>
            </w:pPr>
            <w:r>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Default="00791A76">
            <w:pPr>
              <w:tabs>
                <w:tab w:val="clear" w:pos="360"/>
              </w:tabs>
              <w:overflowPunct/>
              <w:autoSpaceDE/>
              <w:adjustRightInd/>
              <w:spacing w:before="0"/>
              <w:jc w:val="center"/>
              <w:rPr>
                <w:rFonts w:ascii="Calibri" w:hAnsi="Calibri" w:cs="Calibri"/>
                <w:bCs/>
              </w:rPr>
            </w:pPr>
            <w:r>
              <w:t>103%</w:t>
            </w:r>
          </w:p>
        </w:tc>
      </w:tr>
      <w:tr w:rsidR="00791A76" w14:paraId="657BDC9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5F943BB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Default="00791A76">
            <w:pPr>
              <w:tabs>
                <w:tab w:val="clear" w:pos="360"/>
              </w:tabs>
              <w:overflowPunct/>
              <w:autoSpaceDE/>
              <w:adjustRightInd/>
              <w:spacing w:before="0"/>
              <w:jc w:val="center"/>
              <w:rPr>
                <w:rFonts w:ascii="Calibri" w:hAnsi="Calibri" w:cs="Calibri"/>
                <w:bCs/>
              </w:rP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Default="00791A76">
            <w:pPr>
              <w:tabs>
                <w:tab w:val="clear" w:pos="360"/>
              </w:tabs>
              <w:overflowPunct/>
              <w:autoSpaceDE/>
              <w:adjustRightInd/>
              <w:spacing w:before="0"/>
              <w:jc w:val="center"/>
              <w:rPr>
                <w:rFonts w:ascii="Calibri" w:hAnsi="Calibri" w:cs="Calibri"/>
                <w:bCs/>
              </w:rPr>
            </w:pPr>
            <w:r>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Default="00791A76">
            <w:pPr>
              <w:tabs>
                <w:tab w:val="clear" w:pos="360"/>
              </w:tabs>
              <w:overflowPunct/>
              <w:autoSpaceDE/>
              <w:adjustRightInd/>
              <w:spacing w:before="0"/>
              <w:jc w:val="center"/>
              <w:rPr>
                <w:rFonts w:ascii="Calibri" w:hAnsi="Calibri" w:cs="Calibri"/>
                <w:bCs/>
              </w:rPr>
            </w:pPr>
            <w:r>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6D880B7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Default="00791A76">
            <w:pPr>
              <w:tabs>
                <w:tab w:val="clear" w:pos="360"/>
              </w:tabs>
              <w:overflowPunct/>
              <w:autoSpaceDE/>
              <w:adjustRightInd/>
              <w:spacing w:before="0"/>
              <w:jc w:val="center"/>
              <w:rPr>
                <w:rFonts w:ascii="Calibri" w:hAnsi="Calibri" w:cs="Calibri"/>
                <w:bCs/>
              </w:rPr>
            </w:pPr>
            <w:r>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Default="00791A76">
            <w:pPr>
              <w:tabs>
                <w:tab w:val="clear" w:pos="360"/>
              </w:tabs>
              <w:overflowPunct/>
              <w:autoSpaceDE/>
              <w:adjustRightInd/>
              <w:spacing w:before="0"/>
              <w:jc w:val="center"/>
              <w:rPr>
                <w:rFonts w:ascii="Calibri" w:hAnsi="Calibri" w:cs="Calibri"/>
                <w:bCs/>
              </w:rPr>
            </w:pPr>
            <w:r>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37D231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Default="00791A76">
            <w:pPr>
              <w:tabs>
                <w:tab w:val="clear" w:pos="360"/>
              </w:tabs>
              <w:overflowPunct/>
              <w:autoSpaceDE/>
              <w:adjustRightInd/>
              <w:spacing w:before="0"/>
              <w:jc w:val="cente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Default="00791A76">
            <w:pPr>
              <w:tabs>
                <w:tab w:val="clear" w:pos="360"/>
              </w:tabs>
              <w:overflowPunct/>
              <w:autoSpaceDE/>
              <w:adjustRightInd/>
              <w:spacing w:before="0"/>
              <w:jc w:val="center"/>
            </w:pPr>
            <w:r>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Default="00791A76">
            <w:pPr>
              <w:tabs>
                <w:tab w:val="clear" w:pos="360"/>
              </w:tabs>
              <w:overflowPunct/>
              <w:autoSpaceDE/>
              <w:adjustRightInd/>
              <w:spacing w:before="0"/>
              <w:jc w:val="cente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Default="00791A76">
            <w:pPr>
              <w:tabs>
                <w:tab w:val="clear" w:pos="360"/>
              </w:tabs>
              <w:overflowPunct/>
              <w:autoSpaceDE/>
              <w:adjustRightInd/>
              <w:spacing w:before="0"/>
              <w:jc w:val="cente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Default="00791A76">
            <w:pPr>
              <w:tabs>
                <w:tab w:val="clear" w:pos="360"/>
              </w:tabs>
              <w:overflowPunct/>
              <w:autoSpaceDE/>
              <w:adjustRightInd/>
              <w:spacing w:before="0"/>
              <w:jc w:val="center"/>
            </w:pPr>
            <w:r>
              <w:t>100%</w:t>
            </w:r>
          </w:p>
        </w:tc>
      </w:tr>
      <w:tr w:rsidR="00791A76" w14:paraId="47EE3B9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Default="00791A76">
            <w:pPr>
              <w:tabs>
                <w:tab w:val="clear" w:pos="360"/>
              </w:tabs>
              <w:overflowPunct/>
              <w:autoSpaceDE/>
              <w:adjustRightInd/>
              <w:spacing w:before="0"/>
              <w:jc w:val="cente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Default="00791A76">
            <w:pPr>
              <w:tabs>
                <w:tab w:val="clear" w:pos="360"/>
              </w:tabs>
              <w:overflowPunct/>
              <w:autoSpaceDE/>
              <w:adjustRightInd/>
              <w:spacing w:before="0"/>
              <w:jc w:val="center"/>
            </w:pPr>
            <w:r>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Default="00791A76">
            <w:pPr>
              <w:tabs>
                <w:tab w:val="clear" w:pos="360"/>
              </w:tabs>
              <w:overflowPunct/>
              <w:autoSpaceDE/>
              <w:adjustRightInd/>
              <w:spacing w:before="0"/>
              <w:jc w:val="cente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Default="00791A76">
            <w:pPr>
              <w:tabs>
                <w:tab w:val="clear" w:pos="360"/>
              </w:tabs>
              <w:overflowPunct/>
              <w:autoSpaceDE/>
              <w:adjustRightInd/>
              <w:spacing w:before="0"/>
              <w:jc w:val="center"/>
            </w:pPr>
            <w:r>
              <w:t>101%</w:t>
            </w:r>
          </w:p>
        </w:tc>
      </w:tr>
    </w:tbl>
    <w:p w14:paraId="19717032" w14:textId="77777777" w:rsidR="00791A76" w:rsidRDefault="00791A76" w:rsidP="00791A76">
      <w:pPr>
        <w:rPr>
          <w:highlight w:val="yellow"/>
        </w:rPr>
      </w:pPr>
    </w:p>
    <w:p w14:paraId="2FE9DB33" w14:textId="4ED1E77D" w:rsidR="00791A76" w:rsidRDefault="00791A76" w:rsidP="00791A76">
      <w:pPr>
        <w:spacing w:line="360" w:lineRule="auto"/>
        <w:jc w:val="center"/>
        <w:rPr>
          <w:lang w:val="en-US"/>
        </w:rPr>
      </w:pPr>
      <w:r>
        <w:t xml:space="preserve">Table 6 Luma sample usage and memory bandwidth results of VTM tool “off” test. (VTM anchor) </w:t>
      </w:r>
      <w:r>
        <w:br/>
        <w:t>(</w:t>
      </w:r>
      <w:r w:rsidRPr="00B701AA">
        <w:rPr>
          <w:highlight w:val="yellow"/>
        </w:rPr>
        <w:t>needs updat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791A76" w14:paraId="5685F09C"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98AED5F" w14:textId="77777777" w:rsidR="00791A76" w:rsidRDefault="00791A76"/>
        </w:tc>
        <w:tc>
          <w:tcPr>
            <w:tcW w:w="583" w:type="pct"/>
            <w:tcBorders>
              <w:top w:val="single" w:sz="4" w:space="0" w:color="auto"/>
              <w:left w:val="single" w:sz="4" w:space="0" w:color="auto"/>
              <w:bottom w:val="single" w:sz="4" w:space="0" w:color="auto"/>
              <w:right w:val="single" w:sz="4" w:space="0" w:color="auto"/>
            </w:tcBorders>
            <w:vAlign w:val="bottom"/>
            <w:hideMark/>
          </w:tcPr>
          <w:p w14:paraId="21C1380B" w14:textId="77777777" w:rsidR="00791A76" w:rsidRDefault="00791A76">
            <w:pPr>
              <w:tabs>
                <w:tab w:val="clear" w:pos="360"/>
              </w:tabs>
              <w:overflowPunct/>
              <w:autoSpaceDE/>
              <w:adjustRightInd/>
              <w:spacing w:before="0"/>
              <w:rPr>
                <w:sz w:val="20"/>
                <w:szCs w:val="24"/>
                <w:lang w:val="en-US" w:eastAsia="zh-TW"/>
              </w:rPr>
            </w:pPr>
            <w:r>
              <w:rPr>
                <w:rFonts w:ascii="Calibri" w:hAnsi="Calibri"/>
                <w:bCs/>
                <w:sz w:val="20"/>
                <w:szCs w:val="28"/>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0C8FD25E" w14:textId="77777777" w:rsidR="00791A76" w:rsidRDefault="00791A76">
            <w:pPr>
              <w:rPr>
                <w:sz w:val="20"/>
                <w:szCs w:val="24"/>
                <w:lang w:eastAsia="zh-TW"/>
              </w:rPr>
            </w:pPr>
          </w:p>
        </w:tc>
        <w:tc>
          <w:tcPr>
            <w:tcW w:w="625" w:type="pct"/>
            <w:tcBorders>
              <w:top w:val="single" w:sz="4" w:space="0" w:color="auto"/>
              <w:left w:val="nil"/>
              <w:bottom w:val="single" w:sz="4" w:space="0" w:color="auto"/>
              <w:right w:val="nil"/>
            </w:tcBorders>
            <w:vAlign w:val="bottom"/>
            <w:hideMark/>
          </w:tcPr>
          <w:p w14:paraId="048627DC" w14:textId="77777777" w:rsidR="00791A76" w:rsidRDefault="00791A76">
            <w:pPr>
              <w:tabs>
                <w:tab w:val="clear" w:pos="360"/>
              </w:tabs>
              <w:overflowPunct/>
              <w:autoSpaceDE/>
              <w:adjustRightInd/>
              <w:spacing w:before="0"/>
              <w:jc w:val="center"/>
              <w:rPr>
                <w:rFonts w:ascii="Calibri" w:hAnsi="Calibri"/>
                <w:bCs/>
                <w:sz w:val="20"/>
                <w:szCs w:val="28"/>
                <w:lang w:val="en-US" w:eastAsia="zh-TW"/>
              </w:rPr>
            </w:pPr>
            <w:r>
              <w:rPr>
                <w:rFonts w:ascii="Calibri" w:hAnsi="Calibri"/>
                <w:bCs/>
                <w:sz w:val="20"/>
                <w:szCs w:val="28"/>
                <w:lang w:eastAsia="zh-TW"/>
              </w:rPr>
              <w:t>RA</w:t>
            </w:r>
          </w:p>
        </w:tc>
        <w:tc>
          <w:tcPr>
            <w:tcW w:w="625" w:type="pct"/>
            <w:tcBorders>
              <w:top w:val="single" w:sz="4" w:space="0" w:color="auto"/>
              <w:left w:val="nil"/>
              <w:bottom w:val="single" w:sz="4" w:space="0" w:color="auto"/>
              <w:right w:val="single" w:sz="4" w:space="0" w:color="auto"/>
            </w:tcBorders>
            <w:vAlign w:val="bottom"/>
          </w:tcPr>
          <w:p w14:paraId="29B3CFE1"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single" w:sz="4" w:space="0" w:color="auto"/>
              <w:bottom w:val="single" w:sz="4" w:space="0" w:color="auto"/>
              <w:right w:val="nil"/>
            </w:tcBorders>
            <w:vAlign w:val="bottom"/>
          </w:tcPr>
          <w:p w14:paraId="723AC3FA"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nil"/>
              <w:bottom w:val="single" w:sz="4" w:space="0" w:color="auto"/>
              <w:right w:val="nil"/>
            </w:tcBorders>
            <w:vAlign w:val="bottom"/>
            <w:hideMark/>
          </w:tcPr>
          <w:p w14:paraId="537D3479" w14:textId="77777777" w:rsidR="00791A76" w:rsidRDefault="00791A76">
            <w:pPr>
              <w:tabs>
                <w:tab w:val="clear" w:pos="360"/>
              </w:tabs>
              <w:overflowPunct/>
              <w:autoSpaceDE/>
              <w:adjustRightInd/>
              <w:spacing w:before="0"/>
              <w:jc w:val="center"/>
              <w:rPr>
                <w:rFonts w:ascii="Calibri" w:hAnsi="Calibri"/>
                <w:bCs/>
                <w:sz w:val="20"/>
                <w:szCs w:val="28"/>
                <w:lang w:eastAsia="zh-TW"/>
              </w:rPr>
            </w:pPr>
            <w:r>
              <w:rPr>
                <w:rFonts w:ascii="Calibri" w:hAnsi="Calibri"/>
                <w:bCs/>
                <w:sz w:val="20"/>
                <w:szCs w:val="28"/>
                <w:lang w:eastAsia="zh-TW"/>
              </w:rPr>
              <w:t>LDB</w:t>
            </w:r>
          </w:p>
        </w:tc>
        <w:tc>
          <w:tcPr>
            <w:tcW w:w="625" w:type="pct"/>
            <w:tcBorders>
              <w:top w:val="single" w:sz="4" w:space="0" w:color="auto"/>
              <w:left w:val="nil"/>
              <w:bottom w:val="single" w:sz="4" w:space="0" w:color="auto"/>
              <w:right w:val="single" w:sz="4" w:space="0" w:color="auto"/>
            </w:tcBorders>
            <w:vAlign w:val="bottom"/>
          </w:tcPr>
          <w:p w14:paraId="0552DA1B"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r>
      <w:tr w:rsidR="00791A76" w14:paraId="47F14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B6C705A" w14:textId="77777777" w:rsidR="00791A76" w:rsidRDefault="00791A76">
            <w:pPr>
              <w:tabs>
                <w:tab w:val="clear" w:pos="360"/>
              </w:tabs>
              <w:overflowPunct/>
              <w:autoSpaceDE/>
              <w:adjustRightInd/>
              <w:spacing w:before="0"/>
              <w:rPr>
                <w:rFonts w:ascii="Calibri" w:hAnsi="Calibri"/>
                <w:bCs/>
                <w:color w:val="000000"/>
                <w:sz w:val="20"/>
                <w:szCs w:val="28"/>
                <w:lang w:eastAsia="zh-TW"/>
              </w:rPr>
            </w:pPr>
            <w:r>
              <w:rPr>
                <w:sz w:val="20"/>
              </w:rPr>
              <w:t>A</w:t>
            </w:r>
            <w:r>
              <w:rPr>
                <w:rFonts w:ascii="Calibri" w:hAnsi="Calibri"/>
                <w:bCs/>
                <w:color w:val="000000"/>
                <w:sz w:val="20"/>
                <w:szCs w:val="24"/>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3A1F2B2D"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8C82833"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1BB17FA"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193976E" w14:textId="77777777" w:rsidR="00791A76" w:rsidRDefault="00791A76">
            <w:pPr>
              <w:tabs>
                <w:tab w:val="clear" w:pos="360"/>
              </w:tabs>
              <w:overflowPunct/>
              <w:autoSpaceDE/>
              <w:adjustRightInd/>
              <w:spacing w:before="0"/>
              <w:rPr>
                <w:sz w:val="20"/>
              </w:rPr>
            </w:pPr>
            <w:r>
              <w:rPr>
                <w:sz w:val="20"/>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62526FC"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A556B15"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9FA0728" w14:textId="77777777" w:rsidR="00791A76" w:rsidRDefault="00791A76">
            <w:pPr>
              <w:tabs>
                <w:tab w:val="clear" w:pos="360"/>
              </w:tabs>
              <w:overflowPunct/>
              <w:autoSpaceDE/>
              <w:adjustRightInd/>
              <w:spacing w:before="0"/>
              <w:rPr>
                <w:sz w:val="20"/>
              </w:rPr>
            </w:pPr>
            <w:r>
              <w:rPr>
                <w:sz w:val="20"/>
              </w:rPr>
              <w:t>Max mem BW</w:t>
            </w:r>
          </w:p>
        </w:tc>
      </w:tr>
      <w:tr w:rsidR="00791A76" w14:paraId="1F2CD558"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F2B2B78" w14:textId="77777777" w:rsidR="00791A76" w:rsidRDefault="00791A76">
            <w:pPr>
              <w:tabs>
                <w:tab w:val="clear" w:pos="360"/>
              </w:tabs>
              <w:overflowPunct/>
              <w:autoSpaceDE/>
              <w:adjustRightInd/>
              <w:spacing w:before="0"/>
              <w:rPr>
                <w:rFonts w:ascii="Calibri" w:hAnsi="Calibri"/>
                <w:bCs/>
                <w:color w:val="000000"/>
                <w:szCs w:val="28"/>
                <w:lang w:eastAsia="zh-TW"/>
              </w:rPr>
            </w:pPr>
            <w: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062F45D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E96A8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76%</w:t>
            </w:r>
          </w:p>
        </w:tc>
        <w:tc>
          <w:tcPr>
            <w:tcW w:w="625" w:type="pct"/>
            <w:tcBorders>
              <w:top w:val="single" w:sz="4" w:space="0" w:color="auto"/>
              <w:left w:val="single" w:sz="4" w:space="0" w:color="auto"/>
              <w:bottom w:val="single" w:sz="4" w:space="0" w:color="auto"/>
              <w:right w:val="single" w:sz="4" w:space="0" w:color="auto"/>
            </w:tcBorders>
            <w:noWrap/>
          </w:tcPr>
          <w:p w14:paraId="54C8A30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0235BA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77FBEC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18%</w:t>
            </w:r>
          </w:p>
        </w:tc>
        <w:tc>
          <w:tcPr>
            <w:tcW w:w="625" w:type="pct"/>
            <w:tcBorders>
              <w:top w:val="single" w:sz="4" w:space="0" w:color="auto"/>
              <w:left w:val="single" w:sz="4" w:space="0" w:color="auto"/>
              <w:bottom w:val="single" w:sz="4" w:space="0" w:color="auto"/>
              <w:right w:val="single" w:sz="4" w:space="0" w:color="auto"/>
            </w:tcBorders>
            <w:noWrap/>
          </w:tcPr>
          <w:p w14:paraId="5AC7B3F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A4FB70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1B678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6014FFD" w14:textId="77777777" w:rsidR="00791A76" w:rsidRDefault="00791A76">
            <w:pPr>
              <w:tabs>
                <w:tab w:val="clear" w:pos="360"/>
              </w:tabs>
              <w:overflowPunct/>
              <w:autoSpaceDE/>
              <w:adjustRightInd/>
              <w:spacing w:before="0"/>
              <w:rPr>
                <w:rFonts w:ascii="Calibri" w:hAnsi="Calibri"/>
                <w:bCs/>
                <w:color w:val="000000"/>
                <w:szCs w:val="28"/>
                <w:lang w:eastAsia="zh-TW"/>
              </w:rPr>
            </w:pPr>
            <w: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4B6647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DC5278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6.78%</w:t>
            </w:r>
          </w:p>
        </w:tc>
        <w:tc>
          <w:tcPr>
            <w:tcW w:w="625" w:type="pct"/>
            <w:tcBorders>
              <w:top w:val="single" w:sz="4" w:space="0" w:color="auto"/>
              <w:left w:val="single" w:sz="4" w:space="0" w:color="auto"/>
              <w:bottom w:val="single" w:sz="4" w:space="0" w:color="auto"/>
              <w:right w:val="single" w:sz="4" w:space="0" w:color="auto"/>
            </w:tcBorders>
            <w:noWrap/>
          </w:tcPr>
          <w:p w14:paraId="7F8AE1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DE89C9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CC4A3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46%</w:t>
            </w:r>
          </w:p>
        </w:tc>
        <w:tc>
          <w:tcPr>
            <w:tcW w:w="625" w:type="pct"/>
            <w:tcBorders>
              <w:top w:val="single" w:sz="4" w:space="0" w:color="auto"/>
              <w:left w:val="single" w:sz="4" w:space="0" w:color="auto"/>
              <w:bottom w:val="single" w:sz="4" w:space="0" w:color="auto"/>
              <w:right w:val="single" w:sz="4" w:space="0" w:color="auto"/>
            </w:tcBorders>
            <w:noWrap/>
          </w:tcPr>
          <w:p w14:paraId="4B47CF0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CDE68C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6A32469"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EA048EB" w14:textId="77777777" w:rsidR="00791A76" w:rsidRDefault="00791A76">
            <w:pPr>
              <w:tabs>
                <w:tab w:val="clear" w:pos="360"/>
              </w:tabs>
              <w:overflowPunct/>
              <w:autoSpaceDE/>
              <w:adjustRightInd/>
              <w:spacing w:before="0"/>
              <w:rPr>
                <w:rFonts w:ascii="Calibri" w:hAnsi="Calibri"/>
                <w:bCs/>
                <w:color w:val="000000"/>
                <w:szCs w:val="28"/>
                <w:lang w:eastAsia="zh-TW"/>
              </w:rPr>
            </w:pPr>
            <w:r>
              <w:t>AFF</w:t>
            </w:r>
          </w:p>
        </w:tc>
        <w:tc>
          <w:tcPr>
            <w:tcW w:w="583" w:type="pct"/>
            <w:tcBorders>
              <w:top w:val="single" w:sz="4" w:space="0" w:color="auto"/>
              <w:left w:val="single" w:sz="4" w:space="0" w:color="auto"/>
              <w:bottom w:val="single" w:sz="4" w:space="0" w:color="auto"/>
              <w:right w:val="single" w:sz="4" w:space="0" w:color="auto"/>
            </w:tcBorders>
            <w:noWrap/>
          </w:tcPr>
          <w:p w14:paraId="161A617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D1938D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2.83%</w:t>
            </w:r>
          </w:p>
        </w:tc>
        <w:tc>
          <w:tcPr>
            <w:tcW w:w="625" w:type="pct"/>
            <w:tcBorders>
              <w:top w:val="single" w:sz="4" w:space="0" w:color="auto"/>
              <w:left w:val="single" w:sz="4" w:space="0" w:color="auto"/>
              <w:bottom w:val="single" w:sz="4" w:space="0" w:color="auto"/>
              <w:right w:val="single" w:sz="4" w:space="0" w:color="auto"/>
            </w:tcBorders>
            <w:noWrap/>
          </w:tcPr>
          <w:p w14:paraId="1BA6759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F8C6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1E582E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0.30%</w:t>
            </w:r>
          </w:p>
        </w:tc>
        <w:tc>
          <w:tcPr>
            <w:tcW w:w="625" w:type="pct"/>
            <w:tcBorders>
              <w:top w:val="single" w:sz="4" w:space="0" w:color="auto"/>
              <w:left w:val="single" w:sz="4" w:space="0" w:color="auto"/>
              <w:bottom w:val="single" w:sz="4" w:space="0" w:color="auto"/>
              <w:right w:val="single" w:sz="4" w:space="0" w:color="auto"/>
            </w:tcBorders>
            <w:noWrap/>
          </w:tcPr>
          <w:p w14:paraId="0CDCE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27391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471AF245"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BB8C2B5" w14:textId="77777777" w:rsidR="00791A76" w:rsidRDefault="00791A76">
            <w:pPr>
              <w:tabs>
                <w:tab w:val="clear" w:pos="360"/>
              </w:tabs>
              <w:overflowPunct/>
              <w:autoSpaceDE/>
              <w:adjustRightInd/>
              <w:spacing w:before="0"/>
              <w:rPr>
                <w:rFonts w:ascii="Calibri" w:hAnsi="Calibri"/>
                <w:bCs/>
                <w:color w:val="000000"/>
                <w:szCs w:val="28"/>
                <w:lang w:eastAsia="zh-TW"/>
              </w:rPr>
            </w:pPr>
            <w:r>
              <w:lastRenderedPageBreak/>
              <w:t>SBTMC</w:t>
            </w:r>
          </w:p>
        </w:tc>
        <w:tc>
          <w:tcPr>
            <w:tcW w:w="583" w:type="pct"/>
            <w:tcBorders>
              <w:top w:val="single" w:sz="4" w:space="0" w:color="auto"/>
              <w:left w:val="single" w:sz="4" w:space="0" w:color="auto"/>
              <w:bottom w:val="single" w:sz="4" w:space="0" w:color="auto"/>
              <w:right w:val="single" w:sz="4" w:space="0" w:color="auto"/>
            </w:tcBorders>
            <w:noWrap/>
          </w:tcPr>
          <w:p w14:paraId="2A128F9E"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51C6F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4.93%</w:t>
            </w:r>
          </w:p>
        </w:tc>
        <w:tc>
          <w:tcPr>
            <w:tcW w:w="625" w:type="pct"/>
            <w:tcBorders>
              <w:top w:val="single" w:sz="4" w:space="0" w:color="auto"/>
              <w:left w:val="single" w:sz="4" w:space="0" w:color="auto"/>
              <w:bottom w:val="single" w:sz="4" w:space="0" w:color="auto"/>
              <w:right w:val="single" w:sz="4" w:space="0" w:color="auto"/>
            </w:tcBorders>
            <w:noWrap/>
          </w:tcPr>
          <w:p w14:paraId="4EF21A3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8E3D34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72DCA0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5.99%</w:t>
            </w:r>
          </w:p>
        </w:tc>
        <w:tc>
          <w:tcPr>
            <w:tcW w:w="625" w:type="pct"/>
            <w:tcBorders>
              <w:top w:val="single" w:sz="4" w:space="0" w:color="auto"/>
              <w:left w:val="single" w:sz="4" w:space="0" w:color="auto"/>
              <w:bottom w:val="single" w:sz="4" w:space="0" w:color="auto"/>
              <w:right w:val="single" w:sz="4" w:space="0" w:color="auto"/>
            </w:tcBorders>
            <w:noWrap/>
          </w:tcPr>
          <w:p w14:paraId="52AB2F1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C3ACE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95E3EA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FCD1C54" w14:textId="77777777" w:rsidR="00791A76" w:rsidRDefault="00791A76">
            <w:pPr>
              <w:tabs>
                <w:tab w:val="clear" w:pos="360"/>
              </w:tabs>
              <w:overflowPunct/>
              <w:autoSpaceDE/>
              <w:adjustRightInd/>
              <w:spacing w:before="0"/>
              <w:rPr>
                <w:rFonts w:ascii="Calibri" w:hAnsi="Calibri"/>
                <w:bCs/>
                <w:color w:val="000000"/>
                <w:szCs w:val="28"/>
                <w:lang w:eastAsia="zh-TW"/>
              </w:rPr>
            </w:pPr>
            <w:r>
              <w:t>AMVR</w:t>
            </w:r>
          </w:p>
        </w:tc>
        <w:tc>
          <w:tcPr>
            <w:tcW w:w="583" w:type="pct"/>
            <w:tcBorders>
              <w:top w:val="single" w:sz="4" w:space="0" w:color="auto"/>
              <w:left w:val="single" w:sz="4" w:space="0" w:color="auto"/>
              <w:bottom w:val="single" w:sz="4" w:space="0" w:color="auto"/>
              <w:right w:val="single" w:sz="4" w:space="0" w:color="auto"/>
            </w:tcBorders>
            <w:noWrap/>
          </w:tcPr>
          <w:p w14:paraId="2AC4A5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0DD10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3%</w:t>
            </w:r>
          </w:p>
        </w:tc>
        <w:tc>
          <w:tcPr>
            <w:tcW w:w="625" w:type="pct"/>
            <w:tcBorders>
              <w:top w:val="single" w:sz="4" w:space="0" w:color="auto"/>
              <w:left w:val="single" w:sz="4" w:space="0" w:color="auto"/>
              <w:bottom w:val="single" w:sz="4" w:space="0" w:color="auto"/>
              <w:right w:val="single" w:sz="4" w:space="0" w:color="auto"/>
            </w:tcBorders>
            <w:noWrap/>
          </w:tcPr>
          <w:p w14:paraId="0E18D5D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9D104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293853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61%</w:t>
            </w:r>
          </w:p>
        </w:tc>
        <w:tc>
          <w:tcPr>
            <w:tcW w:w="625" w:type="pct"/>
            <w:tcBorders>
              <w:top w:val="single" w:sz="4" w:space="0" w:color="auto"/>
              <w:left w:val="single" w:sz="4" w:space="0" w:color="auto"/>
              <w:bottom w:val="single" w:sz="4" w:space="0" w:color="auto"/>
              <w:right w:val="single" w:sz="4" w:space="0" w:color="auto"/>
            </w:tcBorders>
            <w:noWrap/>
          </w:tcPr>
          <w:p w14:paraId="406A433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7A112E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CB43A9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F9611E9" w14:textId="77777777" w:rsidR="00791A76" w:rsidRDefault="00791A76">
            <w:pPr>
              <w:tabs>
                <w:tab w:val="clear" w:pos="360"/>
              </w:tabs>
              <w:overflowPunct/>
              <w:autoSpaceDE/>
              <w:adjustRightInd/>
              <w:spacing w:before="0"/>
              <w:rPr>
                <w:rFonts w:ascii="Calibri" w:hAnsi="Calibri"/>
                <w:bCs/>
                <w:color w:val="000000"/>
                <w:szCs w:val="28"/>
                <w:lang w:eastAsia="zh-TW"/>
              </w:rPr>
            </w:pPr>
            <w:r>
              <w:t>TPM</w:t>
            </w:r>
          </w:p>
        </w:tc>
        <w:tc>
          <w:tcPr>
            <w:tcW w:w="583" w:type="pct"/>
            <w:tcBorders>
              <w:top w:val="single" w:sz="4" w:space="0" w:color="auto"/>
              <w:left w:val="single" w:sz="4" w:space="0" w:color="auto"/>
              <w:bottom w:val="single" w:sz="4" w:space="0" w:color="auto"/>
              <w:right w:val="single" w:sz="4" w:space="0" w:color="auto"/>
            </w:tcBorders>
            <w:noWrap/>
          </w:tcPr>
          <w:p w14:paraId="3B3A0CE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D0E047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00%</w:t>
            </w:r>
          </w:p>
        </w:tc>
        <w:tc>
          <w:tcPr>
            <w:tcW w:w="625" w:type="pct"/>
            <w:tcBorders>
              <w:top w:val="single" w:sz="4" w:space="0" w:color="auto"/>
              <w:left w:val="single" w:sz="4" w:space="0" w:color="auto"/>
              <w:bottom w:val="single" w:sz="4" w:space="0" w:color="auto"/>
              <w:right w:val="single" w:sz="4" w:space="0" w:color="auto"/>
            </w:tcBorders>
            <w:noWrap/>
          </w:tcPr>
          <w:p w14:paraId="5DCDF71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18CE72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8B923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03%</w:t>
            </w:r>
          </w:p>
        </w:tc>
        <w:tc>
          <w:tcPr>
            <w:tcW w:w="625" w:type="pct"/>
            <w:tcBorders>
              <w:top w:val="single" w:sz="4" w:space="0" w:color="auto"/>
              <w:left w:val="single" w:sz="4" w:space="0" w:color="auto"/>
              <w:bottom w:val="single" w:sz="4" w:space="0" w:color="auto"/>
              <w:right w:val="single" w:sz="4" w:space="0" w:color="auto"/>
            </w:tcBorders>
            <w:noWrap/>
          </w:tcPr>
          <w:p w14:paraId="667413E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E2D58C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5F376F0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9387A57" w14:textId="77777777" w:rsidR="00791A76" w:rsidRDefault="00791A76">
            <w:pPr>
              <w:tabs>
                <w:tab w:val="clear" w:pos="360"/>
              </w:tabs>
              <w:overflowPunct/>
              <w:autoSpaceDE/>
              <w:adjustRightInd/>
              <w:spacing w:before="0"/>
              <w:rPr>
                <w:rFonts w:ascii="Calibri" w:hAnsi="Calibri"/>
                <w:bCs/>
                <w:color w:val="000000"/>
                <w:szCs w:val="28"/>
                <w:lang w:eastAsia="zh-TW"/>
              </w:rPr>
            </w:pPr>
            <w:r>
              <w:t>BDOF</w:t>
            </w:r>
          </w:p>
        </w:tc>
        <w:tc>
          <w:tcPr>
            <w:tcW w:w="583" w:type="pct"/>
            <w:tcBorders>
              <w:top w:val="single" w:sz="4" w:space="0" w:color="auto"/>
              <w:left w:val="single" w:sz="4" w:space="0" w:color="auto"/>
              <w:bottom w:val="single" w:sz="4" w:space="0" w:color="auto"/>
              <w:right w:val="single" w:sz="4" w:space="0" w:color="auto"/>
            </w:tcBorders>
            <w:noWrap/>
          </w:tcPr>
          <w:p w14:paraId="76BA1A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C8AD72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2.42%</w:t>
            </w:r>
          </w:p>
        </w:tc>
        <w:tc>
          <w:tcPr>
            <w:tcW w:w="625" w:type="pct"/>
            <w:tcBorders>
              <w:top w:val="single" w:sz="4" w:space="0" w:color="auto"/>
              <w:left w:val="single" w:sz="4" w:space="0" w:color="auto"/>
              <w:bottom w:val="single" w:sz="4" w:space="0" w:color="auto"/>
              <w:right w:val="single" w:sz="4" w:space="0" w:color="auto"/>
            </w:tcBorders>
            <w:noWrap/>
          </w:tcPr>
          <w:p w14:paraId="556D1D5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60B0CC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0F56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1ACA6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76956E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22AD1E3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CAB1F3B" w14:textId="77777777" w:rsidR="00791A76" w:rsidRDefault="00791A76">
            <w:pPr>
              <w:tabs>
                <w:tab w:val="clear" w:pos="360"/>
              </w:tabs>
              <w:overflowPunct/>
              <w:autoSpaceDE/>
              <w:adjustRightInd/>
              <w:spacing w:before="0"/>
              <w:rPr>
                <w:rFonts w:ascii="Calibri" w:hAnsi="Calibri"/>
                <w:bCs/>
                <w:color w:val="000000"/>
                <w:szCs w:val="28"/>
                <w:lang w:eastAsia="zh-TW"/>
              </w:rPr>
            </w:pPr>
            <w:r>
              <w:t>CIIP</w:t>
            </w:r>
          </w:p>
        </w:tc>
        <w:tc>
          <w:tcPr>
            <w:tcW w:w="583" w:type="pct"/>
            <w:tcBorders>
              <w:top w:val="single" w:sz="4" w:space="0" w:color="auto"/>
              <w:left w:val="single" w:sz="4" w:space="0" w:color="auto"/>
              <w:bottom w:val="single" w:sz="4" w:space="0" w:color="auto"/>
              <w:right w:val="single" w:sz="4" w:space="0" w:color="auto"/>
            </w:tcBorders>
            <w:noWrap/>
          </w:tcPr>
          <w:p w14:paraId="7BDA036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5C199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88%</w:t>
            </w:r>
          </w:p>
        </w:tc>
        <w:tc>
          <w:tcPr>
            <w:tcW w:w="625" w:type="pct"/>
            <w:tcBorders>
              <w:top w:val="single" w:sz="4" w:space="0" w:color="auto"/>
              <w:left w:val="single" w:sz="4" w:space="0" w:color="auto"/>
              <w:bottom w:val="single" w:sz="4" w:space="0" w:color="auto"/>
              <w:right w:val="single" w:sz="4" w:space="0" w:color="auto"/>
            </w:tcBorders>
            <w:noWrap/>
          </w:tcPr>
          <w:p w14:paraId="1F1973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E7843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6CC705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39%</w:t>
            </w:r>
          </w:p>
        </w:tc>
        <w:tc>
          <w:tcPr>
            <w:tcW w:w="625" w:type="pct"/>
            <w:tcBorders>
              <w:top w:val="single" w:sz="4" w:space="0" w:color="auto"/>
              <w:left w:val="single" w:sz="4" w:space="0" w:color="auto"/>
              <w:bottom w:val="single" w:sz="4" w:space="0" w:color="auto"/>
              <w:right w:val="single" w:sz="4" w:space="0" w:color="auto"/>
            </w:tcBorders>
            <w:noWrap/>
          </w:tcPr>
          <w:p w14:paraId="7BFEDE5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BA5C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24ED0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66C3768" w14:textId="77777777" w:rsidR="00791A76" w:rsidRDefault="00791A76">
            <w:pPr>
              <w:tabs>
                <w:tab w:val="clear" w:pos="360"/>
              </w:tabs>
              <w:overflowPunct/>
              <w:autoSpaceDE/>
              <w:adjustRightInd/>
              <w:spacing w:before="0"/>
              <w:rPr>
                <w:rFonts w:ascii="Calibri" w:hAnsi="Calibri"/>
                <w:bCs/>
                <w:color w:val="000000"/>
                <w:szCs w:val="28"/>
                <w:lang w:eastAsia="zh-TW"/>
              </w:rPr>
            </w:pPr>
            <w:r>
              <w:t>MMVD</w:t>
            </w:r>
          </w:p>
        </w:tc>
        <w:tc>
          <w:tcPr>
            <w:tcW w:w="583" w:type="pct"/>
            <w:tcBorders>
              <w:top w:val="single" w:sz="4" w:space="0" w:color="auto"/>
              <w:left w:val="single" w:sz="4" w:space="0" w:color="auto"/>
              <w:bottom w:val="single" w:sz="4" w:space="0" w:color="auto"/>
              <w:right w:val="single" w:sz="4" w:space="0" w:color="auto"/>
            </w:tcBorders>
            <w:noWrap/>
          </w:tcPr>
          <w:p w14:paraId="609689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A22924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6.96%</w:t>
            </w:r>
          </w:p>
        </w:tc>
        <w:tc>
          <w:tcPr>
            <w:tcW w:w="625" w:type="pct"/>
            <w:tcBorders>
              <w:top w:val="single" w:sz="4" w:space="0" w:color="auto"/>
              <w:left w:val="single" w:sz="4" w:space="0" w:color="auto"/>
              <w:bottom w:val="single" w:sz="4" w:space="0" w:color="auto"/>
              <w:right w:val="single" w:sz="4" w:space="0" w:color="auto"/>
            </w:tcBorders>
            <w:noWrap/>
          </w:tcPr>
          <w:p w14:paraId="6B52A7C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CFB4C0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A11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51%</w:t>
            </w:r>
          </w:p>
        </w:tc>
        <w:tc>
          <w:tcPr>
            <w:tcW w:w="625" w:type="pct"/>
            <w:tcBorders>
              <w:top w:val="single" w:sz="4" w:space="0" w:color="auto"/>
              <w:left w:val="single" w:sz="4" w:space="0" w:color="auto"/>
              <w:bottom w:val="single" w:sz="4" w:space="0" w:color="auto"/>
              <w:right w:val="single" w:sz="4" w:space="0" w:color="auto"/>
            </w:tcBorders>
            <w:noWrap/>
          </w:tcPr>
          <w:p w14:paraId="522BB89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2568B2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153230"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CA6C0B3" w14:textId="77777777" w:rsidR="00791A76" w:rsidRDefault="00791A76">
            <w:pPr>
              <w:tabs>
                <w:tab w:val="clear" w:pos="360"/>
              </w:tabs>
              <w:overflowPunct/>
              <w:autoSpaceDE/>
              <w:adjustRightInd/>
              <w:spacing w:before="0"/>
              <w:rPr>
                <w:rFonts w:ascii="Calibri" w:hAnsi="Calibri"/>
                <w:bCs/>
                <w:color w:val="000000"/>
                <w:szCs w:val="28"/>
                <w:lang w:eastAsia="zh-TW"/>
              </w:rPr>
            </w:pPr>
            <w:r>
              <w:t>BCW</w:t>
            </w:r>
          </w:p>
        </w:tc>
        <w:tc>
          <w:tcPr>
            <w:tcW w:w="583" w:type="pct"/>
            <w:tcBorders>
              <w:top w:val="single" w:sz="4" w:space="0" w:color="auto"/>
              <w:left w:val="single" w:sz="4" w:space="0" w:color="auto"/>
              <w:bottom w:val="single" w:sz="4" w:space="0" w:color="auto"/>
              <w:right w:val="single" w:sz="4" w:space="0" w:color="auto"/>
            </w:tcBorders>
            <w:noWrap/>
          </w:tcPr>
          <w:p w14:paraId="743B56A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37978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8% </w:t>
            </w:r>
          </w:p>
        </w:tc>
        <w:tc>
          <w:tcPr>
            <w:tcW w:w="625" w:type="pct"/>
            <w:tcBorders>
              <w:top w:val="single" w:sz="4" w:space="0" w:color="auto"/>
              <w:left w:val="single" w:sz="4" w:space="0" w:color="auto"/>
              <w:bottom w:val="single" w:sz="4" w:space="0" w:color="auto"/>
              <w:right w:val="single" w:sz="4" w:space="0" w:color="auto"/>
            </w:tcBorders>
            <w:noWrap/>
          </w:tcPr>
          <w:p w14:paraId="06147D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26CFA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AF950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61% </w:t>
            </w:r>
          </w:p>
        </w:tc>
        <w:tc>
          <w:tcPr>
            <w:tcW w:w="625" w:type="pct"/>
            <w:tcBorders>
              <w:top w:val="single" w:sz="4" w:space="0" w:color="auto"/>
              <w:left w:val="single" w:sz="4" w:space="0" w:color="auto"/>
              <w:bottom w:val="single" w:sz="4" w:space="0" w:color="auto"/>
              <w:right w:val="single" w:sz="4" w:space="0" w:color="auto"/>
            </w:tcBorders>
            <w:noWrap/>
          </w:tcPr>
          <w:p w14:paraId="49920AA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2AE8AF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FCE9B0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31335832" w14:textId="77777777" w:rsidR="00791A76" w:rsidRDefault="00791A76">
            <w:pPr>
              <w:tabs>
                <w:tab w:val="clear" w:pos="360"/>
              </w:tabs>
              <w:overflowPunct/>
              <w:autoSpaceDE/>
              <w:adjustRightInd/>
              <w:spacing w:before="0"/>
              <w:rPr>
                <w:rFonts w:ascii="Calibri" w:hAnsi="Calibri"/>
                <w:bCs/>
                <w:color w:val="000000"/>
                <w:szCs w:val="28"/>
                <w:lang w:eastAsia="zh-TW"/>
              </w:rPr>
            </w:pPr>
            <w: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CB5134" w14:textId="77777777" w:rsidR="00791A76" w:rsidRDefault="00791A76">
            <w:pPr>
              <w:tabs>
                <w:tab w:val="clear" w:pos="360"/>
              </w:tabs>
              <w:overflowPunct/>
              <w:autoSpaceDE/>
              <w:adjustRightInd/>
              <w:spacing w:before="0"/>
              <w:jc w:val="center"/>
              <w:rPr>
                <w:rFonts w:ascii="Calibri" w:hAnsi="Calibri"/>
                <w:bCs/>
                <w:color w:val="000000"/>
              </w:rPr>
            </w:pPr>
            <w: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7F705F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68%</w:t>
            </w:r>
          </w:p>
        </w:tc>
        <w:tc>
          <w:tcPr>
            <w:tcW w:w="625" w:type="pct"/>
            <w:tcBorders>
              <w:top w:val="single" w:sz="4" w:space="0" w:color="auto"/>
              <w:left w:val="single" w:sz="4" w:space="0" w:color="auto"/>
              <w:bottom w:val="single" w:sz="4" w:space="0" w:color="auto"/>
              <w:right w:val="single" w:sz="4" w:space="0" w:color="auto"/>
            </w:tcBorders>
            <w:noWrap/>
          </w:tcPr>
          <w:p w14:paraId="4AACB8E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F3E96D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F2E7C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28%</w:t>
            </w:r>
          </w:p>
        </w:tc>
        <w:tc>
          <w:tcPr>
            <w:tcW w:w="625" w:type="pct"/>
            <w:tcBorders>
              <w:top w:val="single" w:sz="4" w:space="0" w:color="auto"/>
              <w:left w:val="single" w:sz="4" w:space="0" w:color="auto"/>
              <w:bottom w:val="single" w:sz="4" w:space="0" w:color="auto"/>
              <w:right w:val="single" w:sz="4" w:space="0" w:color="auto"/>
            </w:tcBorders>
            <w:noWrap/>
          </w:tcPr>
          <w:p w14:paraId="3567F0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F7FAAF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3F2ACCEE"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41D1DC1" w14:textId="77777777" w:rsidR="00791A76" w:rsidRDefault="00791A76">
            <w:pPr>
              <w:tabs>
                <w:tab w:val="clear" w:pos="360"/>
              </w:tabs>
              <w:overflowPunct/>
              <w:autoSpaceDE/>
              <w:adjustRightInd/>
              <w:spacing w:before="0"/>
              <w:rPr>
                <w:rFonts w:ascii="Calibri" w:hAnsi="Calibri"/>
                <w:bCs/>
                <w:color w:val="000000"/>
                <w:szCs w:val="28"/>
              </w:rPr>
            </w:pPr>
            <w:r>
              <w:t>DMVR</w:t>
            </w:r>
          </w:p>
        </w:tc>
        <w:tc>
          <w:tcPr>
            <w:tcW w:w="583" w:type="pct"/>
            <w:tcBorders>
              <w:top w:val="single" w:sz="4" w:space="0" w:color="auto"/>
              <w:left w:val="single" w:sz="4" w:space="0" w:color="auto"/>
              <w:bottom w:val="single" w:sz="4" w:space="0" w:color="auto"/>
              <w:right w:val="single" w:sz="4" w:space="0" w:color="auto"/>
            </w:tcBorders>
            <w:noWrap/>
          </w:tcPr>
          <w:p w14:paraId="6C0B24E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29420DE" w14:textId="77777777" w:rsidR="00791A76" w:rsidRDefault="00791A76">
            <w:pPr>
              <w:tabs>
                <w:tab w:val="clear" w:pos="360"/>
              </w:tabs>
              <w:overflowPunct/>
              <w:autoSpaceDE/>
              <w:adjustRightInd/>
              <w:spacing w:before="0"/>
              <w:jc w:val="center"/>
              <w:rPr>
                <w:rFonts w:ascii="Calibri" w:hAnsi="Calibri"/>
                <w:bCs/>
                <w:color w:val="000000"/>
              </w:rPr>
            </w:pPr>
            <w:r>
              <w:t>36.65%</w:t>
            </w:r>
          </w:p>
        </w:tc>
        <w:tc>
          <w:tcPr>
            <w:tcW w:w="625" w:type="pct"/>
            <w:tcBorders>
              <w:top w:val="single" w:sz="4" w:space="0" w:color="auto"/>
              <w:left w:val="single" w:sz="4" w:space="0" w:color="auto"/>
              <w:bottom w:val="single" w:sz="4" w:space="0" w:color="auto"/>
              <w:right w:val="single" w:sz="4" w:space="0" w:color="auto"/>
            </w:tcBorders>
            <w:noWrap/>
          </w:tcPr>
          <w:p w14:paraId="07BDA1DE"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0F7847D"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2A27AC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E4D0AE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CA849F9"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BD92F8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804A52B" w14:textId="77777777" w:rsidR="00791A76" w:rsidRDefault="00791A76">
            <w:pPr>
              <w:tabs>
                <w:tab w:val="clear" w:pos="360"/>
              </w:tabs>
              <w:overflowPunct/>
              <w:autoSpaceDE/>
              <w:adjustRightInd/>
              <w:spacing w:before="0"/>
              <w:rPr>
                <w:rFonts w:ascii="Calibri" w:hAnsi="Calibri"/>
                <w:bCs/>
                <w:color w:val="000000"/>
                <w:szCs w:val="28"/>
              </w:rPr>
            </w:pPr>
            <w:r>
              <w:t>SBT</w:t>
            </w:r>
          </w:p>
        </w:tc>
        <w:tc>
          <w:tcPr>
            <w:tcW w:w="583" w:type="pct"/>
            <w:tcBorders>
              <w:top w:val="single" w:sz="4" w:space="0" w:color="auto"/>
              <w:left w:val="single" w:sz="4" w:space="0" w:color="auto"/>
              <w:bottom w:val="single" w:sz="4" w:space="0" w:color="auto"/>
              <w:right w:val="single" w:sz="4" w:space="0" w:color="auto"/>
            </w:tcBorders>
            <w:noWrap/>
          </w:tcPr>
          <w:p w14:paraId="1541533E" w14:textId="77777777" w:rsidR="00791A76" w:rsidRDefault="00791A76">
            <w:pPr>
              <w:tabs>
                <w:tab w:val="clear" w:pos="360"/>
              </w:tabs>
              <w:overflowPunct/>
              <w:autoSpaceDE/>
              <w:adjustRightInd/>
              <w:spacing w:before="0"/>
              <w:jc w:val="center"/>
              <w:rPr>
                <w:rFonts w:ascii="Calibri" w:hAnsi="Calibri"/>
                <w:color w:val="000000"/>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623253A" w14:textId="77777777" w:rsidR="00791A76" w:rsidRDefault="00791A76">
            <w:pPr>
              <w:tabs>
                <w:tab w:val="clear" w:pos="360"/>
              </w:tabs>
              <w:overflowPunct/>
              <w:autoSpaceDE/>
              <w:adjustRightInd/>
              <w:spacing w:before="0"/>
              <w:jc w:val="center"/>
              <w:rPr>
                <w:rFonts w:ascii="Calibri" w:hAnsi="Calibri"/>
                <w:bCs/>
                <w:color w:val="000000"/>
              </w:rPr>
            </w:pPr>
            <w:r>
              <w:t>2.50%</w:t>
            </w:r>
          </w:p>
        </w:tc>
        <w:tc>
          <w:tcPr>
            <w:tcW w:w="625" w:type="pct"/>
            <w:tcBorders>
              <w:top w:val="single" w:sz="4" w:space="0" w:color="auto"/>
              <w:left w:val="single" w:sz="4" w:space="0" w:color="auto"/>
              <w:bottom w:val="single" w:sz="4" w:space="0" w:color="auto"/>
              <w:right w:val="single" w:sz="4" w:space="0" w:color="auto"/>
            </w:tcBorders>
            <w:noWrap/>
          </w:tcPr>
          <w:p w14:paraId="0D57E24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F90D78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2A9E535" w14:textId="77777777" w:rsidR="00791A76" w:rsidRDefault="00791A76">
            <w:pPr>
              <w:tabs>
                <w:tab w:val="clear" w:pos="360"/>
              </w:tabs>
              <w:overflowPunct/>
              <w:autoSpaceDE/>
              <w:adjustRightInd/>
              <w:spacing w:before="0"/>
              <w:jc w:val="center"/>
              <w:rPr>
                <w:rFonts w:ascii="Calibri" w:hAnsi="Calibri"/>
                <w:bCs/>
                <w:color w:val="000000"/>
              </w:rPr>
            </w:pPr>
            <w:r>
              <w:t>4.06%</w:t>
            </w:r>
          </w:p>
        </w:tc>
        <w:tc>
          <w:tcPr>
            <w:tcW w:w="625" w:type="pct"/>
            <w:tcBorders>
              <w:top w:val="single" w:sz="4" w:space="0" w:color="auto"/>
              <w:left w:val="single" w:sz="4" w:space="0" w:color="auto"/>
              <w:bottom w:val="single" w:sz="4" w:space="0" w:color="auto"/>
              <w:right w:val="single" w:sz="4" w:space="0" w:color="auto"/>
            </w:tcBorders>
            <w:noWrap/>
          </w:tcPr>
          <w:p w14:paraId="7ACB09E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A46DE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18E47C8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601D725" w14:textId="77777777" w:rsidR="00791A76" w:rsidRDefault="00791A76">
            <w:pPr>
              <w:tabs>
                <w:tab w:val="clear" w:pos="360"/>
              </w:tabs>
              <w:overflowPunct/>
              <w:autoSpaceDE/>
              <w:adjustRightInd/>
              <w:spacing w:before="0"/>
              <w:rPr>
                <w:rFonts w:ascii="Calibri" w:hAnsi="Calibri"/>
                <w:bCs/>
                <w:color w:val="000000"/>
                <w:szCs w:val="28"/>
              </w:rPr>
            </w:pPr>
            <w:r>
              <w:t>SMVD</w:t>
            </w:r>
          </w:p>
        </w:tc>
        <w:tc>
          <w:tcPr>
            <w:tcW w:w="583" w:type="pct"/>
            <w:tcBorders>
              <w:top w:val="single" w:sz="4" w:space="0" w:color="auto"/>
              <w:left w:val="single" w:sz="4" w:space="0" w:color="auto"/>
              <w:bottom w:val="single" w:sz="4" w:space="0" w:color="auto"/>
              <w:right w:val="single" w:sz="4" w:space="0" w:color="auto"/>
            </w:tcBorders>
            <w:noWrap/>
          </w:tcPr>
          <w:p w14:paraId="0FA74C6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02BF553" w14:textId="77777777" w:rsidR="00791A76" w:rsidRDefault="00791A76">
            <w:pPr>
              <w:tabs>
                <w:tab w:val="clear" w:pos="360"/>
              </w:tabs>
              <w:overflowPunct/>
              <w:autoSpaceDE/>
              <w:adjustRightInd/>
              <w:spacing w:before="0"/>
              <w:jc w:val="center"/>
              <w:rPr>
                <w:rFonts w:ascii="Calibri" w:hAnsi="Calibri"/>
                <w:bCs/>
                <w:color w:val="000000"/>
              </w:rPr>
            </w:pPr>
            <w:r>
              <w:t>2.80%</w:t>
            </w:r>
          </w:p>
        </w:tc>
        <w:tc>
          <w:tcPr>
            <w:tcW w:w="625" w:type="pct"/>
            <w:tcBorders>
              <w:top w:val="single" w:sz="4" w:space="0" w:color="auto"/>
              <w:left w:val="single" w:sz="4" w:space="0" w:color="auto"/>
              <w:bottom w:val="single" w:sz="4" w:space="0" w:color="auto"/>
              <w:right w:val="single" w:sz="4" w:space="0" w:color="auto"/>
            </w:tcBorders>
            <w:noWrap/>
          </w:tcPr>
          <w:p w14:paraId="516F311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1BA30B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4EEAD62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225BC6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CB9A465"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923642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08A059C"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A05FEDA" w14:textId="77777777" w:rsidR="00791A76" w:rsidRDefault="00791A76">
            <w:pPr>
              <w:tabs>
                <w:tab w:val="clear" w:pos="360"/>
              </w:tabs>
              <w:overflowPunct/>
              <w:autoSpaceDE/>
              <w:adjustRightInd/>
              <w:spacing w:before="0"/>
              <w:jc w:val="center"/>
              <w:rPr>
                <w:rFonts w:ascii="Calibri" w:hAnsi="Calibri"/>
                <w:bCs/>
                <w:color w:val="000000"/>
              </w:rPr>
            </w:pPr>
            <w: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0EA81D" w14:textId="77777777" w:rsidR="00791A76" w:rsidRDefault="00791A76">
            <w:pPr>
              <w:tabs>
                <w:tab w:val="clear" w:pos="360"/>
              </w:tabs>
              <w:overflowPunct/>
              <w:autoSpaceDE/>
              <w:adjustRightInd/>
              <w:spacing w:before="0"/>
              <w:jc w:val="center"/>
              <w:rPr>
                <w:rFonts w:ascii="Calibri" w:hAnsi="Calibri"/>
                <w:bCs/>
                <w:color w:val="000000"/>
              </w:rPr>
            </w:pPr>
            <w:r>
              <w:t>4.86%</w:t>
            </w:r>
          </w:p>
        </w:tc>
        <w:tc>
          <w:tcPr>
            <w:tcW w:w="625" w:type="pct"/>
            <w:tcBorders>
              <w:top w:val="single" w:sz="4" w:space="0" w:color="auto"/>
              <w:left w:val="single" w:sz="4" w:space="0" w:color="auto"/>
              <w:bottom w:val="single" w:sz="4" w:space="0" w:color="auto"/>
              <w:right w:val="single" w:sz="4" w:space="0" w:color="auto"/>
            </w:tcBorders>
            <w:noWrap/>
          </w:tcPr>
          <w:p w14:paraId="14546636"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4E1DA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7973C49" w14:textId="77777777" w:rsidR="00791A76" w:rsidRDefault="00791A76">
            <w:pPr>
              <w:tabs>
                <w:tab w:val="clear" w:pos="360"/>
              </w:tabs>
              <w:overflowPunct/>
              <w:autoSpaceDE/>
              <w:adjustRightInd/>
              <w:spacing w:before="0"/>
              <w:jc w:val="center"/>
              <w:rPr>
                <w:rFonts w:ascii="Calibri" w:hAnsi="Calibri"/>
                <w:bCs/>
                <w:color w:val="000000"/>
              </w:rPr>
            </w:pPr>
            <w:r>
              <w:t>2.43%</w:t>
            </w:r>
          </w:p>
        </w:tc>
        <w:tc>
          <w:tcPr>
            <w:tcW w:w="625" w:type="pct"/>
            <w:tcBorders>
              <w:top w:val="single" w:sz="4" w:space="0" w:color="auto"/>
              <w:left w:val="single" w:sz="4" w:space="0" w:color="auto"/>
              <w:bottom w:val="single" w:sz="4" w:space="0" w:color="auto"/>
              <w:right w:val="single" w:sz="4" w:space="0" w:color="auto"/>
            </w:tcBorders>
            <w:noWrap/>
          </w:tcPr>
          <w:p w14:paraId="2FF0A61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E20BDF0"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0BCD74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DC5D5FB"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AEBF4D" w14:textId="77777777" w:rsidR="00791A76" w:rsidRDefault="00791A76">
            <w:pPr>
              <w:tabs>
                <w:tab w:val="clear" w:pos="360"/>
              </w:tabs>
              <w:overflowPunct/>
              <w:autoSpaceDE/>
              <w:adjustRightInd/>
              <w:spacing w:before="0"/>
              <w:jc w:val="center"/>
              <w:rPr>
                <w:rFonts w:ascii="Calibri" w:hAnsi="Calibri"/>
                <w:bCs/>
                <w:color w:val="000000"/>
              </w:rPr>
            </w:pPr>
            <w:r>
              <w:t>7.9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FED9A87" w14:textId="77777777" w:rsidR="00791A76" w:rsidRDefault="00791A76">
            <w:pPr>
              <w:tabs>
                <w:tab w:val="clear" w:pos="360"/>
              </w:tabs>
              <w:overflowPunct/>
              <w:autoSpaceDE/>
              <w:adjustRightInd/>
              <w:spacing w:before="0"/>
              <w:jc w:val="center"/>
              <w:rPr>
                <w:rFonts w:ascii="Calibri" w:hAnsi="Calibri"/>
                <w:bCs/>
                <w:color w:val="000000"/>
              </w:rPr>
            </w:pPr>
            <w:r>
              <w:t>0.69%</w:t>
            </w:r>
          </w:p>
        </w:tc>
        <w:tc>
          <w:tcPr>
            <w:tcW w:w="625" w:type="pct"/>
            <w:tcBorders>
              <w:top w:val="single" w:sz="4" w:space="0" w:color="auto"/>
              <w:left w:val="single" w:sz="4" w:space="0" w:color="auto"/>
              <w:bottom w:val="single" w:sz="4" w:space="0" w:color="auto"/>
              <w:right w:val="single" w:sz="4" w:space="0" w:color="auto"/>
            </w:tcBorders>
            <w:noWrap/>
          </w:tcPr>
          <w:p w14:paraId="394E17A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3EEC0C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96775D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1201B7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7C94DDD"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31AC4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79B76EB" w14:textId="77777777" w:rsidR="00791A76" w:rsidRDefault="00791A76">
            <w:pPr>
              <w:tabs>
                <w:tab w:val="clear" w:pos="360"/>
              </w:tabs>
              <w:overflowPunct/>
              <w:autoSpaceDE/>
              <w:adjustRightInd/>
              <w:spacing w:before="0"/>
            </w:pPr>
            <w: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22DCAB8" w14:textId="77777777" w:rsidR="00791A76" w:rsidRDefault="00791A76">
            <w:pPr>
              <w:tabs>
                <w:tab w:val="clear" w:pos="360"/>
              </w:tabs>
              <w:overflowPunct/>
              <w:autoSpaceDE/>
              <w:adjustRightInd/>
              <w:spacing w:before="0"/>
              <w:jc w:val="center"/>
              <w:rPr>
                <w:rFonts w:ascii="Calibri" w:hAnsi="Calibri"/>
                <w:bCs/>
                <w:color w:val="000000"/>
              </w:rPr>
            </w:pPr>
            <w: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1C6DB45" w14:textId="77777777" w:rsidR="00791A76" w:rsidRDefault="00791A76">
            <w:pPr>
              <w:tabs>
                <w:tab w:val="clear" w:pos="360"/>
              </w:tabs>
              <w:overflowPunct/>
              <w:autoSpaceDE/>
              <w:adjustRightInd/>
              <w:spacing w:before="0"/>
              <w:jc w:val="center"/>
              <w:rPr>
                <w:rFonts w:ascii="Calibri" w:hAnsi="Calibri"/>
                <w:bCs/>
                <w:color w:val="000000"/>
              </w:rPr>
            </w:pPr>
            <w:r>
              <w:t>0.50%</w:t>
            </w:r>
          </w:p>
        </w:tc>
        <w:tc>
          <w:tcPr>
            <w:tcW w:w="625" w:type="pct"/>
            <w:tcBorders>
              <w:top w:val="single" w:sz="4" w:space="0" w:color="auto"/>
              <w:left w:val="single" w:sz="4" w:space="0" w:color="auto"/>
              <w:bottom w:val="single" w:sz="4" w:space="0" w:color="auto"/>
              <w:right w:val="single" w:sz="4" w:space="0" w:color="auto"/>
            </w:tcBorders>
            <w:noWrap/>
          </w:tcPr>
          <w:p w14:paraId="24D6CB9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F4D64C7"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72008F9" w14:textId="77777777" w:rsidR="00791A76" w:rsidRDefault="00791A76">
            <w:pPr>
              <w:tabs>
                <w:tab w:val="clear" w:pos="360"/>
              </w:tabs>
              <w:overflowPunct/>
              <w:autoSpaceDE/>
              <w:adjustRightInd/>
              <w:spacing w:before="0"/>
              <w:jc w:val="center"/>
              <w:rPr>
                <w:rFonts w:ascii="Calibri" w:hAnsi="Calibri"/>
                <w:bCs/>
                <w:color w:val="000000"/>
              </w:rPr>
            </w:pPr>
            <w:r>
              <w:t>0.17%</w:t>
            </w:r>
          </w:p>
        </w:tc>
        <w:tc>
          <w:tcPr>
            <w:tcW w:w="625" w:type="pct"/>
            <w:tcBorders>
              <w:top w:val="single" w:sz="4" w:space="0" w:color="auto"/>
              <w:left w:val="single" w:sz="4" w:space="0" w:color="auto"/>
              <w:bottom w:val="single" w:sz="4" w:space="0" w:color="auto"/>
              <w:right w:val="single" w:sz="4" w:space="0" w:color="auto"/>
            </w:tcBorders>
            <w:noWrap/>
          </w:tcPr>
          <w:p w14:paraId="63051AC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5E090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8A66F3F"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54E55DFF" w14:textId="77777777" w:rsidR="00791A76" w:rsidRDefault="00791A76">
            <w:pPr>
              <w:tabs>
                <w:tab w:val="clear" w:pos="360"/>
              </w:tabs>
              <w:overflowPunct/>
              <w:autoSpaceDE/>
              <w:adjustRightInd/>
              <w:spacing w:before="0"/>
            </w:pPr>
            <w: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E53E370" w14:textId="77777777" w:rsidR="00791A76" w:rsidRDefault="00791A76">
            <w:pPr>
              <w:tabs>
                <w:tab w:val="clear" w:pos="360"/>
              </w:tabs>
              <w:overflowPunct/>
              <w:autoSpaceDE/>
              <w:adjustRightInd/>
              <w:spacing w:before="0"/>
              <w:jc w:val="center"/>
            </w:pPr>
            <w: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493DCA" w14:textId="77777777" w:rsidR="00791A76" w:rsidRDefault="00791A76">
            <w:pPr>
              <w:tabs>
                <w:tab w:val="clear" w:pos="360"/>
              </w:tabs>
              <w:overflowPunct/>
              <w:autoSpaceDE/>
              <w:adjustRightInd/>
              <w:spacing w:before="0"/>
              <w:jc w:val="center"/>
            </w:pPr>
            <w:r>
              <w:t>7.04%</w:t>
            </w:r>
          </w:p>
        </w:tc>
        <w:tc>
          <w:tcPr>
            <w:tcW w:w="625" w:type="pct"/>
            <w:tcBorders>
              <w:top w:val="single" w:sz="4" w:space="0" w:color="auto"/>
              <w:left w:val="single" w:sz="4" w:space="0" w:color="auto"/>
              <w:bottom w:val="single" w:sz="4" w:space="0" w:color="auto"/>
              <w:right w:val="single" w:sz="4" w:space="0" w:color="auto"/>
            </w:tcBorders>
            <w:noWrap/>
          </w:tcPr>
          <w:p w14:paraId="5BD4633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DEE55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B621F23" w14:textId="77777777" w:rsidR="00791A76" w:rsidRDefault="00791A76">
            <w:pPr>
              <w:tabs>
                <w:tab w:val="clear" w:pos="360"/>
              </w:tabs>
              <w:overflowPunct/>
              <w:autoSpaceDE/>
              <w:adjustRightInd/>
              <w:spacing w:before="0"/>
              <w:jc w:val="center"/>
            </w:pPr>
            <w:r>
              <w:t>9.07%</w:t>
            </w:r>
          </w:p>
        </w:tc>
        <w:tc>
          <w:tcPr>
            <w:tcW w:w="625" w:type="pct"/>
            <w:tcBorders>
              <w:top w:val="single" w:sz="4" w:space="0" w:color="auto"/>
              <w:left w:val="single" w:sz="4" w:space="0" w:color="auto"/>
              <w:bottom w:val="single" w:sz="4" w:space="0" w:color="auto"/>
              <w:right w:val="single" w:sz="4" w:space="0" w:color="auto"/>
            </w:tcBorders>
            <w:noWrap/>
          </w:tcPr>
          <w:p w14:paraId="3E515FC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2D32104"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135A4B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40680BA" w14:textId="77777777" w:rsidR="00791A76" w:rsidRDefault="00791A76">
            <w:pPr>
              <w:tabs>
                <w:tab w:val="clear" w:pos="360"/>
              </w:tabs>
              <w:overflowPunct/>
              <w:autoSpaceDE/>
              <w:adjustRightInd/>
              <w:spacing w:before="0"/>
            </w:pPr>
            <w:r>
              <w:t>SIF</w:t>
            </w:r>
          </w:p>
        </w:tc>
        <w:tc>
          <w:tcPr>
            <w:tcW w:w="583" w:type="pct"/>
            <w:tcBorders>
              <w:top w:val="single" w:sz="4" w:space="0" w:color="auto"/>
              <w:left w:val="single" w:sz="4" w:space="0" w:color="auto"/>
              <w:bottom w:val="single" w:sz="4" w:space="0" w:color="auto"/>
              <w:right w:val="single" w:sz="4" w:space="0" w:color="auto"/>
            </w:tcBorders>
            <w:noWrap/>
          </w:tcPr>
          <w:p w14:paraId="38854C4B" w14:textId="77777777" w:rsidR="00791A76" w:rsidRDefault="00791A76">
            <w:pPr>
              <w:tabs>
                <w:tab w:val="clear" w:pos="360"/>
              </w:tabs>
              <w:overflowPunct/>
              <w:autoSpaceDE/>
              <w:adjustRightInd/>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CCCA24C" w14:textId="77777777" w:rsidR="00791A76" w:rsidRDefault="00791A76">
            <w:pPr>
              <w:tabs>
                <w:tab w:val="clear" w:pos="360"/>
              </w:tabs>
              <w:overflowPunct/>
              <w:autoSpaceDE/>
              <w:adjustRightInd/>
              <w:spacing w:before="0"/>
              <w:jc w:val="center"/>
            </w:pPr>
            <w:r>
              <w:t>0.98%</w:t>
            </w:r>
          </w:p>
        </w:tc>
        <w:tc>
          <w:tcPr>
            <w:tcW w:w="625" w:type="pct"/>
            <w:tcBorders>
              <w:top w:val="single" w:sz="4" w:space="0" w:color="auto"/>
              <w:left w:val="single" w:sz="4" w:space="0" w:color="auto"/>
              <w:bottom w:val="single" w:sz="4" w:space="0" w:color="auto"/>
              <w:right w:val="single" w:sz="4" w:space="0" w:color="auto"/>
            </w:tcBorders>
            <w:noWrap/>
          </w:tcPr>
          <w:p w14:paraId="017B41A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091BFC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2777D5B" w14:textId="77777777" w:rsidR="00791A76" w:rsidRDefault="00791A76">
            <w:pPr>
              <w:tabs>
                <w:tab w:val="clear" w:pos="360"/>
              </w:tabs>
              <w:overflowPunct/>
              <w:autoSpaceDE/>
              <w:adjustRightInd/>
              <w:spacing w:before="0"/>
              <w:jc w:val="center"/>
            </w:pPr>
            <w:r>
              <w:t>0.66%</w:t>
            </w:r>
          </w:p>
        </w:tc>
        <w:tc>
          <w:tcPr>
            <w:tcW w:w="625" w:type="pct"/>
            <w:tcBorders>
              <w:top w:val="single" w:sz="4" w:space="0" w:color="auto"/>
              <w:left w:val="single" w:sz="4" w:space="0" w:color="auto"/>
              <w:bottom w:val="single" w:sz="4" w:space="0" w:color="auto"/>
              <w:right w:val="single" w:sz="4" w:space="0" w:color="auto"/>
            </w:tcBorders>
            <w:noWrap/>
          </w:tcPr>
          <w:p w14:paraId="5D10CA5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682EA9D1" w14:textId="77777777" w:rsidR="00791A76" w:rsidRDefault="00791A76">
            <w:pPr>
              <w:tabs>
                <w:tab w:val="clear" w:pos="360"/>
              </w:tabs>
              <w:overflowPunct/>
              <w:autoSpaceDE/>
              <w:adjustRightInd/>
              <w:spacing w:before="0"/>
              <w:jc w:val="center"/>
              <w:rPr>
                <w:rFonts w:ascii="Calibri" w:hAnsi="Calibri"/>
                <w:bCs/>
                <w:color w:val="000000"/>
              </w:rPr>
            </w:pPr>
          </w:p>
        </w:tc>
      </w:tr>
    </w:tbl>
    <w:p w14:paraId="61FC1E79" w14:textId="77777777" w:rsidR="00791A76" w:rsidRDefault="00791A76" w:rsidP="00791A76">
      <w:pPr>
        <w:rPr>
          <w:highlight w:val="yellow"/>
        </w:rPr>
      </w:pPr>
    </w:p>
    <w:p w14:paraId="2029F1AF" w14:textId="1FCA411A" w:rsidR="00791A76" w:rsidRDefault="00791A76" w:rsidP="00791A76">
      <w:pPr>
        <w:spacing w:line="360" w:lineRule="auto"/>
        <w:jc w:val="center"/>
      </w:pPr>
      <w:r>
        <w:t>Table 7 test results of VTM tool “off” test on various VTM versions (</w:t>
      </w:r>
      <w:r w:rsidRPr="00B701AA">
        <w:rPr>
          <w:highlight w:val="yellow"/>
        </w:rPr>
        <w:t>needs updat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14:paraId="238AF610" w14:textId="77777777" w:rsidTr="00791A76">
        <w:trPr>
          <w:trHeight w:val="372"/>
          <w:jc w:val="center"/>
        </w:trPr>
        <w:tc>
          <w:tcPr>
            <w:tcW w:w="1680" w:type="dxa"/>
            <w:tcBorders>
              <w:top w:val="nil"/>
              <w:left w:val="nil"/>
              <w:bottom w:val="single" w:sz="4" w:space="0" w:color="auto"/>
              <w:right w:val="single" w:sz="4" w:space="0" w:color="auto"/>
            </w:tcBorders>
            <w:noWrap/>
            <w:hideMark/>
          </w:tcPr>
          <w:p w14:paraId="0429855E" w14:textId="77777777" w:rsidR="00791A76" w:rsidRDefault="00791A76"/>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Default="00791A76">
            <w:pPr>
              <w:jc w:val="center"/>
              <w:rPr>
                <w:b/>
                <w:bCs/>
                <w:lang w:val="en-US"/>
              </w:rPr>
            </w:pPr>
            <w:r>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Default="00791A76">
            <w:pPr>
              <w:jc w:val="center"/>
              <w:rPr>
                <w:b/>
                <w:bCs/>
              </w:rPr>
            </w:pPr>
            <w:r>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Default="00791A76">
            <w:pPr>
              <w:jc w:val="center"/>
              <w:rPr>
                <w:b/>
                <w:bCs/>
              </w:rPr>
            </w:pPr>
            <w:r>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Default="00791A76">
            <w:pPr>
              <w:jc w:val="center"/>
              <w:rPr>
                <w:b/>
                <w:bCs/>
              </w:rPr>
            </w:pPr>
          </w:p>
        </w:tc>
      </w:tr>
      <w:tr w:rsidR="00791A76" w14:paraId="5DCEB55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Default="00791A76">
            <w:pPr>
              <w:jc w:val="center"/>
              <w:rPr>
                <w:b/>
                <w:bCs/>
              </w:rPr>
            </w:pPr>
            <w:r>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Default="00791A76">
            <w:pPr>
              <w:jc w:val="center"/>
              <w:rPr>
                <w:b/>
                <w:bCs/>
              </w:rPr>
            </w:pPr>
            <w:r>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Default="00791A76">
            <w:pPr>
              <w:jc w:val="center"/>
              <w:rPr>
                <w:b/>
                <w:bCs/>
              </w:rPr>
            </w:pPr>
            <w:r>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Default="00791A76">
            <w:pPr>
              <w:jc w:val="center"/>
              <w:rPr>
                <w:b/>
                <w:bCs/>
              </w:rPr>
            </w:pPr>
            <w:r>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Default="00791A76">
            <w:pPr>
              <w:jc w:val="center"/>
              <w:rPr>
                <w:b/>
                <w:bCs/>
              </w:rPr>
            </w:pPr>
            <w:r>
              <w:rPr>
                <w:b/>
                <w:bCs/>
              </w:rPr>
              <w:t>VTM6</w:t>
            </w:r>
          </w:p>
        </w:tc>
      </w:tr>
      <w:tr w:rsidR="00791A76" w14:paraId="0868624C"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Default="00791A76">
            <w:pPr>
              <w:jc w:val="center"/>
              <w:rPr>
                <w:bCs/>
              </w:rPr>
            </w:pPr>
            <w:r>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Default="00791A76">
            <w:pPr>
              <w:jc w:val="center"/>
              <w:rPr>
                <w:bCs/>
              </w:rPr>
            </w:pPr>
            <w:r>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Default="00791A76">
            <w:pPr>
              <w:jc w:val="center"/>
              <w:rPr>
                <w:bCs/>
              </w:rPr>
            </w:pPr>
            <w:r>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Default="00791A76">
            <w:pPr>
              <w:jc w:val="center"/>
              <w:rPr>
                <w:bCs/>
              </w:rPr>
            </w:pPr>
            <w:r>
              <w:t>0.99%</w:t>
            </w:r>
          </w:p>
        </w:tc>
      </w:tr>
      <w:tr w:rsidR="00791A76" w14:paraId="085F970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Default="00791A76">
            <w:pPr>
              <w:jc w:val="center"/>
              <w:rPr>
                <w:bCs/>
              </w:rPr>
            </w:pPr>
            <w:r>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Default="00791A76">
            <w:pPr>
              <w:jc w:val="center"/>
              <w:rPr>
                <w:bCs/>
              </w:rPr>
            </w:pPr>
            <w:r>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Default="00791A76">
            <w:pPr>
              <w:jc w:val="center"/>
              <w:rPr>
                <w:bCs/>
              </w:rPr>
            </w:pPr>
            <w:r>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Default="00791A76">
            <w:pPr>
              <w:jc w:val="center"/>
              <w:rPr>
                <w:bCs/>
              </w:rPr>
            </w:pPr>
            <w:r>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Default="00791A76">
            <w:pPr>
              <w:jc w:val="center"/>
              <w:rPr>
                <w:bCs/>
              </w:rPr>
            </w:pPr>
            <w:r>
              <w:t>1.32%</w:t>
            </w:r>
          </w:p>
        </w:tc>
      </w:tr>
      <w:tr w:rsidR="00791A76" w14:paraId="5D41DE7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Default="00791A76">
            <w:pPr>
              <w:jc w:val="center"/>
              <w:rPr>
                <w:bCs/>
              </w:rPr>
            </w:pPr>
            <w:r>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Default="00791A76">
            <w:pPr>
              <w:jc w:val="center"/>
              <w:rPr>
                <w:bCs/>
              </w:rPr>
            </w:pPr>
            <w:r>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Default="00791A76">
            <w:pPr>
              <w:jc w:val="center"/>
              <w:rPr>
                <w:bCs/>
              </w:rPr>
            </w:pPr>
            <w:r>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Default="00791A76">
            <w:pPr>
              <w:jc w:val="center"/>
              <w:rPr>
                <w:bCs/>
              </w:rPr>
            </w:pPr>
            <w:r>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Default="00791A76">
            <w:pPr>
              <w:jc w:val="center"/>
              <w:rPr>
                <w:bCs/>
              </w:rPr>
            </w:pPr>
            <w:r>
              <w:t>3.33%</w:t>
            </w:r>
          </w:p>
        </w:tc>
      </w:tr>
      <w:tr w:rsidR="00791A76" w14:paraId="3AEBE36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Default="00791A76">
            <w:pPr>
              <w:jc w:val="center"/>
              <w:rPr>
                <w:bCs/>
              </w:rPr>
            </w:pPr>
            <w:r>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Default="00791A76">
            <w:pPr>
              <w:jc w:val="center"/>
              <w:rPr>
                <w:bCs/>
              </w:rPr>
            </w:pPr>
            <w:r>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Default="00791A76">
            <w:pPr>
              <w:jc w:val="center"/>
              <w:rPr>
                <w:bCs/>
              </w:rPr>
            </w:pPr>
            <w:r>
              <w:t>0.68%</w:t>
            </w:r>
          </w:p>
        </w:tc>
      </w:tr>
      <w:tr w:rsidR="00791A76" w14:paraId="3B43BF2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Default="00791A76">
            <w:pPr>
              <w:jc w:val="center"/>
              <w:rPr>
                <w:bCs/>
              </w:rPr>
            </w:pPr>
            <w:r>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Default="00791A76">
            <w:pPr>
              <w:jc w:val="center"/>
              <w:rPr>
                <w:bCs/>
              </w:rPr>
            </w:pPr>
            <w:r>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Default="00791A76">
            <w:pPr>
              <w:jc w:val="center"/>
              <w:rPr>
                <w:bCs/>
              </w:rPr>
            </w:pPr>
            <w:r>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Default="00791A76">
            <w:pPr>
              <w:jc w:val="center"/>
              <w:rPr>
                <w:bCs/>
              </w:rPr>
            </w:pPr>
            <w:r>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Default="00791A76">
            <w:pPr>
              <w:jc w:val="center"/>
              <w:rPr>
                <w:bCs/>
              </w:rPr>
            </w:pPr>
            <w:r>
              <w:t>4.65%</w:t>
            </w:r>
          </w:p>
        </w:tc>
      </w:tr>
      <w:tr w:rsidR="00791A76" w14:paraId="34A2319F"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Default="00791A76">
            <w:pPr>
              <w:jc w:val="center"/>
              <w:rPr>
                <w:bCs/>
              </w:rPr>
            </w:pPr>
            <w:r>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Default="00791A76">
            <w:pPr>
              <w:jc w:val="center"/>
              <w:rPr>
                <w:bCs/>
              </w:rPr>
            </w:pPr>
            <w:r>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Default="00791A76">
            <w:pPr>
              <w:jc w:val="center"/>
              <w:rPr>
                <w:bCs/>
              </w:rPr>
            </w:pPr>
            <w:r>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Default="00791A76">
            <w:pPr>
              <w:jc w:val="center"/>
              <w:rPr>
                <w:bCs/>
              </w:rPr>
            </w:pPr>
            <w:r>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Default="00791A76">
            <w:pPr>
              <w:jc w:val="center"/>
              <w:rPr>
                <w:bCs/>
              </w:rPr>
            </w:pPr>
            <w:r>
              <w:t>2.84%</w:t>
            </w:r>
          </w:p>
        </w:tc>
      </w:tr>
      <w:tr w:rsidR="00791A76" w14:paraId="121E4B9B"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Default="00791A76">
            <w:pPr>
              <w:jc w:val="center"/>
              <w:rPr>
                <w:bCs/>
              </w:rPr>
            </w:pPr>
            <w:r>
              <w:rPr>
                <w:bCs/>
              </w:rPr>
              <w:lastRenderedPageBreak/>
              <w:t>SbTMVP</w:t>
            </w:r>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Default="00791A76">
            <w:pPr>
              <w:jc w:val="center"/>
              <w:rPr>
                <w:bCs/>
              </w:rPr>
            </w:pPr>
            <w:r>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Default="00791A76">
            <w:pPr>
              <w:jc w:val="center"/>
              <w:rPr>
                <w:bCs/>
              </w:rPr>
            </w:pPr>
            <w:r>
              <w:t>0.48%</w:t>
            </w:r>
          </w:p>
        </w:tc>
      </w:tr>
      <w:tr w:rsidR="00791A76" w14:paraId="065F3B8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Default="00791A76">
            <w:pPr>
              <w:jc w:val="center"/>
              <w:rPr>
                <w:bCs/>
              </w:rPr>
            </w:pPr>
            <w:r>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Default="00791A76">
            <w:pPr>
              <w:jc w:val="center"/>
              <w:rPr>
                <w:bCs/>
              </w:rPr>
            </w:pPr>
            <w:r>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Default="00791A76">
            <w:pPr>
              <w:jc w:val="center"/>
              <w:rPr>
                <w:bCs/>
              </w:rPr>
            </w:pPr>
            <w:r>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Default="00791A76">
            <w:pPr>
              <w:jc w:val="center"/>
              <w:rPr>
                <w:bCs/>
              </w:rPr>
            </w:pPr>
            <w:r>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Default="00791A76">
            <w:pPr>
              <w:jc w:val="center"/>
              <w:rPr>
                <w:bCs/>
              </w:rPr>
            </w:pPr>
            <w:r>
              <w:t>1.59%</w:t>
            </w:r>
          </w:p>
        </w:tc>
      </w:tr>
      <w:tr w:rsidR="00791A76" w14:paraId="758BE52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Default="00791A76">
            <w:pPr>
              <w:jc w:val="center"/>
              <w:rPr>
                <w:bCs/>
              </w:rPr>
            </w:pPr>
            <w:r>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Default="00791A76">
            <w:pPr>
              <w:jc w:val="center"/>
              <w:rPr>
                <w:bCs/>
              </w:rPr>
            </w:pPr>
            <w:r>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Default="00791A76">
            <w:pPr>
              <w:jc w:val="center"/>
              <w:rPr>
                <w:bCs/>
              </w:rPr>
            </w:pPr>
            <w:r>
              <w:t>0.39%</w:t>
            </w:r>
          </w:p>
        </w:tc>
      </w:tr>
      <w:tr w:rsidR="00791A76" w14:paraId="634B218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Default="00791A76">
            <w:pPr>
              <w:jc w:val="center"/>
              <w:rPr>
                <w:bCs/>
              </w:rPr>
            </w:pPr>
            <w:r>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Default="00791A76">
            <w:pPr>
              <w:jc w:val="center"/>
              <w:rPr>
                <w:bCs/>
              </w:rPr>
            </w:pPr>
            <w:r>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Default="00791A76">
            <w:pPr>
              <w:jc w:val="center"/>
              <w:rPr>
                <w:bCs/>
              </w:rPr>
            </w:pPr>
            <w:r>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Default="00791A76">
            <w:pPr>
              <w:jc w:val="center"/>
              <w:rPr>
                <w:bCs/>
              </w:rPr>
            </w:pPr>
            <w:r>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Default="00791A76">
            <w:pPr>
              <w:jc w:val="center"/>
              <w:rPr>
                <w:bCs/>
              </w:rPr>
            </w:pPr>
            <w:r>
              <w:t>0.68%</w:t>
            </w:r>
          </w:p>
        </w:tc>
      </w:tr>
      <w:tr w:rsidR="00791A76" w14:paraId="11A70D24"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Default="00791A76">
            <w:pPr>
              <w:jc w:val="center"/>
              <w:rPr>
                <w:bCs/>
              </w:rPr>
            </w:pPr>
            <w:r>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Default="00791A76">
            <w:pPr>
              <w:jc w:val="center"/>
              <w:rPr>
                <w:bCs/>
              </w:rPr>
            </w:pPr>
            <w:r>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Default="00791A76">
            <w:pPr>
              <w:jc w:val="center"/>
              <w:rPr>
                <w:bCs/>
              </w:rPr>
            </w:pPr>
            <w:r>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Default="00791A76">
            <w:pPr>
              <w:jc w:val="center"/>
              <w:rPr>
                <w:bCs/>
              </w:rPr>
            </w:pPr>
            <w:r>
              <w:t>0.24%</w:t>
            </w:r>
          </w:p>
        </w:tc>
      </w:tr>
      <w:tr w:rsidR="00791A76" w14:paraId="17A4744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Default="00791A76">
            <w:pPr>
              <w:jc w:val="center"/>
              <w:rPr>
                <w:bCs/>
              </w:rPr>
            </w:pPr>
            <w:r>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Default="00791A76">
            <w:pPr>
              <w:jc w:val="center"/>
              <w:rPr>
                <w:bCs/>
              </w:rPr>
            </w:pPr>
            <w:r>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Default="00791A76">
            <w:pPr>
              <w:jc w:val="center"/>
              <w:rPr>
                <w:bCs/>
              </w:rPr>
            </w:pPr>
            <w:r>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Default="00791A76">
            <w:pPr>
              <w:jc w:val="center"/>
              <w:rPr>
                <w:bCs/>
              </w:rPr>
            </w:pPr>
            <w:r>
              <w:t>0.52%</w:t>
            </w:r>
          </w:p>
        </w:tc>
      </w:tr>
      <w:tr w:rsidR="00791A76" w14:paraId="736452D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Default="00791A76">
            <w:pPr>
              <w:jc w:val="center"/>
              <w:rPr>
                <w:bCs/>
              </w:rPr>
            </w:pPr>
            <w:r>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Default="00791A76">
            <w:pPr>
              <w:jc w:val="center"/>
              <w:rPr>
                <w:bCs/>
              </w:rPr>
            </w:pPr>
            <w:r>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Default="00791A76">
            <w:pPr>
              <w:jc w:val="center"/>
              <w:rPr>
                <w:bCs/>
              </w:rPr>
            </w:pPr>
            <w:r>
              <w:t>0.43%</w:t>
            </w:r>
          </w:p>
        </w:tc>
      </w:tr>
      <w:tr w:rsidR="00791A76" w14:paraId="0B562B1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Default="00791A76">
            <w:pPr>
              <w:jc w:val="center"/>
              <w:rPr>
                <w:bCs/>
              </w:rPr>
            </w:pPr>
            <w:r>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Default="00791A76">
            <w:pPr>
              <w:jc w:val="center"/>
              <w:rPr>
                <w:bCs/>
              </w:rPr>
            </w:pPr>
            <w:r>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Default="00791A76">
            <w:pPr>
              <w:jc w:val="center"/>
              <w:rPr>
                <w:bCs/>
              </w:rPr>
            </w:pPr>
            <w:r>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Default="00791A76">
            <w:pPr>
              <w:jc w:val="center"/>
              <w:rPr>
                <w:bCs/>
              </w:rPr>
            </w:pPr>
            <w:r>
              <w:t>0.18%</w:t>
            </w:r>
          </w:p>
        </w:tc>
      </w:tr>
      <w:tr w:rsidR="00791A76" w14:paraId="51E57F3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Default="00791A76">
            <w:pPr>
              <w:jc w:val="center"/>
              <w:rPr>
                <w:bCs/>
              </w:rPr>
            </w:pPr>
            <w:r>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Default="00791A76">
            <w:pPr>
              <w:jc w:val="center"/>
              <w:rPr>
                <w:bCs/>
              </w:rPr>
            </w:pPr>
            <w:r>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Default="00791A76">
            <w:pPr>
              <w:jc w:val="center"/>
              <w:rPr>
                <w:bCs/>
              </w:rPr>
            </w:pPr>
            <w:r>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Default="00791A76">
            <w:pPr>
              <w:jc w:val="center"/>
              <w:rPr>
                <w:bCs/>
              </w:rPr>
            </w:pPr>
            <w:r>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Default="00791A76">
            <w:pPr>
              <w:jc w:val="center"/>
              <w:rPr>
                <w:bCs/>
              </w:rPr>
            </w:pPr>
            <w:r>
              <w:t>-0.01%</w:t>
            </w:r>
          </w:p>
        </w:tc>
      </w:tr>
      <w:tr w:rsidR="00791A76" w14:paraId="7D9E635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Default="00791A76">
            <w:pPr>
              <w:jc w:val="center"/>
              <w:rPr>
                <w:bCs/>
              </w:rPr>
            </w:pPr>
            <w:r>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Default="00791A76">
            <w:pPr>
              <w:jc w:val="center"/>
              <w:rPr>
                <w:bCs/>
              </w:rPr>
            </w:pPr>
            <w:r>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Default="00791A76">
            <w:pPr>
              <w:jc w:val="center"/>
              <w:rPr>
                <w:bCs/>
              </w:rPr>
            </w:pPr>
            <w:r>
              <w:t>0.20%</w:t>
            </w:r>
          </w:p>
        </w:tc>
      </w:tr>
      <w:tr w:rsidR="00791A76" w14:paraId="05B9A74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Default="00791A76">
            <w:pPr>
              <w:jc w:val="center"/>
              <w:rPr>
                <w:bCs/>
              </w:rPr>
            </w:pPr>
            <w:r>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Default="00791A76">
            <w:pPr>
              <w:jc w:val="center"/>
              <w:rPr>
                <w:bCs/>
              </w:rPr>
            </w:pPr>
            <w:r>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Default="00791A76">
            <w:pPr>
              <w:jc w:val="center"/>
              <w:rPr>
                <w:bCs/>
              </w:rPr>
            </w:pPr>
            <w:r>
              <w:t>0.87%</w:t>
            </w:r>
          </w:p>
        </w:tc>
      </w:tr>
      <w:tr w:rsidR="00791A76" w14:paraId="1877EDB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Default="00791A76">
            <w:pPr>
              <w:jc w:val="center"/>
              <w:rPr>
                <w:bCs/>
              </w:rPr>
            </w:pPr>
            <w:r>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Default="00791A76">
            <w:pPr>
              <w:jc w:val="center"/>
              <w:rPr>
                <w:bCs/>
              </w:rPr>
            </w:pPr>
            <w:r>
              <w:t>0.32%</w:t>
            </w:r>
          </w:p>
        </w:tc>
      </w:tr>
      <w:tr w:rsidR="00791A76" w14:paraId="0AB22E8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Default="00791A76">
            <w:pPr>
              <w:jc w:val="center"/>
              <w:rPr>
                <w:bCs/>
              </w:rPr>
            </w:pPr>
            <w:r>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Default="00791A76">
            <w:pPr>
              <w:jc w:val="center"/>
              <w:rPr>
                <w:bCs/>
              </w:rPr>
            </w:pPr>
            <w:r>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Default="00791A76">
            <w:pPr>
              <w:jc w:val="center"/>
              <w:rPr>
                <w:bCs/>
              </w:rPr>
            </w:pPr>
            <w:r>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Default="00791A76">
            <w:pPr>
              <w:jc w:val="center"/>
              <w:rPr>
                <w:bCs/>
              </w:rPr>
            </w:pPr>
            <w:r>
              <w:t>1.03%</w:t>
            </w:r>
          </w:p>
        </w:tc>
      </w:tr>
      <w:tr w:rsidR="00791A76" w14:paraId="0F0EDB1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Default="00791A76">
            <w:pPr>
              <w:jc w:val="center"/>
              <w:rPr>
                <w:bCs/>
              </w:rPr>
            </w:pPr>
            <w:r>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Default="00791A76">
            <w:pPr>
              <w:jc w:val="center"/>
              <w:rPr>
                <w:bCs/>
              </w:rPr>
            </w:pPr>
            <w:r>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Default="00791A76">
            <w:pPr>
              <w:jc w:val="center"/>
              <w:rPr>
                <w:bCs/>
              </w:rPr>
            </w:pPr>
            <w:r>
              <w:t>0.27%</w:t>
            </w:r>
          </w:p>
        </w:tc>
      </w:tr>
      <w:tr w:rsidR="00791A76" w14:paraId="1854E9A7"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Default="00791A76">
            <w:pPr>
              <w:jc w:val="center"/>
              <w:rPr>
                <w:bCs/>
              </w:rPr>
            </w:pPr>
            <w:r>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Default="00791A76">
            <w:pPr>
              <w:jc w:val="center"/>
              <w:rPr>
                <w:bCs/>
              </w:rPr>
            </w:pPr>
            <w:r>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Default="00791A76">
            <w:pPr>
              <w:jc w:val="center"/>
              <w:rPr>
                <w:bCs/>
              </w:rPr>
            </w:pPr>
            <w:r>
              <w:t>-0.03%</w:t>
            </w:r>
          </w:p>
        </w:tc>
      </w:tr>
      <w:tr w:rsidR="00791A76" w14:paraId="136D4FE5"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Default="00791A76">
            <w:pPr>
              <w:jc w:val="center"/>
              <w:rPr>
                <w:bCs/>
              </w:rPr>
            </w:pPr>
            <w:r>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Default="00791A76">
            <w:pPr>
              <w:jc w:val="center"/>
              <w:rPr>
                <w:bCs/>
              </w:rPr>
            </w:pPr>
            <w:r>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Default="00791A76">
            <w:pPr>
              <w:jc w:val="center"/>
              <w:rPr>
                <w:bCs/>
              </w:rPr>
            </w:pPr>
            <w:r>
              <w:t>0.32%</w:t>
            </w:r>
          </w:p>
        </w:tc>
      </w:tr>
      <w:tr w:rsidR="00791A76" w14:paraId="0AEC8360"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Default="00791A76">
            <w:pPr>
              <w:jc w:val="center"/>
              <w:rPr>
                <w:bCs/>
              </w:rPr>
            </w:pPr>
            <w:r>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Default="00791A76">
            <w:pPr>
              <w:jc w:val="center"/>
              <w:rPr>
                <w:bCs/>
              </w:rPr>
            </w:pPr>
            <w:r>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Default="00791A76">
            <w:pPr>
              <w:jc w:val="center"/>
              <w:rPr>
                <w:bCs/>
              </w:rPr>
            </w:pPr>
            <w:r>
              <w:t>0.61%</w:t>
            </w:r>
          </w:p>
        </w:tc>
      </w:tr>
      <w:tr w:rsidR="00791A76" w14:paraId="6DD4373E"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Default="00791A76">
            <w:pPr>
              <w:jc w:val="center"/>
              <w:rPr>
                <w:bCs/>
              </w:rPr>
            </w:pPr>
            <w:r>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Default="00791A76">
            <w:pPr>
              <w:jc w:val="center"/>
              <w:rPr>
                <w:bCs/>
              </w:rPr>
            </w:pPr>
            <w:r>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Default="00791A76">
            <w:pPr>
              <w:jc w:val="center"/>
              <w:rPr>
                <w:bCs/>
              </w:rPr>
            </w:pPr>
            <w:r>
              <w:t>0.42%</w:t>
            </w:r>
          </w:p>
        </w:tc>
      </w:tr>
      <w:tr w:rsidR="00791A76" w14:paraId="33E4AAB2"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Default="00791A76">
            <w:pPr>
              <w:jc w:val="center"/>
              <w:rPr>
                <w:bCs/>
              </w:rPr>
            </w:pPr>
            <w:r>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Default="00791A76">
            <w:pPr>
              <w:jc w:val="center"/>
              <w:rPr>
                <w:bCs/>
              </w:rPr>
            </w:pPr>
            <w:r>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Default="00791A76">
            <w:pPr>
              <w:jc w:val="center"/>
              <w:rPr>
                <w:bCs/>
              </w:rPr>
            </w:pPr>
            <w:r>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Default="00791A76">
            <w:pPr>
              <w:jc w:val="center"/>
              <w:rPr>
                <w:bCs/>
              </w:rPr>
            </w:pPr>
            <w:r>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Default="00791A76">
            <w:pPr>
              <w:jc w:val="center"/>
              <w:rPr>
                <w:bCs/>
              </w:rPr>
            </w:pPr>
            <w:r>
              <w:t>0.13%</w:t>
            </w:r>
          </w:p>
        </w:tc>
      </w:tr>
    </w:tbl>
    <w:p w14:paraId="667543B5" w14:textId="77777777" w:rsidR="00791A76" w:rsidRDefault="00791A76" w:rsidP="00791A76">
      <w:pPr>
        <w:jc w:val="center"/>
      </w:pPr>
    </w:p>
    <w:p w14:paraId="3BB356D0" w14:textId="508900DC" w:rsidR="00791A76" w:rsidRDefault="00791A76" w:rsidP="00791A76">
      <w:pPr>
        <w:jc w:val="center"/>
      </w:pPr>
      <w:r>
        <w:rPr>
          <w:rFonts w:eastAsia="Times New Roman"/>
          <w:noProof/>
          <w:lang w:val="en-US"/>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6A163E28" w14:textId="77777777" w:rsidR="00791A76" w:rsidRDefault="00791A76" w:rsidP="00791A76">
      <w:pPr>
        <w:jc w:val="center"/>
        <w:rPr>
          <w:noProof/>
          <w:lang w:val="en-US"/>
        </w:rPr>
      </w:pPr>
      <w:r>
        <w:rPr>
          <w:noProof/>
        </w:rPr>
        <w:t>Figure 1. PSNR-Y vs encoding runtime ratio of VTM with VTM tool tests (VTM anchor)</w:t>
      </w:r>
    </w:p>
    <w:p w14:paraId="725B6124" w14:textId="4F753319" w:rsidR="00791A76" w:rsidRDefault="00791A76" w:rsidP="00791A76">
      <w:pPr>
        <w:jc w:val="center"/>
        <w:rPr>
          <w:noProof/>
        </w:rPr>
      </w:pPr>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36AA8F66" w14:textId="77777777" w:rsidR="00791A76" w:rsidRDefault="00791A76" w:rsidP="00791A76">
      <w:pPr>
        <w:jc w:val="center"/>
        <w:rPr>
          <w:noProof/>
        </w:rPr>
      </w:pPr>
      <w:r>
        <w:rPr>
          <w:noProof/>
        </w:rPr>
        <w:t>Figure 2. PSNR-Y vs decoding runtime ratio of VTM with VTM tool tests (VTM anchor)</w:t>
      </w:r>
    </w:p>
    <w:p w14:paraId="484C167E" w14:textId="77777777" w:rsidR="00791A76" w:rsidRDefault="00791A76" w:rsidP="00791A76">
      <w:pPr>
        <w:jc w:val="center"/>
        <w:rPr>
          <w:noProof/>
        </w:rPr>
      </w:pPr>
    </w:p>
    <w:p w14:paraId="2A07C2D5" w14:textId="32E4CFB3" w:rsidR="00791A76" w:rsidRDefault="00791A76" w:rsidP="00791A76">
      <w:pPr>
        <w:jc w:val="center"/>
        <w:rPr>
          <w:noProof/>
        </w:rPr>
      </w:pPr>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06CA1DCE" w14:textId="77777777" w:rsidR="00791A76" w:rsidRDefault="00791A76" w:rsidP="00791A76">
      <w:pPr>
        <w:jc w:val="center"/>
        <w:rPr>
          <w:noProof/>
        </w:rPr>
      </w:pPr>
      <w:r>
        <w:t>Figure 3.</w:t>
      </w:r>
      <w:r>
        <w:rPr>
          <w:noProof/>
        </w:rPr>
        <w:t xml:space="preserve"> PSNR-Y vs weighted runtime ratio (a = 6) of VTM with VTM tool tests (VTM anchor)</w:t>
      </w:r>
    </w:p>
    <w:p w14:paraId="12E612B3" w14:textId="6DC33919" w:rsidR="00791A76" w:rsidRDefault="00791A76" w:rsidP="00791A76">
      <w:pPr>
        <w:jc w:val="center"/>
      </w:pPr>
    </w:p>
    <w:p w14:paraId="4405EA59" w14:textId="77777777" w:rsidR="00DD3FFF" w:rsidRDefault="00DD3FFF" w:rsidP="00B701AA">
      <w:r>
        <w:t>4</w:t>
      </w:r>
      <w:r>
        <w:tab/>
        <w:t>Related contributions</w:t>
      </w:r>
    </w:p>
    <w:p w14:paraId="31FC261C" w14:textId="77777777" w:rsidR="00DD3FFF" w:rsidRDefault="00DD3FFF" w:rsidP="00B701AA">
      <w:r>
        <w:t>JVET-P0092</w:t>
      </w:r>
      <w:r>
        <w:tab/>
        <w:t>AHG13: Encoder speed-up for SMVD</w:t>
      </w:r>
      <w:r>
        <w:tab/>
        <w:t>H. Chen, H. Yang (Huawei)</w:t>
      </w:r>
    </w:p>
    <w:p w14:paraId="314EC87B" w14:textId="77777777" w:rsidR="00DD3FFF" w:rsidRDefault="00DD3FFF" w:rsidP="00B701AA">
      <w:r>
        <w:t>JVET-P0394</w:t>
      </w:r>
      <w:r>
        <w:tab/>
        <w:t>AHG13: Luma Clipping instead of LMCS</w:t>
      </w:r>
      <w:r>
        <w:tab/>
        <w:t>S. Keating, K. Sharman, A. Browne (Sony)</w:t>
      </w:r>
    </w:p>
    <w:p w14:paraId="366DD506" w14:textId="77777777" w:rsidR="00DD3FFF" w:rsidRDefault="00DD3FFF" w:rsidP="00B701AA">
      <w:r>
        <w:t>JVET-P0417</w:t>
      </w:r>
      <w:r>
        <w:tab/>
        <w:t>AHG13: Removal of ISP</w:t>
      </w:r>
      <w:r>
        <w:tab/>
        <w:t>T. Hellman, B. Heng, W. Wan (Broadcom)</w:t>
      </w:r>
    </w:p>
    <w:p w14:paraId="2E9225D1" w14:textId="77777777" w:rsidR="00DD3FFF" w:rsidRDefault="00DD3FFF" w:rsidP="00B701AA">
      <w:r>
        <w:t>JVET-P0616</w:t>
      </w:r>
      <w:r>
        <w:tab/>
        <w:t>AHG13: Compression performance analysis for 8K HLG sequences</w:t>
      </w:r>
      <w:r>
        <w:tab/>
        <w:t>S. Nemoto, S. Iwamura, A. Ichigaya (NHK), K. Kazui (Fujitsu)</w:t>
      </w:r>
    </w:p>
    <w:p w14:paraId="37C18636" w14:textId="77777777" w:rsidR="00DD3FFF" w:rsidRDefault="00DD3FFF" w:rsidP="00B701AA">
      <w:r>
        <w:t>JVET-P0622</w:t>
      </w:r>
      <w:r>
        <w:tab/>
        <w:t>AHG13: Low Delay results for Affine, ALF and DBF (Class A included)</w:t>
      </w:r>
      <w:r>
        <w:tab/>
        <w:t>M. Sychev (Huawei)</w:t>
      </w:r>
    </w:p>
    <w:p w14:paraId="1646A3CE" w14:textId="77777777" w:rsidR="00DD3FFF" w:rsidRDefault="00DD3FFF" w:rsidP="00B701AA"/>
    <w:p w14:paraId="2F06D5AD" w14:textId="77777777" w:rsidR="00DD3FFF" w:rsidRDefault="00DD3FFF" w:rsidP="00B701AA">
      <w:r>
        <w:t>5</w:t>
      </w:r>
      <w:r>
        <w:tab/>
        <w:t>Recommendations</w:t>
      </w:r>
    </w:p>
    <w:p w14:paraId="34401E66" w14:textId="77777777" w:rsidR="00DD3FFF" w:rsidRDefault="00DD3FFF" w:rsidP="00B701AA">
      <w:r>
        <w:t>The AHG recommends the following:</w:t>
      </w:r>
    </w:p>
    <w:p w14:paraId="1ADAECA6" w14:textId="77777777" w:rsidR="00DD3FFF" w:rsidRDefault="00DD3FFF" w:rsidP="00B701AA">
      <w:r>
        <w:t>•</w:t>
      </w:r>
      <w:r>
        <w:tab/>
        <w:t>Consider the reported tool test results during tool adoption decision making</w:t>
      </w:r>
    </w:p>
    <w:p w14:paraId="5BB55B9E" w14:textId="77777777" w:rsidR="00DD3FFF" w:rsidRDefault="00DD3FFF" w:rsidP="00B701AA">
      <w:r>
        <w:t>•</w:t>
      </w:r>
      <w:r>
        <w:tab/>
        <w:t xml:space="preserve">Review related contributions </w:t>
      </w:r>
    </w:p>
    <w:p w14:paraId="5788A8E5" w14:textId="77777777" w:rsidR="00DD3FFF" w:rsidRDefault="00DD3FFF" w:rsidP="00B701AA">
      <w:r>
        <w:t>•</w:t>
      </w:r>
      <w:r>
        <w:tab/>
        <w:t>Refine list of tested tools and test methodology for the next meeting cycle</w:t>
      </w:r>
    </w:p>
    <w:p w14:paraId="30C433A2" w14:textId="77777777" w:rsidR="00DD3FFF" w:rsidRDefault="00DD3FFF" w:rsidP="00B701AA">
      <w:r>
        <w:t>o</w:t>
      </w:r>
      <w:r>
        <w:tab/>
        <w:t>Consider the reported tool test results as a benchmark for CE tests</w:t>
      </w:r>
    </w:p>
    <w:p w14:paraId="71FD8A8A" w14:textId="77777777" w:rsidR="00DD3FFF" w:rsidRDefault="00DD3FFF" w:rsidP="00B701AA">
      <w:r>
        <w:t>o</w:t>
      </w:r>
      <w:r>
        <w:tab/>
        <w:t>Consider including reporting of compute system information for testers and cross-checkers</w:t>
      </w:r>
    </w:p>
    <w:p w14:paraId="26B8D548" w14:textId="77777777" w:rsidR="00DD3FFF" w:rsidRDefault="00DD3FFF" w:rsidP="00B701AA">
      <w:r>
        <w:t>o</w:t>
      </w:r>
      <w:r>
        <w:tab/>
        <w:t>Consider additional performance or complexity metrics</w:t>
      </w:r>
    </w:p>
    <w:p w14:paraId="75726153" w14:textId="77456B5F" w:rsidR="00DD3FFF" w:rsidRDefault="00DD3FFF" w:rsidP="00DD3FFF">
      <w:r>
        <w:lastRenderedPageBreak/>
        <w:t>The gain of SAO has gone low, but it is suggested to provide mainly subjective benefit, and also is attractive when ALF is off.</w:t>
      </w:r>
    </w:p>
    <w:p w14:paraId="3D3525E8" w14:textId="66C487EA" w:rsidR="00DD3FFF" w:rsidRDefault="00DD3FFF" w:rsidP="00DD3FFF"/>
    <w:p w14:paraId="1C9F086E" w14:textId="50CA88CB" w:rsidR="00734239" w:rsidRDefault="00734239" w:rsidP="00DD3FFF">
      <w:r>
        <w:t>Bandwidth measurements tool in DMVR SW requires bug fix.</w:t>
      </w:r>
    </w:p>
    <w:p w14:paraId="393FFC73" w14:textId="77777777" w:rsidR="00734239" w:rsidRDefault="00734239" w:rsidP="00DD3FFF"/>
    <w:p w14:paraId="1FA3FAB2" w14:textId="39755DA7" w:rsidR="00734239" w:rsidRDefault="00734239" w:rsidP="00B701AA">
      <w:r w:rsidRPr="00B701AA">
        <w:rPr>
          <w:highlight w:val="yellow"/>
        </w:rPr>
        <w:t>Decision</w:t>
      </w:r>
      <w:r>
        <w:t xml:space="preserve"> (CTC): It is agreed to disable MIP for the LD configurations, as the runtime increase for some sequences is high.</w:t>
      </w:r>
    </w:p>
    <w:p w14:paraId="362530B9" w14:textId="4BCAF64C" w:rsidR="00DD48BC" w:rsidRDefault="00DD48BC" w:rsidP="00791A76">
      <w:pPr>
        <w:rPr>
          <w:lang w:eastAsia="de-DE"/>
        </w:rPr>
      </w:pPr>
    </w:p>
    <w:p w14:paraId="4457AF01" w14:textId="350278EF" w:rsidR="00DD48BC" w:rsidRDefault="00DD48BC" w:rsidP="00791A76">
      <w:pPr>
        <w:rPr>
          <w:lang w:eastAsia="de-DE"/>
        </w:rPr>
      </w:pPr>
      <w:r>
        <w:rPr>
          <w:lang w:eastAsia="de-DE"/>
        </w:rPr>
        <w:t>The chroma loss in LMCS is likely due to the increase in rate due to LM. Results show that the chroma SNR is still increased at same QP.</w:t>
      </w:r>
    </w:p>
    <w:p w14:paraId="3AE6261E" w14:textId="2A5116B4" w:rsidR="00DD48BC" w:rsidRDefault="00DD48BC" w:rsidP="00791A76">
      <w:pPr>
        <w:rPr>
          <w:lang w:eastAsia="de-DE"/>
        </w:rPr>
      </w:pPr>
    </w:p>
    <w:p w14:paraId="03E0CE03" w14:textId="6444C1B8" w:rsidR="00DD48BC" w:rsidRDefault="00DD48BC" w:rsidP="00791A76">
      <w:pPr>
        <w:rPr>
          <w:lang w:eastAsia="de-DE"/>
        </w:rPr>
      </w:pPr>
      <w:r>
        <w:rPr>
          <w:lang w:eastAsia="de-DE"/>
        </w:rPr>
        <w:t xml:space="preserve">It is mentioned that LFNST shows loss on chroma (also in PSNR) for the LB case. </w:t>
      </w:r>
      <w:r w:rsidR="00F636E9">
        <w:rPr>
          <w:lang w:eastAsia="de-DE"/>
        </w:rPr>
        <w:t>Some concern is raised that this may be due to the fact that LB was not included in the training of the matrices.</w:t>
      </w:r>
    </w:p>
    <w:p w14:paraId="35FCB67B" w14:textId="77777777" w:rsidR="00DD48BC" w:rsidRPr="004D7816" w:rsidRDefault="00DD48BC" w:rsidP="00791A76">
      <w:pPr>
        <w:rPr>
          <w:lang w:eastAsia="de-DE"/>
        </w:rPr>
      </w:pPr>
    </w:p>
    <w:p w14:paraId="061069AA" w14:textId="77777777" w:rsidR="00693D66" w:rsidRPr="00EC046B" w:rsidRDefault="00F61E6E" w:rsidP="00033EC3">
      <w:pPr>
        <w:pStyle w:val="berschrift9"/>
        <w:rPr>
          <w:lang w:val="en-CA"/>
        </w:rPr>
      </w:pPr>
      <w:hyperlink r:id="rId61" w:history="1">
        <w:r w:rsidR="00693D66" w:rsidRPr="00075BDD">
          <w:rPr>
            <w:rFonts w:eastAsia="Times New Roman"/>
            <w:color w:val="0000FF"/>
            <w:szCs w:val="24"/>
            <w:u w:val="single"/>
            <w:lang w:val="en-CA"/>
          </w:rPr>
          <w:t>JVET-P0014</w:t>
        </w:r>
      </w:hyperlink>
      <w:r w:rsidR="00693D66" w:rsidRPr="00EC046B">
        <w:rPr>
          <w:rFonts w:eastAsia="Times New Roman"/>
          <w:szCs w:val="24"/>
          <w:lang w:val="en-CA"/>
        </w:rPr>
        <w:t xml:space="preserve"> JVET AHG report: Operation modes for low latency support (AHG14) [J.-M. Thiesse, S. Deshpande, A. Duenas, Hendry, K. Kazui, R. Sjöberg, A. Tourapis]</w:t>
      </w:r>
    </w:p>
    <w:p w14:paraId="15DFDF94" w14:textId="77777777" w:rsidR="00F636E9" w:rsidRDefault="00F636E9" w:rsidP="00F636E9">
      <w:pPr>
        <w:rPr>
          <w:lang w:eastAsia="de-DE"/>
        </w:rPr>
      </w:pPr>
    </w:p>
    <w:p w14:paraId="7C8AF251" w14:textId="46967A55" w:rsidR="00F636E9" w:rsidRDefault="00F636E9" w:rsidP="00F636E9">
      <w:pPr>
        <w:rPr>
          <w:lang w:eastAsia="de-DE"/>
        </w:rPr>
      </w:pPr>
      <w:r>
        <w:rPr>
          <w:lang w:eastAsia="de-DE"/>
        </w:rPr>
        <w:t>1</w:t>
      </w:r>
      <w:r>
        <w:rPr>
          <w:lang w:eastAsia="de-DE"/>
        </w:rPr>
        <w:tab/>
        <w:t>Introduction</w:t>
      </w:r>
    </w:p>
    <w:p w14:paraId="797EF99E" w14:textId="77777777" w:rsidR="00F636E9" w:rsidRDefault="00F636E9" w:rsidP="00F636E9">
      <w:pPr>
        <w:rPr>
          <w:lang w:eastAsia="de-DE"/>
        </w:rPr>
      </w:pPr>
      <w:r>
        <w:rPr>
          <w:lang w:eastAsia="de-DE"/>
        </w:rPr>
        <w:t>At the 15th JVET meeting, the AHG on Operation modes for low latency support was established with the following mandates:</w:t>
      </w:r>
    </w:p>
    <w:p w14:paraId="173B2DB1" w14:textId="77777777" w:rsidR="00F636E9" w:rsidRDefault="00F636E9" w:rsidP="00F636E9">
      <w:pPr>
        <w:rPr>
          <w:lang w:eastAsia="de-DE"/>
        </w:rPr>
      </w:pPr>
      <w:r>
        <w:rPr>
          <w:lang w:eastAsia="de-DE"/>
        </w:rPr>
        <w:t>•</w:t>
      </w:r>
      <w:r>
        <w:rPr>
          <w:lang w:eastAsia="de-DE"/>
        </w:rPr>
        <w:tab/>
        <w:t>Define relevant test conditions for the study of low latency modes</w:t>
      </w:r>
    </w:p>
    <w:p w14:paraId="5454AC8D" w14:textId="77777777" w:rsidR="00F636E9" w:rsidRDefault="00F636E9" w:rsidP="00F636E9">
      <w:pPr>
        <w:rPr>
          <w:lang w:eastAsia="de-DE"/>
        </w:rPr>
      </w:pPr>
      <w:r>
        <w:rPr>
          <w:lang w:eastAsia="de-DE"/>
        </w:rPr>
        <w:t>•</w:t>
      </w:r>
      <w:r>
        <w:rPr>
          <w:lang w:eastAsia="de-DE"/>
        </w:rPr>
        <w:tab/>
        <w:t>Study and propose low-latency performance assessment criteria/metrics</w:t>
      </w:r>
    </w:p>
    <w:p w14:paraId="4F6C817A" w14:textId="77777777" w:rsidR="00F636E9" w:rsidRDefault="00F636E9" w:rsidP="00F636E9">
      <w:pPr>
        <w:rPr>
          <w:lang w:eastAsia="de-DE"/>
        </w:rPr>
      </w:pPr>
      <w:r>
        <w:rPr>
          <w:lang w:eastAsia="de-DE"/>
        </w:rPr>
        <w:t>•</w:t>
      </w:r>
      <w:r>
        <w:rPr>
          <w:lang w:eastAsia="de-DE"/>
        </w:rPr>
        <w:tab/>
        <w:t>Update the implementation in the VTM model for supporting GRA as in JVET-N0865.</w:t>
      </w:r>
    </w:p>
    <w:p w14:paraId="10B00083" w14:textId="77777777" w:rsidR="00F636E9" w:rsidRDefault="00F636E9" w:rsidP="00F636E9">
      <w:pPr>
        <w:rPr>
          <w:lang w:eastAsia="de-DE"/>
        </w:rPr>
      </w:pPr>
      <w:r>
        <w:rPr>
          <w:lang w:eastAsia="de-DE"/>
        </w:rPr>
        <w:t>•</w:t>
      </w:r>
      <w:r>
        <w:rPr>
          <w:lang w:eastAsia="de-DE"/>
        </w:rPr>
        <w:tab/>
        <w:t>Study a parallel framework for GRA assessment</w:t>
      </w:r>
    </w:p>
    <w:p w14:paraId="4B10573D" w14:textId="77777777" w:rsidR="00F636E9" w:rsidRDefault="00F636E9" w:rsidP="00F636E9">
      <w:pPr>
        <w:rPr>
          <w:lang w:eastAsia="de-DE"/>
        </w:rPr>
      </w:pPr>
    </w:p>
    <w:p w14:paraId="4CEF9B19" w14:textId="77777777" w:rsidR="00F636E9" w:rsidRDefault="00F636E9" w:rsidP="00F636E9">
      <w:pPr>
        <w:rPr>
          <w:lang w:eastAsia="de-DE"/>
        </w:rPr>
      </w:pPr>
      <w:r>
        <w:rPr>
          <w:lang w:eastAsia="de-DE"/>
        </w:rPr>
        <w:t xml:space="preserve">The regular JVET email reflector was used for discussions (jvet@lists.rwth-aachen.de). There was no discussion on the email reflector regarding AHG14. </w:t>
      </w:r>
    </w:p>
    <w:p w14:paraId="1F1DE30E" w14:textId="77777777" w:rsidR="00F636E9" w:rsidRDefault="00F636E9" w:rsidP="00F636E9">
      <w:pPr>
        <w:rPr>
          <w:lang w:eastAsia="de-DE"/>
        </w:rPr>
      </w:pPr>
      <w:r>
        <w:rPr>
          <w:lang w:eastAsia="de-DE"/>
        </w:rPr>
        <w:t>2</w:t>
      </w:r>
      <w:r>
        <w:rPr>
          <w:lang w:eastAsia="de-DE"/>
        </w:rPr>
        <w:tab/>
        <w:t>Related contributions</w:t>
      </w:r>
    </w:p>
    <w:p w14:paraId="589C42D0" w14:textId="77777777" w:rsidR="00F636E9" w:rsidRDefault="00F636E9" w:rsidP="00F636E9">
      <w:pPr>
        <w:rPr>
          <w:lang w:eastAsia="de-DE"/>
        </w:rPr>
      </w:pPr>
      <w:r>
        <w:rPr>
          <w:lang w:eastAsia="de-DE"/>
        </w:rPr>
        <w:t xml:space="preserve">The following contributions (5) are identified for the AHG. </w:t>
      </w:r>
    </w:p>
    <w:p w14:paraId="7DBBFE46" w14:textId="77777777" w:rsidR="00F636E9" w:rsidRDefault="00F636E9" w:rsidP="00F636E9">
      <w:pPr>
        <w:rPr>
          <w:lang w:eastAsia="de-DE"/>
        </w:rPr>
      </w:pPr>
      <w:r>
        <w:rPr>
          <w:lang w:eastAsia="de-DE"/>
        </w:rPr>
        <w:t>1.</w:t>
      </w:r>
      <w:r>
        <w:rPr>
          <w:lang w:eastAsia="de-DE"/>
        </w:rPr>
        <w:tab/>
        <w:t>Contribution in CE 2 (3)</w:t>
      </w:r>
    </w:p>
    <w:p w14:paraId="3016C608" w14:textId="77777777" w:rsidR="00F636E9" w:rsidRDefault="00F636E9" w:rsidP="00F636E9">
      <w:pPr>
        <w:rPr>
          <w:lang w:eastAsia="de-DE"/>
        </w:rPr>
      </w:pPr>
      <w:r>
        <w:rPr>
          <w:lang w:eastAsia="de-DE"/>
        </w:rPr>
        <w:t>JVET-P0022 CE2: Summary Report on Gradual Decoding Refresh [K. Kazui, J.-M. Thiesse, Hendry, L. Wang, K. Kawamura]</w:t>
      </w:r>
    </w:p>
    <w:p w14:paraId="74B7EB75" w14:textId="77777777" w:rsidR="00F636E9" w:rsidRDefault="00F636E9" w:rsidP="00F636E9">
      <w:pPr>
        <w:rPr>
          <w:lang w:eastAsia="de-DE"/>
        </w:rPr>
      </w:pPr>
      <w:r>
        <w:rPr>
          <w:lang w:eastAsia="de-DE"/>
        </w:rPr>
        <w:t>JVET-P0112 CE2-3: Wavefront-Based GRA [L. Wang, S. Hong, K. Panusopone (Nokia)]</w:t>
      </w:r>
    </w:p>
    <w:p w14:paraId="4ED0DD71" w14:textId="77777777" w:rsidR="00F636E9" w:rsidRDefault="00F636E9" w:rsidP="00F636E9">
      <w:pPr>
        <w:rPr>
          <w:lang w:eastAsia="de-DE"/>
        </w:rPr>
      </w:pPr>
      <w:r>
        <w:rPr>
          <w:lang w:eastAsia="de-DE"/>
        </w:rPr>
        <w:t>JVET-P0193 CE2: Gradual Random Access (GRA) using encoder and normative restrictions (Tests 2.1.a, 2.1.b and 2.1.c) [D. Gommelet, J.-M. Thiesse, D. Nicholson (VITEC)]</w:t>
      </w:r>
    </w:p>
    <w:p w14:paraId="3DCC0E4B" w14:textId="77777777" w:rsidR="00F636E9" w:rsidRDefault="00F636E9" w:rsidP="00F636E9">
      <w:pPr>
        <w:rPr>
          <w:lang w:eastAsia="de-DE"/>
        </w:rPr>
      </w:pPr>
    </w:p>
    <w:p w14:paraId="584D2FB5" w14:textId="77777777" w:rsidR="00F636E9" w:rsidRDefault="00F636E9" w:rsidP="00F636E9">
      <w:pPr>
        <w:rPr>
          <w:lang w:eastAsia="de-DE"/>
        </w:rPr>
      </w:pPr>
      <w:r>
        <w:rPr>
          <w:lang w:eastAsia="de-DE"/>
        </w:rPr>
        <w:t>2.</w:t>
      </w:r>
      <w:r>
        <w:rPr>
          <w:lang w:eastAsia="de-DE"/>
        </w:rPr>
        <w:tab/>
        <w:t>Contributions within AHG8 and AHG17 (2)</w:t>
      </w:r>
    </w:p>
    <w:p w14:paraId="242C1224" w14:textId="77777777" w:rsidR="00F636E9" w:rsidRDefault="00F636E9" w:rsidP="00F636E9">
      <w:pPr>
        <w:rPr>
          <w:lang w:eastAsia="de-DE"/>
        </w:rPr>
      </w:pPr>
      <w:r>
        <w:rPr>
          <w:lang w:eastAsia="de-DE"/>
        </w:rPr>
        <w:t>JVET-P0128 AHG8: Scalability - GDR [Y. He, A. Hamza (InterDigital)]</w:t>
      </w:r>
    </w:p>
    <w:p w14:paraId="49C0AB52" w14:textId="77777777" w:rsidR="00F636E9" w:rsidRDefault="00F636E9" w:rsidP="00F636E9">
      <w:pPr>
        <w:rPr>
          <w:lang w:eastAsia="de-DE"/>
        </w:rPr>
      </w:pPr>
      <w:r>
        <w:rPr>
          <w:lang w:eastAsia="de-DE"/>
        </w:rPr>
        <w:lastRenderedPageBreak/>
        <w:t>JVET-P0356 AHG17: Bitstream constraints on RPL and GDR [R. Sjöberg, M. Pettersson, M. Damghanian (Ericsson)]</w:t>
      </w:r>
    </w:p>
    <w:p w14:paraId="7F794420" w14:textId="77777777" w:rsidR="00F636E9" w:rsidRDefault="00F636E9" w:rsidP="00F636E9">
      <w:pPr>
        <w:rPr>
          <w:lang w:eastAsia="de-DE"/>
        </w:rPr>
      </w:pPr>
    </w:p>
    <w:p w14:paraId="6A376992" w14:textId="77777777" w:rsidR="00F636E9" w:rsidRDefault="00F636E9" w:rsidP="00F636E9">
      <w:pPr>
        <w:rPr>
          <w:lang w:eastAsia="de-DE"/>
        </w:rPr>
      </w:pPr>
      <w:r>
        <w:rPr>
          <w:lang w:eastAsia="de-DE"/>
        </w:rPr>
        <w:t>3</w:t>
      </w:r>
      <w:r>
        <w:rPr>
          <w:lang w:eastAsia="de-DE"/>
        </w:rPr>
        <w:tab/>
        <w:t>Recommendations</w:t>
      </w:r>
    </w:p>
    <w:p w14:paraId="43D8A403" w14:textId="77777777" w:rsidR="00693D66" w:rsidRPr="00075BDD" w:rsidRDefault="00F636E9" w:rsidP="00693D66">
      <w:pPr>
        <w:rPr>
          <w:lang w:eastAsia="de-DE"/>
        </w:rPr>
      </w:pPr>
      <w:r>
        <w:rPr>
          <w:lang w:eastAsia="de-DE"/>
        </w:rPr>
        <w:t>The AHG recommends to review all related contributions.</w:t>
      </w:r>
    </w:p>
    <w:p w14:paraId="19E02274" w14:textId="0EA64E76" w:rsidR="00F636E9" w:rsidRDefault="00F636E9" w:rsidP="00F636E9">
      <w:pPr>
        <w:rPr>
          <w:lang w:eastAsia="de-DE"/>
        </w:rPr>
      </w:pPr>
    </w:p>
    <w:p w14:paraId="1D1CB20D" w14:textId="351E4893" w:rsidR="00F636E9" w:rsidRDefault="00F636E9" w:rsidP="00F636E9">
      <w:pPr>
        <w:rPr>
          <w:lang w:eastAsia="de-DE"/>
        </w:rPr>
      </w:pPr>
      <w:r>
        <w:rPr>
          <w:lang w:eastAsia="de-DE"/>
        </w:rPr>
        <w:t xml:space="preserve">AHG </w:t>
      </w:r>
      <w:r w:rsidR="007246DE">
        <w:rPr>
          <w:lang w:eastAsia="de-DE"/>
        </w:rPr>
        <w:t>was determined</w:t>
      </w:r>
      <w:r>
        <w:rPr>
          <w:lang w:eastAsia="de-DE"/>
        </w:rPr>
        <w:t xml:space="preserve"> no longer </w:t>
      </w:r>
      <w:r w:rsidR="00CC5DB0">
        <w:rPr>
          <w:lang w:eastAsia="de-DE"/>
        </w:rPr>
        <w:t xml:space="preserve">be </w:t>
      </w:r>
      <w:r>
        <w:rPr>
          <w:lang w:eastAsia="de-DE"/>
        </w:rPr>
        <w:t>needed.</w:t>
      </w:r>
    </w:p>
    <w:p w14:paraId="7D2BA6AE" w14:textId="77777777" w:rsidR="00F636E9" w:rsidRPr="004D7816" w:rsidRDefault="00F636E9" w:rsidP="00F636E9">
      <w:pPr>
        <w:rPr>
          <w:lang w:eastAsia="de-DE"/>
        </w:rPr>
      </w:pPr>
    </w:p>
    <w:p w14:paraId="3EB24978" w14:textId="77777777" w:rsidR="00693D66" w:rsidRPr="00EC046B" w:rsidRDefault="00F61E6E" w:rsidP="00033EC3">
      <w:pPr>
        <w:pStyle w:val="berschrift9"/>
        <w:rPr>
          <w:lang w:val="en-CA"/>
        </w:rPr>
      </w:pPr>
      <w:hyperlink r:id="rId62" w:history="1">
        <w:r w:rsidR="00693D66" w:rsidRPr="00075BDD">
          <w:rPr>
            <w:rFonts w:eastAsia="Times New Roman"/>
            <w:color w:val="0000FF"/>
            <w:szCs w:val="24"/>
            <w:u w:val="single"/>
            <w:lang w:val="en-CA"/>
          </w:rPr>
          <w:t>JVET-P0015</w:t>
        </w:r>
      </w:hyperlink>
      <w:r w:rsidR="00693D66" w:rsidRPr="00EC046B">
        <w:rPr>
          <w:rFonts w:eastAsia="Times New Roman"/>
          <w:szCs w:val="24"/>
          <w:lang w:val="en-CA"/>
        </w:rPr>
        <w:t xml:space="preserve"> JVET AHG report: Quantization control (AHG15) [R. Chernyak, E. François, C. Helmrich, S. McCarthy, A. Segall]</w:t>
      </w:r>
    </w:p>
    <w:p w14:paraId="19B1ACA1" w14:textId="77777777" w:rsidR="00F636E9" w:rsidRDefault="00F636E9" w:rsidP="00F636E9">
      <w:pPr>
        <w:rPr>
          <w:lang w:eastAsia="de-DE"/>
        </w:rPr>
      </w:pPr>
      <w:r>
        <w:rPr>
          <w:lang w:eastAsia="de-DE"/>
        </w:rPr>
        <w:t>1</w:t>
      </w:r>
      <w:r>
        <w:rPr>
          <w:lang w:eastAsia="de-DE"/>
        </w:rPr>
        <w:tab/>
        <w:t>Introduction</w:t>
      </w:r>
    </w:p>
    <w:p w14:paraId="50386C49" w14:textId="77777777" w:rsidR="00F636E9" w:rsidRDefault="00F636E9" w:rsidP="00F636E9">
      <w:pPr>
        <w:rPr>
          <w:lang w:eastAsia="de-DE"/>
        </w:rPr>
      </w:pPr>
      <w:r>
        <w:rPr>
          <w:lang w:eastAsia="de-DE"/>
        </w:rPr>
        <w:t xml:space="preserve">At the 15th JVET meeting, the AHG on Quantization control was established with the following mandates: </w:t>
      </w:r>
    </w:p>
    <w:p w14:paraId="1F9F1785" w14:textId="77777777" w:rsidR="00F636E9" w:rsidRDefault="00F636E9" w:rsidP="00F636E9">
      <w:pPr>
        <w:rPr>
          <w:lang w:eastAsia="de-DE"/>
        </w:rPr>
      </w:pPr>
      <w:r>
        <w:rPr>
          <w:lang w:eastAsia="de-DE"/>
        </w:rPr>
        <w:t>•</w:t>
      </w:r>
      <w:r>
        <w:rPr>
          <w:lang w:eastAsia="de-DE"/>
        </w:rPr>
        <w:tab/>
        <w:t>Identify methods for quantization step size control for luma and chroma, including spatially and frequency-adaptive approaches</w:t>
      </w:r>
    </w:p>
    <w:p w14:paraId="35560B7B" w14:textId="77777777" w:rsidR="00F636E9" w:rsidRDefault="00F636E9" w:rsidP="00F636E9">
      <w:pPr>
        <w:rPr>
          <w:lang w:eastAsia="de-DE"/>
        </w:rPr>
      </w:pPr>
      <w:r>
        <w:rPr>
          <w:lang w:eastAsia="de-DE"/>
        </w:rPr>
        <w:t>•</w:t>
      </w:r>
      <w:r>
        <w:rPr>
          <w:lang w:eastAsia="de-DE"/>
        </w:rPr>
        <w:tab/>
        <w:t>Develop methods for evaluating quantization step size control operation</w:t>
      </w:r>
    </w:p>
    <w:p w14:paraId="41033012" w14:textId="77777777" w:rsidR="00F636E9" w:rsidRDefault="00F636E9" w:rsidP="00F636E9">
      <w:pPr>
        <w:rPr>
          <w:lang w:eastAsia="de-DE"/>
        </w:rPr>
      </w:pPr>
      <w:r>
        <w:rPr>
          <w:lang w:eastAsia="de-DE"/>
        </w:rPr>
        <w:t>•</w:t>
      </w:r>
      <w:r>
        <w:rPr>
          <w:lang w:eastAsia="de-DE"/>
        </w:rPr>
        <w:tab/>
        <w:t>Study the association between transforms and quantization matrices</w:t>
      </w:r>
    </w:p>
    <w:p w14:paraId="3257F9D5" w14:textId="77777777" w:rsidR="00F636E9" w:rsidRDefault="00F636E9" w:rsidP="00F636E9">
      <w:pPr>
        <w:rPr>
          <w:lang w:eastAsia="de-DE"/>
        </w:rPr>
      </w:pPr>
      <w:r>
        <w:rPr>
          <w:lang w:eastAsia="de-DE"/>
        </w:rPr>
        <w:t>•</w:t>
      </w:r>
      <w:r>
        <w:rPr>
          <w:lang w:eastAsia="de-DE"/>
        </w:rPr>
        <w:tab/>
        <w:t>Develop testing conditions for evaluating QP signalling improvements including rate control and perceptual optimization strategies as appropriate</w:t>
      </w:r>
    </w:p>
    <w:p w14:paraId="74182B4E" w14:textId="77777777" w:rsidR="00F636E9" w:rsidRDefault="00F636E9" w:rsidP="00F636E9">
      <w:pPr>
        <w:rPr>
          <w:lang w:eastAsia="de-DE"/>
        </w:rPr>
      </w:pPr>
      <w:r>
        <w:rPr>
          <w:lang w:eastAsia="de-DE"/>
        </w:rPr>
        <w:t>•</w:t>
      </w:r>
      <w:r>
        <w:rPr>
          <w:lang w:eastAsia="de-DE"/>
        </w:rPr>
        <w:tab/>
        <w:t>Evaluate the performance of the current VVC QP design using the adaptive quantization control techniques currently available in the VTM</w:t>
      </w:r>
    </w:p>
    <w:p w14:paraId="5E4241C0" w14:textId="77777777" w:rsidR="00F636E9" w:rsidRDefault="00F636E9" w:rsidP="00F636E9">
      <w:pPr>
        <w:rPr>
          <w:lang w:eastAsia="de-DE"/>
        </w:rPr>
      </w:pPr>
      <w:r>
        <w:rPr>
          <w:lang w:eastAsia="de-DE"/>
        </w:rPr>
        <w:t>2</w:t>
      </w:r>
      <w:r>
        <w:rPr>
          <w:lang w:eastAsia="de-DE"/>
        </w:rPr>
        <w:tab/>
        <w:t>Activities</w:t>
      </w:r>
    </w:p>
    <w:p w14:paraId="6918F276" w14:textId="77777777" w:rsidR="00693D66" w:rsidRPr="00075BDD" w:rsidRDefault="00F636E9" w:rsidP="00693D66">
      <w:pPr>
        <w:rPr>
          <w:lang w:eastAsia="de-DE"/>
        </w:rPr>
      </w:pPr>
      <w:r>
        <w:rPr>
          <w:lang w:eastAsia="de-DE"/>
        </w:rPr>
        <w:t>The regular JVET e-mail reflector was used for discussions (jvet@lists.rwth-aachen.de) with [AHG15] in message headers. There was one email besides AHG kickoff message sent to the JVET reflector during the AHG period.</w:t>
      </w:r>
    </w:p>
    <w:p w14:paraId="3A10F5CF" w14:textId="77777777" w:rsidR="00F636E9" w:rsidRDefault="00F636E9" w:rsidP="00F636E9">
      <w:pPr>
        <w:rPr>
          <w:lang w:eastAsia="de-DE"/>
        </w:rPr>
      </w:pPr>
      <w:r>
        <w:rPr>
          <w:lang w:eastAsia="de-DE"/>
        </w:rPr>
        <w:t>3</w:t>
      </w:r>
      <w:r>
        <w:rPr>
          <w:lang w:eastAsia="de-DE"/>
        </w:rPr>
        <w:tab/>
        <w:t>Related contributions</w:t>
      </w:r>
    </w:p>
    <w:p w14:paraId="71E65004" w14:textId="3402F65C" w:rsidR="00F636E9" w:rsidRDefault="00F636E9" w:rsidP="00F636E9">
      <w:pPr>
        <w:rPr>
          <w:lang w:eastAsia="de-DE"/>
        </w:rPr>
      </w:pPr>
      <w:r>
        <w:rPr>
          <w:lang w:eastAsia="de-DE"/>
        </w:rPr>
        <w:t xml:space="preserve">Input documents related to AHG15 are summarized in </w:t>
      </w:r>
      <w:r>
        <w:rPr>
          <w:lang w:eastAsia="de-DE"/>
        </w:rPr>
        <w:fldChar w:fldCharType="begin"/>
      </w:r>
      <w:r>
        <w:rPr>
          <w:lang w:eastAsia="de-DE"/>
        </w:rPr>
        <w:instrText xml:space="preserve"> REF _Ref13489448 \r \h </w:instrText>
      </w:r>
      <w:r>
        <w:rPr>
          <w:lang w:eastAsia="de-DE"/>
        </w:rPr>
      </w:r>
      <w:r>
        <w:rPr>
          <w:lang w:eastAsia="de-DE"/>
        </w:rPr>
        <w:fldChar w:fldCharType="separate"/>
      </w:r>
      <w:r>
        <w:rPr>
          <w:lang w:eastAsia="de-DE"/>
        </w:rPr>
        <w:t>6.9</w:t>
      </w:r>
      <w:r>
        <w:rPr>
          <w:lang w:eastAsia="de-DE"/>
        </w:rPr>
        <w:fldChar w:fldCharType="end"/>
      </w:r>
      <w:r>
        <w:rPr>
          <w:lang w:eastAsia="de-DE"/>
        </w:rPr>
        <w:t>.</w:t>
      </w:r>
    </w:p>
    <w:p w14:paraId="26418240" w14:textId="77777777" w:rsidR="00F636E9" w:rsidRDefault="00F636E9" w:rsidP="00F636E9">
      <w:pPr>
        <w:rPr>
          <w:lang w:eastAsia="de-DE"/>
        </w:rPr>
      </w:pPr>
      <w:r>
        <w:rPr>
          <w:lang w:eastAsia="de-DE"/>
        </w:rPr>
        <w:t>4</w:t>
      </w:r>
      <w:r>
        <w:rPr>
          <w:lang w:eastAsia="de-DE"/>
        </w:rPr>
        <w:tab/>
        <w:t>Recommendations</w:t>
      </w:r>
    </w:p>
    <w:p w14:paraId="3A2E8746" w14:textId="77777777" w:rsidR="00F636E9" w:rsidRDefault="00F636E9" w:rsidP="00F636E9">
      <w:pPr>
        <w:rPr>
          <w:lang w:eastAsia="de-DE"/>
        </w:rPr>
      </w:pPr>
      <w:r>
        <w:rPr>
          <w:lang w:eastAsia="de-DE"/>
        </w:rPr>
        <w:t>The AHG recommends to:</w:t>
      </w:r>
    </w:p>
    <w:p w14:paraId="260860D9" w14:textId="77777777" w:rsidR="00F636E9" w:rsidRDefault="00F636E9" w:rsidP="00F636E9">
      <w:pPr>
        <w:rPr>
          <w:lang w:eastAsia="de-DE"/>
        </w:rPr>
      </w:pPr>
      <w:r>
        <w:rPr>
          <w:lang w:eastAsia="de-DE"/>
        </w:rPr>
        <w:t>•</w:t>
      </w:r>
      <w:r>
        <w:rPr>
          <w:lang w:eastAsia="de-DE"/>
        </w:rPr>
        <w:tab/>
        <w:t>Review all related contributions;</w:t>
      </w:r>
    </w:p>
    <w:p w14:paraId="2A782532" w14:textId="77777777" w:rsidR="00F636E9" w:rsidRDefault="00F636E9" w:rsidP="00F636E9">
      <w:pPr>
        <w:rPr>
          <w:lang w:eastAsia="de-DE"/>
        </w:rPr>
      </w:pPr>
      <w:r>
        <w:rPr>
          <w:lang w:eastAsia="de-DE"/>
        </w:rPr>
        <w:t>•</w:t>
      </w:r>
      <w:r>
        <w:rPr>
          <w:lang w:eastAsia="de-DE"/>
        </w:rPr>
        <w:tab/>
        <w:t>Continue investigating VTM Quantization control techniques.</w:t>
      </w:r>
    </w:p>
    <w:p w14:paraId="11C75DE1" w14:textId="5E37CA20" w:rsidR="00F636E9" w:rsidRPr="004D7816" w:rsidRDefault="00F636E9" w:rsidP="00F636E9">
      <w:pPr>
        <w:rPr>
          <w:lang w:eastAsia="de-DE"/>
        </w:rPr>
      </w:pPr>
      <w:r>
        <w:rPr>
          <w:lang w:eastAsia="de-DE"/>
        </w:rPr>
        <w:t>•</w:t>
      </w:r>
      <w:r>
        <w:rPr>
          <w:lang w:eastAsia="de-DE"/>
        </w:rPr>
        <w:tab/>
      </w:r>
    </w:p>
    <w:p w14:paraId="58B94899" w14:textId="77777777" w:rsidR="00693D66" w:rsidRPr="00EC046B" w:rsidRDefault="00F61E6E" w:rsidP="00033EC3">
      <w:pPr>
        <w:pStyle w:val="berschrift9"/>
        <w:rPr>
          <w:lang w:val="en-CA"/>
        </w:rPr>
      </w:pPr>
      <w:hyperlink r:id="rId63" w:history="1">
        <w:r w:rsidR="00693D66" w:rsidRPr="00075BDD">
          <w:rPr>
            <w:rFonts w:eastAsia="Times New Roman"/>
            <w:color w:val="0000FF"/>
            <w:szCs w:val="24"/>
            <w:u w:val="single"/>
            <w:lang w:val="en-CA"/>
          </w:rPr>
          <w:t>JVET-P0016</w:t>
        </w:r>
      </w:hyperlink>
      <w:r w:rsidR="00693D66" w:rsidRPr="00EC046B">
        <w:rPr>
          <w:rFonts w:eastAsia="Times New Roman"/>
          <w:szCs w:val="24"/>
          <w:lang w:val="en-CA"/>
        </w:rPr>
        <w:t xml:space="preserve"> JVET AHG report: Implementation studies (AHG16) [M. Zhou, J. An, E. Chai, K. Choi, S. Sethuraman, T. Hsieh, X. Xiu]</w:t>
      </w:r>
    </w:p>
    <w:p w14:paraId="0148227B" w14:textId="77777777" w:rsidR="00F636E9" w:rsidRDefault="00F636E9" w:rsidP="00F636E9">
      <w:pPr>
        <w:rPr>
          <w:lang w:eastAsia="de-DE"/>
        </w:rPr>
      </w:pPr>
      <w:r>
        <w:rPr>
          <w:lang w:eastAsia="de-DE"/>
        </w:rPr>
        <w:t>The AHG was established with the following mandates:</w:t>
      </w:r>
    </w:p>
    <w:p w14:paraId="475F6D8C" w14:textId="77777777" w:rsidR="00F636E9" w:rsidRDefault="00F636E9" w:rsidP="00F636E9">
      <w:pPr>
        <w:rPr>
          <w:lang w:eastAsia="de-DE"/>
        </w:rPr>
      </w:pPr>
      <w:r>
        <w:rPr>
          <w:lang w:eastAsia="de-DE"/>
        </w:rPr>
        <w:t>•</w:t>
      </w:r>
      <w:r>
        <w:rPr>
          <w:lang w:eastAsia="de-DE"/>
        </w:rPr>
        <w:tab/>
        <w:t>Study draft and proposed coding tools to identify implementation issues relating to decoder pipelines, decoder throughput, and other aspects of implementation difficulty.</w:t>
      </w:r>
    </w:p>
    <w:p w14:paraId="32FA7BCA" w14:textId="77777777" w:rsidR="00F636E9" w:rsidRDefault="00F636E9" w:rsidP="00F636E9">
      <w:pPr>
        <w:rPr>
          <w:lang w:eastAsia="de-DE"/>
        </w:rPr>
      </w:pPr>
      <w:r>
        <w:rPr>
          <w:lang w:eastAsia="de-DE"/>
        </w:rPr>
        <w:t>•</w:t>
      </w:r>
      <w:r>
        <w:rPr>
          <w:lang w:eastAsia="de-DE"/>
        </w:rPr>
        <w:tab/>
        <w:t>Solicit hardware analysis of complex tools.</w:t>
      </w:r>
    </w:p>
    <w:p w14:paraId="4E6BB0D9" w14:textId="77777777" w:rsidR="00F636E9" w:rsidRDefault="00F636E9" w:rsidP="00F636E9">
      <w:pPr>
        <w:rPr>
          <w:lang w:eastAsia="de-DE"/>
        </w:rPr>
      </w:pPr>
      <w:r>
        <w:rPr>
          <w:lang w:eastAsia="de-DE"/>
        </w:rPr>
        <w:t>•</w:t>
      </w:r>
      <w:r>
        <w:rPr>
          <w:lang w:eastAsia="de-DE"/>
        </w:rPr>
        <w:tab/>
        <w:t>Provide feedback on potential solutions to address identified issues.</w:t>
      </w:r>
    </w:p>
    <w:p w14:paraId="146C6514" w14:textId="77777777" w:rsidR="00F636E9" w:rsidRDefault="00F636E9" w:rsidP="00F636E9">
      <w:pPr>
        <w:rPr>
          <w:lang w:eastAsia="de-DE"/>
        </w:rPr>
      </w:pPr>
      <w:r>
        <w:rPr>
          <w:lang w:eastAsia="de-DE"/>
        </w:rPr>
        <w:lastRenderedPageBreak/>
        <w:t>1</w:t>
      </w:r>
      <w:r>
        <w:rPr>
          <w:lang w:eastAsia="de-DE"/>
        </w:rPr>
        <w:tab/>
        <w:t>Activities</w:t>
      </w:r>
    </w:p>
    <w:p w14:paraId="1D6E677D" w14:textId="77777777" w:rsidR="00F636E9" w:rsidRDefault="00F636E9" w:rsidP="00F636E9">
      <w:pPr>
        <w:rPr>
          <w:lang w:eastAsia="de-DE"/>
        </w:rPr>
      </w:pPr>
      <w:r>
        <w:rPr>
          <w:lang w:eastAsia="de-DE"/>
        </w:rPr>
        <w:t xml:space="preserve">Active email discussions were held on the main JVET email reflector (jvet@lists.rwth-aachen.de) with an [AHG16] indication on message headers. A summary of the AHG activities is provided as follows: </w:t>
      </w:r>
    </w:p>
    <w:p w14:paraId="2F84FB3B" w14:textId="77777777" w:rsidR="00F636E9" w:rsidRDefault="00F636E9" w:rsidP="00F636E9">
      <w:pPr>
        <w:rPr>
          <w:lang w:eastAsia="de-DE"/>
        </w:rPr>
      </w:pPr>
      <w:r>
        <w:rPr>
          <w:lang w:eastAsia="de-DE"/>
        </w:rPr>
        <w:t>1.1</w:t>
      </w:r>
      <w:r>
        <w:rPr>
          <w:lang w:eastAsia="de-DE"/>
        </w:rPr>
        <w:tab/>
        <w:t>Topics discussed on the email reflector</w:t>
      </w:r>
    </w:p>
    <w:p w14:paraId="1BA6D197" w14:textId="77777777" w:rsidR="00F636E9" w:rsidRDefault="00F636E9" w:rsidP="00F636E9">
      <w:pPr>
        <w:rPr>
          <w:lang w:eastAsia="de-DE"/>
        </w:rPr>
      </w:pPr>
      <w:r>
        <w:rPr>
          <w:lang w:eastAsia="de-DE"/>
        </w:rPr>
        <w:t>1)</w:t>
      </w:r>
      <w:r>
        <w:rPr>
          <w:lang w:eastAsia="de-DE"/>
        </w:rPr>
        <w:tab/>
        <w:t>VVC subpicture  support (also for AHG12/AHG17)</w:t>
      </w:r>
    </w:p>
    <w:p w14:paraId="69C34872" w14:textId="77777777" w:rsidR="00F636E9" w:rsidRDefault="00F636E9" w:rsidP="00F636E9">
      <w:pPr>
        <w:rPr>
          <w:lang w:eastAsia="de-DE"/>
        </w:rPr>
      </w:pPr>
      <w:r>
        <w:rPr>
          <w:lang w:eastAsia="de-DE"/>
        </w:rPr>
        <w:t>a.</w:t>
      </w:r>
      <w:r>
        <w:rPr>
          <w:lang w:eastAsia="de-DE"/>
        </w:rPr>
        <w:tab/>
        <w:t>Confirm understanding of the adoption and design philosophy.</w:t>
      </w:r>
    </w:p>
    <w:p w14:paraId="03BF3F45" w14:textId="77777777" w:rsidR="00F636E9" w:rsidRDefault="00F636E9" w:rsidP="00F636E9">
      <w:pPr>
        <w:rPr>
          <w:lang w:eastAsia="de-DE"/>
        </w:rPr>
      </w:pPr>
      <w:r>
        <w:rPr>
          <w:lang w:eastAsia="de-DE"/>
        </w:rPr>
        <w:t>b.</w:t>
      </w:r>
      <w:r>
        <w:rPr>
          <w:lang w:eastAsia="de-DE"/>
        </w:rPr>
        <w:tab/>
        <w:t xml:space="preserve">Provide feedback on the implementation implications. </w:t>
      </w:r>
    </w:p>
    <w:p w14:paraId="5AEAE539" w14:textId="77777777" w:rsidR="00F636E9" w:rsidRDefault="00F636E9" w:rsidP="00F636E9">
      <w:pPr>
        <w:rPr>
          <w:lang w:eastAsia="de-DE"/>
        </w:rPr>
      </w:pPr>
      <w:r>
        <w:rPr>
          <w:lang w:eastAsia="de-DE"/>
        </w:rPr>
        <w:t>c.</w:t>
      </w:r>
      <w:r>
        <w:rPr>
          <w:lang w:eastAsia="de-DE"/>
        </w:rPr>
        <w:tab/>
        <w:t>Motivate development of alternative approaches to reduce the implementation impact while still satisfying the general subpicture functionality.</w:t>
      </w:r>
    </w:p>
    <w:p w14:paraId="0068AD87" w14:textId="77777777" w:rsidR="00F636E9" w:rsidRDefault="00F636E9" w:rsidP="00F636E9">
      <w:pPr>
        <w:rPr>
          <w:lang w:eastAsia="de-DE"/>
        </w:rPr>
      </w:pPr>
      <w:r>
        <w:rPr>
          <w:lang w:eastAsia="de-DE"/>
        </w:rPr>
        <w:t>2)</w:t>
      </w:r>
      <w:r>
        <w:rPr>
          <w:lang w:eastAsia="de-DE"/>
        </w:rPr>
        <w:tab/>
        <w:t>Design inconsistency in the de-blocking of the affine mode and TPM mode.</w:t>
      </w:r>
    </w:p>
    <w:p w14:paraId="4AD5C426" w14:textId="77777777" w:rsidR="00F636E9" w:rsidRDefault="00F636E9" w:rsidP="00F636E9">
      <w:pPr>
        <w:rPr>
          <w:lang w:eastAsia="de-DE"/>
        </w:rPr>
      </w:pPr>
      <w:r>
        <w:rPr>
          <w:lang w:eastAsia="de-DE"/>
        </w:rPr>
        <w:t>a.</w:t>
      </w:r>
      <w:r>
        <w:rPr>
          <w:lang w:eastAsia="de-DE"/>
        </w:rPr>
        <w:tab/>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77777777" w:rsidR="00F636E9" w:rsidRDefault="00F636E9" w:rsidP="00F636E9">
      <w:pPr>
        <w:rPr>
          <w:lang w:eastAsia="de-DE"/>
        </w:rPr>
      </w:pPr>
      <w:r>
        <w:rPr>
          <w:lang w:eastAsia="de-DE"/>
        </w:rPr>
        <w:t>b.</w:t>
      </w:r>
      <w:r>
        <w:rPr>
          <w:lang w:eastAsia="de-DE"/>
        </w:rPr>
        <w:tab/>
        <w:t>In the TPM mode, an inner TU edge with no non-zero coefficients can still be de-blocked if the edge is located along the diagonal TPM boundary and the triangle block MV difference is large enough to trigger de-blocking.</w:t>
      </w:r>
    </w:p>
    <w:p w14:paraId="7ED5D69A" w14:textId="77777777" w:rsidR="00F636E9" w:rsidRDefault="00F636E9" w:rsidP="00F636E9">
      <w:pPr>
        <w:rPr>
          <w:lang w:eastAsia="de-DE"/>
        </w:rPr>
      </w:pPr>
      <w:r>
        <w:rPr>
          <w:lang w:eastAsia="de-DE"/>
        </w:rPr>
        <w:t>1)</w:t>
      </w:r>
      <w:r>
        <w:rPr>
          <w:lang w:eastAsia="de-DE"/>
        </w:rPr>
        <w:tab/>
        <w:t>16-bit overflow issue in the newly adopted PROF (Prediction Refinement with Optical Flow)</w:t>
      </w:r>
    </w:p>
    <w:p w14:paraId="6C96D73E" w14:textId="77777777" w:rsidR="00F636E9" w:rsidRDefault="00F636E9" w:rsidP="00F636E9">
      <w:pPr>
        <w:rPr>
          <w:lang w:eastAsia="de-DE"/>
        </w:rPr>
      </w:pPr>
      <w:r>
        <w:rPr>
          <w:lang w:eastAsia="de-DE"/>
        </w:rPr>
        <w:t>a.</w:t>
      </w:r>
      <w:r>
        <w:rPr>
          <w:lang w:eastAsia="de-DE"/>
        </w:rPr>
        <w:tab/>
        <w:t>The adopted version of PROF does not include the clipping of the refinement offset to 14-bit that was in the original PROF proposal.</w:t>
      </w:r>
    </w:p>
    <w:p w14:paraId="71CC44C1" w14:textId="77777777" w:rsidR="00F636E9" w:rsidRDefault="00F636E9" w:rsidP="00F636E9">
      <w:pPr>
        <w:rPr>
          <w:lang w:eastAsia="de-DE"/>
        </w:rPr>
      </w:pPr>
      <w:r>
        <w:rPr>
          <w:lang w:eastAsia="de-DE"/>
        </w:rPr>
        <w:t>b.</w:t>
      </w:r>
      <w:r>
        <w:rPr>
          <w:lang w:eastAsia="de-DE"/>
        </w:rPr>
        <w:tab/>
        <w:t>The prediction samples after the PROF refinement can exceed 16-bit, which overflows the 16-bit multiplication logic in the weighted prediction.</w:t>
      </w:r>
    </w:p>
    <w:p w14:paraId="44769B38" w14:textId="77777777" w:rsidR="00F636E9" w:rsidRDefault="00F636E9" w:rsidP="00F636E9">
      <w:pPr>
        <w:rPr>
          <w:lang w:eastAsia="de-DE"/>
        </w:rPr>
      </w:pPr>
      <w:r>
        <w:rPr>
          <w:lang w:eastAsia="de-DE"/>
        </w:rPr>
        <w:t>2)</w:t>
      </w:r>
      <w:r>
        <w:rPr>
          <w:lang w:eastAsia="de-DE"/>
        </w:rPr>
        <w:tab/>
        <w:t>Tile column boundary processing</w:t>
      </w:r>
    </w:p>
    <w:p w14:paraId="152D9DF8" w14:textId="77777777" w:rsidR="00F636E9" w:rsidRDefault="00F636E9" w:rsidP="00F636E9">
      <w:pPr>
        <w:rPr>
          <w:lang w:eastAsia="de-DE"/>
        </w:rPr>
      </w:pPr>
      <w:r>
        <w:rPr>
          <w:lang w:eastAsia="de-DE"/>
        </w:rPr>
        <w:t>a.</w:t>
      </w:r>
      <w:r>
        <w:rPr>
          <w:lang w:eastAsia="de-DE"/>
        </w:rPr>
        <w:tab/>
        <w:t>It was proposed to disable the longer-tap de-blocking filtering along the vertical CTU boundary as well, to reduce the column buffer size for decoder implementations that run in the tile-scan order (instead of raster scan order).</w:t>
      </w:r>
    </w:p>
    <w:p w14:paraId="1211F8C8" w14:textId="77777777" w:rsidR="00F636E9" w:rsidRDefault="00F636E9" w:rsidP="00F636E9">
      <w:pPr>
        <w:rPr>
          <w:lang w:eastAsia="de-DE"/>
        </w:rPr>
      </w:pPr>
      <w:r>
        <w:rPr>
          <w:lang w:eastAsia="de-DE"/>
        </w:rPr>
        <w:t>b.</w:t>
      </w:r>
      <w:r>
        <w:rPr>
          <w:lang w:eastAsia="de-DE"/>
        </w:rPr>
        <w:tab/>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77777777" w:rsidR="00F636E9" w:rsidRDefault="00F636E9" w:rsidP="00F636E9">
      <w:pPr>
        <w:rPr>
          <w:lang w:eastAsia="de-DE"/>
        </w:rPr>
      </w:pPr>
      <w:r>
        <w:rPr>
          <w:lang w:eastAsia="de-DE"/>
        </w:rPr>
        <w:t>c.</w:t>
      </w:r>
      <w:r>
        <w:rPr>
          <w:lang w:eastAsia="de-DE"/>
        </w:rPr>
        <w:tab/>
        <w:t>It was commented that the is not required from the encoder point of view, as there are multiple ways to achieve quality and cost trade-offs on the encoder side.</w:t>
      </w:r>
    </w:p>
    <w:p w14:paraId="4AE0E2F0" w14:textId="77777777" w:rsidR="00F636E9" w:rsidRDefault="00F636E9" w:rsidP="00F636E9">
      <w:pPr>
        <w:rPr>
          <w:lang w:eastAsia="de-DE"/>
        </w:rPr>
      </w:pPr>
      <w:r>
        <w:rPr>
          <w:lang w:eastAsia="de-DE"/>
        </w:rPr>
        <w:t>3)</w:t>
      </w:r>
      <w:r>
        <w:rPr>
          <w:lang w:eastAsia="de-DE"/>
        </w:rPr>
        <w:tab/>
        <w:t>ALF sample padding</w:t>
      </w:r>
    </w:p>
    <w:p w14:paraId="306EEDBA" w14:textId="77777777" w:rsidR="00F636E9" w:rsidRDefault="00F636E9" w:rsidP="00F636E9">
      <w:pPr>
        <w:rPr>
          <w:lang w:eastAsia="de-DE"/>
        </w:rPr>
      </w:pPr>
      <w:r>
        <w:rPr>
          <w:lang w:eastAsia="de-DE"/>
        </w:rPr>
        <w:t>a.</w:t>
      </w:r>
      <w:r>
        <w:rPr>
          <w:lang w:eastAsia="de-DE"/>
        </w:rPr>
        <w:tab/>
        <w:t>There two padding methods defined in the current draft, i.e. the repetitive padding and the ALF virtual boundaries (VB) mirrored padding.</w:t>
      </w:r>
    </w:p>
    <w:p w14:paraId="2AA2B890" w14:textId="77777777" w:rsidR="00F636E9" w:rsidRDefault="00F636E9" w:rsidP="00F636E9">
      <w:pPr>
        <w:rPr>
          <w:lang w:eastAsia="de-DE"/>
        </w:rPr>
      </w:pPr>
      <w:r>
        <w:rPr>
          <w:lang w:eastAsia="de-DE"/>
        </w:rPr>
        <w:t>b.</w:t>
      </w:r>
      <w:r>
        <w:rPr>
          <w:lang w:eastAsia="de-DE"/>
        </w:rPr>
        <w:tab/>
        <w:t xml:space="preserve">For the ALF filtering, the repetitive padding is applied to the picture boundaries and to the 360 video VBs that are not CTU boundary aligned. </w:t>
      </w:r>
    </w:p>
    <w:p w14:paraId="3F8F246F" w14:textId="77777777" w:rsidR="00F636E9" w:rsidRDefault="00F636E9" w:rsidP="00F636E9">
      <w:pPr>
        <w:rPr>
          <w:lang w:eastAsia="de-DE"/>
        </w:rPr>
      </w:pPr>
      <w:r>
        <w:rPr>
          <w:lang w:eastAsia="de-DE"/>
        </w:rPr>
        <w:t>c.</w:t>
      </w:r>
      <w:r>
        <w:rPr>
          <w:lang w:eastAsia="de-DE"/>
        </w:rPr>
        <w:tab/>
        <w:t>For the ALF filtering, the ALF VB mirrored padding is applied to the sub-picture/slice/tile/brick boundaries and to the 360 video VBs that are CTU boundary aligned.</w:t>
      </w:r>
    </w:p>
    <w:p w14:paraId="71759209" w14:textId="77777777" w:rsidR="00F636E9" w:rsidRDefault="00F636E9" w:rsidP="00F636E9">
      <w:pPr>
        <w:rPr>
          <w:lang w:eastAsia="de-DE"/>
        </w:rPr>
      </w:pPr>
      <w:r>
        <w:rPr>
          <w:lang w:eastAsia="de-DE"/>
        </w:rPr>
        <w:t>d.</w:t>
      </w:r>
      <w:r>
        <w:rPr>
          <w:lang w:eastAsia="de-DE"/>
        </w:rPr>
        <w:tab/>
        <w:t>For the 4x4 based ALF classifications, the repetitive padding is applied along all the boundaries.</w:t>
      </w:r>
    </w:p>
    <w:p w14:paraId="467049B2" w14:textId="77777777" w:rsidR="00F636E9" w:rsidRDefault="00F636E9" w:rsidP="00F636E9">
      <w:pPr>
        <w:rPr>
          <w:lang w:eastAsia="de-DE"/>
        </w:rPr>
      </w:pPr>
      <w:r>
        <w:rPr>
          <w:lang w:eastAsia="de-DE"/>
        </w:rPr>
        <w:t>e.</w:t>
      </w:r>
      <w:r>
        <w:rPr>
          <w:lang w:eastAsia="de-DE"/>
        </w:rPr>
        <w:tab/>
        <w:t xml:space="preserve">It was asserted that the current design causes implementation difficulties. </w:t>
      </w:r>
    </w:p>
    <w:p w14:paraId="5CC81731" w14:textId="77777777" w:rsidR="00F636E9" w:rsidRDefault="00F636E9" w:rsidP="00F636E9">
      <w:pPr>
        <w:rPr>
          <w:lang w:eastAsia="de-DE"/>
        </w:rPr>
      </w:pPr>
      <w:r>
        <w:rPr>
          <w:lang w:eastAsia="de-DE"/>
        </w:rPr>
        <w:t>f.</w:t>
      </w:r>
      <w:r>
        <w:rPr>
          <w:lang w:eastAsia="de-DE"/>
        </w:rPr>
        <w:tab/>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p>
    <w:p w14:paraId="032E915D" w14:textId="77777777" w:rsidR="00F636E9" w:rsidRDefault="00F636E9" w:rsidP="00F636E9">
      <w:pPr>
        <w:rPr>
          <w:lang w:eastAsia="de-DE"/>
        </w:rPr>
      </w:pPr>
      <w:r>
        <w:rPr>
          <w:lang w:eastAsia="de-DE"/>
        </w:rPr>
        <w:lastRenderedPageBreak/>
        <w:t>1.2</w:t>
      </w:r>
      <w:r>
        <w:rPr>
          <w:lang w:eastAsia="de-DE"/>
        </w:rPr>
        <w:tab/>
        <w:t>Feedback provided on tools being tested in CEs</w:t>
      </w:r>
    </w:p>
    <w:p w14:paraId="2C8B591B" w14:textId="77777777" w:rsidR="00F636E9" w:rsidRDefault="00F636E9" w:rsidP="00F636E9">
      <w:pPr>
        <w:rPr>
          <w:lang w:eastAsia="de-DE"/>
        </w:rPr>
      </w:pPr>
      <w:r>
        <w:rPr>
          <w:lang w:eastAsia="de-DE"/>
        </w:rPr>
        <w:t>1)</w:t>
      </w:r>
      <w:r>
        <w:rPr>
          <w:lang w:eastAsia="de-DE"/>
        </w:rPr>
        <w:tab/>
        <w:t>RPR (Reference Picture Resampling)</w:t>
      </w:r>
    </w:p>
    <w:p w14:paraId="78E61CC0" w14:textId="77777777" w:rsidR="00F636E9" w:rsidRDefault="00F636E9" w:rsidP="00F636E9">
      <w:pPr>
        <w:rPr>
          <w:lang w:eastAsia="de-DE"/>
        </w:rPr>
      </w:pPr>
      <w:r>
        <w:rPr>
          <w:lang w:eastAsia="de-DE"/>
        </w:rPr>
        <w:t>a.</w:t>
      </w:r>
      <w:r>
        <w:rPr>
          <w:lang w:eastAsia="de-DE"/>
        </w:rPr>
        <w:tab/>
        <w:t xml:space="preserve">Recommended modifying the down-sampling filter coefficients to avoid overflowing the 16-bit weighted prediction logic. </w:t>
      </w:r>
    </w:p>
    <w:p w14:paraId="2EE9EE95" w14:textId="77777777" w:rsidR="00F636E9" w:rsidRDefault="00F636E9" w:rsidP="00F636E9">
      <w:pPr>
        <w:rPr>
          <w:lang w:eastAsia="de-DE"/>
        </w:rPr>
      </w:pPr>
      <w:r>
        <w:rPr>
          <w:lang w:eastAsia="de-DE"/>
        </w:rPr>
        <w:t>b.</w:t>
      </w:r>
      <w:r>
        <w:rPr>
          <w:lang w:eastAsia="de-DE"/>
        </w:rPr>
        <w:tab/>
        <w:t>Recommended using the 6-tap filters for affine motion compensation.</w:t>
      </w:r>
    </w:p>
    <w:p w14:paraId="5F729548" w14:textId="77777777" w:rsidR="00F636E9" w:rsidRDefault="00F636E9" w:rsidP="00F636E9">
      <w:pPr>
        <w:rPr>
          <w:lang w:eastAsia="de-DE"/>
        </w:rPr>
      </w:pPr>
      <w:r>
        <w:rPr>
          <w:lang w:eastAsia="de-DE"/>
        </w:rPr>
        <w:t>2)</w:t>
      </w:r>
      <w:r>
        <w:rPr>
          <w:lang w:eastAsia="de-DE"/>
        </w:rPr>
        <w:tab/>
        <w:t>GEO (Geometric partitions)</w:t>
      </w:r>
    </w:p>
    <w:p w14:paraId="49D5CC1D" w14:textId="77777777" w:rsidR="00F636E9" w:rsidRDefault="00F636E9" w:rsidP="00F636E9">
      <w:pPr>
        <w:rPr>
          <w:lang w:eastAsia="de-DE"/>
        </w:rPr>
      </w:pPr>
      <w:r>
        <w:rPr>
          <w:lang w:eastAsia="de-DE"/>
        </w:rPr>
        <w:t>a.</w:t>
      </w:r>
      <w:r>
        <w:rPr>
          <w:lang w:eastAsia="de-DE"/>
        </w:rPr>
        <w:tab/>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77777777" w:rsidR="00F636E9" w:rsidRDefault="00F636E9" w:rsidP="00F636E9">
      <w:pPr>
        <w:rPr>
          <w:lang w:eastAsia="de-DE"/>
        </w:rPr>
      </w:pPr>
      <w:r>
        <w:rPr>
          <w:lang w:eastAsia="de-DE"/>
        </w:rPr>
        <w:t>b.</w:t>
      </w:r>
      <w:r>
        <w:rPr>
          <w:lang w:eastAsia="de-DE"/>
        </w:rPr>
        <w:tab/>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77777777" w:rsidR="00F636E9" w:rsidRDefault="00F636E9" w:rsidP="00F636E9">
      <w:pPr>
        <w:rPr>
          <w:lang w:eastAsia="de-DE"/>
        </w:rPr>
      </w:pPr>
      <w:r>
        <w:rPr>
          <w:lang w:eastAsia="de-DE"/>
        </w:rPr>
        <w:t>c.</w:t>
      </w:r>
      <w:r>
        <w:rPr>
          <w:lang w:eastAsia="de-DE"/>
        </w:rPr>
        <w:tab/>
        <w:t xml:space="preserve">The need of supporting up to 140 GEO partitioning types is likely a concern too (the current TPM has only two partitioning types).  </w:t>
      </w:r>
    </w:p>
    <w:p w14:paraId="54C00FD8" w14:textId="77777777" w:rsidR="00F636E9" w:rsidRDefault="00F636E9" w:rsidP="00F636E9">
      <w:pPr>
        <w:rPr>
          <w:lang w:eastAsia="de-DE"/>
        </w:rPr>
      </w:pPr>
      <w:r>
        <w:rPr>
          <w:lang w:eastAsia="de-DE"/>
        </w:rPr>
        <w:t>3)</w:t>
      </w:r>
      <w:r>
        <w:rPr>
          <w:lang w:eastAsia="de-DE"/>
        </w:rPr>
        <w:tab/>
        <w:t xml:space="preserve">Using DMVR-refined MVs in de-blocking </w:t>
      </w:r>
    </w:p>
    <w:p w14:paraId="672CA7F0" w14:textId="77777777" w:rsidR="00F636E9" w:rsidRDefault="00F636E9" w:rsidP="00F636E9">
      <w:pPr>
        <w:rPr>
          <w:lang w:eastAsia="de-DE"/>
        </w:rPr>
      </w:pPr>
      <w:r>
        <w:rPr>
          <w:lang w:eastAsia="de-DE"/>
        </w:rPr>
        <w:t>a.</w:t>
      </w:r>
      <w:r>
        <w:rPr>
          <w:lang w:eastAsia="de-DE"/>
        </w:rPr>
        <w:tab/>
        <w:t>Recommended to use the refined MVs along the both sides of a vertical CTU boundary. Otherwise, the un-refined MVs along the vertical CTU boundary would also need to be passed from the MV reconstruction block to the DMVR block.</w:t>
      </w:r>
    </w:p>
    <w:p w14:paraId="37338432" w14:textId="77777777" w:rsidR="00F636E9" w:rsidRDefault="00F636E9" w:rsidP="00F636E9">
      <w:pPr>
        <w:rPr>
          <w:lang w:eastAsia="de-DE"/>
        </w:rPr>
      </w:pPr>
      <w:r>
        <w:rPr>
          <w:lang w:eastAsia="de-DE"/>
        </w:rPr>
        <w:t>4)</w:t>
      </w:r>
      <w:r>
        <w:rPr>
          <w:lang w:eastAsia="de-DE"/>
        </w:rPr>
        <w:tab/>
        <w:t>Combined bilateral and SAO filter</w:t>
      </w:r>
    </w:p>
    <w:p w14:paraId="4E633C1E" w14:textId="77777777" w:rsidR="00F636E9" w:rsidRDefault="00F636E9" w:rsidP="00F636E9">
      <w:pPr>
        <w:rPr>
          <w:lang w:eastAsia="de-DE"/>
        </w:rPr>
      </w:pPr>
      <w:r>
        <w:rPr>
          <w:lang w:eastAsia="de-DE"/>
        </w:rPr>
        <w:t>a.</w:t>
      </w:r>
      <w:r>
        <w:rPr>
          <w:lang w:eastAsia="de-DE"/>
        </w:rPr>
        <w:tab/>
        <w:t xml:space="preserve">Recommended to use the repetitive padding (as opposed to the ALF VB mirrored padding) to simply the design.  </w:t>
      </w:r>
    </w:p>
    <w:p w14:paraId="50062F74" w14:textId="77777777" w:rsidR="00F636E9" w:rsidRDefault="00F636E9" w:rsidP="00F636E9">
      <w:pPr>
        <w:rPr>
          <w:lang w:eastAsia="de-DE"/>
        </w:rPr>
      </w:pPr>
      <w:r>
        <w:rPr>
          <w:lang w:eastAsia="de-DE"/>
        </w:rPr>
        <w:t>5)</w:t>
      </w:r>
      <w:r>
        <w:rPr>
          <w:lang w:eastAsia="de-DE"/>
        </w:rPr>
        <w:tab/>
        <w:t>Cross-component ALF (CCALF)</w:t>
      </w:r>
    </w:p>
    <w:p w14:paraId="185745D7" w14:textId="77777777" w:rsidR="00F636E9" w:rsidRDefault="00F636E9" w:rsidP="00F636E9">
      <w:pPr>
        <w:rPr>
          <w:lang w:eastAsia="de-DE"/>
        </w:rPr>
      </w:pPr>
      <w:r>
        <w:rPr>
          <w:lang w:eastAsia="de-DE"/>
        </w:rPr>
        <w:t>a.</w:t>
      </w:r>
      <w:r>
        <w:rPr>
          <w:lang w:eastAsia="de-DE"/>
        </w:rPr>
        <w:tab/>
        <w:t xml:space="preserve">Suggested to cut the filter coefficient precision from 11-bit to 8-bit, to reduce the number of multiplications, and to align the CCALF on/off granularity with the existing ALF design (i.e. CTU based on/off). </w:t>
      </w:r>
    </w:p>
    <w:p w14:paraId="671F14A2" w14:textId="77777777" w:rsidR="00F636E9" w:rsidRDefault="00F636E9" w:rsidP="00F636E9">
      <w:pPr>
        <w:rPr>
          <w:lang w:eastAsia="de-DE"/>
        </w:rPr>
      </w:pPr>
      <w:r>
        <w:rPr>
          <w:lang w:eastAsia="de-DE"/>
        </w:rPr>
        <w:t>1.3</w:t>
      </w:r>
      <w:r>
        <w:rPr>
          <w:lang w:eastAsia="de-DE"/>
        </w:rPr>
        <w:tab/>
        <w:t>Additional comments posted on the email reflector</w:t>
      </w:r>
    </w:p>
    <w:p w14:paraId="2E67684A" w14:textId="77777777" w:rsidR="00F636E9" w:rsidRDefault="00F636E9" w:rsidP="00F636E9">
      <w:pPr>
        <w:rPr>
          <w:lang w:eastAsia="de-DE"/>
        </w:rPr>
      </w:pPr>
      <w:r>
        <w:rPr>
          <w:lang w:eastAsia="de-DE"/>
        </w:rPr>
        <w:t>1)</w:t>
      </w:r>
      <w:r>
        <w:rPr>
          <w:lang w:eastAsia="de-DE"/>
        </w:rPr>
        <w:tab/>
        <w:t xml:space="preserve">The newly adopted CU level dual tree that removes the 2x2/4x2/2x4 chroma intra prediction blocks has re-introduced 4x4 inter PUs back into the design. This should be fixed. </w:t>
      </w:r>
    </w:p>
    <w:p w14:paraId="5018A5C4" w14:textId="77777777" w:rsidR="00F636E9" w:rsidRDefault="00F636E9" w:rsidP="00F636E9">
      <w:pPr>
        <w:rPr>
          <w:lang w:eastAsia="de-DE"/>
        </w:rPr>
      </w:pPr>
      <w:r>
        <w:rPr>
          <w:lang w:eastAsia="de-DE"/>
        </w:rPr>
        <w:t>2)</w:t>
      </w:r>
      <w:r>
        <w:rPr>
          <w:lang w:eastAsia="de-DE"/>
        </w:rPr>
        <w:tab/>
        <w:t>It is desirable to lower the worst case number of context coded bins per residual from 2 to 1.75 in the transform skip residual coding. This change would improve the overall CABAC throughput and make the CABAC design more consistent. Currently the worst case number in the transform coefficients coding is 1.75 context coded bins per coefficient.</w:t>
      </w:r>
    </w:p>
    <w:p w14:paraId="5C9C2399" w14:textId="77777777" w:rsidR="00F636E9" w:rsidRDefault="00F636E9" w:rsidP="00F636E9">
      <w:pPr>
        <w:rPr>
          <w:lang w:eastAsia="de-DE"/>
        </w:rPr>
      </w:pPr>
      <w:r>
        <w:rPr>
          <w:lang w:eastAsia="de-DE"/>
        </w:rPr>
        <w:t>3)</w:t>
      </w:r>
      <w:r>
        <w:rPr>
          <w:lang w:eastAsia="de-DE"/>
        </w:rPr>
        <w:tab/>
        <w:t>It is worth taking a second look whether the shared merge is absolutely essential for the small block size IBC merge list derivation. The shared merge requires more conditional checks and more bookkeeping to keep up with the required throughput.</w:t>
      </w:r>
    </w:p>
    <w:p w14:paraId="6D0E84CA" w14:textId="77777777" w:rsidR="00F636E9" w:rsidRDefault="00F636E9" w:rsidP="00F636E9">
      <w:pPr>
        <w:rPr>
          <w:lang w:eastAsia="de-DE"/>
        </w:rPr>
      </w:pPr>
      <w:r>
        <w:rPr>
          <w:lang w:eastAsia="de-DE"/>
        </w:rPr>
        <w:t>4)</w:t>
      </w:r>
      <w:r>
        <w:rPr>
          <w:lang w:eastAsia="de-DE"/>
        </w:rPr>
        <w:tab/>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77777777" w:rsidR="00F636E9" w:rsidRDefault="00F636E9" w:rsidP="00F636E9">
      <w:pPr>
        <w:rPr>
          <w:lang w:eastAsia="de-DE"/>
        </w:rPr>
      </w:pPr>
      <w:r>
        <w:rPr>
          <w:lang w:eastAsia="de-DE"/>
        </w:rPr>
        <w:t>1.4</w:t>
      </w:r>
      <w:r>
        <w:rPr>
          <w:lang w:eastAsia="de-DE"/>
        </w:rPr>
        <w:tab/>
        <w:t xml:space="preserve">Memory bandwidth study for VTM6.0  </w:t>
      </w:r>
    </w:p>
    <w:p w14:paraId="3580B474" w14:textId="77777777" w:rsidR="00F636E9" w:rsidRDefault="00F636E9" w:rsidP="00F636E9">
      <w:pPr>
        <w:rPr>
          <w:lang w:eastAsia="de-DE"/>
        </w:rPr>
      </w:pPr>
      <w:r>
        <w:rPr>
          <w:lang w:eastAsia="de-DE"/>
        </w:rPr>
        <w:t>Broadcom conducted a memory bandwidth study by running both the VTM6.0 and VTM5.0 for CTC with a commercial motion compensation cache model integrated. The summary results of the random access configuration are provided in the Table 1 (for informational purposes).</w:t>
      </w:r>
    </w:p>
    <w:p w14:paraId="259794D1" w14:textId="77777777" w:rsidR="00F636E9" w:rsidRDefault="00F636E9" w:rsidP="00F636E9">
      <w:pPr>
        <w:rPr>
          <w:lang w:eastAsia="de-DE"/>
        </w:rPr>
      </w:pPr>
      <w:r>
        <w:rPr>
          <w:lang w:eastAsia="de-DE"/>
        </w:rPr>
        <w:t xml:space="preserve">For class A1 and A2 4K video both the average (see ABW_diff column) and the peak memory bandwidth consumption (see MBW_diff column) are slightly increased. Changing the DMVR reference block </w:t>
      </w:r>
      <w:r>
        <w:rPr>
          <w:lang w:eastAsia="de-DE"/>
        </w:rPr>
        <w:lastRenderedPageBreak/>
        <w:t>padding to 16x16 based and the adoption of PROF do not have a noticeable impact on the memory bandwidth consumption as expected.</w:t>
      </w:r>
    </w:p>
    <w:p w14:paraId="2BAA142D" w14:textId="77777777" w:rsidR="00F636E9" w:rsidRDefault="00F636E9" w:rsidP="00F636E9">
      <w:pPr>
        <w:rPr>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trPr>
        <w:tc>
          <w:tcPr>
            <w:tcW w:w="1640" w:type="dxa"/>
            <w:noWrap/>
            <w:vAlign w:val="center"/>
            <w:hideMark/>
          </w:tcPr>
          <w:p w14:paraId="36D4CAA8" w14:textId="77777777" w:rsidR="00F636E9" w:rsidRDefault="00F636E9"/>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Random Access Main 10</w:t>
            </w:r>
          </w:p>
        </w:tc>
      </w:tr>
      <w:tr w:rsidR="00F636E9" w14:paraId="1D4BA527" w14:textId="77777777" w:rsidTr="00F636E9">
        <w:trPr>
          <w:trHeight w:val="255"/>
        </w:trPr>
        <w:tc>
          <w:tcPr>
            <w:tcW w:w="1640" w:type="dxa"/>
            <w:noWrap/>
            <w:vAlign w:val="center"/>
            <w:hideMark/>
          </w:tcPr>
          <w:p w14:paraId="6C29B917" w14:textId="77777777" w:rsidR="00F636E9" w:rsidRDefault="00F636E9">
            <w:pPr>
              <w:rPr>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Over VTM-5.0</w:t>
            </w:r>
          </w:p>
        </w:tc>
      </w:tr>
      <w:tr w:rsidR="00F636E9" w14:paraId="74CD01E9" w14:textId="77777777" w:rsidTr="00F636E9">
        <w:trPr>
          <w:trHeight w:val="255"/>
        </w:trPr>
        <w:tc>
          <w:tcPr>
            <w:tcW w:w="1640" w:type="dxa"/>
            <w:noWrap/>
            <w:vAlign w:val="center"/>
            <w:hideMark/>
          </w:tcPr>
          <w:p w14:paraId="7A0B9870" w14:textId="77777777" w:rsidR="00F636E9" w:rsidRDefault="00F636E9">
            <w:pPr>
              <w:rPr>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rFonts w:ascii="Arial" w:hAnsi="Arial" w:cs="Arial"/>
                <w:color w:val="000000"/>
                <w:sz w:val="18"/>
                <w:szCs w:val="18"/>
                <w:lang w:val="en-US" w:eastAsia="zh-CN"/>
              </w:rPr>
            </w:pPr>
            <w:r>
              <w:rPr>
                <w:rFonts w:ascii="Arial" w:hAnsi="Arial" w:cs="Arial"/>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TCM_diff</w:t>
            </w:r>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ABW_diff</w:t>
            </w:r>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MBW_diff</w:t>
            </w:r>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EncT</w:t>
            </w:r>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DecT</w:t>
            </w:r>
          </w:p>
        </w:tc>
      </w:tr>
      <w:tr w:rsidR="00F636E9"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2%</w:t>
            </w:r>
          </w:p>
        </w:tc>
      </w:tr>
      <w:tr w:rsidR="00F636E9"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3%</w:t>
            </w:r>
          </w:p>
        </w:tc>
      </w:tr>
      <w:tr w:rsidR="00F636E9"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7%</w:t>
            </w:r>
          </w:p>
        </w:tc>
      </w:tr>
      <w:tr w:rsidR="00F636E9"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r>
      <w:tr w:rsidR="00F636E9"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rFonts w:ascii="Arial" w:hAnsi="Arial" w:cs="Arial"/>
                <w:b/>
                <w:bCs/>
                <w:color w:val="000000"/>
                <w:sz w:val="18"/>
                <w:szCs w:val="18"/>
                <w:lang w:eastAsia="zh-CN"/>
              </w:rPr>
            </w:pPr>
            <w:r>
              <w:rPr>
                <w:rFonts w:ascii="Arial" w:hAnsi="Arial" w:cs="Arial"/>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r>
      <w:tr w:rsidR="00F636E9"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5%</w:t>
            </w:r>
          </w:p>
        </w:tc>
      </w:tr>
    </w:tbl>
    <w:p w14:paraId="718CA68F" w14:textId="77777777" w:rsidR="00F636E9" w:rsidRDefault="00F636E9" w:rsidP="00F636E9">
      <w:pPr>
        <w:jc w:val="center"/>
        <w:rPr>
          <w:b/>
          <w:i/>
          <w:lang w:val="en-US"/>
        </w:rPr>
      </w:pPr>
      <w:r>
        <w:rPr>
          <w:b/>
          <w:i/>
        </w:rPr>
        <w:t>Table 1. Memory bandwidth comparison (VTM6.0 vs. VTM5.0, RA)</w:t>
      </w:r>
    </w:p>
    <w:p w14:paraId="7D1A7DDE" w14:textId="77777777" w:rsidR="00693D66" w:rsidRPr="00075BDD" w:rsidRDefault="00693D66" w:rsidP="00693D66">
      <w:pPr>
        <w:rPr>
          <w:lang w:eastAsia="de-DE"/>
        </w:rPr>
      </w:pPr>
    </w:p>
    <w:p w14:paraId="587EB0EB" w14:textId="77777777" w:rsidR="002546F3" w:rsidRDefault="002546F3" w:rsidP="002546F3">
      <w:pPr>
        <w:rPr>
          <w:lang w:eastAsia="de-DE"/>
        </w:rPr>
      </w:pPr>
      <w:r>
        <w:rPr>
          <w:lang w:eastAsia="de-DE"/>
        </w:rPr>
        <w:t>Where</w:t>
      </w:r>
    </w:p>
    <w:p w14:paraId="0F560137" w14:textId="77777777" w:rsidR="002546F3" w:rsidRDefault="002546F3" w:rsidP="002546F3">
      <w:pPr>
        <w:rPr>
          <w:lang w:eastAsia="de-DE"/>
        </w:rPr>
      </w:pPr>
      <w:r>
        <w:rPr>
          <w:lang w:eastAsia="de-DE"/>
        </w:rPr>
        <w:t>•</w:t>
      </w:r>
      <w:r>
        <w:rPr>
          <w:lang w:eastAsia="de-DE"/>
        </w:rPr>
        <w:tab/>
        <w:t xml:space="preserve">TCM_diff : Total cache misses (over all the frames coded), percentage difference relative to VTM5.0. </w:t>
      </w:r>
    </w:p>
    <w:p w14:paraId="71794649" w14:textId="77777777" w:rsidR="002546F3" w:rsidRDefault="002546F3" w:rsidP="002546F3">
      <w:pPr>
        <w:rPr>
          <w:lang w:eastAsia="de-DE"/>
        </w:rPr>
      </w:pPr>
      <w:r>
        <w:rPr>
          <w:lang w:eastAsia="de-DE"/>
        </w:rPr>
        <w:t>•</w:t>
      </w:r>
      <w:r>
        <w:rPr>
          <w:lang w:eastAsia="de-DE"/>
        </w:rPr>
        <w:tab/>
        <w:t xml:space="preserve">ABW_diff: Average memory bandwidth (over all the frames coded), percentage difference relative to VTM4.0. </w:t>
      </w:r>
    </w:p>
    <w:p w14:paraId="548A5E45" w14:textId="77777777" w:rsidR="002546F3" w:rsidRDefault="002546F3" w:rsidP="002546F3">
      <w:pPr>
        <w:rPr>
          <w:lang w:eastAsia="de-DE"/>
        </w:rPr>
      </w:pPr>
      <w:r>
        <w:rPr>
          <w:lang w:eastAsia="de-DE"/>
        </w:rPr>
        <w:t>•</w:t>
      </w:r>
      <w:r>
        <w:rPr>
          <w:lang w:eastAsia="de-DE"/>
        </w:rPr>
        <w:tab/>
        <w:t xml:space="preserve">MBW_diff : Worst case (Max) memory bandwidth (among all the frames coded), percentage difference relative to VTM5.0.  </w:t>
      </w:r>
    </w:p>
    <w:p w14:paraId="5B4F71BA" w14:textId="77777777" w:rsidR="002546F3" w:rsidRDefault="002546F3" w:rsidP="002546F3">
      <w:pPr>
        <w:rPr>
          <w:lang w:eastAsia="de-DE"/>
        </w:rPr>
      </w:pPr>
      <w:r>
        <w:rPr>
          <w:lang w:eastAsia="de-DE"/>
        </w:rPr>
        <w:t xml:space="preserve"> </w:t>
      </w:r>
    </w:p>
    <w:p w14:paraId="11CAE5A8" w14:textId="77777777" w:rsidR="002546F3" w:rsidRDefault="002546F3" w:rsidP="002546F3">
      <w:pPr>
        <w:rPr>
          <w:lang w:eastAsia="de-DE"/>
        </w:rPr>
      </w:pPr>
      <w:r>
        <w:rPr>
          <w:lang w:eastAsia="de-DE"/>
        </w:rPr>
        <w:t>MBW_diff is the most important measure, which shows the worst case memory bandwidth consumption difference of VTM6.0 relative to VTM5.0.</w:t>
      </w:r>
    </w:p>
    <w:p w14:paraId="2FD925E4" w14:textId="77777777" w:rsidR="002546F3" w:rsidRDefault="002546F3" w:rsidP="002546F3">
      <w:pPr>
        <w:rPr>
          <w:lang w:eastAsia="de-DE"/>
        </w:rPr>
      </w:pPr>
      <w:r>
        <w:rPr>
          <w:lang w:eastAsia="de-DE"/>
        </w:rPr>
        <w:t>1.5</w:t>
      </w:r>
      <w:r>
        <w:rPr>
          <w:lang w:eastAsia="de-DE"/>
        </w:rPr>
        <w:tab/>
        <w:t xml:space="preserve">Bin to bit ratio study for VTM6.0 </w:t>
      </w:r>
    </w:p>
    <w:p w14:paraId="388F56B9" w14:textId="77777777" w:rsidR="002546F3" w:rsidRDefault="002546F3" w:rsidP="002546F3">
      <w:pPr>
        <w:rPr>
          <w:lang w:eastAsia="de-DE"/>
        </w:rPr>
      </w:pPr>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Table 2 and Table 3 for informational purposes (data from JVET-P0050).  </w:t>
      </w:r>
    </w:p>
    <w:p w14:paraId="667E289C" w14:textId="6DFEC834" w:rsidR="00F636E9" w:rsidRDefault="00F636E9" w:rsidP="00693D66">
      <w:pPr>
        <w:rPr>
          <w:lang w:eastAsia="de-DE"/>
        </w:rPr>
      </w:pPr>
    </w:p>
    <w:tbl>
      <w:tblPr>
        <w:tblStyle w:val="Tabellenraster"/>
        <w:tblW w:w="0" w:type="auto"/>
        <w:tblInd w:w="85" w:type="dxa"/>
        <w:tblLayout w:type="fixed"/>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14:paraId="5A8E49BF" w14:textId="77777777" w:rsidTr="002546F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Default="002546F3">
            <w:pPr>
              <w:jc w:val="center"/>
              <w:rPr>
                <w:b/>
                <w:bCs/>
                <w:i/>
                <w:lang w:val="en-US"/>
              </w:rPr>
            </w:pPr>
            <w:r>
              <w:rPr>
                <w:b/>
                <w:bCs/>
                <w:i/>
              </w:rPr>
              <w:t>Bin2bit ratio (peak, weighted)</w:t>
            </w:r>
          </w:p>
        </w:tc>
      </w:tr>
      <w:tr w:rsidR="002546F3" w14:paraId="7E9842BB" w14:textId="77777777" w:rsidTr="002546F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Default="002546F3">
            <w:pPr>
              <w:jc w:val="center"/>
              <w:rPr>
                <w:b/>
                <w:i/>
                <w:szCs w:val="22"/>
              </w:rPr>
            </w:pPr>
            <w:r>
              <w:rPr>
                <w:b/>
                <w:i/>
                <w:szCs w:val="22"/>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Default="002546F3">
            <w:pPr>
              <w:jc w:val="center"/>
              <w:rPr>
                <w:szCs w:val="22"/>
              </w:rPr>
            </w:pPr>
            <w:r>
              <w:rPr>
                <w:szCs w:val="22"/>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Default="002546F3">
            <w:pPr>
              <w:jc w:val="center"/>
              <w:rPr>
                <w:szCs w:val="22"/>
              </w:rPr>
            </w:pPr>
            <w:r>
              <w:rPr>
                <w:szCs w:val="22"/>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Default="002546F3">
            <w:pPr>
              <w:jc w:val="center"/>
              <w:rPr>
                <w:szCs w:val="22"/>
              </w:rPr>
            </w:pPr>
            <w:r>
              <w:rPr>
                <w:szCs w:val="22"/>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Default="002546F3">
            <w:pPr>
              <w:jc w:val="center"/>
              <w:rPr>
                <w:szCs w:val="22"/>
              </w:rPr>
            </w:pPr>
            <w:r>
              <w:rPr>
                <w:szCs w:val="22"/>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Default="002546F3">
            <w:pPr>
              <w:jc w:val="center"/>
              <w:rPr>
                <w:szCs w:val="22"/>
              </w:rPr>
            </w:pPr>
            <w:r>
              <w:rPr>
                <w:szCs w:val="22"/>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Default="002546F3">
            <w:pPr>
              <w:jc w:val="center"/>
              <w:rPr>
                <w:szCs w:val="22"/>
              </w:rPr>
            </w:pPr>
            <w:r>
              <w:rPr>
                <w:szCs w:val="22"/>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Default="002546F3">
            <w:pPr>
              <w:jc w:val="center"/>
              <w:rPr>
                <w:szCs w:val="22"/>
              </w:rPr>
            </w:pPr>
            <w:r>
              <w:rPr>
                <w:szCs w:val="22"/>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Default="002546F3">
            <w:pPr>
              <w:jc w:val="center"/>
              <w:rPr>
                <w:szCs w:val="22"/>
              </w:rPr>
            </w:pPr>
            <w:r>
              <w:rPr>
                <w:szCs w:val="22"/>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Default="002546F3">
            <w:pPr>
              <w:jc w:val="center"/>
              <w:rPr>
                <w:szCs w:val="22"/>
              </w:rPr>
            </w:pPr>
            <w:r>
              <w:rPr>
                <w:szCs w:val="22"/>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Default="002546F3">
            <w:pPr>
              <w:jc w:val="center"/>
              <w:rPr>
                <w:szCs w:val="22"/>
              </w:rPr>
            </w:pPr>
            <w:r>
              <w:rPr>
                <w:szCs w:val="22"/>
              </w:rPr>
              <w:t xml:space="preserve">diff* (%, VMT6.0 vs. VTM4.0) </w:t>
            </w:r>
          </w:p>
        </w:tc>
      </w:tr>
      <w:tr w:rsidR="002546F3" w14:paraId="6D711FEF"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Default="002546F3">
            <w:pPr>
              <w:jc w:val="center"/>
              <w:rPr>
                <w:b/>
                <w:i/>
                <w:szCs w:val="22"/>
              </w:rPr>
            </w:pPr>
            <w:r>
              <w:rPr>
                <w:b/>
                <w:i/>
                <w:szCs w:val="22"/>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Default="002546F3">
            <w:pPr>
              <w:rPr>
                <w:b/>
                <w:bCs/>
                <w:i/>
                <w:szCs w:val="22"/>
              </w:rPr>
            </w:pPr>
            <w:r>
              <w:rPr>
                <w:b/>
                <w:bCs/>
                <w:i/>
                <w:szCs w:val="22"/>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Default="002546F3">
            <w:pPr>
              <w:jc w:val="center"/>
              <w:rPr>
                <w:b/>
                <w:i/>
                <w:szCs w:val="22"/>
              </w:rPr>
            </w:pPr>
            <w:r>
              <w:rPr>
                <w:b/>
                <w:i/>
                <w:szCs w:val="22"/>
              </w:rPr>
              <w:t> </w:t>
            </w:r>
          </w:p>
        </w:tc>
      </w:tr>
      <w:tr w:rsidR="002546F3" w14:paraId="4E719595"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Default="002546F3">
            <w:pPr>
              <w:jc w:val="center"/>
              <w:rPr>
                <w:szCs w:val="22"/>
              </w:rPr>
            </w:pPr>
            <w:r>
              <w:rPr>
                <w:szCs w:val="22"/>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Default="002546F3">
            <w:pPr>
              <w:jc w:val="center"/>
              <w:rPr>
                <w:szCs w:val="22"/>
              </w:rPr>
            </w:pPr>
            <w:r>
              <w:rPr>
                <w:szCs w:val="22"/>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Default="002546F3">
            <w:pPr>
              <w:jc w:val="center"/>
              <w:rPr>
                <w:szCs w:val="22"/>
              </w:rPr>
            </w:pPr>
            <w:r>
              <w:rPr>
                <w:szCs w:val="22"/>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Default="002546F3">
            <w:pPr>
              <w:jc w:val="center"/>
              <w:rPr>
                <w:szCs w:val="22"/>
              </w:rPr>
            </w:pPr>
            <w:r>
              <w:rPr>
                <w:szCs w:val="22"/>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Default="002546F3">
            <w:pPr>
              <w:jc w:val="center"/>
              <w:rPr>
                <w:szCs w:val="22"/>
              </w:rPr>
            </w:pPr>
            <w:r>
              <w:rPr>
                <w:szCs w:val="22"/>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Default="002546F3">
            <w:pPr>
              <w:jc w:val="center"/>
              <w:rPr>
                <w:szCs w:val="22"/>
              </w:rPr>
            </w:pPr>
            <w:r>
              <w:rPr>
                <w:szCs w:val="22"/>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Default="002546F3">
            <w:pPr>
              <w:jc w:val="center"/>
              <w:rPr>
                <w:bCs/>
                <w:szCs w:val="22"/>
              </w:rPr>
            </w:pPr>
            <w:r>
              <w:rPr>
                <w:bCs/>
                <w:szCs w:val="22"/>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Default="002546F3">
            <w:pPr>
              <w:jc w:val="center"/>
              <w:rPr>
                <w:bCs/>
                <w:szCs w:val="22"/>
              </w:rPr>
            </w:pPr>
            <w:r>
              <w:rPr>
                <w:bCs/>
                <w:szCs w:val="22"/>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Default="002546F3">
            <w:pPr>
              <w:jc w:val="center"/>
              <w:rPr>
                <w:szCs w:val="22"/>
              </w:rPr>
            </w:pPr>
            <w:r>
              <w:rPr>
                <w:szCs w:val="22"/>
              </w:rPr>
              <w:t>4.17%</w:t>
            </w:r>
          </w:p>
        </w:tc>
      </w:tr>
      <w:tr w:rsidR="002546F3" w14:paraId="04DE769E"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Default="002546F3">
            <w:pPr>
              <w:jc w:val="center"/>
              <w:rPr>
                <w:szCs w:val="22"/>
              </w:rPr>
            </w:pPr>
            <w:r>
              <w:rPr>
                <w:szCs w:val="22"/>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Default="002546F3">
            <w:pPr>
              <w:jc w:val="center"/>
              <w:rPr>
                <w:szCs w:val="22"/>
              </w:rPr>
            </w:pPr>
            <w:r>
              <w:rPr>
                <w:szCs w:val="22"/>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Default="002546F3">
            <w:pPr>
              <w:jc w:val="center"/>
              <w:rPr>
                <w:szCs w:val="22"/>
              </w:rPr>
            </w:pPr>
            <w:r>
              <w:rPr>
                <w:szCs w:val="22"/>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Default="002546F3">
            <w:pPr>
              <w:jc w:val="center"/>
              <w:rPr>
                <w:szCs w:val="22"/>
              </w:rPr>
            </w:pPr>
            <w:r>
              <w:rPr>
                <w:szCs w:val="22"/>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Default="002546F3">
            <w:pPr>
              <w:jc w:val="center"/>
              <w:rPr>
                <w:bCs/>
                <w:szCs w:val="22"/>
              </w:rPr>
            </w:pPr>
            <w:r>
              <w:rPr>
                <w:bCs/>
                <w:szCs w:val="22"/>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Default="002546F3">
            <w:pPr>
              <w:jc w:val="center"/>
              <w:rPr>
                <w:bCs/>
                <w:szCs w:val="22"/>
              </w:rPr>
            </w:pPr>
            <w:r>
              <w:rPr>
                <w:bCs/>
                <w:szCs w:val="22"/>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Default="002546F3">
            <w:pPr>
              <w:jc w:val="center"/>
              <w:rPr>
                <w:szCs w:val="22"/>
              </w:rPr>
            </w:pPr>
            <w:r>
              <w:rPr>
                <w:szCs w:val="22"/>
              </w:rPr>
              <w:t>4.31%</w:t>
            </w:r>
          </w:p>
        </w:tc>
      </w:tr>
      <w:tr w:rsidR="002546F3" w14:paraId="11AC8D7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Default="002546F3">
            <w:pPr>
              <w:jc w:val="center"/>
              <w:rPr>
                <w:szCs w:val="22"/>
              </w:rPr>
            </w:pPr>
            <w:r>
              <w:rPr>
                <w:szCs w:val="22"/>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Default="002546F3">
            <w:pPr>
              <w:jc w:val="center"/>
              <w:rPr>
                <w:szCs w:val="22"/>
              </w:rPr>
            </w:pPr>
            <w:r>
              <w:rPr>
                <w:szCs w:val="22"/>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Default="002546F3">
            <w:pPr>
              <w:jc w:val="center"/>
              <w:rPr>
                <w:szCs w:val="22"/>
              </w:rPr>
            </w:pPr>
            <w:r>
              <w:rPr>
                <w:szCs w:val="22"/>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Default="002546F3">
            <w:pPr>
              <w:jc w:val="center"/>
              <w:rPr>
                <w:bCs/>
                <w:szCs w:val="22"/>
              </w:rPr>
            </w:pPr>
            <w:r>
              <w:rPr>
                <w:bCs/>
                <w:szCs w:val="22"/>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Default="002546F3">
            <w:pPr>
              <w:jc w:val="center"/>
              <w:rPr>
                <w:bCs/>
                <w:szCs w:val="22"/>
              </w:rPr>
            </w:pPr>
            <w:r>
              <w:rPr>
                <w:bCs/>
                <w:szCs w:val="22"/>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Default="002546F3">
            <w:pPr>
              <w:jc w:val="center"/>
              <w:rPr>
                <w:szCs w:val="22"/>
              </w:rPr>
            </w:pPr>
            <w:r>
              <w:rPr>
                <w:szCs w:val="22"/>
              </w:rPr>
              <w:t>3.80%</w:t>
            </w:r>
          </w:p>
        </w:tc>
      </w:tr>
      <w:tr w:rsidR="002546F3" w14:paraId="53310FAB"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Default="002546F3">
            <w:pPr>
              <w:jc w:val="center"/>
              <w:rPr>
                <w:szCs w:val="22"/>
              </w:rPr>
            </w:pPr>
            <w:r>
              <w:rPr>
                <w:szCs w:val="22"/>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Default="002546F3">
            <w:pPr>
              <w:jc w:val="center"/>
              <w:rPr>
                <w:szCs w:val="22"/>
              </w:rPr>
            </w:pPr>
            <w:r>
              <w:rPr>
                <w:szCs w:val="22"/>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Default="002546F3">
            <w:pPr>
              <w:jc w:val="center"/>
              <w:rPr>
                <w:szCs w:val="22"/>
              </w:rPr>
            </w:pPr>
            <w:r>
              <w:rPr>
                <w:szCs w:val="22"/>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Default="002546F3">
            <w:pPr>
              <w:jc w:val="center"/>
              <w:rPr>
                <w:bCs/>
                <w:szCs w:val="22"/>
              </w:rPr>
            </w:pPr>
            <w:r>
              <w:rPr>
                <w:bCs/>
                <w:szCs w:val="22"/>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Default="002546F3">
            <w:pPr>
              <w:jc w:val="center"/>
              <w:rPr>
                <w:bCs/>
                <w:szCs w:val="22"/>
              </w:rPr>
            </w:pPr>
            <w:r>
              <w:rPr>
                <w:bCs/>
                <w:szCs w:val="22"/>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Default="002546F3">
            <w:pPr>
              <w:jc w:val="center"/>
              <w:rPr>
                <w:szCs w:val="22"/>
              </w:rPr>
            </w:pPr>
            <w:r>
              <w:rPr>
                <w:szCs w:val="22"/>
              </w:rPr>
              <w:t>3.97%</w:t>
            </w:r>
          </w:p>
        </w:tc>
      </w:tr>
      <w:tr w:rsidR="002546F3" w14:paraId="76FAA2A0"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Default="002546F3">
            <w:pPr>
              <w:jc w:val="center"/>
              <w:rPr>
                <w:b/>
                <w:i/>
                <w:szCs w:val="22"/>
              </w:rPr>
            </w:pPr>
            <w:r>
              <w:rPr>
                <w:b/>
                <w:i/>
                <w:szCs w:val="22"/>
              </w:rPr>
              <w:lastRenderedPageBreak/>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Default="002546F3">
            <w:pPr>
              <w:rPr>
                <w:b/>
                <w:bCs/>
                <w:i/>
                <w:szCs w:val="22"/>
              </w:rPr>
            </w:pPr>
            <w:r>
              <w:rPr>
                <w:b/>
                <w:bCs/>
                <w:i/>
                <w:szCs w:val="22"/>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Default="002546F3">
            <w:pPr>
              <w:jc w:val="center"/>
              <w:rPr>
                <w:b/>
                <w:i/>
                <w:szCs w:val="22"/>
              </w:rPr>
            </w:pPr>
            <w:r>
              <w:rPr>
                <w:b/>
                <w:i/>
                <w:szCs w:val="22"/>
              </w:rPr>
              <w:t> </w:t>
            </w:r>
          </w:p>
        </w:tc>
      </w:tr>
      <w:tr w:rsidR="002546F3" w14:paraId="0FFBB594"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Default="002546F3">
            <w:pPr>
              <w:jc w:val="center"/>
              <w:rPr>
                <w:szCs w:val="22"/>
                <w:highlight w:val="yellow"/>
              </w:rPr>
            </w:pPr>
            <w:r>
              <w:rPr>
                <w:szCs w:val="22"/>
                <w:highlight w:val="yellow"/>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Default="002546F3">
            <w:pPr>
              <w:jc w:val="center"/>
              <w:rPr>
                <w:szCs w:val="22"/>
                <w:highlight w:val="yellow"/>
              </w:rPr>
            </w:pPr>
            <w:r>
              <w:rPr>
                <w:szCs w:val="22"/>
                <w:highlight w:val="yellow"/>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Default="002546F3">
            <w:pPr>
              <w:jc w:val="center"/>
              <w:rPr>
                <w:szCs w:val="22"/>
                <w:highlight w:val="yellow"/>
              </w:rPr>
            </w:pPr>
            <w:r>
              <w:rPr>
                <w:szCs w:val="22"/>
                <w:highlight w:val="yellow"/>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Default="002546F3">
            <w:pPr>
              <w:jc w:val="center"/>
              <w:rPr>
                <w:szCs w:val="22"/>
                <w:highlight w:val="yellow"/>
              </w:rPr>
            </w:pPr>
            <w:r>
              <w:rPr>
                <w:szCs w:val="22"/>
                <w:highlight w:val="yellow"/>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Default="002546F3">
            <w:pPr>
              <w:jc w:val="center"/>
              <w:rPr>
                <w:szCs w:val="22"/>
                <w:highlight w:val="yellow"/>
              </w:rPr>
            </w:pPr>
            <w:r>
              <w:rPr>
                <w:szCs w:val="22"/>
                <w:highlight w:val="yellow"/>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Default="002546F3">
            <w:pPr>
              <w:jc w:val="center"/>
              <w:rPr>
                <w:szCs w:val="22"/>
                <w:highlight w:val="yellow"/>
              </w:rPr>
            </w:pPr>
            <w:r>
              <w:rPr>
                <w:szCs w:val="22"/>
                <w:highlight w:val="yellow"/>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Default="002546F3">
            <w:pPr>
              <w:jc w:val="center"/>
              <w:rPr>
                <w:szCs w:val="22"/>
                <w:highlight w:val="yellow"/>
              </w:rPr>
            </w:pPr>
            <w:r>
              <w:rPr>
                <w:szCs w:val="22"/>
                <w:highlight w:val="yellow"/>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Default="002546F3">
            <w:pPr>
              <w:jc w:val="center"/>
              <w:rPr>
                <w:bCs/>
                <w:szCs w:val="22"/>
                <w:highlight w:val="yellow"/>
              </w:rPr>
            </w:pPr>
            <w:r>
              <w:rPr>
                <w:bCs/>
                <w:szCs w:val="22"/>
                <w:highlight w:val="yellow"/>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Default="002546F3">
            <w:pPr>
              <w:jc w:val="center"/>
              <w:rPr>
                <w:bCs/>
                <w:szCs w:val="22"/>
                <w:highlight w:val="yellow"/>
              </w:rPr>
            </w:pPr>
            <w:r>
              <w:rPr>
                <w:bCs/>
                <w:szCs w:val="22"/>
                <w:highlight w:val="yellow"/>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Default="002546F3">
            <w:pPr>
              <w:jc w:val="center"/>
              <w:rPr>
                <w:szCs w:val="22"/>
                <w:highlight w:val="yellow"/>
              </w:rPr>
            </w:pPr>
            <w:r>
              <w:rPr>
                <w:szCs w:val="22"/>
                <w:highlight w:val="yellow"/>
              </w:rPr>
              <w:t>-0.40%</w:t>
            </w:r>
          </w:p>
        </w:tc>
      </w:tr>
      <w:tr w:rsidR="002546F3" w14:paraId="497EB361"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Default="002546F3">
            <w:pPr>
              <w:jc w:val="center"/>
              <w:rPr>
                <w:szCs w:val="22"/>
              </w:rPr>
            </w:pPr>
            <w:r>
              <w:rPr>
                <w:szCs w:val="22"/>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Default="002546F3">
            <w:pPr>
              <w:jc w:val="center"/>
              <w:rPr>
                <w:szCs w:val="22"/>
              </w:rPr>
            </w:pPr>
            <w:r>
              <w:rPr>
                <w:szCs w:val="22"/>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Default="002546F3">
            <w:pPr>
              <w:jc w:val="center"/>
              <w:rPr>
                <w:szCs w:val="22"/>
              </w:rPr>
            </w:pPr>
            <w:r>
              <w:rPr>
                <w:szCs w:val="22"/>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Default="002546F3">
            <w:pPr>
              <w:jc w:val="center"/>
              <w:rPr>
                <w:szCs w:val="22"/>
              </w:rPr>
            </w:pPr>
            <w:r>
              <w:rPr>
                <w:szCs w:val="22"/>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Default="002546F3">
            <w:pPr>
              <w:jc w:val="center"/>
              <w:rPr>
                <w:szCs w:val="22"/>
              </w:rPr>
            </w:pPr>
            <w:r>
              <w:rPr>
                <w:szCs w:val="22"/>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Default="002546F3">
            <w:pPr>
              <w:jc w:val="center"/>
              <w:rPr>
                <w:szCs w:val="22"/>
              </w:rPr>
            </w:pPr>
            <w:r>
              <w:rPr>
                <w:szCs w:val="22"/>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Default="002546F3">
            <w:pPr>
              <w:jc w:val="center"/>
              <w:rPr>
                <w:szCs w:val="22"/>
              </w:rPr>
            </w:pPr>
            <w:r>
              <w:rPr>
                <w:szCs w:val="22"/>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Default="002546F3">
            <w:pPr>
              <w:jc w:val="center"/>
              <w:rPr>
                <w:bCs/>
                <w:szCs w:val="22"/>
              </w:rPr>
            </w:pPr>
            <w:r>
              <w:rPr>
                <w:bCs/>
                <w:szCs w:val="22"/>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Default="002546F3">
            <w:pPr>
              <w:jc w:val="center"/>
              <w:rPr>
                <w:bCs/>
                <w:szCs w:val="22"/>
              </w:rPr>
            </w:pPr>
            <w:r>
              <w:rPr>
                <w:bCs/>
                <w:szCs w:val="22"/>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Default="002546F3">
            <w:pPr>
              <w:jc w:val="center"/>
              <w:rPr>
                <w:szCs w:val="22"/>
              </w:rPr>
            </w:pPr>
            <w:r>
              <w:rPr>
                <w:szCs w:val="22"/>
              </w:rPr>
              <w:t>-2.02%</w:t>
            </w:r>
          </w:p>
        </w:tc>
      </w:tr>
      <w:tr w:rsidR="002546F3" w14:paraId="71CEBFF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Default="002546F3">
            <w:pPr>
              <w:jc w:val="center"/>
              <w:rPr>
                <w:szCs w:val="22"/>
              </w:rPr>
            </w:pPr>
            <w:r>
              <w:rPr>
                <w:szCs w:val="22"/>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Default="002546F3">
            <w:pPr>
              <w:jc w:val="center"/>
              <w:rPr>
                <w:szCs w:val="22"/>
              </w:rPr>
            </w:pPr>
            <w:r>
              <w:rPr>
                <w:szCs w:val="22"/>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Default="002546F3">
            <w:pPr>
              <w:jc w:val="center"/>
              <w:rPr>
                <w:szCs w:val="22"/>
              </w:rPr>
            </w:pPr>
            <w:r>
              <w:rPr>
                <w:szCs w:val="22"/>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Default="002546F3">
            <w:pPr>
              <w:jc w:val="center"/>
              <w:rPr>
                <w:szCs w:val="22"/>
              </w:rPr>
            </w:pPr>
            <w:r>
              <w:rPr>
                <w:szCs w:val="22"/>
              </w:rPr>
              <w:t>0.06%</w:t>
            </w:r>
          </w:p>
        </w:tc>
      </w:tr>
      <w:tr w:rsidR="002546F3" w14:paraId="6AB12073"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Default="002546F3">
            <w:pPr>
              <w:jc w:val="center"/>
              <w:rPr>
                <w:szCs w:val="22"/>
              </w:rPr>
            </w:pPr>
            <w:r>
              <w:rPr>
                <w:szCs w:val="22"/>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Default="002546F3">
            <w:pPr>
              <w:jc w:val="center"/>
              <w:rPr>
                <w:szCs w:val="22"/>
              </w:rPr>
            </w:pPr>
            <w:r>
              <w:rPr>
                <w:szCs w:val="22"/>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Default="002546F3">
            <w:pPr>
              <w:jc w:val="center"/>
              <w:rPr>
                <w:szCs w:val="22"/>
              </w:rPr>
            </w:pPr>
            <w:r>
              <w:rPr>
                <w:szCs w:val="22"/>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Default="002546F3">
            <w:pPr>
              <w:jc w:val="center"/>
              <w:rPr>
                <w:szCs w:val="22"/>
              </w:rPr>
            </w:pPr>
            <w:r>
              <w:rPr>
                <w:szCs w:val="22"/>
              </w:rPr>
              <w:t>0.06%</w:t>
            </w:r>
          </w:p>
        </w:tc>
      </w:tr>
      <w:tr w:rsidR="002546F3" w14:paraId="6126ADFD" w14:textId="77777777" w:rsidTr="002546F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Default="002546F3">
            <w:pPr>
              <w:jc w:val="center"/>
              <w:rPr>
                <w:b/>
                <w:i/>
              </w:rPr>
            </w:pPr>
            <w:r>
              <w:rPr>
                <w:b/>
                <w:i/>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Default="002546F3">
            <w:pPr>
              <w:jc w:val="center"/>
              <w:rPr>
                <w:b/>
                <w:i/>
              </w:rPr>
            </w:pPr>
            <w:r>
              <w:rPr>
                <w:b/>
                <w:i/>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Default="002546F3">
            <w:pPr>
              <w:jc w:val="center"/>
              <w:rPr>
                <w:b/>
                <w:i/>
              </w:rPr>
            </w:pPr>
            <w:r>
              <w:rPr>
                <w:b/>
                <w:i/>
              </w:rPr>
              <w:t> </w:t>
            </w:r>
          </w:p>
        </w:tc>
      </w:tr>
    </w:tbl>
    <w:p w14:paraId="23EDB148" w14:textId="77777777" w:rsidR="002546F3" w:rsidRDefault="002546F3" w:rsidP="002546F3">
      <w:pPr>
        <w:jc w:val="center"/>
        <w:rPr>
          <w:b/>
          <w:i/>
          <w:lang w:val="en-US"/>
        </w:rPr>
      </w:pPr>
      <w:r>
        <w:rPr>
          <w:b/>
          <w:i/>
        </w:rPr>
        <w:t>Table 2. Bin to bit ratio in VTM4.0, VTM5.0 and VTM6.0 (weighted)</w:t>
      </w:r>
    </w:p>
    <w:p w14:paraId="70B6DFFC" w14:textId="77777777" w:rsidR="002546F3" w:rsidRDefault="002546F3" w:rsidP="002546F3"/>
    <w:p w14:paraId="32BBB5AB" w14:textId="77777777" w:rsidR="002546F3" w:rsidRDefault="002546F3" w:rsidP="002546F3"/>
    <w:tbl>
      <w:tblPr>
        <w:tblStyle w:val="Tabellenraster"/>
        <w:tblW w:w="0" w:type="auto"/>
        <w:tblLayout w:type="fixed"/>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14:paraId="1F8BEA6D"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Default="002546F3">
            <w:pPr>
              <w:jc w:val="center"/>
              <w:rPr>
                <w:b/>
                <w:bCs/>
                <w:i/>
              </w:rPr>
            </w:pPr>
            <w:r>
              <w:rPr>
                <w:b/>
                <w:bCs/>
                <w:i/>
              </w:rPr>
              <w:t>Bin2bit ratio (peak, unweighted)</w:t>
            </w:r>
          </w:p>
        </w:tc>
      </w:tr>
      <w:tr w:rsidR="002546F3" w14:paraId="30C2BADF" w14:textId="77777777" w:rsidTr="002546F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Default="002546F3">
            <w:pPr>
              <w:jc w:val="center"/>
              <w:rPr>
                <w:b/>
                <w:i/>
              </w:rPr>
            </w:pPr>
            <w:r>
              <w:rPr>
                <w:b/>
                <w:i/>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Default="002546F3">
            <w:pPr>
              <w:jc w:val="center"/>
            </w:pPr>
            <w: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Default="002546F3">
            <w:pPr>
              <w:jc w:val="center"/>
            </w:pPr>
            <w: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Default="002546F3">
            <w:pPr>
              <w:jc w:val="center"/>
            </w:pPr>
            <w: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Default="002546F3">
            <w:pPr>
              <w:jc w:val="center"/>
            </w:pPr>
            <w: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Default="002546F3">
            <w:pPr>
              <w:jc w:val="center"/>
            </w:pPr>
            <w: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Default="002546F3">
            <w:pPr>
              <w:jc w:val="center"/>
            </w:pPr>
            <w: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Default="002546F3">
            <w:pPr>
              <w:jc w:val="center"/>
            </w:pPr>
            <w: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Default="002546F3">
            <w:pPr>
              <w:jc w:val="center"/>
            </w:pPr>
            <w: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Default="002546F3">
            <w:pPr>
              <w:jc w:val="center"/>
            </w:pPr>
            <w: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Default="002546F3">
            <w:pPr>
              <w:jc w:val="center"/>
            </w:pPr>
            <w:r>
              <w:t xml:space="preserve">diff* (%, VMT6.0 vs. VTM4.0) </w:t>
            </w:r>
          </w:p>
        </w:tc>
      </w:tr>
      <w:tr w:rsidR="002546F3" w14:paraId="5CF843CC"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Default="002546F3">
            <w:pPr>
              <w:rPr>
                <w:b/>
                <w:bCs/>
                <w:i/>
              </w:rPr>
            </w:pPr>
            <w:r>
              <w:rPr>
                <w:b/>
                <w:bCs/>
                <w:i/>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Default="002546F3">
            <w:pPr>
              <w:jc w:val="center"/>
            </w:pPr>
            <w:r>
              <w:t> </w:t>
            </w:r>
          </w:p>
        </w:tc>
      </w:tr>
      <w:tr w:rsidR="002546F3" w14:paraId="1B2240A4"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Default="002546F3">
            <w:pPr>
              <w:jc w:val="center"/>
            </w:pPr>
            <w: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Default="002546F3">
            <w:pPr>
              <w:jc w:val="center"/>
            </w:pPr>
            <w: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Default="002546F3">
            <w:pPr>
              <w:jc w:val="center"/>
            </w:pPr>
            <w: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Default="002546F3">
            <w:pPr>
              <w:jc w:val="center"/>
              <w:rPr>
                <w:bCs/>
              </w:rPr>
            </w:pPr>
            <w:r>
              <w:rPr>
                <w:bCs/>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Default="002546F3">
            <w:pPr>
              <w:jc w:val="center"/>
            </w:pPr>
            <w:r>
              <w:t>0.53%</w:t>
            </w:r>
          </w:p>
        </w:tc>
      </w:tr>
      <w:tr w:rsidR="002546F3" w14:paraId="16D2513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Default="002546F3">
            <w:pPr>
              <w:jc w:val="center"/>
            </w:pPr>
            <w: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Default="002546F3">
            <w:pPr>
              <w:jc w:val="center"/>
            </w:pPr>
            <w: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Default="002546F3">
            <w:pPr>
              <w:jc w:val="center"/>
            </w:pPr>
            <w: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Default="002546F3">
            <w:pPr>
              <w:jc w:val="center"/>
            </w:pPr>
            <w: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Default="002546F3">
            <w:pPr>
              <w:jc w:val="center"/>
            </w:pPr>
            <w: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Default="002546F3">
            <w:pPr>
              <w:jc w:val="center"/>
              <w:rPr>
                <w:bCs/>
              </w:rPr>
            </w:pPr>
            <w:r>
              <w:rPr>
                <w:bCs/>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Default="002546F3">
            <w:pPr>
              <w:jc w:val="center"/>
              <w:rPr>
                <w:bCs/>
              </w:rPr>
            </w:pPr>
            <w:r>
              <w:rPr>
                <w:bCs/>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Default="002546F3">
            <w:pPr>
              <w:jc w:val="center"/>
            </w:pPr>
            <w:r>
              <w:t>0.61%</w:t>
            </w:r>
          </w:p>
        </w:tc>
      </w:tr>
      <w:tr w:rsidR="002546F3" w14:paraId="6DB7196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Default="002546F3">
            <w:pPr>
              <w:jc w:val="center"/>
            </w:pPr>
            <w: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Default="002546F3">
            <w:pPr>
              <w:jc w:val="center"/>
            </w:pPr>
            <w: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Default="002546F3">
            <w:pPr>
              <w:jc w:val="center"/>
            </w:pPr>
            <w: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Default="002546F3">
            <w:pPr>
              <w:jc w:val="center"/>
            </w:pPr>
            <w: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Default="002546F3">
            <w:pPr>
              <w:jc w:val="center"/>
              <w:rPr>
                <w:bCs/>
              </w:rPr>
            </w:pPr>
            <w:r>
              <w:rPr>
                <w:bCs/>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Default="002546F3">
            <w:pPr>
              <w:jc w:val="center"/>
            </w:pPr>
            <w:r>
              <w:t>0.32%</w:t>
            </w:r>
          </w:p>
        </w:tc>
      </w:tr>
      <w:tr w:rsidR="002546F3" w14:paraId="4955A86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Default="002546F3">
            <w:pPr>
              <w:jc w:val="center"/>
            </w:pPr>
            <w: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Default="002546F3">
            <w:pPr>
              <w:jc w:val="center"/>
            </w:pPr>
            <w: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Default="002546F3">
            <w:pPr>
              <w:jc w:val="center"/>
            </w:pPr>
            <w: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Default="002546F3">
            <w:pPr>
              <w:jc w:val="center"/>
              <w:rPr>
                <w:bCs/>
              </w:rPr>
            </w:pPr>
            <w:r>
              <w:rPr>
                <w:bCs/>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Default="002546F3">
            <w:pPr>
              <w:jc w:val="center"/>
              <w:rPr>
                <w:bCs/>
              </w:rPr>
            </w:pPr>
            <w:r>
              <w:rPr>
                <w:bCs/>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Default="002546F3">
            <w:pPr>
              <w:jc w:val="center"/>
            </w:pPr>
            <w:r>
              <w:t>0.42%</w:t>
            </w:r>
          </w:p>
        </w:tc>
      </w:tr>
      <w:tr w:rsidR="002546F3" w14:paraId="5FD321B0"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Default="002546F3">
            <w:pPr>
              <w:rPr>
                <w:b/>
                <w:bCs/>
                <w:i/>
              </w:rPr>
            </w:pPr>
            <w:r>
              <w:rPr>
                <w:b/>
                <w:bCs/>
                <w:i/>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Default="002546F3">
            <w:pPr>
              <w:jc w:val="center"/>
            </w:pPr>
            <w:r>
              <w:t> </w:t>
            </w:r>
          </w:p>
        </w:tc>
      </w:tr>
      <w:tr w:rsidR="002546F3" w14:paraId="07E2F703"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Default="002546F3">
            <w:pPr>
              <w:jc w:val="center"/>
              <w:rPr>
                <w:highlight w:val="yellow"/>
              </w:rPr>
            </w:pPr>
            <w:r>
              <w:rPr>
                <w:highlight w:val="yellow"/>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Default="002546F3">
            <w:pPr>
              <w:jc w:val="center"/>
              <w:rPr>
                <w:highlight w:val="yellow"/>
              </w:rPr>
            </w:pPr>
            <w:r>
              <w:rPr>
                <w:highlight w:val="yellow"/>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Default="002546F3">
            <w:pPr>
              <w:jc w:val="center"/>
              <w:rPr>
                <w:highlight w:val="yellow"/>
              </w:rPr>
            </w:pPr>
            <w:r>
              <w:rPr>
                <w:highlight w:val="yellow"/>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Default="002546F3">
            <w:pPr>
              <w:jc w:val="center"/>
              <w:rPr>
                <w:highlight w:val="yellow"/>
              </w:rPr>
            </w:pPr>
            <w:r>
              <w:rPr>
                <w:highlight w:val="yellow"/>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Default="002546F3">
            <w:pPr>
              <w:jc w:val="center"/>
              <w:rPr>
                <w:highlight w:val="yellow"/>
              </w:rPr>
            </w:pPr>
            <w:r>
              <w:rPr>
                <w:highlight w:val="yellow"/>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Default="002546F3">
            <w:pPr>
              <w:jc w:val="center"/>
              <w:rPr>
                <w:highlight w:val="yellow"/>
              </w:rPr>
            </w:pPr>
            <w:r>
              <w:rPr>
                <w:highlight w:val="yellow"/>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Default="002546F3">
            <w:pPr>
              <w:jc w:val="center"/>
              <w:rPr>
                <w:highlight w:val="yellow"/>
              </w:rPr>
            </w:pPr>
            <w:r>
              <w:rPr>
                <w:highlight w:val="yellow"/>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Default="002546F3">
            <w:pPr>
              <w:jc w:val="center"/>
              <w:rPr>
                <w:bCs/>
                <w:highlight w:val="yellow"/>
              </w:rPr>
            </w:pPr>
            <w:r>
              <w:rPr>
                <w:bCs/>
                <w:highlight w:val="yellow"/>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Default="002546F3">
            <w:pPr>
              <w:jc w:val="center"/>
              <w:rPr>
                <w:bCs/>
                <w:highlight w:val="yellow"/>
              </w:rPr>
            </w:pPr>
            <w:r>
              <w:rPr>
                <w:bCs/>
                <w:highlight w:val="yellow"/>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Default="002546F3">
            <w:pPr>
              <w:jc w:val="center"/>
              <w:rPr>
                <w:highlight w:val="yellow"/>
              </w:rPr>
            </w:pPr>
            <w:r>
              <w:rPr>
                <w:highlight w:val="yellow"/>
              </w:rPr>
              <w:t>-0.60%</w:t>
            </w:r>
          </w:p>
        </w:tc>
      </w:tr>
      <w:tr w:rsidR="002546F3" w14:paraId="11C45EFA"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Default="002546F3">
            <w:pPr>
              <w:jc w:val="center"/>
            </w:pPr>
            <w: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Default="002546F3">
            <w:pPr>
              <w:jc w:val="center"/>
            </w:pPr>
            <w: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Default="002546F3">
            <w:pPr>
              <w:jc w:val="center"/>
            </w:pPr>
            <w: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Default="002546F3">
            <w:pPr>
              <w:jc w:val="center"/>
            </w:pPr>
            <w: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Default="002546F3">
            <w:pPr>
              <w:jc w:val="center"/>
              <w:rPr>
                <w:bCs/>
              </w:rPr>
            </w:pPr>
            <w:r>
              <w:rPr>
                <w:bCs/>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Default="002546F3">
            <w:pPr>
              <w:jc w:val="center"/>
              <w:rPr>
                <w:bCs/>
              </w:rPr>
            </w:pPr>
            <w:r>
              <w:rPr>
                <w:bCs/>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Default="002546F3">
            <w:pPr>
              <w:jc w:val="center"/>
            </w:pPr>
            <w:r>
              <w:t>-0.76%</w:t>
            </w:r>
          </w:p>
        </w:tc>
      </w:tr>
      <w:tr w:rsidR="002546F3" w14:paraId="2EDC4F9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Default="002546F3">
            <w:pPr>
              <w:jc w:val="center"/>
            </w:pPr>
            <w: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Default="002546F3">
            <w:pPr>
              <w:jc w:val="center"/>
            </w:pPr>
            <w: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Default="002546F3">
            <w:pPr>
              <w:jc w:val="center"/>
            </w:pPr>
            <w: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Default="002546F3">
            <w:pPr>
              <w:jc w:val="center"/>
            </w:pPr>
            <w:r>
              <w:t>-0.56%</w:t>
            </w:r>
          </w:p>
        </w:tc>
      </w:tr>
      <w:tr w:rsidR="002546F3" w14:paraId="31E2475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Default="002546F3">
            <w:pPr>
              <w:jc w:val="center"/>
            </w:pPr>
            <w: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Default="002546F3">
            <w:pPr>
              <w:jc w:val="center"/>
            </w:pPr>
            <w: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Default="002546F3">
            <w:pPr>
              <w:jc w:val="center"/>
            </w:pPr>
            <w: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Default="002546F3">
            <w:pPr>
              <w:jc w:val="center"/>
            </w:pPr>
            <w:r>
              <w:t>-0.56%</w:t>
            </w:r>
          </w:p>
        </w:tc>
      </w:tr>
      <w:tr w:rsidR="002546F3" w14:paraId="2B8668A7"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Default="002546F3">
            <w:pPr>
              <w:jc w:val="center"/>
              <w:rPr>
                <w:b/>
                <w:i/>
              </w:rPr>
            </w:pPr>
            <w:r>
              <w:rPr>
                <w:b/>
                <w:i/>
              </w:rPr>
              <w:t xml:space="preserve">Note*: Percentage difference is measured against HM16.19 </w:t>
            </w:r>
          </w:p>
        </w:tc>
      </w:tr>
    </w:tbl>
    <w:p w14:paraId="5E699E3E" w14:textId="77777777" w:rsidR="002546F3" w:rsidRDefault="002546F3" w:rsidP="002546F3">
      <w:pPr>
        <w:jc w:val="center"/>
        <w:rPr>
          <w:b/>
          <w:i/>
          <w:lang w:val="en-US"/>
        </w:rPr>
      </w:pPr>
      <w:r>
        <w:rPr>
          <w:b/>
          <w:i/>
        </w:rPr>
        <w:t>Table 3. Bin to bit ratio in VTM4.0, VTM5.0 and VTM6.0 (un-weighted)</w:t>
      </w:r>
    </w:p>
    <w:p w14:paraId="14E8869E" w14:textId="77777777" w:rsidR="002546F3" w:rsidRDefault="002546F3" w:rsidP="002546F3">
      <w:r>
        <w:t>In Table 2 and Table 3, a bypass bin is counted as 0.25 context coded bins in the weighted measurements; and a bypass bin and a context coded bin carry an equal weight (1:1) in the unweighted measurements.</w:t>
      </w:r>
    </w:p>
    <w:p w14:paraId="378129ED" w14:textId="77777777" w:rsidR="002546F3" w:rsidRDefault="002546F3" w:rsidP="002546F3">
      <w:r>
        <w:t>As far as low-QP AI configuration is concerned, the weighted and un-weighted bin to bit ratio of the VTM6.0 is roughly 18% and 10% higher than that of VTM16.19, respectively.</w:t>
      </w:r>
    </w:p>
    <w:p w14:paraId="054C9AB1" w14:textId="77777777" w:rsidR="002546F3" w:rsidRDefault="002546F3" w:rsidP="002546F3">
      <w:pPr>
        <w:rPr>
          <w:lang w:eastAsia="de-DE"/>
        </w:rPr>
      </w:pPr>
      <w:r>
        <w:rPr>
          <w:lang w:eastAsia="de-DE"/>
        </w:rPr>
        <w:t>2</w:t>
      </w:r>
      <w:r>
        <w:rPr>
          <w:lang w:eastAsia="de-DE"/>
        </w:rPr>
        <w:tab/>
        <w:t>Related contributions</w:t>
      </w:r>
    </w:p>
    <w:p w14:paraId="66D7367D" w14:textId="515F13FC" w:rsidR="002546F3" w:rsidRDefault="002546F3" w:rsidP="002546F3">
      <w:pPr>
        <w:rPr>
          <w:lang w:eastAsia="de-DE"/>
        </w:rPr>
      </w:pPr>
      <w:r>
        <w:rPr>
          <w:lang w:eastAsia="de-DE"/>
        </w:rPr>
        <w:t xml:space="preserve">Various contributions in different categories are identified being relevant to the AHG. </w:t>
      </w:r>
    </w:p>
    <w:p w14:paraId="0BE06B01" w14:textId="77777777" w:rsidR="002546F3" w:rsidRDefault="002546F3" w:rsidP="002546F3">
      <w:pPr>
        <w:rPr>
          <w:lang w:eastAsia="de-DE"/>
        </w:rPr>
      </w:pPr>
      <w:r>
        <w:rPr>
          <w:lang w:eastAsia="de-DE"/>
        </w:rPr>
        <w:t>3</w:t>
      </w:r>
      <w:r>
        <w:rPr>
          <w:lang w:eastAsia="de-DE"/>
        </w:rPr>
        <w:tab/>
        <w:t>Recommendations</w:t>
      </w:r>
    </w:p>
    <w:p w14:paraId="62535A4A" w14:textId="3B75B159" w:rsidR="002546F3" w:rsidRPr="004D7816" w:rsidRDefault="002546F3" w:rsidP="002546F3">
      <w:pPr>
        <w:rPr>
          <w:lang w:eastAsia="de-DE"/>
        </w:rPr>
      </w:pPr>
      <w:r>
        <w:rPr>
          <w:lang w:eastAsia="de-DE"/>
        </w:rPr>
        <w:t>The AHG recommends reviewing the input contributions.</w:t>
      </w:r>
    </w:p>
    <w:p w14:paraId="572304C6" w14:textId="77777777" w:rsidR="00693D66" w:rsidRPr="00EC046B" w:rsidRDefault="00F61E6E" w:rsidP="00033EC3">
      <w:pPr>
        <w:pStyle w:val="berschrift9"/>
        <w:rPr>
          <w:lang w:val="en-CA"/>
        </w:rPr>
      </w:pPr>
      <w:hyperlink r:id="rId64" w:history="1">
        <w:r w:rsidR="00693D66" w:rsidRPr="00075BDD">
          <w:rPr>
            <w:rFonts w:eastAsia="Times New Roman"/>
            <w:color w:val="0000FF"/>
            <w:szCs w:val="24"/>
            <w:u w:val="single"/>
            <w:lang w:val="en-CA"/>
          </w:rPr>
          <w:t>JVET-P0017</w:t>
        </w:r>
      </w:hyperlink>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6A897504" w:rsidR="009B3B8E" w:rsidRPr="00075BDD" w:rsidRDefault="009B3B8E" w:rsidP="009B3B8E">
      <w:pPr>
        <w:rPr>
          <w:lang w:eastAsia="de-DE"/>
        </w:rPr>
      </w:pPr>
      <w:r w:rsidRPr="00075BDD">
        <w:rPr>
          <w:lang w:eastAsia="de-DE"/>
        </w:rPr>
        <w:t>Discussion Tuesday 1545 (GJS)</w:t>
      </w:r>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The number of related contributions in particular categories was summarized as:</w:t>
      </w:r>
    </w:p>
    <w:tbl>
      <w:tblPr>
        <w:tblStyle w:val="Tabellenraster"/>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77777777" w:rsidR="009B3B8E" w:rsidRPr="00075BDD" w:rsidRDefault="009B3B8E" w:rsidP="009B3B8E">
      <w:pPr>
        <w:rPr>
          <w:lang w:eastAsia="de-DE"/>
        </w:rPr>
      </w:pPr>
      <w:r w:rsidRPr="00075BDD">
        <w:rPr>
          <w:lang w:eastAsia="de-DE"/>
        </w:rPr>
        <w:t>It is noted that the first two days of the 16th meeting in Geneva were previously announced to be devoted to high-level syntax related topics.</w:t>
      </w:r>
    </w:p>
    <w:p w14:paraId="67F040A6" w14:textId="77777777" w:rsidR="009B3B8E" w:rsidRPr="00075BDD" w:rsidRDefault="009B3B8E" w:rsidP="009B3B8E">
      <w:pPr>
        <w:rPr>
          <w:lang w:eastAsia="de-DE"/>
        </w:rPr>
      </w:pPr>
      <w:r w:rsidRPr="00075BDD">
        <w:rPr>
          <w:lang w:eastAsia="de-DE"/>
        </w:rPr>
        <w:t>An email conversation was conducted on the reflector labeled AHG12/AHG16/AHG17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574" w:name="_Hlk20805819"/>
      <w:r w:rsidRPr="00075BDD">
        <w:rPr>
          <w:lang w:eastAsia="de-DE"/>
        </w:rPr>
        <w:t>JVET-P0687 contains a summary of HLS proposals on access unit delimiter, picture header, and slice header parameters signalling</w:t>
      </w:r>
    </w:p>
    <w:bookmarkEnd w:id="574"/>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F61E6E" w:rsidP="00693D66">
      <w:pPr>
        <w:pStyle w:val="berschrift9"/>
        <w:rPr>
          <w:rFonts w:eastAsia="Times New Roman"/>
          <w:szCs w:val="24"/>
          <w:lang w:val="en-CA"/>
        </w:rPr>
      </w:pPr>
      <w:hyperlink r:id="rId65" w:history="1">
        <w:r w:rsidR="00693D66" w:rsidRPr="00075BDD">
          <w:rPr>
            <w:rFonts w:eastAsia="Times New Roman"/>
            <w:color w:val="0000FF"/>
            <w:szCs w:val="24"/>
            <w:u w:val="single"/>
            <w:lang w:val="en-CA"/>
          </w:rPr>
          <w:t>JVET-P0018</w:t>
        </w:r>
      </w:hyperlink>
      <w:r w:rsidR="00693D66" w:rsidRPr="00EC046B">
        <w:rPr>
          <w:rFonts w:eastAsia="Times New Roman"/>
          <w:szCs w:val="24"/>
          <w:lang w:val="en-CA"/>
        </w:rPr>
        <w:t xml:space="preserve"> JVET AHG report: Lossless and near-lossless coding tools (AHG18) [T. Nguyen, T.-C. Ma, M. Ikeda, S. Iwamura, H. Jang, X. Zhao]</w:t>
      </w:r>
    </w:p>
    <w:p w14:paraId="3E2C4976" w14:textId="77777777" w:rsidR="00325786" w:rsidRDefault="00325786" w:rsidP="00325786">
      <w:r>
        <w:t>1</w:t>
      </w:r>
      <w:r>
        <w:tab/>
        <w:t>Introduction</w:t>
      </w:r>
    </w:p>
    <w:p w14:paraId="440B0384" w14:textId="77777777" w:rsidR="00325786" w:rsidRDefault="00325786" w:rsidP="00325786">
      <w:r>
        <w:t>The JVET established the AHG 18 at the Gothenburg meeting with the following mandates:</w:t>
      </w:r>
    </w:p>
    <w:p w14:paraId="7592BC03" w14:textId="77777777" w:rsidR="00325786" w:rsidRDefault="00325786" w:rsidP="00325786">
      <w:r>
        <w:t>•</w:t>
      </w:r>
      <w:r>
        <w:tab/>
        <w:t>Study coding tools for lossless and near-lossless coding, including transform skip, BDPCM, and other potential technologies</w:t>
      </w:r>
    </w:p>
    <w:p w14:paraId="1943AFDC" w14:textId="77777777" w:rsidR="00325786" w:rsidRDefault="00325786" w:rsidP="00325786">
      <w:r>
        <w:t>•</w:t>
      </w:r>
      <w:r>
        <w:tab/>
        <w:t>Consider the interaction between coding tools and other processing such as loop filtering and LMCS for lossless and near-lossless coding</w:t>
      </w:r>
    </w:p>
    <w:p w14:paraId="54BE4CA2" w14:textId="77777777" w:rsidR="00325786" w:rsidRDefault="00325786" w:rsidP="00325786">
      <w:r>
        <w:t>•</w:t>
      </w:r>
      <w:r>
        <w:tab/>
        <w:t>Develop proposals for lossless and near-lossless coding for chroma and non-YCbCr colour space content</w:t>
      </w:r>
    </w:p>
    <w:p w14:paraId="238EC828" w14:textId="77777777" w:rsidR="00325786" w:rsidRDefault="00325786" w:rsidP="00325786">
      <w:r>
        <w:lastRenderedPageBreak/>
        <w:t>•</w:t>
      </w:r>
      <w:r>
        <w:tab/>
        <w:t>Consider throughput bottlenecks for lossless and near-lossless coding at high resolutions and frame rates</w:t>
      </w:r>
    </w:p>
    <w:p w14:paraId="37A17030" w14:textId="77777777" w:rsidR="00325786" w:rsidRDefault="00325786" w:rsidP="00325786">
      <w:r>
        <w:t>2</w:t>
      </w:r>
      <w:r>
        <w:tab/>
        <w:t>Activities</w:t>
      </w:r>
    </w:p>
    <w:p w14:paraId="4759AA1E" w14:textId="77777777" w:rsidR="00325786" w:rsidRDefault="00325786" w:rsidP="00325786">
      <w:r>
        <w:t>Discussions related to AHG18 used the JVET email reflector (jvet@lists.rwth-aachen.de), and the AHG chairs sent a kick-off message on 27th August 2019. In total, the participants exchanged 18 emails related to the AHG.</w:t>
      </w:r>
    </w:p>
    <w:p w14:paraId="55E02214" w14:textId="77777777" w:rsidR="00325786" w:rsidRDefault="00325786" w:rsidP="00325786">
      <w:r>
        <w:t>The AHG identified the following issues:</w:t>
      </w:r>
    </w:p>
    <w:p w14:paraId="128849A9" w14:textId="77777777" w:rsidR="00325786" w:rsidRDefault="00325786" w:rsidP="00325786">
      <w:r>
        <w:t>•</w:t>
      </w:r>
      <w:r>
        <w:tab/>
        <w:t>Design of the lossless support in VVC</w:t>
      </w:r>
    </w:p>
    <w:p w14:paraId="117E9D8E" w14:textId="77777777" w:rsidR="00325786" w:rsidRDefault="00325786" w:rsidP="00325786">
      <w:r>
        <w:t>•</w:t>
      </w:r>
      <w:r>
        <w:tab/>
        <w:t>Mixed lossy/lossless</w:t>
      </w:r>
    </w:p>
    <w:p w14:paraId="416F1D2A" w14:textId="77777777" w:rsidR="00325786" w:rsidRDefault="00325786" w:rsidP="00325786">
      <w:r>
        <w:t>•</w:t>
      </w:r>
      <w:r>
        <w:tab/>
        <w:t>BDPCM not activated (due to implementation) for lossless</w:t>
      </w:r>
    </w:p>
    <w:p w14:paraId="7A3B4ADE" w14:textId="77777777" w:rsidR="00693D66" w:rsidRPr="00075BDD" w:rsidRDefault="00325786">
      <w:r>
        <w:t>The AHG chairs provided a reference implementation that reused the existing cu_transquant_bypass syntax in the VTM-6.0 software. Note that the syntax is not part of the current VVC Draft. The AHG chairs also provided lossless results using the sequences specified for the CTC, generated with HM-16.20 as representative for HEVC Main/Main10 and HEVC RExt.</w:t>
      </w:r>
    </w:p>
    <w:p w14:paraId="48F46AD9" w14:textId="77777777" w:rsidR="00325786" w:rsidRDefault="00325786" w:rsidP="00325786">
      <w:pPr>
        <w:rPr>
          <w:lang w:val="en-US"/>
        </w:rPr>
      </w:pPr>
      <w:r>
        <w:t>The results for HEVC RExt relative to HEVC Main/Main10 a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20B5D4B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6C46D35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07%</w:t>
            </w:r>
          </w:p>
        </w:tc>
      </w:tr>
      <w:tr w:rsidR="00325786"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1%</w:t>
            </w:r>
          </w:p>
        </w:tc>
      </w:tr>
      <w:tr w:rsidR="00325786"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0%</w:t>
            </w:r>
          </w:p>
        </w:tc>
      </w:tr>
      <w:tr w:rsidR="00325786"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r>
      <w:tr w:rsidR="00325786"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64%</w:t>
            </w:r>
          </w:p>
        </w:tc>
      </w:tr>
      <w:tr w:rsidR="00325786"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9.73%</w:t>
            </w:r>
          </w:p>
        </w:tc>
      </w:tr>
      <w:tr w:rsidR="00325786"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34%</w:t>
            </w:r>
          </w:p>
        </w:tc>
      </w:tr>
      <w:tr w:rsidR="00325786"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2.89%</w:t>
            </w:r>
          </w:p>
        </w:tc>
      </w:tr>
      <w:tr w:rsidR="00325786"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Enc Time[%]</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325786"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r>
    </w:tbl>
    <w:p w14:paraId="3D27AA22" w14:textId="77777777" w:rsidR="00325786" w:rsidRDefault="00325786" w:rsidP="00325786">
      <w:pPr>
        <w:rPr>
          <w:lang w:val="en-US"/>
        </w:rPr>
      </w:pPr>
    </w:p>
    <w:p w14:paraId="35B6B251" w14:textId="77777777" w:rsidR="00325786" w:rsidRDefault="00325786" w:rsidP="00325786">
      <w:r>
        <w:t>The results for VVC VTM-6.0 relative to HEVC Main/Main10 a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A4941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23C7F7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7%</w:t>
            </w:r>
          </w:p>
        </w:tc>
      </w:tr>
      <w:tr w:rsidR="00325786"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18%</w:t>
            </w:r>
          </w:p>
        </w:tc>
      </w:tr>
      <w:tr w:rsidR="00325786"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20%</w:t>
            </w:r>
          </w:p>
        </w:tc>
      </w:tr>
      <w:tr w:rsidR="00325786"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2%</w:t>
            </w:r>
          </w:p>
        </w:tc>
      </w:tr>
      <w:tr w:rsidR="00325786"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87%</w:t>
            </w:r>
          </w:p>
        </w:tc>
      </w:tr>
      <w:tr w:rsidR="00325786"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3.89%</w:t>
            </w:r>
          </w:p>
        </w:tc>
      </w:tr>
      <w:tr w:rsidR="00325786"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01%</w:t>
            </w:r>
          </w:p>
        </w:tc>
      </w:tr>
      <w:tr w:rsidR="00325786"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3.62%</w:t>
            </w:r>
          </w:p>
        </w:tc>
      </w:tr>
      <w:tr w:rsidR="00325786"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Enc Time[%]</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13%</w:t>
            </w:r>
          </w:p>
        </w:tc>
      </w:tr>
      <w:tr w:rsidR="00325786"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lastRenderedPageBreak/>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7%</w:t>
            </w:r>
          </w:p>
        </w:tc>
      </w:tr>
    </w:tbl>
    <w:p w14:paraId="7AE6F927" w14:textId="77777777" w:rsidR="00325786" w:rsidRDefault="00325786" w:rsidP="00325786">
      <w:pPr>
        <w:rPr>
          <w:lang w:val="en-US"/>
        </w:rPr>
      </w:pPr>
    </w:p>
    <w:p w14:paraId="09F1577D" w14:textId="77777777" w:rsidR="00325786" w:rsidRDefault="00325786" w:rsidP="00325786">
      <w:r>
        <w:t>The results for VVC VTM-6.0 relative to HEVC RExt a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A38BCE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3DB486D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B7A957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78C56E6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83%</w:t>
            </w:r>
          </w:p>
        </w:tc>
      </w:tr>
      <w:tr w:rsidR="00325786"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44%</w:t>
            </w:r>
          </w:p>
        </w:tc>
      </w:tr>
      <w:tr w:rsidR="00325786"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1%</w:t>
            </w:r>
          </w:p>
        </w:tc>
      </w:tr>
      <w:tr w:rsidR="00325786"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2%</w:t>
            </w:r>
          </w:p>
        </w:tc>
      </w:tr>
      <w:tr w:rsidR="00325786"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5%</w:t>
            </w:r>
          </w:p>
        </w:tc>
      </w:tr>
      <w:tr w:rsidR="00325786"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0%</w:t>
            </w:r>
          </w:p>
        </w:tc>
      </w:tr>
      <w:tr w:rsidR="00325786"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17%</w:t>
            </w:r>
          </w:p>
        </w:tc>
      </w:tr>
      <w:tr w:rsidR="00325786"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71%</w:t>
            </w:r>
          </w:p>
        </w:tc>
      </w:tr>
      <w:tr w:rsidR="00325786"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Enc Time[%]</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29%</w:t>
            </w:r>
          </w:p>
        </w:tc>
      </w:tr>
      <w:tr w:rsidR="00325786"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r>
    </w:tbl>
    <w:p w14:paraId="2F6EE1A1" w14:textId="4682AD94" w:rsidR="00325786" w:rsidRDefault="00325786" w:rsidP="00325786"/>
    <w:p w14:paraId="13CA42A6" w14:textId="77777777" w:rsidR="0073462C" w:rsidRDefault="0073462C" w:rsidP="0073462C">
      <w:r>
        <w:t>3</w:t>
      </w:r>
      <w:r>
        <w:tab/>
        <w:t>Related contributions</w:t>
      </w:r>
    </w:p>
    <w:p w14:paraId="1E49D837" w14:textId="2A3D4B3F" w:rsidR="0073462C" w:rsidRDefault="0073462C" w:rsidP="0073462C">
      <w:r>
        <w:t xml:space="preserve">Contributions are listed in </w:t>
      </w:r>
      <w:r>
        <w:fldChar w:fldCharType="begin"/>
      </w:r>
      <w:r>
        <w:instrText xml:space="preserve"> REF _Ref21001943 \r \h </w:instrText>
      </w:r>
      <w:r>
        <w:fldChar w:fldCharType="separate"/>
      </w:r>
      <w:r>
        <w:t>6.13</w:t>
      </w:r>
      <w:r>
        <w:fldChar w:fldCharType="end"/>
      </w:r>
      <w:r>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0C7C792C" w14:textId="38D0A901" w:rsidR="0073462C" w:rsidRDefault="0073462C" w:rsidP="0073462C"/>
    <w:p w14:paraId="312CC53A" w14:textId="77777777" w:rsidR="0073462C" w:rsidRDefault="0073462C" w:rsidP="0073462C">
      <w:r>
        <w:t>4</w:t>
      </w:r>
      <w:r>
        <w:tab/>
        <w:t>Recommendations</w:t>
      </w:r>
    </w:p>
    <w:p w14:paraId="1D971ED5" w14:textId="77777777" w:rsidR="0073462C" w:rsidRDefault="0073462C" w:rsidP="0073462C">
      <w:r>
        <w:t>The AHG recommends:</w:t>
      </w:r>
    </w:p>
    <w:p w14:paraId="4986A646" w14:textId="77777777" w:rsidR="0073462C" w:rsidRDefault="0073462C" w:rsidP="0073462C">
      <w:r>
        <w:t>•</w:t>
      </w:r>
      <w:r>
        <w:tab/>
        <w:t>To review all related contributions</w:t>
      </w:r>
    </w:p>
    <w:p w14:paraId="4DA59D8D" w14:textId="77777777" w:rsidR="0073462C" w:rsidRDefault="0073462C" w:rsidP="0073462C">
      <w:r>
        <w:t>•</w:t>
      </w:r>
      <w:r>
        <w:tab/>
        <w:t>Solving the aspect on the design for lossless support</w:t>
      </w:r>
    </w:p>
    <w:p w14:paraId="37F04BE1" w14:textId="6F68BA66" w:rsidR="0073462C" w:rsidRDefault="0073462C" w:rsidP="0073462C">
      <w:r>
        <w:t>•</w:t>
      </w:r>
      <w:r>
        <w:tab/>
        <w:t>To continue the investigation on lossless and near-lossless performance of VVC</w:t>
      </w:r>
    </w:p>
    <w:p w14:paraId="1FC3C382" w14:textId="671FCE03" w:rsidR="00B70946" w:rsidRDefault="00B70946" w:rsidP="0073462C"/>
    <w:p w14:paraId="4A2F3E81" w14:textId="13035182" w:rsidR="00B70946" w:rsidRDefault="00B70946" w:rsidP="0073462C">
      <w:r>
        <w:t xml:space="preserve">Current results show that current VTM6 anchor of the AHG does not have benefit over RExt. </w:t>
      </w:r>
    </w:p>
    <w:p w14:paraId="5027DB01" w14:textId="77777777" w:rsidR="00B70946" w:rsidRDefault="00B70946" w:rsidP="0073462C">
      <w:r>
        <w:t>Screen content probably benefits from IBC.</w:t>
      </w:r>
    </w:p>
    <w:p w14:paraId="1F851B85" w14:textId="77777777" w:rsidR="00B70946" w:rsidRDefault="00B70946" w:rsidP="0073462C"/>
    <w:p w14:paraId="512B24A8" w14:textId="0BD0E101" w:rsidR="00B70946" w:rsidRDefault="00B70946" w:rsidP="0073462C">
      <w:r>
        <w:t>Further actions to be decided after review of input contributions. Would be desirable to support lossless coding in a non-specific profile if it comes for free without substantial change of tools</w:t>
      </w:r>
      <w:r w:rsidR="005E03A3">
        <w:t>.</w:t>
      </w:r>
    </w:p>
    <w:p w14:paraId="28CD9956" w14:textId="2E676F72" w:rsidR="00B70946" w:rsidRPr="004D7816" w:rsidRDefault="00B70946" w:rsidP="0073462C">
      <w:r>
        <w:t xml:space="preserve"> </w:t>
      </w:r>
    </w:p>
    <w:p w14:paraId="239A3997" w14:textId="71958CCB" w:rsidR="005A0F2A" w:rsidRPr="00075BDD" w:rsidRDefault="0049314C" w:rsidP="005A0F2A">
      <w:pPr>
        <w:pStyle w:val="berschrift1"/>
        <w:rPr>
          <w:lang w:val="en-CA"/>
        </w:rPr>
      </w:pPr>
      <w:bookmarkStart w:id="575"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559"/>
      <w:bookmarkEnd w:id="575"/>
    </w:p>
    <w:p w14:paraId="6EA02A86" w14:textId="27F3E856" w:rsidR="00D25620" w:rsidRPr="00075BDD" w:rsidRDefault="00607F59" w:rsidP="00D25620">
      <w:pPr>
        <w:pStyle w:val="Textkrper"/>
      </w:pPr>
      <w:r w:rsidRPr="00075BDD">
        <w:t xml:space="preserve">Contributions in this category were discussed </w:t>
      </w:r>
      <w:r w:rsidR="00F7748D" w:rsidRPr="00075BDD">
        <w:t xml:space="preserve">XXday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47C34B70" w:rsidR="00EB131B" w:rsidRPr="00075BDD" w:rsidRDefault="00422C11" w:rsidP="00422C11">
      <w:pPr>
        <w:pStyle w:val="berschrift2"/>
        <w:ind w:left="576"/>
        <w:rPr>
          <w:lang w:val="en-CA"/>
        </w:rPr>
      </w:pPr>
      <w:bookmarkStart w:id="576" w:name="_Ref4665833"/>
      <w:r w:rsidRPr="00075BDD">
        <w:rPr>
          <w:lang w:val="en-CA"/>
        </w:rPr>
        <w:lastRenderedPageBreak/>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r w:rsidR="0089750A">
        <w:rPr>
          <w:lang w:val="en-CA"/>
        </w:rPr>
        <w:t xml:space="preserve">and general guidance </w:t>
      </w:r>
      <w:r w:rsidR="0049314A" w:rsidRPr="00075BDD">
        <w:rPr>
          <w:lang w:val="en-CA"/>
        </w:rPr>
        <w:t>(</w:t>
      </w:r>
      <w:r w:rsidR="00F02BC4" w:rsidRPr="00075BDD">
        <w:rPr>
          <w:lang w:val="en-CA"/>
        </w:rPr>
        <w:t>1</w:t>
      </w:r>
      <w:r w:rsidR="0049314A" w:rsidRPr="00075BDD">
        <w:rPr>
          <w:lang w:val="en-CA"/>
        </w:rPr>
        <w:t>)</w:t>
      </w:r>
      <w:bookmarkEnd w:id="576"/>
    </w:p>
    <w:p w14:paraId="192DD572" w14:textId="77777777" w:rsidR="00977D4E" w:rsidRPr="00EC046B" w:rsidRDefault="00F61E6E" w:rsidP="007966F0">
      <w:pPr>
        <w:pStyle w:val="berschrift9"/>
        <w:rPr>
          <w:rFonts w:eastAsia="Times New Roman"/>
          <w:szCs w:val="24"/>
          <w:lang w:val="en-CA"/>
        </w:rPr>
      </w:pPr>
      <w:hyperlink r:id="rId66" w:history="1">
        <w:r w:rsidR="00977D4E" w:rsidRPr="00075BDD">
          <w:rPr>
            <w:rFonts w:eastAsia="Times New Roman"/>
            <w:color w:val="0000FF"/>
            <w:szCs w:val="24"/>
            <w:u w:val="single"/>
            <w:lang w:val="en-CA"/>
          </w:rPr>
          <w:t>JVET-P0113</w:t>
        </w:r>
      </w:hyperlink>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Futurewei), B. Bross (HHI), J. Chen (Futurewei), G. J. Sullivan (Microsoft)]</w:t>
      </w:r>
      <w:del w:id="577" w:author="ohm" w:date="2019-10-12T14:58:00Z">
        <w:r w:rsidR="00977D4E" w:rsidRPr="00EC046B" w:rsidDel="00125C86">
          <w:rPr>
            <w:rFonts w:eastAsia="Times New Roman"/>
            <w:szCs w:val="24"/>
            <w:lang w:val="en-CA"/>
          </w:rPr>
          <w:delText xml:space="preserve"> [late]</w:delText>
        </w:r>
      </w:del>
    </w:p>
    <w:p w14:paraId="4F50BEF9" w14:textId="45A2AC1A" w:rsidR="000A08AE" w:rsidRPr="00075BDD" w:rsidRDefault="007C3B20" w:rsidP="00F7748D">
      <w:r w:rsidRPr="00075BDD">
        <w:t>Discussed Thursday 0925 (GJS &amp; JRO)</w:t>
      </w:r>
    </w:p>
    <w:p w14:paraId="07117196" w14:textId="3539227A" w:rsidR="007C3B20" w:rsidRDefault="007C3B20" w:rsidP="00F7748D">
      <w:r w:rsidRPr="00075BDD">
        <w:t>This is input from editors which should be checked for issues and used as the basis for integration of proposals.</w:t>
      </w:r>
    </w:p>
    <w:p w14:paraId="6BEC64DB" w14:textId="68B7E382" w:rsidR="005626BE" w:rsidRPr="00075BDD" w:rsidRDefault="005626BE" w:rsidP="00F7748D">
      <w:r>
        <w:t xml:space="preserve">Discussed </w:t>
      </w:r>
      <w:r w:rsidR="00E10657">
        <w:t xml:space="preserve">Thursday </w:t>
      </w:r>
      <w:r>
        <w:t xml:space="preserve">10 Oct </w:t>
      </w:r>
      <w:r w:rsidR="003D19FF">
        <w:t xml:space="preserve">~2000 </w:t>
      </w:r>
      <w:r>
        <w:t xml:space="preserve">Track B (GJS). </w:t>
      </w:r>
      <w:r w:rsidRPr="00827655">
        <w:rPr>
          <w:highlight w:val="yellow"/>
        </w:rPr>
        <w:t>Decision (editorial &amp; BF)</w:t>
      </w:r>
      <w:r>
        <w:t>: Adopted as the text basis.</w:t>
      </w:r>
    </w:p>
    <w:p w14:paraId="6A789CC4" w14:textId="2A31EF64" w:rsidR="007C3B20" w:rsidRDefault="007C3B20" w:rsidP="00F7748D"/>
    <w:p w14:paraId="58B991CA" w14:textId="719FDAC0" w:rsidR="0089750A" w:rsidRDefault="0089750A" w:rsidP="00F7748D">
      <w:r>
        <w:t xml:space="preserve">USNB comment 1: </w:t>
      </w:r>
      <w:r w:rsidR="00E92FFA" w:rsidRPr="00827655">
        <w:rPr>
          <w:highlight w:val="yellow"/>
        </w:rPr>
        <w:t>Decision (Ed.)</w:t>
      </w:r>
      <w:r w:rsidR="00E92FFA">
        <w:t xml:space="preserve">: </w:t>
      </w:r>
      <w:r>
        <w:t>Move VUI except field sequence flag to the SEI spec</w:t>
      </w:r>
      <w:r w:rsidR="003D19FF">
        <w:t xml:space="preserve"> </w:t>
      </w:r>
      <w:r w:rsidR="003D19FF" w:rsidRPr="003D19FF">
        <w:t>(fixing bracket problem in VUI)</w:t>
      </w:r>
      <w:r>
        <w:t>.</w:t>
      </w:r>
    </w:p>
    <w:p w14:paraId="7BFD5245" w14:textId="18275E93" w:rsidR="0089750A" w:rsidRDefault="0089750A" w:rsidP="00F7748D">
      <w:r>
        <w:t xml:space="preserve">US 3: </w:t>
      </w:r>
      <w:r w:rsidR="00E92FFA" w:rsidRPr="00827655">
        <w:rPr>
          <w:highlight w:val="yellow"/>
        </w:rPr>
        <w:t>Decision (Ed.)</w:t>
      </w:r>
      <w:r w:rsidR="00E92FFA">
        <w:t xml:space="preserve">: </w:t>
      </w:r>
      <w:r>
        <w:t>Editors check/ensure that prior constraints for SEI interface have been preserved.</w:t>
      </w:r>
    </w:p>
    <w:p w14:paraId="7CA047FC" w14:textId="093F86B7" w:rsidR="0089750A" w:rsidRDefault="0089750A" w:rsidP="00F7748D"/>
    <w:p w14:paraId="651FC6D6" w14:textId="3B073C3E" w:rsidR="00E92FFA" w:rsidRDefault="00E92FFA" w:rsidP="00F7748D">
      <w:r>
        <w:t xml:space="preserve">It was noted that AVC and HEVC support having different chroma location types for top and bottom fields when the pictures are frames (only providing </w:t>
      </w:r>
      <w:r w:rsidRPr="00E92FFA">
        <w:t>chroma_sample_loc_type_frame</w:t>
      </w:r>
      <w:r>
        <w:t>), but VVC current does not. Further study was encouraged to determine if this should be changed.</w:t>
      </w:r>
    </w:p>
    <w:p w14:paraId="2CC3AE04" w14:textId="77777777" w:rsidR="0089750A" w:rsidRDefault="0089750A" w:rsidP="00F7748D"/>
    <w:p w14:paraId="39C310C0" w14:textId="77777777" w:rsidR="0089750A" w:rsidRPr="00075BDD" w:rsidRDefault="0089750A" w:rsidP="00F7748D"/>
    <w:p w14:paraId="19BB5D58" w14:textId="598C7952" w:rsidR="003A74C1" w:rsidRPr="00075BDD" w:rsidRDefault="00B7302D" w:rsidP="003A74C1">
      <w:pPr>
        <w:pStyle w:val="berschrift2"/>
        <w:ind w:left="576"/>
        <w:rPr>
          <w:lang w:val="en-CA"/>
        </w:rPr>
      </w:pPr>
      <w:bookmarkStart w:id="578"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578"/>
    </w:p>
    <w:bookmarkStart w:id="579" w:name="_Ref443720177"/>
    <w:p w14:paraId="1D0353F7" w14:textId="77777777" w:rsidR="004E6A16" w:rsidRPr="00EC046B" w:rsidRDefault="004E6A16"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Léannec, R. Jullian, E. François (InterDigital)]</w:t>
      </w:r>
    </w:p>
    <w:p w14:paraId="37355DBA" w14:textId="0E0B3ECD" w:rsidR="00D938A3" w:rsidRDefault="00EF4FCA" w:rsidP="00F7748D">
      <w:r>
        <w:t>Discussed in plenary Fri. 1000 (GJS &amp; JRO).</w:t>
      </w:r>
    </w:p>
    <w:p w14:paraId="4140EAD5" w14:textId="16C112BC" w:rsidR="00EF4FCA" w:rsidRDefault="00EF4FCA" w:rsidP="00F7748D">
      <w:r>
        <w:t>Proposes extending GOP to 8 (which provides significant coding gain ~4.9% and reduces encoder runtime ~7%).</w:t>
      </w:r>
    </w:p>
    <w:p w14:paraId="07F878E9" w14:textId="4EF8392B" w:rsidR="00EF4FCA" w:rsidRDefault="00EF4FCA" w:rsidP="00F7748D">
      <w:r>
        <w:t xml:space="preserve">There </w:t>
      </w:r>
      <w:r w:rsidR="00457BB3">
        <w:t>had been</w:t>
      </w:r>
      <w:r>
        <w:t xml:space="preserve"> no subjective </w:t>
      </w:r>
      <w:r w:rsidR="00457BB3">
        <w:t>observation by the contributor</w:t>
      </w:r>
      <w:r>
        <w:t>.</w:t>
      </w:r>
    </w:p>
    <w:p w14:paraId="23B60050" w14:textId="55D69C8D" w:rsidR="00457BB3" w:rsidRDefault="00457BB3" w:rsidP="00F7748D">
      <w:r w:rsidRPr="00537189">
        <w:rPr>
          <w:highlight w:val="yellow"/>
        </w:rPr>
        <w:t>Decision (CTC)</w:t>
      </w:r>
      <w:r>
        <w:t>: Adopted.</w:t>
      </w:r>
    </w:p>
    <w:p w14:paraId="70E7765F" w14:textId="77777777" w:rsidR="00EF4FCA" w:rsidRDefault="00EF4FCA" w:rsidP="00F7748D"/>
    <w:p w14:paraId="1BF9D82E" w14:textId="1C97E081" w:rsidR="002E3A47" w:rsidRDefault="00F61E6E" w:rsidP="002E3A47">
      <w:pPr>
        <w:pStyle w:val="berschrift9"/>
        <w:rPr>
          <w:rFonts w:eastAsia="Times New Roman"/>
          <w:szCs w:val="24"/>
        </w:rPr>
      </w:pPr>
      <w:hyperlink r:id="rId67" w:history="1">
        <w:r w:rsidR="002E3A47" w:rsidRPr="00DD58A0">
          <w:rPr>
            <w:rFonts w:eastAsia="Times New Roman"/>
            <w:color w:val="0000FF"/>
            <w:szCs w:val="24"/>
            <w:u w:val="single"/>
            <w:lang w:val="en-CA"/>
          </w:rPr>
          <w:t>JVET-P0958</w:t>
        </w:r>
      </w:hyperlink>
      <w:r w:rsidR="002E3A47">
        <w:rPr>
          <w:rFonts w:eastAsia="Times New Roman"/>
          <w:szCs w:val="24"/>
          <w:lang w:val="en-CA"/>
        </w:rPr>
        <w:t xml:space="preserve"> </w:t>
      </w:r>
      <w:r w:rsidR="002E3A47" w:rsidRPr="00DD58A0">
        <w:rPr>
          <w:rFonts w:eastAsia="Times New Roman"/>
          <w:szCs w:val="24"/>
          <w:lang w:val="en-CA"/>
        </w:rPr>
        <w:t>Crosscheck of JVET-P</w:t>
      </w:r>
      <w:r w:rsidR="00EF4FCA">
        <w:rPr>
          <w:rFonts w:eastAsia="Times New Roman"/>
          <w:szCs w:val="24"/>
          <w:lang w:val="en-CA"/>
        </w:rPr>
        <w:t>0</w:t>
      </w:r>
      <w:r w:rsidR="002E3A47" w:rsidRPr="00DD58A0">
        <w:rPr>
          <w:rFonts w:eastAsia="Times New Roman"/>
          <w:szCs w:val="24"/>
          <w:lang w:val="en-CA"/>
        </w:rPr>
        <w:t>345: Low-Delay B encoder configuration proposal</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6ADC3596" w14:textId="1D00AAFD" w:rsidR="002E3A47" w:rsidRDefault="002E3A47" w:rsidP="00F7748D"/>
    <w:p w14:paraId="3DAC6A2D" w14:textId="77777777" w:rsidR="002E3A47" w:rsidRPr="00075BDD" w:rsidRDefault="002E3A47" w:rsidP="00F7748D"/>
    <w:p w14:paraId="1548030F" w14:textId="60781AC6" w:rsidR="00E17363" w:rsidRPr="00075BDD" w:rsidRDefault="00E17363" w:rsidP="00812B12">
      <w:pPr>
        <w:pStyle w:val="berschrift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F61E6E" w:rsidP="007966F0">
      <w:pPr>
        <w:pStyle w:val="berschrift9"/>
        <w:rPr>
          <w:rFonts w:eastAsia="Times New Roman"/>
          <w:szCs w:val="24"/>
          <w:lang w:val="en-CA"/>
        </w:rPr>
      </w:pPr>
      <w:hyperlink r:id="rId68" w:history="1">
        <w:r w:rsidR="004E6A16" w:rsidRPr="00075BDD">
          <w:rPr>
            <w:rFonts w:eastAsia="Times New Roman"/>
            <w:color w:val="0000FF"/>
            <w:szCs w:val="24"/>
            <w:u w:val="single"/>
            <w:lang w:val="en-CA"/>
          </w:rPr>
          <w:t>JVET-P0328</w:t>
        </w:r>
      </w:hyperlink>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Enhorn, R. Sjöberg, J. Ström, P. Wennersten (Ericsson)]</w:t>
      </w:r>
    </w:p>
    <w:p w14:paraId="3882B873" w14:textId="044C66F4" w:rsidR="00F03879" w:rsidRPr="00075BDD" w:rsidRDefault="00F03879" w:rsidP="00E17363"/>
    <w:p w14:paraId="2A8A7AE7" w14:textId="75DF7C31" w:rsidR="002F7714" w:rsidRPr="00EC046B" w:rsidRDefault="00F61E6E" w:rsidP="007966F0">
      <w:pPr>
        <w:pStyle w:val="berschrift9"/>
        <w:rPr>
          <w:rFonts w:eastAsia="Times New Roman"/>
          <w:szCs w:val="24"/>
          <w:lang w:val="en-CA"/>
        </w:rPr>
      </w:pPr>
      <w:hyperlink r:id="rId69" w:history="1">
        <w:r w:rsidR="002F7714" w:rsidRPr="00075BDD">
          <w:rPr>
            <w:rFonts w:eastAsia="Times New Roman"/>
            <w:color w:val="0000FF"/>
            <w:szCs w:val="24"/>
            <w:u w:val="single"/>
            <w:lang w:val="en-CA"/>
          </w:rPr>
          <w:t>JVET-P0616</w:t>
        </w:r>
      </w:hyperlink>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Nemoto, S. Iwamura, A. Ichigaya (NHK), K. Kazui (Fujitsu)] [late]</w:t>
      </w:r>
      <w:del w:id="580" w:author="ohm" w:date="2019-10-12T14:58:00Z">
        <w:r w:rsidR="00850FAD" w:rsidRPr="00EC046B" w:rsidDel="00125C86">
          <w:rPr>
            <w:rFonts w:eastAsia="Times New Roman"/>
            <w:szCs w:val="24"/>
            <w:lang w:val="en-CA"/>
          </w:rPr>
          <w:delText xml:space="preserve"> [miss]</w:delText>
        </w:r>
      </w:del>
    </w:p>
    <w:p w14:paraId="02163F63" w14:textId="2EF80A80" w:rsidR="002F7714" w:rsidRPr="00075BDD" w:rsidRDefault="002F7714" w:rsidP="00E17363"/>
    <w:p w14:paraId="294BA89A" w14:textId="77777777" w:rsidR="002F7714" w:rsidRPr="00EC046B" w:rsidRDefault="00F61E6E" w:rsidP="007966F0">
      <w:pPr>
        <w:pStyle w:val="berschrift9"/>
        <w:rPr>
          <w:rFonts w:eastAsia="Times New Roman"/>
          <w:szCs w:val="24"/>
          <w:lang w:val="en-CA"/>
        </w:rPr>
      </w:pPr>
      <w:hyperlink r:id="rId70" w:history="1">
        <w:r w:rsidR="002F7714" w:rsidRPr="00075BDD">
          <w:rPr>
            <w:rFonts w:eastAsia="Times New Roman"/>
            <w:color w:val="0000FF"/>
            <w:szCs w:val="24"/>
            <w:u w:val="single"/>
            <w:lang w:val="en-CA"/>
          </w:rPr>
          <w:t>JVET-P0622</w:t>
        </w:r>
      </w:hyperlink>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berschrift2"/>
        <w:ind w:left="576"/>
        <w:rPr>
          <w:lang w:val="en-CA"/>
        </w:rPr>
      </w:pPr>
      <w:r w:rsidRPr="00075BDD">
        <w:rPr>
          <w:lang w:val="en-CA"/>
        </w:rPr>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berschrift2"/>
        <w:ind w:left="576"/>
        <w:rPr>
          <w:lang w:val="en-CA"/>
        </w:rPr>
      </w:pPr>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432C4A92" w:rsidR="00977D4E" w:rsidRDefault="00977D4E" w:rsidP="00977D4E">
      <w:pPr>
        <w:pStyle w:val="berschrift2"/>
        <w:ind w:left="576"/>
        <w:rPr>
          <w:lang w:val="en-CA"/>
        </w:rPr>
      </w:pPr>
      <w:bookmarkStart w:id="581" w:name="_Ref21242672"/>
      <w:r w:rsidRPr="00075BDD">
        <w:rPr>
          <w:lang w:val="en-CA"/>
        </w:rPr>
        <w:t>Conformance (</w:t>
      </w:r>
      <w:r w:rsidR="00624B9D">
        <w:rPr>
          <w:lang w:val="en-CA"/>
        </w:rPr>
        <w:t>6</w:t>
      </w:r>
      <w:r w:rsidRPr="00075BDD">
        <w:rPr>
          <w:lang w:val="en-CA"/>
        </w:rPr>
        <w:t>)</w:t>
      </w:r>
      <w:bookmarkEnd w:id="581"/>
    </w:p>
    <w:p w14:paraId="15359730" w14:textId="43F5BF3D" w:rsidR="00395CFF" w:rsidRDefault="00395CFF" w:rsidP="00395CFF"/>
    <w:p w14:paraId="01944497" w14:textId="77777777" w:rsidR="00395CFF" w:rsidRPr="00EC046B" w:rsidRDefault="00F61E6E" w:rsidP="00395CFF">
      <w:pPr>
        <w:pStyle w:val="berschrift9"/>
        <w:rPr>
          <w:rFonts w:eastAsia="Times New Roman"/>
          <w:szCs w:val="24"/>
          <w:lang w:val="en-CA"/>
        </w:rPr>
      </w:pPr>
      <w:hyperlink r:id="rId71" w:history="1">
        <w:r w:rsidR="00395CFF" w:rsidRPr="00075BDD">
          <w:rPr>
            <w:rFonts w:eastAsia="Times New Roman"/>
            <w:color w:val="0000FF"/>
            <w:szCs w:val="24"/>
            <w:u w:val="single"/>
            <w:lang w:val="en-CA"/>
          </w:rPr>
          <w:t>JVET-P0388</w:t>
        </w:r>
      </w:hyperlink>
      <w:r w:rsidR="00395CFF" w:rsidRPr="00EC046B">
        <w:rPr>
          <w:rFonts w:eastAsia="Times New Roman"/>
          <w:szCs w:val="24"/>
          <w:lang w:val="en-CA"/>
        </w:rPr>
        <w:t xml:space="preserve"> On VVC </w:t>
      </w:r>
      <w:r w:rsidR="00395CFF" w:rsidRPr="00EC046B">
        <w:rPr>
          <w:rFonts w:eastAsia="Times New Roman"/>
          <w:szCs w:val="24"/>
          <w:lang w:val="en-CA" w:eastAsia="de-DE"/>
        </w:rPr>
        <w:t>Conformance</w:t>
      </w:r>
      <w:r w:rsidR="00395CFF" w:rsidRPr="00EC046B">
        <w:rPr>
          <w:rFonts w:eastAsia="Times New Roman"/>
          <w:szCs w:val="24"/>
          <w:lang w:val="en-CA"/>
        </w:rPr>
        <w:t xml:space="preserve"> [J. Boyce, I. Moccagatta (Intel), L. Litwic (Ericsson), A. Stein (Technicolor), S. McCarthy, W. Husak, B. Lee (Dolby)]</w:t>
      </w:r>
    </w:p>
    <w:p w14:paraId="26F9245F" w14:textId="376ED4F7" w:rsidR="00395CFF" w:rsidRDefault="00395CFF" w:rsidP="00395CFF">
      <w:r>
        <w:t>Discussed in plenary Sunday 6 October 1645 (GJS &amp; JRO)</w:t>
      </w:r>
    </w:p>
    <w:p w14:paraId="3017F959" w14:textId="2AC37200" w:rsidR="00395CFF" w:rsidRDefault="00395CFF" w:rsidP="00395CFF">
      <w:r>
        <w:t>Successful market adoption of VVC will be facilitated by timely availability of conformance bitstreams and a conformance specification for VVC.</w:t>
      </w:r>
    </w:p>
    <w:p w14:paraId="22C5906B" w14:textId="77777777" w:rsidR="00395CFF" w:rsidRDefault="00395CFF" w:rsidP="00395CFF">
      <w:r>
        <w:t>This contribution proposes to form an ad hoc group on VVC conformance with the following mandates:</w:t>
      </w:r>
    </w:p>
    <w:p w14:paraId="104229FC" w14:textId="77777777" w:rsidR="00395CFF" w:rsidRDefault="00395CFF" w:rsidP="00395CFF">
      <w:pPr>
        <w:numPr>
          <w:ilvl w:val="0"/>
          <w:numId w:val="39"/>
        </w:numPr>
      </w:pPr>
      <w:r>
        <w:t>Study the requirements of VVC conformance testing to ensure interoperability.</w:t>
      </w:r>
    </w:p>
    <w:p w14:paraId="555160DB" w14:textId="77777777" w:rsidR="00395CFF" w:rsidRDefault="00395CFF" w:rsidP="00395CFF">
      <w:pPr>
        <w:numPr>
          <w:ilvl w:val="0"/>
          <w:numId w:val="39"/>
        </w:numPr>
      </w:pPr>
      <w:r>
        <w:t>Draft a work plan, including timeline, for preparation of a conformance specification.</w:t>
      </w:r>
    </w:p>
    <w:p w14:paraId="2DFD8B83" w14:textId="77777777" w:rsidR="00395CFF" w:rsidRDefault="00395CFF" w:rsidP="00395CFF">
      <w:pPr>
        <w:numPr>
          <w:ilvl w:val="0"/>
          <w:numId w:val="39"/>
        </w:numPr>
      </w:pPr>
      <w:r>
        <w:t>Study potential testing methodology to fulfill the requirements of VVC conformance testing.</w:t>
      </w:r>
    </w:p>
    <w:p w14:paraId="72DDE991" w14:textId="77777777" w:rsidR="00395CFF" w:rsidRDefault="00395CFF" w:rsidP="00395CFF">
      <w:pPr>
        <w:numPr>
          <w:ilvl w:val="0"/>
          <w:numId w:val="39"/>
        </w:numPr>
      </w:pPr>
      <w:r>
        <w:t xml:space="preserve">Draft a work plan, including timeline, for preparation of a conformance bitstream. </w:t>
      </w:r>
    </w:p>
    <w:p w14:paraId="46565CBB" w14:textId="77777777" w:rsidR="00395CFF" w:rsidRDefault="00395CFF" w:rsidP="00395CFF">
      <w:r>
        <w:t xml:space="preserve">The above mandates are adapted from the initial mandates of the ad hoc group on HEVC conformance (JCTVC-I_Notes_dI, Geneva, 2012). </w:t>
      </w:r>
    </w:p>
    <w:p w14:paraId="7A3051EA" w14:textId="598E5F2C" w:rsidR="00395CFF" w:rsidRDefault="00395CFF" w:rsidP="00395CFF">
      <w:r>
        <w:t>The first version of VVC is expected to include capabilities that were not included in the first version of HEVC, but were added in later HEVC extensions. Some of these VVC capabilities are not included in the JVET common test conditions. It is noted that the conformance specifications for some of the HEVC extensions were significantly delayed relative to the corresponding specification text and reference software. Therefore, this contribution also proposes a provisional timeline for delivery of initial and final conformance bitstreams, which is proposed to include identification of responsible experts for providing bitstreams to test particular tools prior to finalization of the VVC standard.</w:t>
      </w:r>
    </w:p>
    <w:p w14:paraId="45B666D8" w14:textId="1E619906" w:rsidR="00395CFF" w:rsidRDefault="00395CFF" w:rsidP="00395CFF">
      <w:r>
        <w:t>Preliminary timeline agreement:</w:t>
      </w:r>
    </w:p>
    <w:p w14:paraId="67959E00" w14:textId="67F07264" w:rsidR="00395CFF" w:rsidRDefault="00395CFF" w:rsidP="00EB632C">
      <w:pPr>
        <w:numPr>
          <w:ilvl w:val="0"/>
          <w:numId w:val="132"/>
        </w:numPr>
      </w:pPr>
      <w:r>
        <w:t>16th meeting Oct</w:t>
      </w:r>
      <w:r w:rsidR="007C1E24">
        <w:t>.</w:t>
      </w:r>
      <w:r>
        <w:t xml:space="preserve"> 2019: Form ad hoc group on VVC conformance</w:t>
      </w:r>
      <w:r w:rsidR="007C1E24">
        <w:t>, first draft list of conformance bitstreams</w:t>
      </w:r>
    </w:p>
    <w:p w14:paraId="71DB4ADA" w14:textId="628EF4D9" w:rsidR="00395CFF" w:rsidRDefault="00395CFF" w:rsidP="00EB632C">
      <w:pPr>
        <w:numPr>
          <w:ilvl w:val="0"/>
          <w:numId w:val="132"/>
        </w:numPr>
      </w:pPr>
      <w:r>
        <w:t>17th meeting Jan</w:t>
      </w:r>
      <w:r w:rsidR="007C1E24">
        <w:t>.</w:t>
      </w:r>
      <w:r>
        <w:t xml:space="preserve"> 2020: </w:t>
      </w:r>
      <w:r w:rsidR="007C1E24">
        <w:t>Preliminary guidelines for bitstream preparation (e.g., naming conventions)</w:t>
      </w:r>
      <w:r w:rsidR="00C03585">
        <w:t>, improved list of conformance bitstreams</w:t>
      </w:r>
    </w:p>
    <w:p w14:paraId="04D379C5" w14:textId="0D901ED0" w:rsidR="00395CFF" w:rsidRDefault="00395CFF" w:rsidP="00EB632C">
      <w:pPr>
        <w:numPr>
          <w:ilvl w:val="0"/>
          <w:numId w:val="132"/>
        </w:numPr>
      </w:pPr>
      <w:r>
        <w:t>18th meeting Apr</w:t>
      </w:r>
      <w:r w:rsidR="007C1E24">
        <w:t>.</w:t>
      </w:r>
      <w:r>
        <w:t xml:space="preserve"> 2020: </w:t>
      </w:r>
      <w:r w:rsidR="00C03585">
        <w:t>Final guidelines for bitstream preparation and improved list of conformance bitstreams with identified responsible experts, initial bitstreams provided</w:t>
      </w:r>
    </w:p>
    <w:p w14:paraId="3FF335AF" w14:textId="50DC5854" w:rsidR="00395CFF" w:rsidRDefault="00395CFF" w:rsidP="00EB632C">
      <w:pPr>
        <w:numPr>
          <w:ilvl w:val="0"/>
          <w:numId w:val="132"/>
        </w:numPr>
      </w:pPr>
      <w:r>
        <w:t xml:space="preserve">19th meeting July 2020: </w:t>
      </w:r>
      <w:r w:rsidR="00C03585">
        <w:t>Confirmed list of bitstreams to be included in v1</w:t>
      </w:r>
      <w:r w:rsidR="0029754C">
        <w:t>, collection of bitstream candidates for CD ballot at next meeting</w:t>
      </w:r>
    </w:p>
    <w:p w14:paraId="705F6079" w14:textId="71D6AE08" w:rsidR="00395CFF" w:rsidRDefault="00395CFF" w:rsidP="00EB632C">
      <w:pPr>
        <w:numPr>
          <w:ilvl w:val="0"/>
          <w:numId w:val="132"/>
        </w:numPr>
      </w:pPr>
      <w:r>
        <w:t>20th meeting Oct</w:t>
      </w:r>
      <w:r w:rsidR="007C1E24">
        <w:t>.</w:t>
      </w:r>
      <w:r>
        <w:t xml:space="preserve"> 2020: CD of conformance specification</w:t>
      </w:r>
    </w:p>
    <w:p w14:paraId="1605035C" w14:textId="1ACC82F4" w:rsidR="00395CFF" w:rsidRDefault="00395CFF" w:rsidP="00395CFF">
      <w:pPr>
        <w:numPr>
          <w:ilvl w:val="0"/>
          <w:numId w:val="132"/>
        </w:numPr>
      </w:pPr>
      <w:r>
        <w:t>21</w:t>
      </w:r>
      <w:r w:rsidR="0029754C">
        <w:t>s</w:t>
      </w:r>
      <w:r>
        <w:t>t meeting Jan</w:t>
      </w:r>
      <w:r w:rsidR="007C1E24">
        <w:t>.</w:t>
      </w:r>
      <w:r>
        <w:t xml:space="preserve"> 2021: Final bitstreams provided</w:t>
      </w:r>
      <w:r w:rsidR="0029754C">
        <w:t>, DIS ballot in ISO/IEC</w:t>
      </w:r>
    </w:p>
    <w:p w14:paraId="0EA03DD3" w14:textId="7FC1B727" w:rsidR="0029754C" w:rsidRDefault="0029754C" w:rsidP="00EB632C">
      <w:pPr>
        <w:numPr>
          <w:ilvl w:val="0"/>
          <w:numId w:val="132"/>
        </w:numPr>
      </w:pPr>
      <w:r>
        <w:lastRenderedPageBreak/>
        <w:t>22nd meeting April 2021: No action pending DIS ballot</w:t>
      </w:r>
    </w:p>
    <w:p w14:paraId="595EAE92" w14:textId="6A7EECBD" w:rsidR="00395CFF" w:rsidRDefault="00395CFF" w:rsidP="00EB632C">
      <w:pPr>
        <w:numPr>
          <w:ilvl w:val="0"/>
          <w:numId w:val="132"/>
        </w:numPr>
      </w:pPr>
      <w:r>
        <w:t>2</w:t>
      </w:r>
      <w:r w:rsidR="0029754C">
        <w:t>3r</w:t>
      </w:r>
      <w:r>
        <w:t xml:space="preserve">d meeting </w:t>
      </w:r>
      <w:r w:rsidR="0029754C">
        <w:t>July</w:t>
      </w:r>
      <w:r>
        <w:t xml:space="preserve"> 2021: Final conformance specification</w:t>
      </w:r>
    </w:p>
    <w:p w14:paraId="0DFBAF07" w14:textId="77777777" w:rsidR="00395CFF" w:rsidRDefault="00395CFF" w:rsidP="00395CFF"/>
    <w:p w14:paraId="1B5DAB6F" w14:textId="0DEE8B1C" w:rsidR="00322D3C" w:rsidRPr="00F34F02" w:rsidRDefault="00F61E6E" w:rsidP="00322D3C">
      <w:pPr>
        <w:pStyle w:val="berschrift9"/>
        <w:rPr>
          <w:rFonts w:eastAsia="Times New Roman"/>
          <w:szCs w:val="24"/>
        </w:rPr>
      </w:pPr>
      <w:hyperlink r:id="rId72" w:history="1">
        <w:r w:rsidR="00322D3C" w:rsidRPr="00F34F02">
          <w:rPr>
            <w:rFonts w:eastAsia="Times New Roman"/>
            <w:color w:val="0000FF"/>
            <w:szCs w:val="24"/>
            <w:u w:val="single"/>
            <w:lang w:val="en-CA"/>
          </w:rPr>
          <w:t>JVET-P0894</w:t>
        </w:r>
      </w:hyperlink>
      <w:r w:rsidR="00322D3C" w:rsidRPr="00F34F02">
        <w:rPr>
          <w:rFonts w:eastAsia="Times New Roman"/>
          <w:szCs w:val="24"/>
          <w:lang w:val="en-CA"/>
        </w:rPr>
        <w:t xml:space="preserve"> Preliminary text for Annex A: Profiles, tiers and levels [J. Boyce (Intel)]</w:t>
      </w:r>
      <w:del w:id="582" w:author="ohm" w:date="2019-10-12T15:00:00Z">
        <w:r w:rsidR="00322D3C" w:rsidRPr="00F34F02" w:rsidDel="00125C86">
          <w:rPr>
            <w:rFonts w:eastAsia="Times New Roman"/>
            <w:szCs w:val="24"/>
            <w:lang w:val="en-CA"/>
          </w:rPr>
          <w:delText xml:space="preserve"> </w:delText>
        </w:r>
      </w:del>
      <w:del w:id="583" w:author="ohm" w:date="2019-10-12T14:59:00Z">
        <w:r w:rsidR="00322D3C" w:rsidRPr="00F34F02" w:rsidDel="00125C86">
          <w:rPr>
            <w:rFonts w:eastAsia="Times New Roman"/>
            <w:szCs w:val="24"/>
            <w:lang w:val="en-CA"/>
          </w:rPr>
          <w:delText>[late]</w:delText>
        </w:r>
      </w:del>
    </w:p>
    <w:p w14:paraId="6D02C06E" w14:textId="77777777" w:rsidR="00322D3C" w:rsidRDefault="00322D3C" w:rsidP="00322D3C">
      <w:r>
        <w:t>Discussed in plenary Sunday 6 October 1645 (GJS &amp; JRO)</w:t>
      </w:r>
    </w:p>
    <w:p w14:paraId="647E4363" w14:textId="7E191A89" w:rsidR="00322D3C" w:rsidRDefault="00322D3C" w:rsidP="00322D3C">
      <w:r w:rsidRPr="00322D3C">
        <w:t>Preliminary text is proposed for Annex A: Profiles, tiers and levels, as a starting point for further discussion and study. Two initial profiles are proposed: Main 10 and Main 4:4:4 10. Tiers and levels are copied from HEVC.</w:t>
      </w:r>
    </w:p>
    <w:p w14:paraId="37CFC099" w14:textId="77777777" w:rsidR="002B23AA" w:rsidRPr="002B23AA" w:rsidRDefault="002B23AA" w:rsidP="002B23AA">
      <w:r w:rsidRPr="002B23AA">
        <w:t>The proposed Main 10 profile includes support for 4:2:0 and monochrome, and the proposed Main 4:4:4 10 profile adds support for 4:2:2 and 4:4:4.</w:t>
      </w:r>
    </w:p>
    <w:p w14:paraId="381C71B1" w14:textId="77777777" w:rsidR="002B23AA" w:rsidRPr="002B23AA" w:rsidRDefault="002B23AA" w:rsidP="002B23AA">
      <w:r w:rsidRPr="002B23AA">
        <w:t xml:space="preserve">No coding tools currently included within the specification are excluded from the proposed profiles. </w:t>
      </w:r>
    </w:p>
    <w:p w14:paraId="7F02A720" w14:textId="23D27E19" w:rsidR="00D46F06" w:rsidRPr="002B23AA" w:rsidRDefault="002B23AA" w:rsidP="002B23AA">
      <w:pPr>
        <w:rPr>
          <w:lang w:val="en-US"/>
        </w:rPr>
      </w:pPr>
      <w:r w:rsidRPr="002B23AA">
        <w:t xml:space="preserve">The two tiers from HEVC are included – High and Main. The levels parameters are copied from HEVC, and have the same resolutions and bitrates. </w:t>
      </w:r>
      <w:r w:rsidRPr="002B23AA">
        <w:rPr>
          <w:lang w:val="en-US"/>
        </w:rPr>
        <w:t>maxDpbPicBuf is increased to 7 from 6 in HEVC.</w:t>
      </w:r>
    </w:p>
    <w:p w14:paraId="2E05A861" w14:textId="77777777" w:rsidR="002B23AA" w:rsidRPr="002B23AA" w:rsidRDefault="002B23AA" w:rsidP="00EB632C">
      <w:pPr>
        <w:keepNext/>
      </w:pPr>
      <w:r w:rsidRPr="002B23AA">
        <w:t>Some issues requiring additional discussion (not comprehensive):</w:t>
      </w:r>
    </w:p>
    <w:p w14:paraId="2A1965E9" w14:textId="77777777" w:rsidR="002B23AA" w:rsidRPr="002B23AA" w:rsidRDefault="002B23AA" w:rsidP="00EB632C">
      <w:pPr>
        <w:numPr>
          <w:ilvl w:val="0"/>
          <w:numId w:val="134"/>
        </w:numPr>
      </w:pPr>
      <w:r w:rsidRPr="002B23AA">
        <w:t>Level bitrate limits</w:t>
      </w:r>
    </w:p>
    <w:p w14:paraId="2B6758DD" w14:textId="77777777" w:rsidR="002B23AA" w:rsidRPr="002B23AA" w:rsidRDefault="002B23AA" w:rsidP="00EB632C">
      <w:pPr>
        <w:numPr>
          <w:ilvl w:val="0"/>
          <w:numId w:val="134"/>
        </w:numPr>
      </w:pPr>
      <w:r w:rsidRPr="002B23AA">
        <w:t>Subpictures</w:t>
      </w:r>
    </w:p>
    <w:p w14:paraId="36C8D91F" w14:textId="77777777" w:rsidR="002B23AA" w:rsidRPr="002B23AA" w:rsidRDefault="002B23AA" w:rsidP="00EB632C">
      <w:pPr>
        <w:numPr>
          <w:ilvl w:val="1"/>
          <w:numId w:val="134"/>
        </w:numPr>
      </w:pPr>
      <w:r w:rsidRPr="002B23AA">
        <w:t xml:space="preserve">Max number and/or minimum size </w:t>
      </w:r>
    </w:p>
    <w:p w14:paraId="523E5500" w14:textId="77777777" w:rsidR="002B23AA" w:rsidRPr="002B23AA" w:rsidRDefault="002B23AA" w:rsidP="00EB632C">
      <w:pPr>
        <w:numPr>
          <w:ilvl w:val="1"/>
          <w:numId w:val="134"/>
        </w:numPr>
      </w:pPr>
      <w:r w:rsidRPr="002B23AA">
        <w:t>Bitrate limits per subpicture</w:t>
      </w:r>
    </w:p>
    <w:p w14:paraId="3C4FB991" w14:textId="77777777" w:rsidR="002B23AA" w:rsidRPr="002B23AA" w:rsidRDefault="002B23AA" w:rsidP="00EB632C">
      <w:pPr>
        <w:numPr>
          <w:ilvl w:val="0"/>
          <w:numId w:val="134"/>
        </w:numPr>
      </w:pPr>
      <w:r w:rsidRPr="002B23AA">
        <w:t>Bin limits (based on bitrate or absolute?)</w:t>
      </w:r>
    </w:p>
    <w:p w14:paraId="598EBDFA" w14:textId="77777777" w:rsidR="002B23AA" w:rsidRPr="002B23AA" w:rsidRDefault="002B23AA" w:rsidP="00EB632C">
      <w:pPr>
        <w:numPr>
          <w:ilvl w:val="0"/>
          <w:numId w:val="134"/>
        </w:numPr>
      </w:pPr>
      <w:r w:rsidRPr="002B23AA">
        <w:t>Reference picture list size limits</w:t>
      </w:r>
    </w:p>
    <w:p w14:paraId="541AF28A" w14:textId="77777777" w:rsidR="002B23AA" w:rsidRPr="002B23AA" w:rsidRDefault="002B23AA" w:rsidP="00EB632C">
      <w:pPr>
        <w:numPr>
          <w:ilvl w:val="0"/>
          <w:numId w:val="134"/>
        </w:numPr>
      </w:pPr>
      <w:r w:rsidRPr="002B23AA">
        <w:t>Reference picture resampling ratio restrictions</w:t>
      </w:r>
    </w:p>
    <w:p w14:paraId="28D7865B" w14:textId="77777777" w:rsidR="002B23AA" w:rsidRPr="002B23AA" w:rsidRDefault="002B23AA" w:rsidP="00EB632C">
      <w:pPr>
        <w:numPr>
          <w:ilvl w:val="0"/>
          <w:numId w:val="134"/>
        </w:numPr>
      </w:pPr>
      <w:r w:rsidRPr="002B23AA">
        <w:t>Numbering scheme for profiles. (Share general_profile_idc value for multiple profiles, as in RExt?)</w:t>
      </w:r>
    </w:p>
    <w:p w14:paraId="58D5A1FE" w14:textId="5336F867" w:rsidR="002B23AA" w:rsidRPr="00075BDD" w:rsidRDefault="002B23AA" w:rsidP="00322D3C">
      <w:r>
        <w:t>It was discussed whether 4:2:2 should be supported in a 4:4:4 profile.</w:t>
      </w:r>
    </w:p>
    <w:p w14:paraId="2B8C3106" w14:textId="711F0A45" w:rsidR="00395CFF" w:rsidRPr="00395CFF" w:rsidRDefault="002B23AA" w:rsidP="00EB632C">
      <w:r w:rsidRPr="00EB632C">
        <w:rPr>
          <w:highlight w:val="yellow"/>
        </w:rPr>
        <w:t>Decision</w:t>
      </w:r>
      <w:r>
        <w:t>: Adopt</w:t>
      </w:r>
      <w:r w:rsidR="00D46F06">
        <w:t xml:space="preserve">, but with a </w:t>
      </w:r>
      <w:r w:rsidR="00D46F06" w:rsidRPr="002B23AA">
        <w:rPr>
          <w:lang w:val="en-US"/>
        </w:rPr>
        <w:t xml:space="preserve">maxDpbPicBuf </w:t>
      </w:r>
      <w:r w:rsidR="00D46F06">
        <w:t>of 8 rather than 7 (see notes for P0133)</w:t>
      </w:r>
      <w:r>
        <w:t>.</w:t>
      </w:r>
    </w:p>
    <w:p w14:paraId="53A22A40" w14:textId="77777777" w:rsidR="004E2529" w:rsidRPr="00EC046B" w:rsidRDefault="00F61E6E" w:rsidP="004E2529">
      <w:pPr>
        <w:pStyle w:val="berschrift9"/>
        <w:rPr>
          <w:rFonts w:eastAsia="Times New Roman"/>
          <w:szCs w:val="24"/>
          <w:lang w:val="en-CA"/>
        </w:rPr>
      </w:pPr>
      <w:hyperlink r:id="rId73" w:history="1">
        <w:r w:rsidR="004E2529" w:rsidRPr="00075BDD">
          <w:rPr>
            <w:rFonts w:eastAsia="Times New Roman"/>
            <w:color w:val="0000FF"/>
            <w:szCs w:val="24"/>
            <w:u w:val="single"/>
            <w:lang w:val="en-CA"/>
          </w:rPr>
          <w:t>JVET-P0133</w:t>
        </w:r>
      </w:hyperlink>
      <w:r w:rsidR="004E2529" w:rsidRPr="00EC046B">
        <w:rPr>
          <w:rFonts w:eastAsia="Times New Roman"/>
          <w:szCs w:val="24"/>
          <w:lang w:val="en-CA"/>
        </w:rPr>
        <w:t xml:space="preserve"> AHG17: DPB size analysis of VTM6.0 using RA configuration in current CTC [X. Ma, H. Yang (Huawei)]</w:t>
      </w:r>
    </w:p>
    <w:p w14:paraId="3A802136" w14:textId="2BDB9514" w:rsidR="004E2529" w:rsidRDefault="004E2529" w:rsidP="004E2529">
      <w:r>
        <w:t>Discussed in plenary Sunday 6 October 1745 (GJS &amp; JRO)</w:t>
      </w:r>
    </w:p>
    <w:p w14:paraId="0F3BB856" w14:textId="7A1A8EC5" w:rsidR="004E2529" w:rsidRDefault="004E2529" w:rsidP="004E2529">
      <w:r>
        <w:t>Other contributions on this topic JVET-O0667, JCTVC-AJ0030, JCTVC-AK0030.</w:t>
      </w:r>
    </w:p>
    <w:p w14:paraId="4CABA5C3" w14:textId="3CBFB242" w:rsidR="004E2529" w:rsidRDefault="004E2529" w:rsidP="004E2529">
      <w:r>
        <w:t>This contribution provides an analysis of the decoded picture buffer (DPB) size of VTM6.0 using RA configuration in current CTC. It is found that the DPB size can achieve 7 in VTM, which is different from the value of high level syntax sps_max_dec_pic_buffering_minus1+1. It is suggested to modify the GOP structure to constrain the DPB size to be consistent with the syntax value.</w:t>
      </w:r>
    </w:p>
    <w:p w14:paraId="67E414A6" w14:textId="41449586" w:rsidR="004E2529" w:rsidRDefault="004E2529" w:rsidP="004E2529">
      <w:r>
        <w:t>The content of this contribution basically is the same as JVET-O0667, only the test result is updated using VTM6.0.</w:t>
      </w:r>
    </w:p>
    <w:p w14:paraId="7F28FA16" w14:textId="747310C9" w:rsidR="00736F01" w:rsidRDefault="00736F01" w:rsidP="004E2529">
      <w:r>
        <w:t>It was commented that the software does things a bit differently and does not provide output timing analysis.</w:t>
      </w:r>
      <w:r w:rsidR="00D46F06">
        <w:t xml:space="preserve"> Only a few people had tried to check the validity of the problem, but it did appear that the current configuration is a problem for HEVC.</w:t>
      </w:r>
    </w:p>
    <w:p w14:paraId="7D57DF69" w14:textId="5E292161" w:rsidR="00D46F06" w:rsidRDefault="00D46F06" w:rsidP="004E2529">
      <w:r>
        <w:t>With the alternative proposed structure, the overall impact was 0.70% in RA (more impact at lower resolutions).</w:t>
      </w:r>
    </w:p>
    <w:p w14:paraId="3F221B9F" w14:textId="422EF1C2" w:rsidR="00736F01" w:rsidRDefault="00736F01" w:rsidP="004E2529">
      <w:r>
        <w:lastRenderedPageBreak/>
        <w:t>It was noted that Q15-C-11 had a proposal of up to 50 reference pictures.</w:t>
      </w:r>
    </w:p>
    <w:p w14:paraId="481D02A9" w14:textId="491E0C7B" w:rsidR="00D46F06" w:rsidRDefault="00D46F06" w:rsidP="004E2529">
      <w:r>
        <w:t>It was commented that GOP size of 32 was subjectively even better.</w:t>
      </w:r>
    </w:p>
    <w:p w14:paraId="20D19697" w14:textId="796B45EE" w:rsidR="000F09B3" w:rsidRDefault="000F09B3" w:rsidP="004E2529">
      <w:r>
        <w:t xml:space="preserve">It was suggested that, considering that memory is not as difficult to support as it once was, to go ahead and specify </w:t>
      </w:r>
      <w:r w:rsidRPr="002B23AA">
        <w:rPr>
          <w:lang w:val="en-US"/>
        </w:rPr>
        <w:t>maxDpbPicBuf</w:t>
      </w:r>
      <w:r>
        <w:rPr>
          <w:lang w:val="en-US"/>
        </w:rPr>
        <w:t xml:space="preserve"> equal to 8 at this time. See notes above for P0894.</w:t>
      </w:r>
    </w:p>
    <w:p w14:paraId="2D8BF5A3" w14:textId="77777777" w:rsidR="00D46F06" w:rsidRPr="00075BDD" w:rsidRDefault="00D46F06" w:rsidP="004E2529"/>
    <w:p w14:paraId="09739F86" w14:textId="77777777" w:rsidR="00977D4E" w:rsidRPr="00EC046B" w:rsidRDefault="00F61E6E" w:rsidP="007966F0">
      <w:pPr>
        <w:pStyle w:val="berschrift9"/>
        <w:rPr>
          <w:rFonts w:eastAsia="Times New Roman"/>
          <w:szCs w:val="24"/>
          <w:lang w:val="en-CA"/>
        </w:rPr>
      </w:pPr>
      <w:hyperlink r:id="rId74" w:history="1">
        <w:r w:rsidR="00977D4E" w:rsidRPr="00075BDD">
          <w:rPr>
            <w:rFonts w:eastAsia="Times New Roman"/>
            <w:color w:val="0000FF"/>
            <w:szCs w:val="24"/>
            <w:u w:val="single"/>
            <w:lang w:val="en-CA"/>
          </w:rPr>
          <w:t>JVET-P0099</w:t>
        </w:r>
      </w:hyperlink>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p w14:paraId="7466B8DF" w14:textId="77777777" w:rsidR="0050676E" w:rsidRPr="00EC046B" w:rsidRDefault="00F61E6E" w:rsidP="007966F0">
      <w:pPr>
        <w:pStyle w:val="berschrift9"/>
        <w:rPr>
          <w:rFonts w:eastAsia="Times New Roman"/>
          <w:szCs w:val="24"/>
          <w:lang w:val="en-CA"/>
        </w:rPr>
      </w:pPr>
      <w:hyperlink r:id="rId75" w:history="1">
        <w:r w:rsidR="0050676E" w:rsidRPr="00075BDD">
          <w:rPr>
            <w:rFonts w:eastAsia="Times New Roman"/>
            <w:color w:val="0000FF"/>
            <w:szCs w:val="24"/>
            <w:u w:val="single"/>
            <w:lang w:val="en-CA"/>
          </w:rPr>
          <w:t>JVET-P0295</w:t>
        </w:r>
      </w:hyperlink>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Yagasaki, T. Suzuki (Sony)]</w:t>
      </w:r>
    </w:p>
    <w:p w14:paraId="2FB50490" w14:textId="31D7CBAE" w:rsidR="0050676E" w:rsidRPr="00075BDD" w:rsidRDefault="0050676E" w:rsidP="004519FE"/>
    <w:p w14:paraId="1CBA26DD" w14:textId="77777777" w:rsidR="00395CFF" w:rsidRPr="00075BDD" w:rsidRDefault="00395CFF" w:rsidP="0050676E"/>
    <w:p w14:paraId="70E3DEAB" w14:textId="63A264FE" w:rsidR="0050676E" w:rsidRPr="00EC046B" w:rsidRDefault="00F61E6E" w:rsidP="007966F0">
      <w:pPr>
        <w:pStyle w:val="berschrift9"/>
        <w:rPr>
          <w:rFonts w:eastAsia="Times New Roman"/>
          <w:szCs w:val="24"/>
          <w:lang w:val="en-CA"/>
        </w:rPr>
      </w:pPr>
      <w:hyperlink r:id="rId76" w:history="1">
        <w:r w:rsidR="0050676E" w:rsidRPr="00075BDD">
          <w:rPr>
            <w:rFonts w:eastAsia="Times New Roman"/>
            <w:color w:val="0000FF"/>
            <w:szCs w:val="24"/>
            <w:u w:val="single"/>
            <w:lang w:val="en-CA"/>
          </w:rPr>
          <w:t>JVET-P0389</w:t>
        </w:r>
      </w:hyperlink>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streams [I. Moccagatta, J. Boyce (Intel)]</w:t>
      </w:r>
    </w:p>
    <w:p w14:paraId="3EAD9665" w14:textId="3D90E933" w:rsidR="0050676E" w:rsidRDefault="0050676E" w:rsidP="004519FE"/>
    <w:p w14:paraId="165D1AD3" w14:textId="4644950E" w:rsidR="0050676E" w:rsidRPr="00075BDD" w:rsidRDefault="0050676E" w:rsidP="0050676E">
      <w:pPr>
        <w:pStyle w:val="berschrift2"/>
        <w:ind w:left="576"/>
        <w:rPr>
          <w:lang w:val="en-CA"/>
        </w:rPr>
      </w:pPr>
      <w:bookmarkStart w:id="584" w:name="_Ref475640122"/>
      <w:bookmarkEnd w:id="579"/>
      <w:r w:rsidRPr="00075BDD">
        <w:rPr>
          <w:lang w:val="en-CA"/>
        </w:rPr>
        <w:t>Implementation (</w:t>
      </w:r>
      <w:r w:rsidR="00DA63B2">
        <w:rPr>
          <w:lang w:val="en-CA"/>
        </w:rPr>
        <w:t>3</w:t>
      </w:r>
      <w:r w:rsidRPr="00075BDD">
        <w:rPr>
          <w:lang w:val="en-CA"/>
        </w:rPr>
        <w:t>)</w:t>
      </w:r>
    </w:p>
    <w:p w14:paraId="0842CCD4" w14:textId="5A337E3D" w:rsidR="0050676E" w:rsidRPr="00EC046B" w:rsidRDefault="00F61E6E" w:rsidP="007966F0">
      <w:pPr>
        <w:pStyle w:val="berschrift9"/>
        <w:rPr>
          <w:rFonts w:eastAsia="Times New Roman"/>
          <w:szCs w:val="24"/>
          <w:lang w:val="en-CA"/>
        </w:rPr>
      </w:pPr>
      <w:hyperlink r:id="rId77" w:history="1">
        <w:r w:rsidR="0050676E" w:rsidRPr="00075BDD">
          <w:rPr>
            <w:rFonts w:eastAsia="Times New Roman"/>
            <w:color w:val="0000FF"/>
            <w:szCs w:val="24"/>
            <w:u w:val="single"/>
            <w:lang w:val="en-CA"/>
          </w:rPr>
          <w:t>JVET-P0207</w:t>
        </w:r>
      </w:hyperlink>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del w:id="585" w:author="ohm" w:date="2019-10-12T14:14:00Z">
        <w:r w:rsidR="0050676E" w:rsidRPr="00EC046B" w:rsidDel="00AA1A81">
          <w:rPr>
            <w:rFonts w:eastAsia="Times New Roman"/>
            <w:szCs w:val="24"/>
            <w:lang w:val="en-CA"/>
          </w:rPr>
          <w:delText>(??)]</w:delText>
        </w:r>
      </w:del>
      <w:ins w:id="586" w:author="ohm" w:date="2019-10-12T14:14:00Z">
        <w:r w:rsidR="00AA1A81" w:rsidRPr="00EC046B">
          <w:rPr>
            <w:rFonts w:eastAsia="Times New Roman"/>
            <w:szCs w:val="24"/>
            <w:lang w:val="en-CA"/>
          </w:rPr>
          <w:t>(</w:t>
        </w:r>
        <w:r w:rsidR="00AA1A81">
          <w:rPr>
            <w:rFonts w:eastAsia="Times New Roman"/>
            <w:szCs w:val="24"/>
            <w:lang w:val="en-CA"/>
          </w:rPr>
          <w:t>Konkuk Univ.</w:t>
        </w:r>
        <w:r w:rsidR="00AA1A81" w:rsidRPr="00EC046B">
          <w:rPr>
            <w:rFonts w:eastAsia="Times New Roman"/>
            <w:szCs w:val="24"/>
            <w:lang w:val="en-CA"/>
          </w:rPr>
          <w:t>)]</w:t>
        </w:r>
      </w:ins>
    </w:p>
    <w:p w14:paraId="0CDAC1BC" w14:textId="12D6ABB5" w:rsidR="0050676E" w:rsidRPr="00075BDD" w:rsidRDefault="0050676E" w:rsidP="0050676E"/>
    <w:p w14:paraId="4039F59F" w14:textId="2A8C30D1" w:rsidR="00090609" w:rsidRPr="00E85468" w:rsidRDefault="00F61E6E" w:rsidP="007966F0">
      <w:pPr>
        <w:pStyle w:val="berschrift9"/>
        <w:rPr>
          <w:rFonts w:eastAsia="Times New Roman"/>
          <w:szCs w:val="24"/>
          <w:lang w:val="en-CA"/>
        </w:rPr>
      </w:pPr>
      <w:hyperlink r:id="rId78" w:history="1">
        <w:r w:rsidR="00090609" w:rsidRPr="00075BDD">
          <w:rPr>
            <w:rFonts w:eastAsia="Times New Roman"/>
            <w:color w:val="0000FF"/>
            <w:szCs w:val="24"/>
            <w:u w:val="single"/>
            <w:lang w:val="en-CA"/>
          </w:rPr>
          <w:t>JVET-P0307</w:t>
        </w:r>
      </w:hyperlink>
      <w:r w:rsidR="00090609" w:rsidRPr="00EC046B">
        <w:rPr>
          <w:rFonts w:eastAsia="Times New Roman"/>
          <w:szCs w:val="24"/>
          <w:lang w:val="en-CA"/>
        </w:rPr>
        <w:t xml:space="preserve"> Early Implementation of VVC software player and Demonstration on Mobile devices [J. R. Arumugam, S. Kotecha, S. Ramamurthy, A. Chelawat, Jayasanker J., A. K. Bedgujar,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K. Patankar (Ittiam)]</w:t>
      </w:r>
    </w:p>
    <w:p w14:paraId="50860350" w14:textId="728F02AC" w:rsidR="00090609" w:rsidRDefault="00090609" w:rsidP="0050676E"/>
    <w:p w14:paraId="3DDC97B0" w14:textId="77777777" w:rsidR="00DA63B2" w:rsidRPr="00F746D6" w:rsidRDefault="00F61E6E" w:rsidP="00276B79">
      <w:pPr>
        <w:pStyle w:val="berschrift9"/>
        <w:rPr>
          <w:rFonts w:eastAsia="Times New Roman"/>
          <w:szCs w:val="24"/>
        </w:rPr>
      </w:pPr>
      <w:hyperlink r:id="rId79" w:history="1">
        <w:r w:rsidR="00DA63B2" w:rsidRPr="00F746D6">
          <w:rPr>
            <w:rFonts w:eastAsia="Times New Roman"/>
            <w:color w:val="0000FF"/>
            <w:szCs w:val="24"/>
            <w:u w:val="single"/>
            <w:lang w:val="en-CA"/>
          </w:rPr>
          <w:t>JVET-P0973</w:t>
        </w:r>
      </w:hyperlink>
      <w:r w:rsidR="00DA63B2" w:rsidRPr="00F746D6">
        <w:rPr>
          <w:rFonts w:eastAsia="Times New Roman"/>
          <w:szCs w:val="24"/>
          <w:lang w:val="en-CA"/>
        </w:rPr>
        <w:t xml:space="preserve"> Development of a VVC Live Software Decoder [A. Wieckowski, G. Hege, C. Bartnik, C. Lehmann, C. Stoffers, J. Brandenburg, T. Hinz, B. Bross, H. Schwarz, D. Marpe, T. Schierl, T. Wiegand (HHI)] [late]</w:t>
      </w:r>
    </w:p>
    <w:p w14:paraId="73667D2A" w14:textId="77777777" w:rsidR="00DA63B2" w:rsidRPr="00075BDD" w:rsidRDefault="00DA63B2" w:rsidP="0050676E"/>
    <w:p w14:paraId="751F8FDB" w14:textId="77777777" w:rsidR="00B278FB" w:rsidRPr="00075BDD" w:rsidRDefault="00D25620" w:rsidP="00F819CA">
      <w:pPr>
        <w:pStyle w:val="berschrift1"/>
        <w:rPr>
          <w:lang w:val="en-CA"/>
        </w:rPr>
      </w:pPr>
      <w:r w:rsidRPr="00075BDD">
        <w:rPr>
          <w:lang w:val="en-CA"/>
        </w:rPr>
        <w:t>Core Experiments</w:t>
      </w:r>
      <w:bookmarkEnd w:id="584"/>
    </w:p>
    <w:p w14:paraId="56DEA91C" w14:textId="115311C3" w:rsidR="00D143C9" w:rsidRPr="00075BDD" w:rsidRDefault="00D25620" w:rsidP="00422C11">
      <w:pPr>
        <w:pStyle w:val="berschrift2"/>
        <w:ind w:left="576"/>
        <w:rPr>
          <w:lang w:val="en-CA"/>
        </w:rPr>
      </w:pPr>
      <w:bookmarkStart w:id="587"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587"/>
    </w:p>
    <w:p w14:paraId="7F75A282" w14:textId="44C14F62"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F61E6E" w:rsidP="007966F0">
      <w:pPr>
        <w:pStyle w:val="berschrift9"/>
        <w:rPr>
          <w:rFonts w:eastAsia="Times New Roman"/>
          <w:szCs w:val="24"/>
          <w:lang w:val="en-CA"/>
        </w:rPr>
      </w:pPr>
      <w:hyperlink r:id="rId80" w:history="1">
        <w:r w:rsidR="004F5619" w:rsidRPr="00075BDD">
          <w:rPr>
            <w:rFonts w:eastAsia="Times New Roman"/>
            <w:color w:val="0000FF"/>
            <w:szCs w:val="24"/>
            <w:u w:val="single"/>
            <w:lang w:val="en-CA"/>
          </w:rPr>
          <w:t>JVET-P0021</w:t>
        </w:r>
      </w:hyperlink>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r>
        <w:t>Discussed Thursday 3 October Track B (GJS).</w:t>
      </w:r>
    </w:p>
    <w:p w14:paraId="264A6195" w14:textId="77777777" w:rsidR="00AB3427" w:rsidRDefault="00AB3427" w:rsidP="00AB3427">
      <w:r>
        <w:lastRenderedPageBreak/>
        <w:t>This contribution provides a summary report of Core Experiment 1 on reference picture resampling filters.</w:t>
      </w:r>
    </w:p>
    <w:p w14:paraId="50219AF8" w14:textId="0E8E45E2" w:rsidR="00AB3427" w:rsidRDefault="00AB3427" w:rsidP="00AB3427">
      <w:r>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b/>
              </w:rPr>
            </w:pPr>
            <w:r w:rsidRPr="00AB3427">
              <w:rPr>
                <w:b/>
              </w:rPr>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b/>
              </w:rPr>
            </w:pPr>
            <w:r w:rsidRPr="00AB3427">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b/>
              </w:rPr>
            </w:pPr>
            <w:r w:rsidRPr="00AB3427">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b/>
              </w:rPr>
            </w:pPr>
            <w:r w:rsidRPr="00AB3427">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b/>
              </w:rPr>
            </w:pPr>
            <w:r w:rsidRPr="00AB3427">
              <w:rPr>
                <w:b/>
              </w:rPr>
              <w:t>Cross-checker</w:t>
            </w:r>
          </w:p>
        </w:tc>
      </w:tr>
      <w:tr w:rsidR="00AB3427" w:rsidRPr="00AB3427"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r w:rsidRPr="00AB3427">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r w:rsidRPr="00AB3427">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r w:rsidRPr="00AB3427">
              <w:t>Jonatan Samuelsson</w:t>
            </w:r>
          </w:p>
          <w:p w14:paraId="1DF05619" w14:textId="77777777" w:rsidR="00AB3427" w:rsidRPr="00AB3427" w:rsidRDefault="00AB3427" w:rsidP="00AB3427">
            <w:pPr>
              <w:rPr>
                <w:u w:val="single"/>
              </w:rPr>
            </w:pPr>
            <w:r w:rsidRPr="00AB3427">
              <w:rPr>
                <w:u w:val="single"/>
              </w:rPr>
              <w:t>samuelssonj@sharplabs.com</w:t>
            </w:r>
          </w:p>
          <w:p w14:paraId="2823BEDF"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r w:rsidRPr="00AB3427">
              <w:t>Peisong Chen</w:t>
            </w:r>
          </w:p>
          <w:p w14:paraId="7F6DC144" w14:textId="77777777" w:rsidR="00AB3427" w:rsidRPr="00AB3427" w:rsidRDefault="00F61E6E" w:rsidP="00AB3427">
            <w:pPr>
              <w:rPr>
                <w:u w:val="single"/>
              </w:rPr>
            </w:pPr>
            <w:hyperlink r:id="rId81" w:history="1">
              <w:r w:rsidR="00AB3427" w:rsidRPr="00AB3427">
                <w:rPr>
                  <w:rStyle w:val="Hyperlink"/>
                </w:rPr>
                <w:t>peisong.chen@broadcom.com</w:t>
              </w:r>
            </w:hyperlink>
          </w:p>
          <w:p w14:paraId="309C3D1F" w14:textId="77777777" w:rsidR="00AB3427" w:rsidRPr="00AB3427" w:rsidRDefault="00AB3427" w:rsidP="00AB3427">
            <w:r w:rsidRPr="00AB3427">
              <w:t>Krishna Rapaka</w:t>
            </w:r>
          </w:p>
          <w:p w14:paraId="74E1ABFE" w14:textId="77777777" w:rsidR="00AB3427" w:rsidRPr="00AB3427" w:rsidRDefault="00F61E6E" w:rsidP="00AB3427">
            <w:hyperlink r:id="rId82" w:history="1">
              <w:r w:rsidR="00AB3427" w:rsidRPr="00AB3427">
                <w:rPr>
                  <w:rStyle w:val="Hyperlink"/>
                </w:rPr>
                <w:t>krapaka@apple.com</w:t>
              </w:r>
            </w:hyperlink>
          </w:p>
        </w:tc>
      </w:tr>
      <w:tr w:rsidR="00AB3427" w:rsidRPr="00AB3427"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r w:rsidRPr="00AB3427">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r w:rsidRPr="00AB3427">
              <w:t>Use integer version of 8-tap Lanczos1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r w:rsidRPr="00AB3427">
              <w:t>Jonatan Samuelsson</w:t>
            </w:r>
          </w:p>
          <w:p w14:paraId="096C498F" w14:textId="77777777" w:rsidR="00AB3427" w:rsidRPr="00AB3427" w:rsidRDefault="00AB3427" w:rsidP="00AB3427">
            <w:pPr>
              <w:rPr>
                <w:u w:val="single"/>
              </w:rPr>
            </w:pPr>
            <w:r w:rsidRPr="00AB3427">
              <w:rPr>
                <w:u w:val="single"/>
              </w:rPr>
              <w:t>samuelssonj@sharplabs.com</w:t>
            </w:r>
          </w:p>
          <w:p w14:paraId="1A4EA35B"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r w:rsidRPr="00AB3427">
              <w:t>Peisong Chen</w:t>
            </w:r>
          </w:p>
          <w:p w14:paraId="317FBBF1" w14:textId="77777777" w:rsidR="00AB3427" w:rsidRPr="00AB3427" w:rsidRDefault="00F61E6E" w:rsidP="00AB3427">
            <w:pPr>
              <w:rPr>
                <w:u w:val="single"/>
              </w:rPr>
            </w:pPr>
            <w:hyperlink r:id="rId83" w:history="1">
              <w:r w:rsidR="00AB3427" w:rsidRPr="00AB3427">
                <w:rPr>
                  <w:rStyle w:val="Hyperlink"/>
                </w:rPr>
                <w:t>peisong.chen@broadcom.com</w:t>
              </w:r>
            </w:hyperlink>
          </w:p>
          <w:p w14:paraId="0C59CB6B" w14:textId="77777777" w:rsidR="00AB3427" w:rsidRPr="00AB3427" w:rsidRDefault="00AB3427" w:rsidP="00AB3427">
            <w:r w:rsidRPr="00AB3427">
              <w:t>Krishna Rapaka</w:t>
            </w:r>
          </w:p>
          <w:p w14:paraId="6BDD8A8E" w14:textId="77777777" w:rsidR="00AB3427" w:rsidRPr="00AB3427" w:rsidRDefault="00F61E6E" w:rsidP="00AB3427">
            <w:hyperlink r:id="rId84" w:history="1">
              <w:r w:rsidR="00AB3427" w:rsidRPr="00AB3427">
                <w:rPr>
                  <w:rStyle w:val="Hyperlink"/>
                </w:rPr>
                <w:t>krapaka@apple.com</w:t>
              </w:r>
            </w:hyperlink>
          </w:p>
        </w:tc>
      </w:tr>
      <w:tr w:rsidR="00AB3427" w:rsidRPr="00AB3427"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r w:rsidRPr="00AB3427">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r w:rsidRPr="00AB3427">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r w:rsidRPr="00AB3427">
              <w:t>Jonatan Samuelsson</w:t>
            </w:r>
          </w:p>
          <w:p w14:paraId="4A017A9B" w14:textId="77777777" w:rsidR="00AB3427" w:rsidRPr="00AB3427" w:rsidRDefault="00AB3427" w:rsidP="00AB3427">
            <w:pPr>
              <w:rPr>
                <w:u w:val="single"/>
              </w:rPr>
            </w:pPr>
            <w:r w:rsidRPr="00AB3427">
              <w:rPr>
                <w:u w:val="single"/>
              </w:rPr>
              <w:t>samuelssonj@sharplabs.com</w:t>
            </w:r>
          </w:p>
          <w:p w14:paraId="35C96EC4"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r w:rsidRPr="00AB3427">
              <w:t>Peisong Chen</w:t>
            </w:r>
          </w:p>
          <w:p w14:paraId="3F5B6023" w14:textId="77777777" w:rsidR="00AB3427" w:rsidRPr="00AB3427" w:rsidRDefault="00F61E6E" w:rsidP="00AB3427">
            <w:pPr>
              <w:rPr>
                <w:u w:val="single"/>
              </w:rPr>
            </w:pPr>
            <w:hyperlink r:id="rId85" w:history="1">
              <w:r w:rsidR="00AB3427" w:rsidRPr="00AB3427">
                <w:rPr>
                  <w:rStyle w:val="Hyperlink"/>
                </w:rPr>
                <w:t>peisong.chen@broadcom.com</w:t>
              </w:r>
            </w:hyperlink>
          </w:p>
          <w:p w14:paraId="2F83F1A9" w14:textId="77777777" w:rsidR="00AB3427" w:rsidRPr="00AB3427" w:rsidRDefault="00AB3427" w:rsidP="00AB3427">
            <w:r w:rsidRPr="00AB3427">
              <w:t>Krishna Rapaka</w:t>
            </w:r>
          </w:p>
          <w:p w14:paraId="73DABD27" w14:textId="77777777" w:rsidR="00AB3427" w:rsidRPr="00AB3427" w:rsidRDefault="00F61E6E" w:rsidP="00AB3427">
            <w:hyperlink r:id="rId86" w:history="1">
              <w:r w:rsidR="00AB3427" w:rsidRPr="00AB3427">
                <w:rPr>
                  <w:rStyle w:val="Hyperlink"/>
                </w:rPr>
                <w:t>krapaka@apple.com</w:t>
              </w:r>
            </w:hyperlink>
          </w:p>
        </w:tc>
      </w:tr>
      <w:tr w:rsidR="00AB3427" w:rsidRPr="00AB3427"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r w:rsidRPr="00AB3427">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r w:rsidRPr="00AB3427">
              <w:t>Use 9-tap downsampling when the reference picture is larger than the current picture, and extended SHVC filters for upsampling when it is smaller. Resampling and motion compensation are done in one stage as in VTM.</w:t>
            </w:r>
          </w:p>
          <w:p w14:paraId="2D1BB6F7" w14:textId="77777777" w:rsidR="00AB3427" w:rsidRPr="00AB3427"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r w:rsidRPr="00AB3427">
              <w:t>Pankaj Topiwala</w:t>
            </w:r>
          </w:p>
          <w:p w14:paraId="4C23933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tc>
      </w:tr>
      <w:tr w:rsidR="00AB3427" w:rsidRPr="00AB3427"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r w:rsidRPr="00AB3427">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r w:rsidRPr="00AB3427">
              <w:t>Use 9-tap downsampling when the reference picture is larger than the current picture, and extended SHVC filters for upsampling when it is smaller. Resampling is done separately from motion compensation.</w:t>
            </w:r>
          </w:p>
          <w:p w14:paraId="4D068526" w14:textId="77777777" w:rsidR="00AB3427" w:rsidRPr="00AB3427" w:rsidRDefault="00AB3427" w:rsidP="00AB3427"/>
          <w:p w14:paraId="0E2ED441" w14:textId="77777777" w:rsidR="00AB3427" w:rsidRPr="00AB3427" w:rsidRDefault="00AB3427" w:rsidP="00AB3427">
            <w:r w:rsidRPr="00AB3427">
              <w:lastRenderedPageBreak/>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r w:rsidRPr="00AB3427">
              <w:lastRenderedPageBreak/>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r w:rsidRPr="00AB3427">
              <w:t>Pankaj Topiwala</w:t>
            </w:r>
          </w:p>
          <w:p w14:paraId="60145C1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tc>
      </w:tr>
      <w:tr w:rsidR="00AB3427" w:rsidRPr="00AB3427"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lang w:val="en-US"/>
              </w:rPr>
            </w:pPr>
            <w:r w:rsidRPr="00AB3427">
              <w:rPr>
                <w:lang w:val="en-US"/>
              </w:rPr>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r w:rsidRPr="00AB3427">
              <w:t>Use SHM filters for downsampling</w:t>
            </w:r>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r w:rsidRPr="00AB3427">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lang w:val="de-DE"/>
              </w:rPr>
            </w:pPr>
            <w:r w:rsidRPr="00AB3427">
              <w:rPr>
                <w:lang w:val="de-DE"/>
              </w:rPr>
              <w:t>Mohammed Golam Sarwer</w:t>
            </w:r>
          </w:p>
          <w:p w14:paraId="77CD78F9" w14:textId="77777777" w:rsidR="00AB3427" w:rsidRPr="00AB3427" w:rsidRDefault="00AB3427" w:rsidP="00AB3427">
            <w:pPr>
              <w:rPr>
                <w:lang w:val="de-DE"/>
              </w:rPr>
            </w:pPr>
            <w:r w:rsidRPr="00AB3427">
              <w:rPr>
                <w:u w:val="single"/>
                <w:lang w:val="en-US"/>
              </w:rPr>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lang w:val="de-DE"/>
              </w:rPr>
            </w:pPr>
            <w:r w:rsidRPr="00AB3427">
              <w:rPr>
                <w:lang w:val="de-DE"/>
              </w:rPr>
              <w:t>Vadim Seregin</w:t>
            </w:r>
          </w:p>
          <w:p w14:paraId="3AE5936C" w14:textId="77777777" w:rsidR="00AB3427" w:rsidRPr="00AB3427" w:rsidRDefault="00F61E6E" w:rsidP="00AB3427">
            <w:pPr>
              <w:rPr>
                <w:lang w:val="de-DE"/>
              </w:rPr>
            </w:pPr>
            <w:hyperlink r:id="rId87" w:history="1">
              <w:r w:rsidR="00AB3427" w:rsidRPr="00AB3427">
                <w:rPr>
                  <w:rStyle w:val="Hyperlink"/>
                  <w:lang w:val="en-US"/>
                </w:rPr>
                <w:t>vseregin@qti.qualcomm.com</w:t>
              </w:r>
            </w:hyperlink>
          </w:p>
        </w:tc>
      </w:tr>
    </w:tbl>
    <w:p w14:paraId="5580E1B7" w14:textId="4C5FFE14" w:rsidR="00AB3427" w:rsidRDefault="00AB3427" w:rsidP="0010249F"/>
    <w:p w14:paraId="19A31285" w14:textId="42A09C2B" w:rsidR="00AB3427" w:rsidRDefault="00AB3427" w:rsidP="0010249F">
      <w:r>
        <w:t xml:space="preserve">CE 1-1.X is to test </w:t>
      </w:r>
      <w:r w:rsidR="00D26C58">
        <w:t>downsampling filters</w:t>
      </w:r>
    </w:p>
    <w:p w14:paraId="0601DE6A" w14:textId="66C7E24E" w:rsidR="00AB3427" w:rsidRDefault="00C84965" w:rsidP="0010249F">
      <w:r>
        <w:t>It was commented that arbitrary scaling ratios are not especially difficult to support (e.g., versus supporting only 2x or only 2x and 1.5x).</w:t>
      </w:r>
    </w:p>
    <w:p w14:paraId="4513213D" w14:textId="48A441A5" w:rsidR="00AB3427" w:rsidRDefault="00C84965" w:rsidP="0010249F">
      <w:r>
        <w:t>An extreme ratio could be an issue. Currently the text restrict the ratio range of the reference picture relative to the current picture from 1/8 (upsampling) to 2 (downsampling).</w:t>
      </w:r>
    </w:p>
    <w:p w14:paraId="2F1E0214" w14:textId="71C6E9D3" w:rsidR="00C84965" w:rsidRDefault="00C84965" w:rsidP="0010249F">
      <w:r>
        <w:t>Test cases:</w:t>
      </w:r>
    </w:p>
    <w:p w14:paraId="3247E7D8" w14:textId="77987719" w:rsidR="00AB3427" w:rsidRDefault="00C84965" w:rsidP="00B701AA">
      <w:pPr>
        <w:numPr>
          <w:ilvl w:val="0"/>
          <w:numId w:val="39"/>
        </w:numPr>
      </w:pPr>
      <w:r>
        <w:t>1.5:1</w:t>
      </w:r>
    </w:p>
    <w:p w14:paraId="39EDAF0C" w14:textId="0448599A" w:rsidR="00C84965" w:rsidRDefault="00C84965" w:rsidP="00B701AA">
      <w:pPr>
        <w:numPr>
          <w:ilvl w:val="0"/>
          <w:numId w:val="39"/>
        </w:numPr>
      </w:pPr>
      <w:r>
        <w:t>2:1</w:t>
      </w:r>
    </w:p>
    <w:p w14:paraId="66A20D22" w14:textId="4B28CEF5" w:rsidR="00C84965" w:rsidRDefault="00C84965" w:rsidP="00B701AA">
      <w:pPr>
        <w:numPr>
          <w:ilvl w:val="0"/>
          <w:numId w:val="39"/>
        </w:numPr>
      </w:pPr>
      <w:r>
        <w:t>4:1 optional</w:t>
      </w:r>
    </w:p>
    <w:p w14:paraId="162C4989" w14:textId="77777777" w:rsidR="00AB3427" w:rsidRDefault="00AB3427" w:rsidP="0010249F"/>
    <w:p w14:paraId="737CDEF9" w14:textId="46A59154" w:rsidR="00AB3427" w:rsidRDefault="00C84965" w:rsidP="0010249F">
      <w:r>
        <w:t>PSNR1 is "codec PSNR"</w:t>
      </w:r>
    </w:p>
    <w:p w14:paraId="58C51E54" w14:textId="75D1D689" w:rsidR="00C84965" w:rsidRDefault="00C84965" w:rsidP="0010249F">
      <w:r>
        <w:t>PSNR2 is high-res to high-res end-to-end.</w:t>
      </w:r>
    </w:p>
    <w:p w14:paraId="0E203EB5" w14:textId="7F602E28" w:rsidR="00C84965" w:rsidRDefault="00C84965" w:rsidP="0010249F"/>
    <w:p w14:paraId="75ECA17B" w14:textId="77777777" w:rsidR="00D26C58" w:rsidRPr="00D26C58" w:rsidRDefault="00D26C58" w:rsidP="00B701AA">
      <w:pPr>
        <w:keepNext/>
      </w:pPr>
      <w:r w:rsidRPr="00D26C58">
        <w:t>Resampling ratio 1.5 :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D26C58"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701AA" w:rsidRDefault="00D26C58" w:rsidP="00B701AA">
            <w:pPr>
              <w:keepNext/>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B Main10 PSNR2</w:t>
            </w:r>
          </w:p>
        </w:tc>
      </w:tr>
      <w:tr w:rsidR="00D26C58" w:rsidRPr="00D26C58"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701AA" w:rsidRDefault="00D26C58" w:rsidP="00B701AA">
            <w:pPr>
              <w:keepNext/>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r>
      <w:tr w:rsidR="00D26C58" w:rsidRPr="00D26C58"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701AA" w:rsidRDefault="00D26C58" w:rsidP="00B701AA">
            <w:pPr>
              <w:keepNext/>
              <w:spacing w:before="0"/>
              <w:rPr>
                <w:sz w:val="18"/>
                <w:szCs w:val="18"/>
                <w:lang w:val="en-US"/>
              </w:rPr>
            </w:pPr>
            <w:r w:rsidRPr="00B701AA">
              <w:rPr>
                <w:sz w:val="18"/>
                <w:szCs w:val="18"/>
                <w:lang w:val="en-US"/>
              </w:rPr>
              <w:t>1-1.1</w:t>
            </w:r>
          </w:p>
          <w:p w14:paraId="7AD8AE3B" w14:textId="5D4B6087" w:rsidR="00D26C58" w:rsidRPr="00B701AA" w:rsidRDefault="00D26C58" w:rsidP="00B701AA">
            <w:pPr>
              <w:keepNext/>
              <w:spacing w:before="0"/>
              <w:rPr>
                <w:sz w:val="18"/>
                <w:szCs w:val="18"/>
                <w:lang w:val="en-US"/>
              </w:rPr>
            </w:pPr>
            <w:r w:rsidRPr="00B701AA">
              <w:rPr>
                <w:sz w:val="18"/>
                <w:szCs w:val="18"/>
                <w:lang w:val="en-US"/>
              </w:rPr>
              <w:t>Lanczos2</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701AA" w:rsidRDefault="00D26C58" w:rsidP="00B701AA">
            <w:pPr>
              <w:keepNext/>
              <w:spacing w:before="0"/>
              <w:jc w:val="center"/>
              <w:rPr>
                <w:sz w:val="18"/>
                <w:szCs w:val="18"/>
                <w:lang w:val="en-US"/>
              </w:rPr>
            </w:pPr>
            <w:r w:rsidRPr="00B701AA">
              <w:rPr>
                <w:sz w:val="18"/>
                <w:szCs w:val="18"/>
                <w:lang w:val="en-US"/>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701AA" w:rsidRDefault="00D26C58" w:rsidP="00B701AA">
            <w:pPr>
              <w:keepNext/>
              <w:spacing w:before="0"/>
              <w:jc w:val="center"/>
              <w:rPr>
                <w:sz w:val="18"/>
                <w:szCs w:val="18"/>
                <w:lang w:val="en-US"/>
              </w:rPr>
            </w:pPr>
            <w:r w:rsidRPr="00B701AA">
              <w:rPr>
                <w:sz w:val="18"/>
                <w:szCs w:val="18"/>
                <w:lang w:val="en-US"/>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701AA" w:rsidRDefault="00D26C58" w:rsidP="00B701AA">
            <w:pPr>
              <w:keepNext/>
              <w:spacing w:before="0"/>
              <w:jc w:val="center"/>
              <w:rPr>
                <w:sz w:val="18"/>
                <w:szCs w:val="18"/>
                <w:lang w:val="en-US"/>
              </w:rPr>
            </w:pPr>
            <w:r w:rsidRPr="00B701AA">
              <w:rPr>
                <w:sz w:val="18"/>
                <w:szCs w:val="18"/>
                <w:lang w:val="en-US"/>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701AA" w:rsidRDefault="00D26C58" w:rsidP="00B701AA">
            <w:pPr>
              <w:keepNext/>
              <w:spacing w:before="0"/>
              <w:rPr>
                <w:sz w:val="18"/>
                <w:szCs w:val="18"/>
                <w:lang w:val="en-US"/>
              </w:rPr>
            </w:pPr>
            <w:r w:rsidRPr="00B701AA">
              <w:rPr>
                <w:sz w:val="18"/>
                <w:szCs w:val="18"/>
                <w:lang w:val="en-US"/>
              </w:rPr>
              <w:t>1-1.2</w:t>
            </w:r>
          </w:p>
          <w:p w14:paraId="4FFE0715" w14:textId="0628AACD" w:rsidR="00D26C58" w:rsidRPr="00B701AA" w:rsidRDefault="00D26C58" w:rsidP="00B701AA">
            <w:pPr>
              <w:keepNext/>
              <w:spacing w:before="0"/>
              <w:rPr>
                <w:bCs/>
                <w:sz w:val="18"/>
                <w:szCs w:val="18"/>
                <w:lang w:val="en-US"/>
              </w:rPr>
            </w:pPr>
            <w:r w:rsidRPr="00B701AA">
              <w:rPr>
                <w:sz w:val="18"/>
                <w:szCs w:val="18"/>
                <w:lang w:val="en-US"/>
              </w:rPr>
              <w:t>Lanczos1</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701AA" w:rsidRDefault="00D26C58" w:rsidP="00B701AA">
            <w:pPr>
              <w:keepNext/>
              <w:spacing w:before="0"/>
              <w:rPr>
                <w:sz w:val="18"/>
                <w:szCs w:val="18"/>
                <w:lang w:val="en-US"/>
              </w:rPr>
            </w:pPr>
            <w:r w:rsidRPr="00B701AA">
              <w:rPr>
                <w:sz w:val="18"/>
                <w:szCs w:val="18"/>
                <w:lang w:val="en-US"/>
              </w:rPr>
              <w:t>1-1.3</w:t>
            </w:r>
          </w:p>
          <w:p w14:paraId="0E040830" w14:textId="0FB51D09" w:rsidR="00D26C58" w:rsidRPr="00B701AA" w:rsidRDefault="00D26C58" w:rsidP="00B701AA">
            <w:pPr>
              <w:keepNext/>
              <w:spacing w:before="0"/>
              <w:rPr>
                <w:sz w:val="18"/>
                <w:szCs w:val="18"/>
                <w:lang w:val="en-US"/>
              </w:rPr>
            </w:pPr>
            <w:r w:rsidRPr="00B701AA">
              <w:rPr>
                <w:sz w:val="18"/>
                <w:szCs w:val="18"/>
                <w:lang w:val="en-US"/>
              </w:rPr>
              <w:t>Lanczos2.67</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701AA" w:rsidRDefault="00D26C58" w:rsidP="00B701AA">
            <w:pPr>
              <w:keepNext/>
              <w:spacing w:before="0"/>
              <w:jc w:val="center"/>
              <w:rPr>
                <w:sz w:val="18"/>
                <w:szCs w:val="18"/>
                <w:lang w:val="en-US"/>
              </w:rPr>
            </w:pPr>
            <w:r w:rsidRPr="00B701AA">
              <w:rPr>
                <w:sz w:val="18"/>
                <w:szCs w:val="18"/>
                <w:highlight w:val="yellow"/>
                <w:lang w:val="en-US"/>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701AA" w:rsidRDefault="00D26C58" w:rsidP="00B701AA">
            <w:pPr>
              <w:keepNext/>
              <w:spacing w:before="0"/>
              <w:jc w:val="center"/>
              <w:rPr>
                <w:sz w:val="18"/>
                <w:szCs w:val="18"/>
                <w:lang w:val="en-US"/>
              </w:rPr>
            </w:pPr>
            <w:r w:rsidRPr="00B701AA">
              <w:rPr>
                <w:sz w:val="18"/>
                <w:szCs w:val="18"/>
                <w:lang w:val="en-US"/>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701AA" w:rsidRDefault="00D26C58" w:rsidP="00B701AA">
            <w:pPr>
              <w:keepNext/>
              <w:spacing w:before="0"/>
              <w:jc w:val="center"/>
              <w:rPr>
                <w:sz w:val="18"/>
                <w:szCs w:val="18"/>
                <w:lang w:val="en-US"/>
              </w:rPr>
            </w:pPr>
            <w:r w:rsidRPr="00B701AA">
              <w:rPr>
                <w:sz w:val="18"/>
                <w:szCs w:val="18"/>
                <w:lang w:val="en-US"/>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701AA" w:rsidRDefault="00D26C58" w:rsidP="00B701AA">
            <w:pPr>
              <w:keepNext/>
              <w:spacing w:before="0"/>
              <w:jc w:val="center"/>
              <w:rPr>
                <w:sz w:val="18"/>
                <w:szCs w:val="18"/>
                <w:lang w:val="en-US"/>
              </w:rPr>
            </w:pPr>
            <w:r w:rsidRPr="00B701AA">
              <w:rPr>
                <w:sz w:val="18"/>
                <w:szCs w:val="18"/>
                <w:lang w:val="en-US"/>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701AA" w:rsidRDefault="00D26C58" w:rsidP="00B701AA">
            <w:pPr>
              <w:keepNext/>
              <w:spacing w:before="0"/>
              <w:jc w:val="center"/>
              <w:rPr>
                <w:sz w:val="18"/>
                <w:szCs w:val="18"/>
                <w:lang w:val="en-US"/>
              </w:rPr>
            </w:pPr>
            <w:r w:rsidRPr="00B701AA">
              <w:rPr>
                <w:sz w:val="18"/>
                <w:szCs w:val="18"/>
                <w:lang w:val="en-US"/>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701AA" w:rsidRDefault="00D26C58" w:rsidP="00B701AA">
            <w:pPr>
              <w:keepNext/>
              <w:spacing w:before="0"/>
              <w:jc w:val="center"/>
              <w:rPr>
                <w:sz w:val="18"/>
                <w:szCs w:val="18"/>
                <w:lang w:val="en-US"/>
              </w:rPr>
            </w:pPr>
            <w:r w:rsidRPr="00B701AA">
              <w:rPr>
                <w:sz w:val="18"/>
                <w:szCs w:val="18"/>
                <w:lang w:val="en-US"/>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701AA" w:rsidRDefault="00D26C58" w:rsidP="00B701AA">
            <w:pPr>
              <w:keepNext/>
              <w:spacing w:before="0"/>
              <w:rPr>
                <w:bCs/>
                <w:sz w:val="18"/>
                <w:szCs w:val="18"/>
                <w:lang w:val="en-US"/>
              </w:rPr>
            </w:pPr>
            <w:r w:rsidRPr="00B701AA">
              <w:rPr>
                <w:sz w:val="18"/>
                <w:szCs w:val="18"/>
                <w:lang w:val="en-US"/>
              </w:rPr>
              <w:t>1-2.1</w:t>
            </w:r>
            <w:r w:rsidR="00F50862">
              <w:rPr>
                <w:sz w:val="18"/>
                <w:szCs w:val="18"/>
                <w:lang w:val="en-US"/>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701AA" w:rsidRDefault="00D26C58" w:rsidP="00B701AA">
            <w:pPr>
              <w:spacing w:before="0"/>
              <w:rPr>
                <w:sz w:val="18"/>
                <w:szCs w:val="18"/>
                <w:lang w:val="en-US"/>
              </w:rPr>
            </w:pPr>
            <w:r w:rsidRPr="00B701AA">
              <w:rPr>
                <w:sz w:val="18"/>
                <w:szCs w:val="18"/>
                <w:lang w:val="en-US"/>
              </w:rPr>
              <w:t>1-3</w:t>
            </w:r>
          </w:p>
          <w:p w14:paraId="6FCED897" w14:textId="207C251F" w:rsidR="00D26C58" w:rsidRPr="00B701AA" w:rsidRDefault="00D26C58" w:rsidP="00B701AA">
            <w:pPr>
              <w:spacing w:before="0"/>
              <w:rPr>
                <w:bCs/>
                <w:sz w:val="18"/>
                <w:szCs w:val="18"/>
                <w:lang w:val="en-US"/>
              </w:rPr>
            </w:pPr>
            <w:r w:rsidRPr="00B701AA">
              <w:rPr>
                <w:sz w:val="18"/>
                <w:szCs w:val="18"/>
                <w:lang w:val="en-US"/>
              </w:rPr>
              <w:t>SHM</w:t>
            </w:r>
            <w:r w:rsidR="00DB026E">
              <w:rPr>
                <w:sz w:val="18"/>
                <w:szCs w:val="18"/>
                <w:lang w:val="en-US"/>
              </w:rPr>
              <w:t>-A</w:t>
            </w:r>
            <w:r w:rsidR="00F50862">
              <w:rPr>
                <w:sz w:val="18"/>
                <w:szCs w:val="18"/>
                <w:lang w:val="en-US"/>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701AA" w:rsidRDefault="00D26C58" w:rsidP="00B701AA">
            <w:pPr>
              <w:spacing w:before="0"/>
              <w:jc w:val="center"/>
              <w:rPr>
                <w:bCs/>
                <w:sz w:val="18"/>
                <w:szCs w:val="18"/>
                <w:lang w:val="en-US"/>
              </w:rPr>
            </w:pPr>
            <w:r w:rsidRPr="00B701AA">
              <w:rPr>
                <w:sz w:val="18"/>
                <w:szCs w:val="18"/>
                <w:lang w:val="en-US"/>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701AA" w:rsidRDefault="00D26C58" w:rsidP="00B701AA">
            <w:pPr>
              <w:spacing w:before="0"/>
              <w:jc w:val="center"/>
              <w:rPr>
                <w:bCs/>
                <w:sz w:val="18"/>
                <w:szCs w:val="18"/>
                <w:lang w:val="en-US"/>
              </w:rPr>
            </w:pPr>
            <w:r w:rsidRPr="00B701AA">
              <w:rPr>
                <w:sz w:val="18"/>
                <w:szCs w:val="18"/>
                <w:lang w:val="en-US"/>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701AA" w:rsidRDefault="00D26C58" w:rsidP="00B701AA">
            <w:pPr>
              <w:spacing w:before="0"/>
              <w:jc w:val="center"/>
              <w:rPr>
                <w:bCs/>
                <w:sz w:val="18"/>
                <w:szCs w:val="18"/>
                <w:lang w:val="en-US"/>
              </w:rPr>
            </w:pPr>
            <w:r w:rsidRPr="00B701AA">
              <w:rPr>
                <w:sz w:val="18"/>
                <w:szCs w:val="18"/>
                <w:lang w:val="en-US"/>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701AA" w:rsidRDefault="00D26C58" w:rsidP="00B701AA">
            <w:pPr>
              <w:spacing w:before="0"/>
              <w:jc w:val="center"/>
              <w:rPr>
                <w:bCs/>
                <w:sz w:val="18"/>
                <w:szCs w:val="18"/>
                <w:lang w:val="en-US"/>
              </w:rPr>
            </w:pPr>
            <w:r w:rsidRPr="00B701AA">
              <w:rPr>
                <w:sz w:val="18"/>
                <w:szCs w:val="18"/>
                <w:lang w:val="en-US"/>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701AA" w:rsidRDefault="00D26C58" w:rsidP="00B701AA">
            <w:pPr>
              <w:spacing w:before="0"/>
              <w:jc w:val="center"/>
              <w:rPr>
                <w:bCs/>
                <w:sz w:val="18"/>
                <w:szCs w:val="18"/>
                <w:lang w:val="en-US"/>
              </w:rPr>
            </w:pPr>
            <w:r w:rsidRPr="00B701AA">
              <w:rPr>
                <w:sz w:val="18"/>
                <w:szCs w:val="18"/>
                <w:lang w:val="en-US"/>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701AA" w:rsidRDefault="00D26C58" w:rsidP="00B701AA">
            <w:pPr>
              <w:spacing w:before="0"/>
              <w:jc w:val="center"/>
              <w:rPr>
                <w:bCs/>
                <w:sz w:val="18"/>
                <w:szCs w:val="18"/>
                <w:lang w:val="en-US"/>
              </w:rPr>
            </w:pPr>
            <w:r w:rsidRPr="00B701AA">
              <w:rPr>
                <w:sz w:val="18"/>
                <w:szCs w:val="18"/>
                <w:lang w:val="en-US"/>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701AA" w:rsidRDefault="00D26C58" w:rsidP="00B701AA">
            <w:pPr>
              <w:spacing w:before="0"/>
              <w:jc w:val="center"/>
              <w:rPr>
                <w:bCs/>
                <w:sz w:val="18"/>
                <w:szCs w:val="18"/>
                <w:lang w:val="en-US"/>
              </w:rPr>
            </w:pPr>
            <w:r w:rsidRPr="00B701AA">
              <w:rPr>
                <w:sz w:val="18"/>
                <w:szCs w:val="18"/>
                <w:lang w:val="en-US"/>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701AA" w:rsidRDefault="00D26C58" w:rsidP="00B701AA">
            <w:pPr>
              <w:spacing w:before="0"/>
              <w:jc w:val="center"/>
              <w:rPr>
                <w:bCs/>
                <w:sz w:val="18"/>
                <w:szCs w:val="18"/>
                <w:lang w:val="en-US"/>
              </w:rPr>
            </w:pPr>
            <w:r w:rsidRPr="00B701AA">
              <w:rPr>
                <w:sz w:val="18"/>
                <w:szCs w:val="18"/>
                <w:lang w:val="en-US"/>
              </w:rPr>
              <w:t>101%</w:t>
            </w:r>
          </w:p>
        </w:tc>
      </w:tr>
    </w:tbl>
    <w:p w14:paraId="27D7B26A" w14:textId="1C03987F" w:rsidR="00D26C58" w:rsidRDefault="00D26C58" w:rsidP="0010249F"/>
    <w:p w14:paraId="3CC7230A" w14:textId="77777777" w:rsidR="0044117B" w:rsidRPr="0044117B" w:rsidRDefault="0044117B" w:rsidP="0044117B">
      <w:r w:rsidRPr="0044117B">
        <w:t>Resampling ratio 2 :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DB026E"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701AA" w:rsidRDefault="0044117B" w:rsidP="00B701AA">
            <w:pPr>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701AA" w:rsidRDefault="0044117B" w:rsidP="00B701AA">
            <w:pPr>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701AA" w:rsidRDefault="0044117B" w:rsidP="00B701AA">
            <w:pPr>
              <w:spacing w:before="0"/>
              <w:jc w:val="center"/>
              <w:rPr>
                <w:b/>
                <w:bCs/>
                <w:sz w:val="18"/>
                <w:szCs w:val="18"/>
                <w:lang w:val="en-US"/>
              </w:rPr>
            </w:pPr>
            <w:r w:rsidRPr="00B701AA">
              <w:rPr>
                <w:b/>
                <w:bCs/>
                <w:sz w:val="18"/>
                <w:szCs w:val="18"/>
                <w:lang w:val="en-US"/>
              </w:rPr>
              <w:t>Low delay B Main10 PSNR2</w:t>
            </w:r>
          </w:p>
        </w:tc>
      </w:tr>
      <w:tr w:rsidR="0044117B" w:rsidRPr="00DB026E"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701AA" w:rsidRDefault="0044117B" w:rsidP="00B701AA">
            <w:pPr>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r>
      <w:tr w:rsidR="0044117B" w:rsidRPr="00DB026E"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701AA" w:rsidRDefault="0044117B" w:rsidP="00B701AA">
            <w:pPr>
              <w:spacing w:before="0"/>
              <w:rPr>
                <w:sz w:val="18"/>
                <w:szCs w:val="18"/>
                <w:lang w:val="en-US"/>
              </w:rPr>
            </w:pPr>
            <w:r w:rsidRPr="00B701AA">
              <w:rPr>
                <w:sz w:val="18"/>
                <w:szCs w:val="18"/>
                <w:lang w:val="en-US"/>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701AA" w:rsidRDefault="0044117B" w:rsidP="00B701AA">
            <w:pPr>
              <w:spacing w:before="0"/>
              <w:jc w:val="center"/>
              <w:rPr>
                <w:sz w:val="18"/>
                <w:szCs w:val="18"/>
                <w:lang w:val="en-US"/>
              </w:rPr>
            </w:pPr>
            <w:r w:rsidRPr="00B701AA">
              <w:rPr>
                <w:sz w:val="18"/>
                <w:szCs w:val="18"/>
                <w:highlight w:val="yellow"/>
                <w:lang w:val="en-US"/>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701AA" w:rsidRDefault="0044117B" w:rsidP="00B701AA">
            <w:pPr>
              <w:spacing w:before="0"/>
              <w:jc w:val="center"/>
              <w:rPr>
                <w:sz w:val="18"/>
                <w:szCs w:val="18"/>
                <w:lang w:val="en-US"/>
              </w:rPr>
            </w:pPr>
            <w:r w:rsidRPr="00B701AA">
              <w:rPr>
                <w:sz w:val="18"/>
                <w:szCs w:val="18"/>
                <w:lang w:val="en-US"/>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701AA" w:rsidRDefault="0044117B" w:rsidP="00B701AA">
            <w:pPr>
              <w:spacing w:before="0"/>
              <w:jc w:val="center"/>
              <w:rPr>
                <w:sz w:val="18"/>
                <w:szCs w:val="18"/>
                <w:lang w:val="en-US"/>
              </w:rPr>
            </w:pPr>
            <w:r w:rsidRPr="00B701AA">
              <w:rPr>
                <w:sz w:val="18"/>
                <w:szCs w:val="18"/>
                <w:lang w:val="en-US"/>
              </w:rPr>
              <w:t>-2</w:t>
            </w:r>
            <w:r w:rsidR="00DB026E" w:rsidRPr="00B701AA">
              <w:rPr>
                <w:sz w:val="18"/>
                <w:szCs w:val="18"/>
                <w:lang w:val="en-US"/>
              </w:rPr>
              <w:t>.</w:t>
            </w:r>
            <w:r w:rsidRPr="00B701AA">
              <w:rPr>
                <w:sz w:val="18"/>
                <w:szCs w:val="18"/>
                <w:lang w:val="en-US"/>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701AA" w:rsidRDefault="0044117B" w:rsidP="00B701AA">
            <w:pPr>
              <w:spacing w:before="0"/>
              <w:jc w:val="center"/>
              <w:rPr>
                <w:sz w:val="18"/>
                <w:szCs w:val="18"/>
                <w:lang w:val="en-US"/>
              </w:rPr>
            </w:pPr>
            <w:r w:rsidRPr="00B701AA">
              <w:rPr>
                <w:sz w:val="18"/>
                <w:szCs w:val="18"/>
                <w:lang w:val="en-US"/>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701AA" w:rsidRDefault="0044117B" w:rsidP="00B701AA">
            <w:pPr>
              <w:spacing w:before="0"/>
              <w:jc w:val="center"/>
              <w:rPr>
                <w:sz w:val="18"/>
                <w:szCs w:val="18"/>
                <w:lang w:val="en-US"/>
              </w:rPr>
            </w:pPr>
            <w:r w:rsidRPr="00B701AA">
              <w:rPr>
                <w:sz w:val="18"/>
                <w:szCs w:val="18"/>
                <w:lang w:val="en-US"/>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701AA" w:rsidRDefault="0044117B" w:rsidP="00B701AA">
            <w:pPr>
              <w:spacing w:before="0"/>
              <w:jc w:val="center"/>
              <w:rPr>
                <w:sz w:val="18"/>
                <w:szCs w:val="18"/>
                <w:lang w:val="en-US"/>
              </w:rPr>
            </w:pPr>
            <w:r w:rsidRPr="00B701AA">
              <w:rPr>
                <w:sz w:val="18"/>
                <w:szCs w:val="18"/>
                <w:lang w:val="en-US"/>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701AA" w:rsidRDefault="0044117B" w:rsidP="00B701AA">
            <w:pPr>
              <w:spacing w:before="0"/>
              <w:jc w:val="center"/>
              <w:rPr>
                <w:sz w:val="18"/>
                <w:szCs w:val="18"/>
                <w:lang w:val="en-US"/>
              </w:rPr>
            </w:pPr>
            <w:r w:rsidRPr="00B701AA">
              <w:rPr>
                <w:sz w:val="18"/>
                <w:szCs w:val="18"/>
                <w:lang w:val="en-US"/>
              </w:rPr>
              <w:t>100%</w:t>
            </w:r>
          </w:p>
        </w:tc>
      </w:tr>
      <w:tr w:rsidR="0044117B" w:rsidRPr="00DB026E"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701AA" w:rsidRDefault="0044117B" w:rsidP="00B701AA">
            <w:pPr>
              <w:spacing w:before="0"/>
              <w:rPr>
                <w:bCs/>
                <w:sz w:val="18"/>
                <w:szCs w:val="18"/>
                <w:lang w:val="en-US"/>
              </w:rPr>
            </w:pPr>
            <w:r w:rsidRPr="00B701AA">
              <w:rPr>
                <w:sz w:val="18"/>
                <w:szCs w:val="18"/>
                <w:lang w:val="en-US"/>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701AA" w:rsidRDefault="0044117B" w:rsidP="00B701AA">
            <w:pPr>
              <w:spacing w:before="0"/>
              <w:jc w:val="center"/>
              <w:rPr>
                <w:bCs/>
                <w:sz w:val="18"/>
                <w:szCs w:val="18"/>
                <w:lang w:val="en-US"/>
              </w:rPr>
            </w:pPr>
            <w:r w:rsidRPr="00B701AA">
              <w:rPr>
                <w:sz w:val="18"/>
                <w:szCs w:val="18"/>
                <w:lang w:val="en-US"/>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701AA" w:rsidRDefault="0044117B" w:rsidP="00B701AA">
            <w:pPr>
              <w:spacing w:before="0"/>
              <w:jc w:val="center"/>
              <w:rPr>
                <w:bCs/>
                <w:sz w:val="18"/>
                <w:szCs w:val="18"/>
                <w:lang w:val="en-US"/>
              </w:rPr>
            </w:pPr>
            <w:r w:rsidRPr="00B701AA">
              <w:rPr>
                <w:sz w:val="18"/>
                <w:szCs w:val="18"/>
                <w:lang w:val="en-US"/>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701AA" w:rsidRDefault="0044117B" w:rsidP="00B701AA">
            <w:pPr>
              <w:spacing w:before="0"/>
              <w:jc w:val="center"/>
              <w:rPr>
                <w:bCs/>
                <w:sz w:val="18"/>
                <w:szCs w:val="18"/>
                <w:lang w:val="en-US"/>
              </w:rPr>
            </w:pPr>
            <w:r w:rsidRPr="00B701AA">
              <w:rPr>
                <w:sz w:val="18"/>
                <w:szCs w:val="18"/>
                <w:lang w:val="en-US"/>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701AA" w:rsidRDefault="0044117B" w:rsidP="00B701AA">
            <w:pPr>
              <w:spacing w:before="0"/>
              <w:jc w:val="center"/>
              <w:rPr>
                <w:bCs/>
                <w:sz w:val="18"/>
                <w:szCs w:val="18"/>
                <w:lang w:val="en-US"/>
              </w:rPr>
            </w:pPr>
            <w:r w:rsidRPr="00B701AA">
              <w:rPr>
                <w:sz w:val="18"/>
                <w:szCs w:val="18"/>
                <w:lang w:val="en-US"/>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701AA" w:rsidRDefault="0044117B" w:rsidP="00B701AA">
            <w:pPr>
              <w:spacing w:before="0"/>
              <w:jc w:val="center"/>
              <w:rPr>
                <w:bCs/>
                <w:sz w:val="18"/>
                <w:szCs w:val="18"/>
                <w:lang w:val="en-US"/>
              </w:rPr>
            </w:pPr>
            <w:r w:rsidRPr="00B701AA">
              <w:rPr>
                <w:sz w:val="18"/>
                <w:szCs w:val="18"/>
                <w:lang w:val="en-US"/>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701AA" w:rsidRDefault="0044117B" w:rsidP="00B701AA">
            <w:pPr>
              <w:spacing w:before="0"/>
              <w:jc w:val="center"/>
              <w:rPr>
                <w:bCs/>
                <w:sz w:val="18"/>
                <w:szCs w:val="18"/>
                <w:lang w:val="en-US"/>
              </w:rPr>
            </w:pPr>
            <w:r w:rsidRPr="00B701AA">
              <w:rPr>
                <w:sz w:val="18"/>
                <w:szCs w:val="18"/>
                <w:lang w:val="en-US"/>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701AA" w:rsidRDefault="0044117B" w:rsidP="00B701AA">
            <w:pPr>
              <w:spacing w:before="0"/>
              <w:jc w:val="center"/>
              <w:rPr>
                <w:bCs/>
                <w:sz w:val="18"/>
                <w:szCs w:val="18"/>
                <w:lang w:val="en-US"/>
              </w:rPr>
            </w:pPr>
            <w:r w:rsidRPr="00B701AA">
              <w:rPr>
                <w:sz w:val="18"/>
                <w:szCs w:val="18"/>
                <w:lang w:val="en-US"/>
              </w:rPr>
              <w:t>99%</w:t>
            </w:r>
          </w:p>
        </w:tc>
      </w:tr>
      <w:tr w:rsidR="0044117B" w:rsidRPr="00DB026E"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701AA" w:rsidRDefault="0044117B" w:rsidP="00B701AA">
            <w:pPr>
              <w:spacing w:before="0"/>
              <w:rPr>
                <w:sz w:val="18"/>
                <w:szCs w:val="18"/>
                <w:lang w:val="en-US"/>
              </w:rPr>
            </w:pPr>
            <w:r w:rsidRPr="00B701AA">
              <w:rPr>
                <w:sz w:val="18"/>
                <w:szCs w:val="18"/>
                <w:lang w:val="en-US"/>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701AA" w:rsidRDefault="0044117B" w:rsidP="00B701AA">
            <w:pPr>
              <w:spacing w:before="0"/>
              <w:jc w:val="center"/>
              <w:rPr>
                <w:sz w:val="18"/>
                <w:szCs w:val="18"/>
                <w:lang w:val="en-US"/>
              </w:rPr>
            </w:pPr>
            <w:r w:rsidRPr="00B701AA">
              <w:rPr>
                <w:sz w:val="18"/>
                <w:szCs w:val="18"/>
                <w:lang w:val="en-US"/>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701AA" w:rsidRDefault="0044117B" w:rsidP="00B701AA">
            <w:pPr>
              <w:spacing w:before="0"/>
              <w:jc w:val="center"/>
              <w:rPr>
                <w:sz w:val="18"/>
                <w:szCs w:val="18"/>
                <w:lang w:val="en-US"/>
              </w:rPr>
            </w:pPr>
            <w:r w:rsidRPr="00B701AA">
              <w:rPr>
                <w:sz w:val="18"/>
                <w:szCs w:val="18"/>
                <w:lang w:val="en-US"/>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701AA" w:rsidRDefault="0044117B" w:rsidP="00B701AA">
            <w:pPr>
              <w:spacing w:before="0"/>
              <w:jc w:val="center"/>
              <w:rPr>
                <w:sz w:val="18"/>
                <w:szCs w:val="18"/>
                <w:lang w:val="en-US"/>
              </w:rPr>
            </w:pPr>
            <w:r w:rsidRPr="00B701AA">
              <w:rPr>
                <w:sz w:val="18"/>
                <w:szCs w:val="18"/>
                <w:lang w:val="en-US"/>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701AA" w:rsidRDefault="0044117B" w:rsidP="00B701AA">
            <w:pPr>
              <w:spacing w:before="0"/>
              <w:jc w:val="center"/>
              <w:rPr>
                <w:sz w:val="18"/>
                <w:szCs w:val="18"/>
                <w:lang w:val="en-US"/>
              </w:rPr>
            </w:pPr>
            <w:r w:rsidRPr="00B701AA">
              <w:rPr>
                <w:sz w:val="18"/>
                <w:szCs w:val="18"/>
                <w:lang w:val="en-US"/>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701AA" w:rsidRDefault="0044117B" w:rsidP="00B701AA">
            <w:pPr>
              <w:spacing w:before="0"/>
              <w:jc w:val="center"/>
              <w:rPr>
                <w:sz w:val="18"/>
                <w:szCs w:val="18"/>
                <w:lang w:val="en-US"/>
              </w:rPr>
            </w:pPr>
            <w:r w:rsidRPr="00B701AA">
              <w:rPr>
                <w:sz w:val="18"/>
                <w:szCs w:val="18"/>
                <w:lang w:val="en-US"/>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701AA" w:rsidRDefault="0044117B" w:rsidP="00B701AA">
            <w:pPr>
              <w:spacing w:before="0"/>
              <w:jc w:val="center"/>
              <w:rPr>
                <w:sz w:val="18"/>
                <w:szCs w:val="18"/>
                <w:lang w:val="en-US"/>
              </w:rPr>
            </w:pPr>
            <w:r w:rsidRPr="00B701AA">
              <w:rPr>
                <w:sz w:val="18"/>
                <w:szCs w:val="18"/>
                <w:lang w:val="en-US"/>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701AA" w:rsidRDefault="0044117B" w:rsidP="00B701AA">
            <w:pPr>
              <w:spacing w:before="0"/>
              <w:jc w:val="center"/>
              <w:rPr>
                <w:sz w:val="18"/>
                <w:szCs w:val="18"/>
                <w:lang w:val="en-US"/>
              </w:rPr>
            </w:pPr>
            <w:r w:rsidRPr="00B701AA">
              <w:rPr>
                <w:sz w:val="18"/>
                <w:szCs w:val="18"/>
                <w:lang w:val="en-US"/>
              </w:rPr>
              <w:t>99%</w:t>
            </w:r>
          </w:p>
        </w:tc>
      </w:tr>
      <w:tr w:rsidR="0044117B" w:rsidRPr="00DB026E"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701AA" w:rsidRDefault="0044117B" w:rsidP="00B701AA">
            <w:pPr>
              <w:spacing w:before="0"/>
              <w:rPr>
                <w:bCs/>
                <w:sz w:val="18"/>
                <w:szCs w:val="18"/>
                <w:lang w:val="en-US"/>
              </w:rPr>
            </w:pPr>
            <w:r w:rsidRPr="00B701AA">
              <w:rPr>
                <w:sz w:val="18"/>
                <w:szCs w:val="18"/>
                <w:lang w:val="en-US"/>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701AA" w:rsidRDefault="0044117B" w:rsidP="00B701AA">
            <w:pPr>
              <w:spacing w:before="0"/>
              <w:jc w:val="center"/>
              <w:rPr>
                <w:bCs/>
                <w:sz w:val="18"/>
                <w:szCs w:val="18"/>
                <w:lang w:val="en-US"/>
              </w:rPr>
            </w:pPr>
            <w:r w:rsidRPr="00B701AA">
              <w:rPr>
                <w:sz w:val="18"/>
                <w:szCs w:val="18"/>
                <w:lang w:val="en-US"/>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701AA" w:rsidRDefault="0044117B" w:rsidP="00B701AA">
            <w:pPr>
              <w:spacing w:before="0"/>
              <w:jc w:val="center"/>
              <w:rPr>
                <w:bCs/>
                <w:sz w:val="18"/>
                <w:szCs w:val="18"/>
                <w:lang w:val="en-US"/>
              </w:rPr>
            </w:pPr>
            <w:r w:rsidRPr="00B701AA">
              <w:rPr>
                <w:sz w:val="18"/>
                <w:szCs w:val="18"/>
                <w:lang w:val="en-US"/>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701AA" w:rsidRDefault="0044117B" w:rsidP="00B701AA">
            <w:pPr>
              <w:spacing w:before="0"/>
              <w:jc w:val="center"/>
              <w:rPr>
                <w:bCs/>
                <w:sz w:val="18"/>
                <w:szCs w:val="18"/>
                <w:lang w:val="en-US"/>
              </w:rPr>
            </w:pPr>
            <w:r w:rsidRPr="00B701AA">
              <w:rPr>
                <w:sz w:val="18"/>
                <w:szCs w:val="18"/>
                <w:lang w:val="en-US"/>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701AA" w:rsidRDefault="0044117B" w:rsidP="00B701AA">
            <w:pPr>
              <w:spacing w:before="0"/>
              <w:jc w:val="center"/>
              <w:rPr>
                <w:sz w:val="18"/>
                <w:szCs w:val="18"/>
                <w:lang w:val="en-US"/>
              </w:rPr>
            </w:pPr>
            <w:r w:rsidRPr="00B701AA">
              <w:rPr>
                <w:sz w:val="18"/>
                <w:szCs w:val="18"/>
                <w:lang w:val="en-US"/>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701AA" w:rsidRDefault="0044117B" w:rsidP="00B701AA">
            <w:pPr>
              <w:spacing w:before="0"/>
              <w:jc w:val="center"/>
              <w:rPr>
                <w:sz w:val="18"/>
                <w:szCs w:val="18"/>
                <w:lang w:val="en-US"/>
              </w:rPr>
            </w:pPr>
            <w:r w:rsidRPr="00B701AA">
              <w:rPr>
                <w:sz w:val="18"/>
                <w:szCs w:val="18"/>
                <w:lang w:val="en-US"/>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701AA" w:rsidRDefault="0044117B" w:rsidP="00B701AA">
            <w:pPr>
              <w:spacing w:before="0"/>
              <w:jc w:val="center"/>
              <w:rPr>
                <w:sz w:val="18"/>
                <w:szCs w:val="18"/>
                <w:lang w:val="en-US"/>
              </w:rPr>
            </w:pPr>
            <w:r w:rsidRPr="00B701AA">
              <w:rPr>
                <w:sz w:val="18"/>
                <w:szCs w:val="18"/>
                <w:lang w:val="en-US"/>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701AA" w:rsidRDefault="0044117B" w:rsidP="00B701AA">
            <w:pPr>
              <w:spacing w:before="0"/>
              <w:jc w:val="center"/>
              <w:rPr>
                <w:bCs/>
                <w:sz w:val="18"/>
                <w:szCs w:val="18"/>
                <w:lang w:val="en-US"/>
              </w:rPr>
            </w:pPr>
            <w:r w:rsidRPr="00B701AA">
              <w:rPr>
                <w:bCs/>
                <w:sz w:val="18"/>
                <w:szCs w:val="18"/>
                <w:lang w:val="en-US"/>
              </w:rPr>
              <w:t>N/A</w:t>
            </w:r>
          </w:p>
        </w:tc>
      </w:tr>
      <w:tr w:rsidR="0044117B" w:rsidRPr="00DB026E"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701AA" w:rsidRDefault="0044117B" w:rsidP="00B701AA">
            <w:pPr>
              <w:spacing w:before="0"/>
              <w:rPr>
                <w:sz w:val="18"/>
                <w:szCs w:val="18"/>
                <w:lang w:val="en-US"/>
              </w:rPr>
            </w:pPr>
            <w:r w:rsidRPr="00B701AA">
              <w:rPr>
                <w:sz w:val="18"/>
                <w:szCs w:val="18"/>
                <w:lang w:val="en-US"/>
              </w:rPr>
              <w:lastRenderedPageBreak/>
              <w:t>1-3</w:t>
            </w:r>
          </w:p>
          <w:p w14:paraId="69B924E1" w14:textId="07DCFFFA" w:rsidR="0044117B" w:rsidRPr="00B701AA" w:rsidRDefault="0044117B" w:rsidP="00B701AA">
            <w:pPr>
              <w:spacing w:before="0"/>
              <w:rPr>
                <w:bCs/>
                <w:sz w:val="18"/>
                <w:szCs w:val="18"/>
                <w:lang w:val="en-US"/>
              </w:rPr>
            </w:pPr>
            <w:r w:rsidRPr="00B701AA">
              <w:rPr>
                <w:sz w:val="18"/>
                <w:szCs w:val="18"/>
                <w:lang w:val="en-US"/>
              </w:rPr>
              <w:t>SHM</w:t>
            </w:r>
            <w:r w:rsidR="00DB026E" w:rsidRPr="00B701AA">
              <w:rPr>
                <w:sz w:val="18"/>
                <w:szCs w:val="18"/>
                <w:lang w:val="en-US"/>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701AA" w:rsidRDefault="0044117B" w:rsidP="00B701AA">
            <w:pPr>
              <w:spacing w:before="0"/>
              <w:jc w:val="center"/>
              <w:rPr>
                <w:bCs/>
                <w:sz w:val="18"/>
                <w:szCs w:val="18"/>
                <w:lang w:val="en-US"/>
              </w:rPr>
            </w:pPr>
            <w:r w:rsidRPr="00B701AA">
              <w:rPr>
                <w:sz w:val="18"/>
                <w:szCs w:val="18"/>
                <w:lang w:val="en-US"/>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701AA" w:rsidRDefault="0044117B" w:rsidP="00B701AA">
            <w:pPr>
              <w:spacing w:before="0"/>
              <w:jc w:val="center"/>
              <w:rPr>
                <w:bCs/>
                <w:sz w:val="18"/>
                <w:szCs w:val="18"/>
                <w:lang w:val="en-US"/>
              </w:rPr>
            </w:pPr>
            <w:r w:rsidRPr="00B701AA">
              <w:rPr>
                <w:sz w:val="18"/>
                <w:szCs w:val="18"/>
                <w:lang w:val="en-US"/>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701AA" w:rsidRDefault="0044117B" w:rsidP="00B701AA">
            <w:pPr>
              <w:spacing w:before="0"/>
              <w:jc w:val="center"/>
              <w:rPr>
                <w:bCs/>
                <w:sz w:val="18"/>
                <w:szCs w:val="18"/>
                <w:lang w:val="en-US"/>
              </w:rPr>
            </w:pPr>
            <w:r w:rsidRPr="00B701AA">
              <w:rPr>
                <w:sz w:val="18"/>
                <w:szCs w:val="18"/>
                <w:lang w:val="en-US"/>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701AA" w:rsidRDefault="0044117B" w:rsidP="00B701AA">
            <w:pPr>
              <w:spacing w:before="0"/>
              <w:jc w:val="center"/>
              <w:rPr>
                <w:bCs/>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701AA" w:rsidRDefault="0044117B" w:rsidP="00B701AA">
            <w:pPr>
              <w:spacing w:before="0"/>
              <w:jc w:val="center"/>
              <w:rPr>
                <w:bCs/>
                <w:sz w:val="18"/>
                <w:szCs w:val="18"/>
                <w:lang w:val="en-US"/>
              </w:rPr>
            </w:pPr>
            <w:r w:rsidRPr="00B701AA">
              <w:rPr>
                <w:sz w:val="18"/>
                <w:szCs w:val="18"/>
                <w:lang w:val="en-US"/>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701AA" w:rsidRDefault="0044117B" w:rsidP="00B701AA">
            <w:pPr>
              <w:spacing w:before="0"/>
              <w:jc w:val="center"/>
              <w:rPr>
                <w:bCs/>
                <w:sz w:val="18"/>
                <w:szCs w:val="18"/>
                <w:lang w:val="en-US"/>
              </w:rPr>
            </w:pPr>
            <w:r w:rsidRPr="00B701AA">
              <w:rPr>
                <w:sz w:val="18"/>
                <w:szCs w:val="18"/>
                <w:lang w:val="en-US"/>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701AA" w:rsidRDefault="0044117B" w:rsidP="00B701AA">
            <w:pPr>
              <w:spacing w:before="0"/>
              <w:jc w:val="center"/>
              <w:rPr>
                <w:bCs/>
                <w:sz w:val="18"/>
                <w:szCs w:val="18"/>
                <w:lang w:val="en-US"/>
              </w:rPr>
            </w:pPr>
            <w:r w:rsidRPr="00B701AA">
              <w:rPr>
                <w:sz w:val="18"/>
                <w:szCs w:val="18"/>
                <w:lang w:val="en-US"/>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701AA" w:rsidRDefault="0044117B" w:rsidP="00B701AA">
            <w:pPr>
              <w:spacing w:before="0"/>
              <w:jc w:val="center"/>
              <w:rPr>
                <w:bCs/>
                <w:sz w:val="18"/>
                <w:szCs w:val="18"/>
                <w:lang w:val="en-US"/>
              </w:rPr>
            </w:pPr>
            <w:r w:rsidRPr="00B701AA">
              <w:rPr>
                <w:sz w:val="18"/>
                <w:szCs w:val="18"/>
                <w:lang w:val="en-US"/>
              </w:rPr>
              <w:t>102%</w:t>
            </w:r>
          </w:p>
        </w:tc>
      </w:tr>
    </w:tbl>
    <w:p w14:paraId="50FE0778" w14:textId="694CD42E" w:rsidR="0044117B" w:rsidRDefault="0044117B" w:rsidP="0010249F"/>
    <w:p w14:paraId="49321074" w14:textId="77777777" w:rsidR="0044117B" w:rsidRPr="0044117B" w:rsidRDefault="0044117B" w:rsidP="0044117B">
      <w:r w:rsidRPr="0044117B">
        <w:t>Resampling ratio 4 :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F50862"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701AA" w:rsidRDefault="0044117B" w:rsidP="00B701AA">
            <w:pPr>
              <w:spacing w:before="0"/>
              <w:contextualSpacing/>
              <w:rPr>
                <w:sz w:val="18"/>
                <w:szCs w:val="18"/>
                <w:lang w:val="en-US"/>
              </w:rPr>
            </w:pPr>
            <w:r w:rsidRPr="00B701AA">
              <w:rPr>
                <w:sz w:val="18"/>
                <w:szCs w:val="18"/>
                <w:lang w:val="en-US"/>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B Main10 PSNR2</w:t>
            </w:r>
          </w:p>
        </w:tc>
      </w:tr>
      <w:tr w:rsidR="0044117B" w:rsidRPr="00F50862"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701AA" w:rsidRDefault="0044117B" w:rsidP="00B701AA">
            <w:pPr>
              <w:spacing w:before="0"/>
              <w:contextualSpacing/>
              <w:rPr>
                <w:b/>
                <w:bCs/>
                <w:sz w:val="18"/>
                <w:szCs w:val="18"/>
                <w:lang w:val="en-US"/>
              </w:rPr>
            </w:pPr>
            <w:r w:rsidRPr="00B701AA">
              <w:rPr>
                <w:b/>
                <w:bCs/>
                <w:sz w:val="18"/>
                <w:szCs w:val="18"/>
                <w:lang w:val="en-US"/>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r>
      <w:tr w:rsidR="0044117B" w:rsidRPr="00F50862"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701AA" w:rsidRDefault="0044117B" w:rsidP="00B701AA">
            <w:pPr>
              <w:spacing w:before="0"/>
              <w:contextualSpacing/>
              <w:rPr>
                <w:sz w:val="18"/>
                <w:szCs w:val="18"/>
                <w:lang w:val="en-US"/>
              </w:rPr>
            </w:pPr>
            <w:r w:rsidRPr="00B701AA">
              <w:rPr>
                <w:sz w:val="18"/>
                <w:szCs w:val="18"/>
                <w:lang w:val="en-US"/>
              </w:rPr>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701AA" w:rsidRDefault="0044117B" w:rsidP="00B701AA">
            <w:pPr>
              <w:spacing w:before="0"/>
              <w:contextualSpacing/>
              <w:rPr>
                <w:sz w:val="18"/>
                <w:szCs w:val="18"/>
                <w:lang w:val="en-US"/>
              </w:rPr>
            </w:pPr>
            <w:r w:rsidRPr="00B701AA">
              <w:rPr>
                <w:sz w:val="18"/>
                <w:szCs w:val="18"/>
                <w:lang w:val="en-US"/>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701AA" w:rsidRDefault="0044117B" w:rsidP="00B701AA">
            <w:pPr>
              <w:spacing w:before="0"/>
              <w:contextualSpacing/>
              <w:rPr>
                <w:sz w:val="18"/>
                <w:szCs w:val="18"/>
                <w:lang w:val="en-US"/>
              </w:rPr>
            </w:pPr>
            <w:r w:rsidRPr="00B701AA">
              <w:rPr>
                <w:sz w:val="18"/>
                <w:szCs w:val="18"/>
                <w:lang w:val="en-US"/>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701AA" w:rsidRDefault="0044117B" w:rsidP="00B701AA">
            <w:pPr>
              <w:spacing w:before="0"/>
              <w:contextualSpacing/>
              <w:rPr>
                <w:sz w:val="18"/>
                <w:szCs w:val="18"/>
                <w:lang w:val="en-US"/>
              </w:rPr>
            </w:pPr>
            <w:r w:rsidRPr="00B701AA">
              <w:rPr>
                <w:sz w:val="18"/>
                <w:szCs w:val="18"/>
                <w:lang w:val="en-US"/>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701AA" w:rsidRDefault="0044117B" w:rsidP="00B701AA">
            <w:pPr>
              <w:spacing w:before="0"/>
              <w:contextualSpacing/>
              <w:rPr>
                <w:sz w:val="18"/>
                <w:szCs w:val="18"/>
                <w:lang w:val="en-US"/>
              </w:rPr>
            </w:pPr>
            <w:r w:rsidRPr="00B701AA">
              <w:rPr>
                <w:sz w:val="18"/>
                <w:szCs w:val="18"/>
                <w:lang w:val="en-US"/>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701AA" w:rsidRDefault="0044117B" w:rsidP="00B701AA">
            <w:pPr>
              <w:spacing w:before="0"/>
              <w:contextualSpacing/>
              <w:rPr>
                <w:sz w:val="18"/>
                <w:szCs w:val="18"/>
                <w:lang w:val="en-US"/>
              </w:rPr>
            </w:pPr>
            <w:r w:rsidRPr="00B701AA">
              <w:rPr>
                <w:sz w:val="18"/>
                <w:szCs w:val="18"/>
                <w:lang w:val="en-US"/>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701AA" w:rsidRDefault="0044117B" w:rsidP="00B701AA">
            <w:pPr>
              <w:spacing w:before="0"/>
              <w:contextualSpacing/>
              <w:rPr>
                <w:sz w:val="18"/>
                <w:szCs w:val="18"/>
                <w:lang w:val="en-US"/>
              </w:rPr>
            </w:pPr>
            <w:r w:rsidRPr="00B701AA">
              <w:rPr>
                <w:sz w:val="18"/>
                <w:szCs w:val="18"/>
                <w:lang w:val="en-US"/>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701AA" w:rsidRDefault="0044117B" w:rsidP="00B701AA">
            <w:pPr>
              <w:spacing w:before="0"/>
              <w:contextualSpacing/>
              <w:rPr>
                <w:sz w:val="18"/>
                <w:szCs w:val="18"/>
                <w:lang w:val="en-US"/>
              </w:rPr>
            </w:pPr>
            <w:r w:rsidRPr="00B701AA">
              <w:rPr>
                <w:sz w:val="18"/>
                <w:szCs w:val="18"/>
                <w:lang w:val="en-US"/>
              </w:rPr>
              <w:t>99%</w:t>
            </w:r>
          </w:p>
        </w:tc>
      </w:tr>
      <w:tr w:rsidR="0044117B" w:rsidRPr="00F50862"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701AA" w:rsidRDefault="0044117B" w:rsidP="00B701AA">
            <w:pPr>
              <w:spacing w:before="0"/>
              <w:contextualSpacing/>
              <w:rPr>
                <w:bCs/>
                <w:sz w:val="18"/>
                <w:szCs w:val="18"/>
                <w:lang w:val="en-US"/>
              </w:rPr>
            </w:pPr>
            <w:r w:rsidRPr="00B701AA">
              <w:rPr>
                <w:sz w:val="18"/>
                <w:szCs w:val="18"/>
                <w:lang w:val="en-US"/>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701AA" w:rsidRDefault="0044117B" w:rsidP="00B701AA">
            <w:pPr>
              <w:spacing w:before="0"/>
              <w:contextualSpacing/>
              <w:rPr>
                <w:bCs/>
                <w:sz w:val="18"/>
                <w:szCs w:val="18"/>
                <w:lang w:val="en-US"/>
              </w:rPr>
            </w:pPr>
            <w:r w:rsidRPr="00B701AA">
              <w:rPr>
                <w:sz w:val="18"/>
                <w:szCs w:val="18"/>
                <w:lang w:val="en-US"/>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701AA" w:rsidRDefault="0044117B" w:rsidP="00B701AA">
            <w:pPr>
              <w:spacing w:before="0"/>
              <w:contextualSpacing/>
              <w:rPr>
                <w:bCs/>
                <w:sz w:val="18"/>
                <w:szCs w:val="18"/>
                <w:lang w:val="en-US"/>
              </w:rPr>
            </w:pPr>
            <w:r w:rsidRPr="00B701AA">
              <w:rPr>
                <w:sz w:val="18"/>
                <w:szCs w:val="18"/>
                <w:lang w:val="en-US"/>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701AA" w:rsidRDefault="0044117B" w:rsidP="00B701AA">
            <w:pPr>
              <w:spacing w:before="0"/>
              <w:contextualSpacing/>
              <w:rPr>
                <w:bCs/>
                <w:sz w:val="18"/>
                <w:szCs w:val="18"/>
                <w:lang w:val="en-US"/>
              </w:rPr>
            </w:pPr>
            <w:r w:rsidRPr="00B701AA">
              <w:rPr>
                <w:sz w:val="18"/>
                <w:szCs w:val="18"/>
                <w:lang w:val="en-US"/>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701AA" w:rsidRDefault="0044117B" w:rsidP="00B701AA">
            <w:pPr>
              <w:spacing w:before="0"/>
              <w:contextualSpacing/>
              <w:rPr>
                <w:bCs/>
                <w:sz w:val="18"/>
                <w:szCs w:val="18"/>
                <w:lang w:val="en-US"/>
              </w:rPr>
            </w:pPr>
            <w:r w:rsidRPr="00B701AA">
              <w:rPr>
                <w:sz w:val="18"/>
                <w:szCs w:val="18"/>
                <w:lang w:val="en-US"/>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701AA" w:rsidRDefault="0044117B" w:rsidP="00B701AA">
            <w:pPr>
              <w:spacing w:before="0"/>
              <w:contextualSpacing/>
              <w:rPr>
                <w:bCs/>
                <w:sz w:val="18"/>
                <w:szCs w:val="18"/>
                <w:lang w:val="en-US"/>
              </w:rPr>
            </w:pPr>
            <w:r w:rsidRPr="00B701AA">
              <w:rPr>
                <w:sz w:val="18"/>
                <w:szCs w:val="18"/>
                <w:lang w:val="en-US"/>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701AA" w:rsidRDefault="0044117B" w:rsidP="00B701AA">
            <w:pPr>
              <w:spacing w:before="0"/>
              <w:contextualSpacing/>
              <w:rPr>
                <w:bCs/>
                <w:sz w:val="18"/>
                <w:szCs w:val="18"/>
                <w:lang w:val="en-US"/>
              </w:rPr>
            </w:pPr>
            <w:r w:rsidRPr="00B701AA">
              <w:rPr>
                <w:sz w:val="18"/>
                <w:szCs w:val="18"/>
                <w:lang w:val="en-US"/>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701AA" w:rsidRDefault="0044117B" w:rsidP="00B701AA">
            <w:pPr>
              <w:spacing w:before="0"/>
              <w:contextualSpacing/>
              <w:rPr>
                <w:bCs/>
                <w:sz w:val="18"/>
                <w:szCs w:val="18"/>
                <w:lang w:val="en-US"/>
              </w:rPr>
            </w:pPr>
            <w:r w:rsidRPr="00B701AA">
              <w:rPr>
                <w:sz w:val="18"/>
                <w:szCs w:val="18"/>
                <w:lang w:val="en-US"/>
              </w:rPr>
              <w:t>99%</w:t>
            </w:r>
          </w:p>
        </w:tc>
      </w:tr>
      <w:tr w:rsidR="0044117B" w:rsidRPr="00F50862"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701AA" w:rsidRDefault="0044117B" w:rsidP="00B701AA">
            <w:pPr>
              <w:spacing w:before="0"/>
              <w:contextualSpacing/>
              <w:rPr>
                <w:sz w:val="18"/>
                <w:szCs w:val="18"/>
                <w:lang w:val="en-US"/>
              </w:rPr>
            </w:pPr>
            <w:r w:rsidRPr="00B701AA">
              <w:rPr>
                <w:sz w:val="18"/>
                <w:szCs w:val="18"/>
                <w:lang w:val="en-US"/>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701AA" w:rsidRDefault="0044117B" w:rsidP="00B701AA">
            <w:pPr>
              <w:spacing w:before="0"/>
              <w:contextualSpacing/>
              <w:rPr>
                <w:sz w:val="18"/>
                <w:szCs w:val="18"/>
                <w:lang w:val="en-US"/>
              </w:rPr>
            </w:pPr>
            <w:r w:rsidRPr="00B701AA">
              <w:rPr>
                <w:bCs/>
                <w:sz w:val="18"/>
                <w:szCs w:val="18"/>
                <w:lang w:val="en-US"/>
              </w:rPr>
              <w:t>-</w:t>
            </w:r>
          </w:p>
        </w:tc>
      </w:tr>
      <w:tr w:rsidR="0044117B" w:rsidRPr="00F50862"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701AA" w:rsidRDefault="0044117B" w:rsidP="00B701AA">
            <w:pPr>
              <w:spacing w:before="0"/>
              <w:contextualSpacing/>
              <w:rPr>
                <w:bCs/>
                <w:sz w:val="18"/>
                <w:szCs w:val="18"/>
                <w:lang w:val="en-US"/>
              </w:rPr>
            </w:pPr>
            <w:r w:rsidRPr="00B701AA">
              <w:rPr>
                <w:sz w:val="18"/>
                <w:szCs w:val="18"/>
                <w:lang w:val="en-US"/>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r w:rsidR="0044117B" w:rsidRPr="00F50862"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701AA" w:rsidRDefault="0044117B" w:rsidP="00B701AA">
            <w:pPr>
              <w:spacing w:before="0"/>
              <w:contextualSpacing/>
              <w:rPr>
                <w:sz w:val="18"/>
                <w:szCs w:val="18"/>
                <w:lang w:val="en-US"/>
              </w:rPr>
            </w:pPr>
            <w:r w:rsidRPr="00B701AA">
              <w:rPr>
                <w:sz w:val="18"/>
                <w:szCs w:val="18"/>
                <w:lang w:val="en-US"/>
              </w:rPr>
              <w:t>1-3</w:t>
            </w:r>
          </w:p>
          <w:p w14:paraId="26F83C52" w14:textId="0229E73F" w:rsidR="0044117B" w:rsidRPr="00B701AA" w:rsidRDefault="0044117B" w:rsidP="00B701AA">
            <w:pPr>
              <w:spacing w:before="0"/>
              <w:contextualSpacing/>
              <w:rPr>
                <w:bCs/>
                <w:sz w:val="18"/>
                <w:szCs w:val="18"/>
                <w:lang w:val="en-US"/>
              </w:rPr>
            </w:pPr>
            <w:r w:rsidRPr="00B701AA">
              <w:rPr>
                <w:sz w:val="18"/>
                <w:szCs w:val="18"/>
                <w:lang w:val="en-US"/>
              </w:rPr>
              <w:t>SHM</w:t>
            </w:r>
            <w:r w:rsidR="00DB026E" w:rsidRPr="00B701AA">
              <w:rPr>
                <w:sz w:val="18"/>
                <w:szCs w:val="18"/>
                <w:lang w:val="en-US"/>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bl>
    <w:p w14:paraId="4374DEDF" w14:textId="77777777" w:rsidR="0044117B" w:rsidRDefault="0044117B" w:rsidP="0010249F"/>
    <w:p w14:paraId="641A592B" w14:textId="77777777" w:rsidR="0044117B" w:rsidRDefault="0044117B" w:rsidP="0010249F"/>
    <w:p w14:paraId="5FA788E5" w14:textId="686F822C" w:rsidR="00C84965" w:rsidRDefault="0044117B" w:rsidP="0010249F">
      <w:r>
        <w:t>The resampling assumed type 2 (collocated), although the content was actually type 0.</w:t>
      </w:r>
    </w:p>
    <w:p w14:paraId="18E1C680" w14:textId="0B4172BE" w:rsidR="0044117B" w:rsidRDefault="0044117B" w:rsidP="0010249F">
      <w:r>
        <w:t>It was agreed in principle that the design needs to support adjusting the phase to match the chroma location. This is more relevant to a case where you would actually watch the lower resolution video without upsampling it back to the higher resolution, and what matters most is just whether the upsampling is matched to the downsampling.</w:t>
      </w:r>
    </w:p>
    <w:p w14:paraId="191D5DA8" w14:textId="44A074A0" w:rsidR="0044117B" w:rsidRDefault="00DB026E" w:rsidP="0010249F">
      <w:r>
        <w:t>The SHM has 12 taps.</w:t>
      </w:r>
    </w:p>
    <w:p w14:paraId="49971047" w14:textId="12473AE3" w:rsidR="0044117B" w:rsidRDefault="00C24461" w:rsidP="0010249F">
      <w:r>
        <w:t>It was commented that dynamic range analysis confirmed that there is no problem with the proposed filters (which are all 8 taps with 6 bit magnitude coefficients)</w:t>
      </w:r>
      <w:r w:rsidR="0087166A">
        <w:t xml:space="preserve"> – they fit within 16 bit – see </w:t>
      </w:r>
      <w:r w:rsidR="00A41861">
        <w:t>JVET-</w:t>
      </w:r>
      <w:r w:rsidR="0087166A">
        <w:t>P0855</w:t>
      </w:r>
      <w:r>
        <w:t>.</w:t>
      </w:r>
    </w:p>
    <w:p w14:paraId="408C88A9" w14:textId="1F401DAA" w:rsidR="00C84965" w:rsidRDefault="00C26A69" w:rsidP="0010249F">
      <w:r w:rsidRPr="00B701AA">
        <w:rPr>
          <w:highlight w:val="yellow"/>
        </w:rPr>
        <w:t>Decision</w:t>
      </w:r>
      <w:r>
        <w:t xml:space="preserve">: Adopt </w:t>
      </w:r>
      <w:r w:rsidR="00E52C5D">
        <w:t>CE1-</w:t>
      </w:r>
      <w:r w:rsidR="00C24461">
        <w:t xml:space="preserve">1.3 </w:t>
      </w:r>
      <w:r w:rsidR="00E52C5D">
        <w:t xml:space="preserve">for the 1.5:1 case </w:t>
      </w:r>
      <w:r w:rsidR="00C24461">
        <w:t>(</w:t>
      </w:r>
      <w:r w:rsidR="00E52C5D">
        <w:t xml:space="preserve">after </w:t>
      </w:r>
      <w:r w:rsidR="00C24461">
        <w:t>non-CE consideration).</w:t>
      </w:r>
      <w:r w:rsidR="008F3BB9">
        <w:t xml:space="preserve"> When resampling, the same filter is applied for all positions with no special treatment of half-pel positions.</w:t>
      </w:r>
      <w:r w:rsidR="0087166A">
        <w:t xml:space="preserve"> Switching points are 1.25 and 1.75 – see P0088 for details</w:t>
      </w:r>
      <w:r w:rsidR="00541BAD">
        <w:t xml:space="preserve"> (it needs a fix for the half pel case)</w:t>
      </w:r>
      <w:r w:rsidR="0087166A">
        <w:t>.</w:t>
      </w:r>
    </w:p>
    <w:p w14:paraId="528FA325" w14:textId="28F60FB9" w:rsidR="0087166A" w:rsidRDefault="00E52C5D" w:rsidP="0010249F">
      <w:r>
        <w:t>(For the 2:1 case, see notes for P0353.)</w:t>
      </w:r>
    </w:p>
    <w:p w14:paraId="5A5E0158" w14:textId="77777777" w:rsidR="00C24461" w:rsidRPr="00075BDD" w:rsidRDefault="00C24461" w:rsidP="0010249F"/>
    <w:p w14:paraId="67826DEB" w14:textId="77777777" w:rsidR="00E42212" w:rsidRPr="00E85468" w:rsidRDefault="00F61E6E" w:rsidP="007966F0">
      <w:pPr>
        <w:pStyle w:val="berschrift9"/>
        <w:rPr>
          <w:rFonts w:eastAsia="Times New Roman"/>
          <w:szCs w:val="24"/>
          <w:lang w:val="en-CA"/>
        </w:rPr>
      </w:pPr>
      <w:hyperlink r:id="rId88" w:history="1">
        <w:r w:rsidR="00E42212" w:rsidRPr="00075BDD">
          <w:rPr>
            <w:rFonts w:eastAsia="Times New Roman"/>
            <w:color w:val="0000FF"/>
            <w:szCs w:val="24"/>
            <w:u w:val="single"/>
            <w:lang w:val="en-CA"/>
          </w:rPr>
          <w:t>JVET-P0083</w:t>
        </w:r>
      </w:hyperlink>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Sarwer, Y. Ye, (Alibaba)] [late]</w:t>
      </w:r>
    </w:p>
    <w:p w14:paraId="6DEE070D" w14:textId="11BFB4A1" w:rsidR="00E42212" w:rsidRPr="00075BDD" w:rsidRDefault="00E42212" w:rsidP="0010249F"/>
    <w:p w14:paraId="08D74AD8" w14:textId="77777777" w:rsidR="00E42212" w:rsidRPr="00EC046B" w:rsidRDefault="00F61E6E" w:rsidP="007966F0">
      <w:pPr>
        <w:pStyle w:val="berschrift9"/>
        <w:rPr>
          <w:rFonts w:eastAsia="Times New Roman"/>
          <w:szCs w:val="24"/>
          <w:lang w:val="en-CA"/>
        </w:rPr>
      </w:pPr>
      <w:hyperlink r:id="rId89" w:history="1">
        <w:r w:rsidR="00E42212" w:rsidRPr="00075BDD">
          <w:rPr>
            <w:rFonts w:eastAsia="Times New Roman"/>
            <w:color w:val="0000FF"/>
            <w:szCs w:val="24"/>
            <w:u w:val="single"/>
            <w:lang w:val="en-CA"/>
          </w:rPr>
          <w:t>JVET-P0088</w:t>
        </w:r>
      </w:hyperlink>
      <w:r w:rsidR="00E42212" w:rsidRPr="00EC046B">
        <w:rPr>
          <w:rFonts w:eastAsia="Times New Roman"/>
          <w:szCs w:val="24"/>
          <w:lang w:val="en-CA"/>
        </w:rPr>
        <w:t xml:space="preserve"> CE1-1: RPR </w:t>
      </w:r>
      <w:r w:rsidR="00E42212" w:rsidRPr="00EC046B">
        <w:rPr>
          <w:rFonts w:eastAsia="Times New Roman"/>
          <w:szCs w:val="24"/>
          <w:lang w:val="en-CA" w:eastAsia="de-DE"/>
        </w:rPr>
        <w:t>downsampling</w:t>
      </w:r>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F61E6E" w:rsidP="007966F0">
      <w:pPr>
        <w:pStyle w:val="berschrift9"/>
        <w:rPr>
          <w:rFonts w:eastAsia="Times New Roman"/>
          <w:szCs w:val="24"/>
          <w:lang w:val="en-CA"/>
        </w:rPr>
      </w:pPr>
      <w:hyperlink r:id="rId90" w:history="1">
        <w:r w:rsidR="008D4F6A" w:rsidRPr="00075BDD">
          <w:rPr>
            <w:rFonts w:eastAsia="Times New Roman"/>
            <w:color w:val="0000FF"/>
            <w:szCs w:val="24"/>
            <w:u w:val="single"/>
            <w:lang w:val="en-CA"/>
          </w:rPr>
          <w:t>JVET-P0563</w:t>
        </w:r>
      </w:hyperlink>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P0088: CE1-1: RPR downsampling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F61E6E" w:rsidP="007966F0">
      <w:pPr>
        <w:pStyle w:val="berschrift9"/>
        <w:rPr>
          <w:rFonts w:eastAsia="Times New Roman"/>
          <w:szCs w:val="24"/>
          <w:lang w:val="en-CA"/>
        </w:rPr>
      </w:pPr>
      <w:hyperlink r:id="rId91" w:history="1">
        <w:r w:rsidR="00E42212" w:rsidRPr="00075BDD">
          <w:rPr>
            <w:rFonts w:eastAsia="Times New Roman"/>
            <w:color w:val="0000FF"/>
            <w:szCs w:val="24"/>
            <w:u w:val="single"/>
            <w:lang w:val="en-CA"/>
          </w:rPr>
          <w:t>JVET-P0628</w:t>
        </w:r>
      </w:hyperlink>
      <w:r w:rsidR="00E42212" w:rsidRPr="00EC046B">
        <w:rPr>
          <w:rFonts w:eastAsia="Times New Roman"/>
          <w:szCs w:val="24"/>
          <w:lang w:val="en-CA"/>
        </w:rPr>
        <w:t xml:space="preserve"> CE1-2: RPR Resampling Filters [P. Topiwala, M Krishnan, W. Dai (FastVDO)] [late]</w:t>
      </w:r>
    </w:p>
    <w:p w14:paraId="4678FD4A" w14:textId="77777777" w:rsidR="00E42212" w:rsidRPr="00075BDD" w:rsidRDefault="00E42212" w:rsidP="0010249F"/>
    <w:p w14:paraId="2003B023" w14:textId="5300D47B" w:rsidR="00D25620" w:rsidRPr="00075BDD" w:rsidRDefault="00D25620" w:rsidP="00422C11">
      <w:pPr>
        <w:pStyle w:val="berschrift2"/>
        <w:ind w:left="576"/>
        <w:rPr>
          <w:lang w:val="en-CA"/>
        </w:rPr>
      </w:pPr>
      <w:bookmarkStart w:id="588" w:name="_Ref518893066"/>
      <w:r w:rsidRPr="00075BDD">
        <w:rPr>
          <w:lang w:val="en-CA"/>
        </w:rPr>
        <w:lastRenderedPageBreak/>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588"/>
    </w:p>
    <w:p w14:paraId="26E07A29"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F61E6E" w:rsidP="007966F0">
      <w:pPr>
        <w:pStyle w:val="berschrift9"/>
        <w:rPr>
          <w:rFonts w:eastAsia="Times New Roman"/>
          <w:szCs w:val="24"/>
          <w:lang w:val="en-CA"/>
        </w:rPr>
      </w:pPr>
      <w:hyperlink r:id="rId92" w:history="1">
        <w:r w:rsidR="008D4F6A" w:rsidRPr="00075BDD">
          <w:rPr>
            <w:rFonts w:eastAsia="Times New Roman"/>
            <w:color w:val="0000FF"/>
            <w:szCs w:val="24"/>
            <w:u w:val="single"/>
            <w:lang w:val="en-CA"/>
          </w:rPr>
          <w:t>JVET-P0022</w:t>
        </w:r>
      </w:hyperlink>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Textkrper"/>
      </w:pPr>
      <w:r>
        <w:t>Discussed in Track B Thursday 3 October 1620 (GJS)</w:t>
      </w:r>
    </w:p>
    <w:p w14:paraId="17BB4DBF" w14:textId="07A2687D" w:rsidR="00E349F3" w:rsidRDefault="00E349F3" w:rsidP="007513E3">
      <w:pPr>
        <w:pStyle w:val="Textkrper"/>
      </w:pPr>
    </w:p>
    <w:p w14:paraId="2E7E67F4" w14:textId="77777777" w:rsidR="00E349F3" w:rsidRPr="00E349F3" w:rsidRDefault="00E349F3" w:rsidP="00E349F3">
      <w:pPr>
        <w:pStyle w:val="Textkrper"/>
      </w:pPr>
      <w:r w:rsidRPr="00E349F3">
        <w:t>A summary of Core Experiment 2 (CE2) on gradual decoding refresh (GDR) is reported. The goal of CE2 is to study GDR tools/methods, for potential inclusion into the VVC standard.</w:t>
      </w:r>
    </w:p>
    <w:p w14:paraId="4266BCC1" w14:textId="77777777" w:rsidR="00E349F3" w:rsidRPr="00E349F3" w:rsidRDefault="00E349F3" w:rsidP="00E349F3">
      <w:pPr>
        <w:pStyle w:val="Textkrper"/>
      </w:pPr>
      <w:r w:rsidRPr="00E349F3">
        <w:rPr>
          <w:rFonts w:hint="eastAsia"/>
        </w:rPr>
        <w:t>Seven</w:t>
      </w:r>
      <w:r w:rsidRPr="00E349F3">
        <w:t xml:space="preserve"> tests were defined in CE2:</w:t>
      </w:r>
    </w:p>
    <w:p w14:paraId="7A640C08" w14:textId="77777777" w:rsidR="00E349F3" w:rsidRPr="00E349F3" w:rsidRDefault="00E349F3" w:rsidP="00E349F3">
      <w:pPr>
        <w:pStyle w:val="Textkrper"/>
      </w:pPr>
      <w:r w:rsidRPr="00E349F3">
        <w:rPr>
          <w:rFonts w:hint="eastAsia"/>
        </w:rPr>
        <w:t>–</w:t>
      </w:r>
      <w:r w:rsidRPr="00E349F3">
        <w:tab/>
        <w:t xml:space="preserve">CE2-1: </w:t>
      </w:r>
      <w:r w:rsidRPr="00E349F3">
        <w:rPr>
          <w:lang w:val="en-US"/>
        </w:rPr>
        <w:t>Virtual boundary-based method (4 tests)</w:t>
      </w:r>
    </w:p>
    <w:p w14:paraId="6B2E7987" w14:textId="77777777" w:rsidR="00E349F3" w:rsidRPr="00E349F3" w:rsidRDefault="00E349F3" w:rsidP="00E349F3">
      <w:pPr>
        <w:pStyle w:val="Textkrper"/>
      </w:pPr>
      <w:r w:rsidRPr="00E349F3">
        <w:rPr>
          <w:rFonts w:hint="eastAsia"/>
        </w:rPr>
        <w:t>–</w:t>
      </w:r>
      <w:r w:rsidRPr="00E349F3">
        <w:tab/>
        <w:t xml:space="preserve">CE2-2: </w:t>
      </w:r>
      <w:r w:rsidRPr="00E349F3">
        <w:rPr>
          <w:lang w:val="en-US"/>
        </w:rPr>
        <w:t>Slice boundary-based method (2 tests) (withdrawn)</w:t>
      </w:r>
    </w:p>
    <w:p w14:paraId="70F91C29" w14:textId="77777777" w:rsidR="00E349F3" w:rsidRPr="00E349F3" w:rsidRDefault="00E349F3" w:rsidP="00E349F3">
      <w:pPr>
        <w:pStyle w:val="Textkrper"/>
      </w:pPr>
      <w:r w:rsidRPr="00E349F3">
        <w:rPr>
          <w:rFonts w:hint="eastAsia"/>
        </w:rPr>
        <w:t>–</w:t>
      </w:r>
      <w:r w:rsidRPr="00E349F3">
        <w:tab/>
        <w:t xml:space="preserve">CE2-3: </w:t>
      </w:r>
      <w:r w:rsidRPr="00E349F3">
        <w:rPr>
          <w:rFonts w:hint="eastAsia"/>
          <w:lang w:val="en-US"/>
        </w:rPr>
        <w:t>W</w:t>
      </w:r>
      <w:r w:rsidRPr="00E349F3">
        <w:rPr>
          <w:lang w:val="en-US"/>
        </w:rPr>
        <w:t>avefront-based method (1 test)</w:t>
      </w:r>
    </w:p>
    <w:p w14:paraId="1FBA554C" w14:textId="70EEB7DE" w:rsidR="00E349F3" w:rsidRPr="00E349F3" w:rsidRDefault="00E349F3" w:rsidP="00E349F3">
      <w:pPr>
        <w:pStyle w:val="Textkrper"/>
      </w:pPr>
      <w:r w:rsidRPr="00E349F3">
        <w:t>All tests are evaluated based on the common test conditions defined in JVET-O2022. All tests and crosscheck results are integrated in this report.</w:t>
      </w:r>
    </w:p>
    <w:p w14:paraId="2C394E81" w14:textId="6E790EA3" w:rsidR="002A05C7" w:rsidRPr="002A05C7" w:rsidRDefault="002A05C7" w:rsidP="002A05C7">
      <w:pPr>
        <w:pStyle w:val="Textkrper"/>
      </w:pPr>
      <w:r w:rsidRPr="002A05C7">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p>
    <w:p w14:paraId="2D85677B" w14:textId="77777777" w:rsidR="002A05C7" w:rsidRPr="002A05C7" w:rsidRDefault="002A05C7" w:rsidP="002A05C7">
      <w:pPr>
        <w:pStyle w:val="Textkrper"/>
        <w:numPr>
          <w:ilvl w:val="0"/>
          <w:numId w:val="89"/>
        </w:numPr>
      </w:pPr>
      <w:r w:rsidRPr="002A05C7">
        <w:rPr>
          <w:rFonts w:hint="eastAsia"/>
        </w:rPr>
        <w:t>Low-delay B configuration only</w:t>
      </w:r>
    </w:p>
    <w:p w14:paraId="71DFB17F" w14:textId="77777777" w:rsidR="002A05C7" w:rsidRPr="002A05C7" w:rsidRDefault="002A05C7" w:rsidP="002A05C7">
      <w:pPr>
        <w:pStyle w:val="Textkrper"/>
        <w:numPr>
          <w:ilvl w:val="0"/>
          <w:numId w:val="89"/>
        </w:numPr>
      </w:pPr>
      <w:r w:rsidRPr="002A05C7">
        <w:t>Interval</w:t>
      </w:r>
      <w:r w:rsidRPr="002A05C7">
        <w:rPr>
          <w:rFonts w:hint="eastAsia"/>
        </w:rPr>
        <w:t xml:space="preserve"> of </w:t>
      </w:r>
      <w:r w:rsidRPr="002A05C7">
        <w:t>GDR or IRAP</w:t>
      </w:r>
      <w:r w:rsidRPr="002A05C7">
        <w:rPr>
          <w:rFonts w:hint="eastAsia"/>
        </w:rPr>
        <w:t xml:space="preserve"> picture (1.0 second)</w:t>
      </w:r>
    </w:p>
    <w:p w14:paraId="2DA950D8" w14:textId="77777777" w:rsidR="002A05C7" w:rsidRPr="002A05C7" w:rsidRDefault="002A05C7" w:rsidP="002A05C7">
      <w:pPr>
        <w:pStyle w:val="Textkrper"/>
        <w:numPr>
          <w:ilvl w:val="0"/>
          <w:numId w:val="89"/>
        </w:numPr>
      </w:pPr>
      <w:r w:rsidRPr="002A05C7">
        <w:t>QP setting (no offset for IDR and B picture)</w:t>
      </w:r>
    </w:p>
    <w:p w14:paraId="538F441C" w14:textId="77777777" w:rsidR="002A05C7" w:rsidRPr="002A05C7" w:rsidRDefault="002A05C7" w:rsidP="002A05C7">
      <w:pPr>
        <w:pStyle w:val="Textkrper"/>
        <w:numPr>
          <w:ilvl w:val="0"/>
          <w:numId w:val="89"/>
        </w:numPr>
      </w:pPr>
      <w:r w:rsidRPr="002A05C7">
        <w:rPr>
          <w:lang w:val="en-US"/>
        </w:rPr>
        <w:t>The GOP size is 1. Each picture refers up to 4 immediately preceding pictures in decoding order</w:t>
      </w:r>
    </w:p>
    <w:p w14:paraId="3A34D79D" w14:textId="77777777" w:rsidR="002A05C7" w:rsidRPr="002A05C7" w:rsidRDefault="002A05C7" w:rsidP="002A05C7">
      <w:pPr>
        <w:pStyle w:val="Textkrper"/>
      </w:pPr>
      <w:r w:rsidRPr="002A05C7">
        <w:t xml:space="preserve">The anchor is the ‘VVC Test Model’ or VTM. </w:t>
      </w:r>
      <w:r w:rsidRPr="002A05C7">
        <w:rPr>
          <w:lang w:val="en-US"/>
        </w:rPr>
        <w:t xml:space="preserve">The VTM version 6.0 software is used with ‘vtm’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p>
    <w:p w14:paraId="18407C07" w14:textId="77777777" w:rsidR="002A05C7" w:rsidRPr="002A05C7" w:rsidRDefault="002A05C7" w:rsidP="002A05C7">
      <w:pPr>
        <w:pStyle w:val="Textkrper"/>
      </w:pPr>
      <w:r w:rsidRPr="002A05C7">
        <w:t>Source codes corresponding with the test descriptions contained in this document are uploaded to the following CE2 GitLab project:</w:t>
      </w:r>
    </w:p>
    <w:p w14:paraId="7CE2D1C9" w14:textId="77777777" w:rsidR="002A05C7" w:rsidRPr="002A05C7" w:rsidRDefault="00F61E6E" w:rsidP="00B701AA">
      <w:pPr>
        <w:pStyle w:val="Textkrper"/>
        <w:ind w:left="360"/>
      </w:pPr>
      <w:hyperlink r:id="rId93" w:history="1">
        <w:r w:rsidR="002A05C7" w:rsidRPr="002A05C7">
          <w:rPr>
            <w:rStyle w:val="Hyperlink"/>
          </w:rPr>
          <w:t>https://vcgit.hhi.fraunhofer.de/jvet-o-ce2/VVCSoftware_VTM.git</w:t>
        </w:r>
      </w:hyperlink>
    </w:p>
    <w:p w14:paraId="7C8F3D8D" w14:textId="1110BCEF" w:rsidR="00E349F3" w:rsidRDefault="00E349F3" w:rsidP="007513E3">
      <w:pPr>
        <w:pStyle w:val="Textkrper"/>
      </w:pPr>
    </w:p>
    <w:p w14:paraId="4A2CC4E9" w14:textId="5FF48158" w:rsidR="002A05C7" w:rsidRDefault="002A05C7" w:rsidP="007513E3">
      <w:pPr>
        <w:pStyle w:val="Textkrper"/>
      </w:pPr>
      <w:r>
        <w:t>The current draft standard has "virtual boundary" support (vertical or horizontal) for disabling in-loop filtering.</w:t>
      </w:r>
    </w:p>
    <w:p w14:paraId="4212FC03" w14:textId="6D5AE045" w:rsidR="002A05C7" w:rsidRDefault="002A05C7" w:rsidP="007513E3">
      <w:pPr>
        <w:pStyle w:val="Textkrper"/>
      </w:pPr>
    </w:p>
    <w:p w14:paraId="525AA775" w14:textId="5BFCE9D3" w:rsidR="002A05C7" w:rsidRDefault="002A05C7" w:rsidP="007513E3">
      <w:pPr>
        <w:pStyle w:val="Textkrper"/>
      </w:pPr>
      <w:r w:rsidRPr="002A05C7">
        <w:t>List of tested tools in CE2</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c>
          <w:tcPr>
            <w:tcW w:w="1270" w:type="dxa"/>
            <w:tcBorders>
              <w:bottom w:val="double" w:sz="4" w:space="0" w:color="auto"/>
            </w:tcBorders>
          </w:tcPr>
          <w:p w14:paraId="2AC70682" w14:textId="77777777" w:rsidR="002A05C7" w:rsidRPr="002A05C7" w:rsidRDefault="002A05C7" w:rsidP="002A05C7">
            <w:pPr>
              <w:pStyle w:val="Textkrper"/>
            </w:pPr>
            <w:r w:rsidRPr="002A05C7">
              <w:rPr>
                <w:rFonts w:hint="eastAsia"/>
              </w:rPr>
              <w:t>Test #</w:t>
            </w:r>
          </w:p>
        </w:tc>
        <w:tc>
          <w:tcPr>
            <w:tcW w:w="4952" w:type="dxa"/>
            <w:tcBorders>
              <w:bottom w:val="double" w:sz="4" w:space="0" w:color="auto"/>
            </w:tcBorders>
          </w:tcPr>
          <w:p w14:paraId="30518191" w14:textId="77777777" w:rsidR="002A05C7" w:rsidRPr="002A05C7" w:rsidRDefault="002A05C7" w:rsidP="002A05C7">
            <w:pPr>
              <w:pStyle w:val="Textkrper"/>
            </w:pPr>
            <w:r w:rsidRPr="002A05C7">
              <w:rPr>
                <w:rFonts w:hint="eastAsia"/>
              </w:rPr>
              <w:t>Short description</w:t>
            </w:r>
          </w:p>
        </w:tc>
        <w:tc>
          <w:tcPr>
            <w:tcW w:w="1560" w:type="dxa"/>
            <w:tcBorders>
              <w:bottom w:val="double" w:sz="4" w:space="0" w:color="auto"/>
            </w:tcBorders>
          </w:tcPr>
          <w:p w14:paraId="41E4776F" w14:textId="77777777" w:rsidR="002A05C7" w:rsidRPr="002A05C7" w:rsidRDefault="002A05C7" w:rsidP="002A05C7">
            <w:pPr>
              <w:pStyle w:val="Textkrper"/>
            </w:pPr>
            <w:r w:rsidRPr="002A05C7">
              <w:rPr>
                <w:rFonts w:hint="eastAsia"/>
              </w:rPr>
              <w:t xml:space="preserve">Doc. </w:t>
            </w:r>
            <w:r w:rsidRPr="002A05C7">
              <w:t>#</w:t>
            </w:r>
          </w:p>
        </w:tc>
        <w:tc>
          <w:tcPr>
            <w:tcW w:w="1548" w:type="dxa"/>
            <w:tcBorders>
              <w:bottom w:val="double" w:sz="4" w:space="0" w:color="auto"/>
            </w:tcBorders>
          </w:tcPr>
          <w:p w14:paraId="74C6BC68" w14:textId="77777777" w:rsidR="002A05C7" w:rsidRPr="002A05C7" w:rsidRDefault="002A05C7" w:rsidP="002A05C7">
            <w:pPr>
              <w:pStyle w:val="Textkrper"/>
            </w:pPr>
            <w:r w:rsidRPr="002A05C7">
              <w:rPr>
                <w:rFonts w:hint="eastAsia"/>
              </w:rPr>
              <w:t>Cross</w:t>
            </w:r>
            <w:r w:rsidRPr="002A05C7">
              <w:t>-</w:t>
            </w:r>
            <w:r w:rsidRPr="002A05C7">
              <w:rPr>
                <w:rFonts w:hint="eastAsia"/>
              </w:rPr>
              <w:t>check</w:t>
            </w:r>
            <w:r w:rsidRPr="002A05C7">
              <w:t>er</w:t>
            </w:r>
          </w:p>
        </w:tc>
      </w:tr>
      <w:tr w:rsidR="002A05C7" w:rsidRPr="002A05C7" w14:paraId="6CC8DC5B" w14:textId="77777777" w:rsidTr="002A05C7">
        <w:tc>
          <w:tcPr>
            <w:tcW w:w="1270" w:type="dxa"/>
            <w:tcBorders>
              <w:top w:val="double" w:sz="4" w:space="0" w:color="auto"/>
            </w:tcBorders>
          </w:tcPr>
          <w:p w14:paraId="5CAB5332" w14:textId="77777777" w:rsidR="002A05C7" w:rsidRPr="002A05C7" w:rsidRDefault="002A05C7" w:rsidP="002A05C7">
            <w:pPr>
              <w:pStyle w:val="Textkrper"/>
            </w:pPr>
            <w:r w:rsidRPr="002A05C7">
              <w:rPr>
                <w:rFonts w:hint="eastAsia"/>
              </w:rPr>
              <w:t>CE</w:t>
            </w:r>
            <w:r w:rsidRPr="002A05C7">
              <w:t>2</w:t>
            </w:r>
            <w:r w:rsidRPr="002A05C7">
              <w:rPr>
                <w:rFonts w:hint="eastAsia"/>
              </w:rPr>
              <w:t>-1</w:t>
            </w:r>
            <w:r w:rsidRPr="002A05C7">
              <w:t>.a</w:t>
            </w:r>
          </w:p>
        </w:tc>
        <w:tc>
          <w:tcPr>
            <w:tcW w:w="4952" w:type="dxa"/>
            <w:tcBorders>
              <w:top w:val="double" w:sz="4" w:space="0" w:color="auto"/>
            </w:tcBorders>
          </w:tcPr>
          <w:p w14:paraId="33A38D9D" w14:textId="77777777" w:rsidR="002A05C7" w:rsidRPr="002A05C7" w:rsidRDefault="002A05C7" w:rsidP="002A05C7">
            <w:pPr>
              <w:pStyle w:val="Textkrper"/>
            </w:pPr>
            <w:r w:rsidRPr="002A05C7">
              <w:rPr>
                <w:lang w:val="en-US"/>
              </w:rPr>
              <w:t>Virtual boundary-based method</w:t>
            </w:r>
          </w:p>
          <w:p w14:paraId="247CA1D2" w14:textId="77777777" w:rsidR="002A05C7" w:rsidRPr="002A05C7" w:rsidRDefault="002A05C7" w:rsidP="002A05C7">
            <w:pPr>
              <w:pStyle w:val="Textkrper"/>
              <w:numPr>
                <w:ilvl w:val="0"/>
                <w:numId w:val="93"/>
              </w:numPr>
              <w:rPr>
                <w:lang w:val="en-US"/>
              </w:rPr>
            </w:pPr>
            <w:r w:rsidRPr="002A05C7">
              <w:rPr>
                <w:lang w:val="en-US"/>
              </w:rPr>
              <w:t>Vertical virtual boundary</w:t>
            </w:r>
          </w:p>
          <w:p w14:paraId="5C58AA56" w14:textId="77777777" w:rsidR="002A05C7" w:rsidRPr="002A05C7" w:rsidRDefault="002A05C7" w:rsidP="002A05C7">
            <w:pPr>
              <w:pStyle w:val="Textkrper"/>
              <w:numPr>
                <w:ilvl w:val="0"/>
                <w:numId w:val="93"/>
              </w:numPr>
              <w:rPr>
                <w:lang w:val="en-US"/>
              </w:rPr>
            </w:pPr>
            <w:r w:rsidRPr="002A05C7">
              <w:rPr>
                <w:lang w:val="en-US"/>
              </w:rPr>
              <w:t>Position accuracy: 8 samples</w:t>
            </w:r>
          </w:p>
          <w:p w14:paraId="508B9629" w14:textId="77777777" w:rsidR="002A05C7" w:rsidRPr="002A05C7" w:rsidRDefault="002A05C7" w:rsidP="002A05C7">
            <w:pPr>
              <w:pStyle w:val="Textkrper"/>
              <w:numPr>
                <w:ilvl w:val="0"/>
                <w:numId w:val="93"/>
              </w:numPr>
              <w:rPr>
                <w:lang w:val="en-US"/>
              </w:rPr>
            </w:pPr>
            <w:r w:rsidRPr="002A05C7">
              <w:rPr>
                <w:rFonts w:hint="eastAsia"/>
                <w:lang w:val="en-US"/>
              </w:rPr>
              <w:lastRenderedPageBreak/>
              <w:t>E</w:t>
            </w:r>
            <w:r w:rsidRPr="002A05C7">
              <w:rPr>
                <w:lang w:val="en-US"/>
              </w:rPr>
              <w:t>ncoder-side control on MV search range</w:t>
            </w:r>
          </w:p>
          <w:p w14:paraId="160C7279" w14:textId="77777777" w:rsidR="002A05C7" w:rsidRPr="002A05C7" w:rsidRDefault="002A05C7" w:rsidP="002A05C7">
            <w:pPr>
              <w:pStyle w:val="Textkrper"/>
              <w:numPr>
                <w:ilvl w:val="0"/>
                <w:numId w:val="93"/>
              </w:numPr>
              <w:rPr>
                <w:lang w:val="en-US"/>
              </w:rPr>
            </w:pPr>
            <w:r w:rsidRPr="002A05C7">
              <w:rPr>
                <w:lang w:val="en-US"/>
              </w:rPr>
              <w:t>Encoder-side control on intra prediction mode restriction</w:t>
            </w:r>
          </w:p>
          <w:p w14:paraId="76903BAF" w14:textId="77777777" w:rsidR="002A05C7" w:rsidRPr="002A05C7" w:rsidRDefault="002A05C7" w:rsidP="002A05C7">
            <w:pPr>
              <w:pStyle w:val="Textkrper"/>
              <w:numPr>
                <w:ilvl w:val="0"/>
                <w:numId w:val="93"/>
              </w:numPr>
              <w:rPr>
                <w:lang w:val="en-US"/>
              </w:rPr>
            </w:pPr>
            <w:r w:rsidRPr="002A05C7">
              <w:rPr>
                <w:lang w:val="en-US"/>
              </w:rPr>
              <w:t>Virtual boundary position signaled in PPS header send at every picture</w:t>
            </w:r>
          </w:p>
          <w:p w14:paraId="164E9D77" w14:textId="77777777" w:rsidR="002A05C7" w:rsidRPr="002A05C7" w:rsidRDefault="002A05C7" w:rsidP="002A05C7">
            <w:pPr>
              <w:pStyle w:val="Textkrper"/>
              <w:numPr>
                <w:ilvl w:val="0"/>
                <w:numId w:val="93"/>
              </w:numPr>
            </w:pPr>
            <w:r w:rsidRPr="002A05C7">
              <w:rPr>
                <w:lang w:val="en-US"/>
              </w:rPr>
              <w:t>Filters disabled across virtual boundary</w:t>
            </w:r>
          </w:p>
          <w:p w14:paraId="60FB9F7E" w14:textId="77777777" w:rsidR="002A05C7" w:rsidRPr="002A05C7" w:rsidRDefault="002A05C7" w:rsidP="002A05C7">
            <w:pPr>
              <w:pStyle w:val="Textkrper"/>
              <w:numPr>
                <w:ilvl w:val="0"/>
                <w:numId w:val="93"/>
              </w:numPr>
            </w:pPr>
            <w:r w:rsidRPr="002A05C7">
              <w:rPr>
                <w:lang w:val="en-US"/>
              </w:rPr>
              <w:t>LMCS disabled / CE2-1.a.bis: virtual boundary for LMCS chroma residue scale computation.</w:t>
            </w:r>
          </w:p>
        </w:tc>
        <w:tc>
          <w:tcPr>
            <w:tcW w:w="1560" w:type="dxa"/>
            <w:tcBorders>
              <w:top w:val="double" w:sz="4" w:space="0" w:color="auto"/>
            </w:tcBorders>
          </w:tcPr>
          <w:p w14:paraId="302286A2" w14:textId="77777777" w:rsidR="002A05C7" w:rsidRPr="002A05C7" w:rsidRDefault="00F61E6E" w:rsidP="002A05C7">
            <w:pPr>
              <w:pStyle w:val="Textkrper"/>
              <w:rPr>
                <w:lang w:val="en-US"/>
              </w:rPr>
            </w:pPr>
            <w:hyperlink r:id="rId94" w:history="1">
              <w:r w:rsidR="002A05C7" w:rsidRPr="002A05C7">
                <w:rPr>
                  <w:rStyle w:val="Hyperlink"/>
                  <w:lang w:val="en-US"/>
                </w:rPr>
                <w:t>JVET-O0</w:t>
              </w:r>
            </w:hyperlink>
            <w:r w:rsidR="002A05C7" w:rsidRPr="002A05C7">
              <w:rPr>
                <w:lang w:val="en-US"/>
              </w:rPr>
              <w:t>100</w:t>
            </w:r>
          </w:p>
          <w:p w14:paraId="3793B0DF" w14:textId="77777777" w:rsidR="002A05C7" w:rsidRPr="002A05C7" w:rsidRDefault="00F61E6E" w:rsidP="002A05C7">
            <w:pPr>
              <w:pStyle w:val="Textkrper"/>
              <w:rPr>
                <w:lang w:val="fi-FI"/>
              </w:rPr>
            </w:pPr>
            <w:hyperlink r:id="rId95" w:history="1">
              <w:r w:rsidR="002A05C7" w:rsidRPr="002A05C7">
                <w:rPr>
                  <w:rStyle w:val="Hyperlink"/>
                  <w:lang w:val="en-US"/>
                </w:rPr>
                <w:t>JVET-O1048</w:t>
              </w:r>
            </w:hyperlink>
          </w:p>
          <w:p w14:paraId="37F52172" w14:textId="77777777" w:rsidR="002A05C7" w:rsidRPr="002A05C7" w:rsidRDefault="002A05C7" w:rsidP="002A05C7">
            <w:pPr>
              <w:pStyle w:val="Textkrper"/>
              <w:rPr>
                <w:lang w:val="fi-FI"/>
              </w:rPr>
            </w:pPr>
            <w:r w:rsidRPr="002A05C7">
              <w:rPr>
                <w:lang w:val="fi-FI"/>
              </w:rPr>
              <w:t>(VITEC)</w:t>
            </w:r>
          </w:p>
        </w:tc>
        <w:tc>
          <w:tcPr>
            <w:tcW w:w="1548" w:type="dxa"/>
            <w:tcBorders>
              <w:top w:val="double" w:sz="4" w:space="0" w:color="auto"/>
            </w:tcBorders>
          </w:tcPr>
          <w:p w14:paraId="5210E25D" w14:textId="77777777" w:rsidR="002A05C7" w:rsidRPr="002A05C7" w:rsidRDefault="002A05C7" w:rsidP="002A05C7">
            <w:pPr>
              <w:pStyle w:val="Textkrper"/>
            </w:pPr>
            <w:r w:rsidRPr="002A05C7">
              <w:t>KDDI</w:t>
            </w:r>
          </w:p>
        </w:tc>
      </w:tr>
      <w:tr w:rsidR="002A05C7" w:rsidRPr="002A05C7" w14:paraId="73BA563F" w14:textId="77777777" w:rsidTr="002A05C7">
        <w:tc>
          <w:tcPr>
            <w:tcW w:w="1270" w:type="dxa"/>
          </w:tcPr>
          <w:p w14:paraId="70BA6F57" w14:textId="77777777" w:rsidR="002A05C7" w:rsidRPr="002A05C7" w:rsidRDefault="002A05C7" w:rsidP="002A05C7">
            <w:pPr>
              <w:pStyle w:val="Textkrper"/>
            </w:pPr>
            <w:r w:rsidRPr="002A05C7">
              <w:rPr>
                <w:rFonts w:hint="eastAsia"/>
              </w:rPr>
              <w:t>CE</w:t>
            </w:r>
            <w:r w:rsidRPr="002A05C7">
              <w:t>2</w:t>
            </w:r>
            <w:r w:rsidRPr="002A05C7">
              <w:rPr>
                <w:rFonts w:hint="eastAsia"/>
              </w:rPr>
              <w:t>-</w:t>
            </w:r>
            <w:r w:rsidRPr="002A05C7">
              <w:t>1.b</w:t>
            </w:r>
          </w:p>
        </w:tc>
        <w:tc>
          <w:tcPr>
            <w:tcW w:w="4952" w:type="dxa"/>
          </w:tcPr>
          <w:p w14:paraId="3B4E462E" w14:textId="77777777" w:rsidR="002A05C7" w:rsidRPr="002A05C7" w:rsidRDefault="002A05C7" w:rsidP="002A05C7">
            <w:pPr>
              <w:pStyle w:val="Textkrper"/>
              <w:rPr>
                <w:lang w:val="en-US"/>
              </w:rPr>
            </w:pPr>
            <w:r w:rsidRPr="002A05C7">
              <w:rPr>
                <w:lang w:val="en-US"/>
              </w:rPr>
              <w:t>Virtual boundary-based method, variation of CE2-1.a</w:t>
            </w:r>
          </w:p>
          <w:p w14:paraId="44E72A01" w14:textId="77777777" w:rsidR="002A05C7" w:rsidRPr="002A05C7" w:rsidRDefault="002A05C7" w:rsidP="002A05C7">
            <w:pPr>
              <w:pStyle w:val="Textkrper"/>
              <w:numPr>
                <w:ilvl w:val="0"/>
                <w:numId w:val="92"/>
              </w:numPr>
              <w:rPr>
                <w:lang w:val="en-US"/>
              </w:rPr>
            </w:pPr>
            <w:r w:rsidRPr="002A05C7">
              <w:rPr>
                <w:lang w:val="en-US"/>
              </w:rPr>
              <w:t>Virtual boundary position signaled in slice header</w:t>
            </w:r>
          </w:p>
          <w:p w14:paraId="7343334A" w14:textId="77777777" w:rsidR="002A05C7" w:rsidRPr="002A05C7" w:rsidRDefault="002A05C7" w:rsidP="002A05C7">
            <w:pPr>
              <w:pStyle w:val="Textkrper"/>
              <w:numPr>
                <w:ilvl w:val="0"/>
                <w:numId w:val="92"/>
              </w:numPr>
              <w:rPr>
                <w:lang w:val="en-US"/>
              </w:rPr>
            </w:pPr>
            <w:r w:rsidRPr="002A05C7">
              <w:rPr>
                <w:lang w:val="en-US"/>
              </w:rPr>
              <w:t>Encoder-side control on intra prediction mode restriction</w:t>
            </w:r>
          </w:p>
          <w:p w14:paraId="7413904C" w14:textId="77777777" w:rsidR="002A05C7" w:rsidRPr="002A05C7" w:rsidRDefault="002A05C7" w:rsidP="002A05C7">
            <w:pPr>
              <w:pStyle w:val="Textkrper"/>
              <w:numPr>
                <w:ilvl w:val="0"/>
                <w:numId w:val="92"/>
              </w:numPr>
              <w:rPr>
                <w:lang w:val="en-US"/>
              </w:rPr>
            </w:pPr>
            <w:r w:rsidRPr="002A05C7">
              <w:rPr>
                <w:lang w:val="en-US"/>
              </w:rPr>
              <w:t>Filters disabled across virtual boundary</w:t>
            </w:r>
          </w:p>
          <w:p w14:paraId="2D939B89" w14:textId="77777777" w:rsidR="002A05C7" w:rsidRPr="002A05C7" w:rsidRDefault="002A05C7" w:rsidP="002A05C7">
            <w:pPr>
              <w:pStyle w:val="Textkrper"/>
              <w:numPr>
                <w:ilvl w:val="0"/>
                <w:numId w:val="92"/>
              </w:numPr>
              <w:rPr>
                <w:lang w:val="en-US"/>
              </w:rPr>
            </w:pPr>
            <w:r w:rsidRPr="002A05C7">
              <w:rPr>
                <w:rFonts w:hint="eastAsia"/>
                <w:lang w:val="en-US"/>
              </w:rPr>
              <w:t>E</w:t>
            </w:r>
            <w:r w:rsidRPr="002A05C7">
              <w:rPr>
                <w:lang w:val="en-US"/>
              </w:rPr>
              <w:t>ncoder-side control on MV search range</w:t>
            </w:r>
          </w:p>
        </w:tc>
        <w:tc>
          <w:tcPr>
            <w:tcW w:w="1560" w:type="dxa"/>
          </w:tcPr>
          <w:p w14:paraId="12C2AE37" w14:textId="77777777" w:rsidR="002A05C7" w:rsidRPr="002A05C7" w:rsidRDefault="00F61E6E" w:rsidP="002A05C7">
            <w:pPr>
              <w:pStyle w:val="Textkrper"/>
              <w:rPr>
                <w:lang w:val="en-US"/>
              </w:rPr>
            </w:pPr>
            <w:hyperlink r:id="rId96" w:history="1">
              <w:r w:rsidR="002A05C7" w:rsidRPr="002A05C7">
                <w:rPr>
                  <w:rStyle w:val="Hyperlink"/>
                  <w:lang w:val="en-US"/>
                </w:rPr>
                <w:t>JVET-O0</w:t>
              </w:r>
            </w:hyperlink>
            <w:r w:rsidR="002A05C7" w:rsidRPr="002A05C7">
              <w:rPr>
                <w:lang w:val="en-US"/>
              </w:rPr>
              <w:t>100</w:t>
            </w:r>
          </w:p>
          <w:p w14:paraId="51A2267B" w14:textId="77777777" w:rsidR="002A05C7" w:rsidRPr="002A05C7" w:rsidRDefault="00F61E6E" w:rsidP="002A05C7">
            <w:pPr>
              <w:pStyle w:val="Textkrper"/>
              <w:rPr>
                <w:lang w:val="fi-FI"/>
              </w:rPr>
            </w:pPr>
            <w:hyperlink r:id="rId97" w:history="1">
              <w:r w:rsidR="002A05C7" w:rsidRPr="002A05C7">
                <w:rPr>
                  <w:rStyle w:val="Hyperlink"/>
                  <w:lang w:val="en-US"/>
                </w:rPr>
                <w:t>JVET-O1048</w:t>
              </w:r>
            </w:hyperlink>
          </w:p>
          <w:p w14:paraId="54AB26DB" w14:textId="77777777" w:rsidR="002A05C7" w:rsidRPr="002A05C7" w:rsidRDefault="002A05C7" w:rsidP="002A05C7">
            <w:pPr>
              <w:pStyle w:val="Textkrper"/>
            </w:pPr>
            <w:r w:rsidRPr="002A05C7">
              <w:rPr>
                <w:lang w:val="fi-FI"/>
              </w:rPr>
              <w:t>(VITEC)</w:t>
            </w:r>
          </w:p>
        </w:tc>
        <w:tc>
          <w:tcPr>
            <w:tcW w:w="1548" w:type="dxa"/>
          </w:tcPr>
          <w:p w14:paraId="44FE8829" w14:textId="77777777" w:rsidR="002A05C7" w:rsidRPr="002A05C7" w:rsidRDefault="002A05C7" w:rsidP="002A05C7">
            <w:pPr>
              <w:pStyle w:val="Textkrper"/>
            </w:pPr>
            <w:r w:rsidRPr="002A05C7">
              <w:rPr>
                <w:rFonts w:hint="eastAsia"/>
              </w:rPr>
              <w:t>N</w:t>
            </w:r>
            <w:r w:rsidRPr="002A05C7">
              <w:t>okia</w:t>
            </w:r>
          </w:p>
        </w:tc>
      </w:tr>
      <w:tr w:rsidR="002A05C7" w:rsidRPr="002A05C7" w14:paraId="27D53031" w14:textId="77777777" w:rsidTr="002A05C7">
        <w:tc>
          <w:tcPr>
            <w:tcW w:w="1270" w:type="dxa"/>
          </w:tcPr>
          <w:p w14:paraId="4E8BA86B" w14:textId="77777777" w:rsidR="002A05C7" w:rsidRPr="002A05C7" w:rsidRDefault="002A05C7" w:rsidP="002A05C7">
            <w:pPr>
              <w:pStyle w:val="Textkrper"/>
            </w:pPr>
            <w:r w:rsidRPr="002A05C7">
              <w:rPr>
                <w:rFonts w:hint="eastAsia"/>
              </w:rPr>
              <w:t>C</w:t>
            </w:r>
            <w:r w:rsidRPr="002A05C7">
              <w:t>E2-1.c</w:t>
            </w:r>
          </w:p>
        </w:tc>
        <w:tc>
          <w:tcPr>
            <w:tcW w:w="4952" w:type="dxa"/>
          </w:tcPr>
          <w:p w14:paraId="5EC902B0" w14:textId="77777777" w:rsidR="002A05C7" w:rsidRPr="002A05C7" w:rsidRDefault="002A05C7" w:rsidP="002A05C7">
            <w:pPr>
              <w:pStyle w:val="Textkrper"/>
              <w:rPr>
                <w:lang w:val="en-US"/>
              </w:rPr>
            </w:pPr>
            <w:r w:rsidRPr="002A05C7">
              <w:rPr>
                <w:lang w:val="en-US"/>
              </w:rPr>
              <w:t>Virtual boundary-based method, variation of CE2-1.b</w:t>
            </w:r>
          </w:p>
          <w:p w14:paraId="6078F067" w14:textId="77777777" w:rsidR="002A05C7" w:rsidRPr="002A05C7" w:rsidRDefault="002A05C7" w:rsidP="002A05C7">
            <w:pPr>
              <w:pStyle w:val="Textkrper"/>
              <w:numPr>
                <w:ilvl w:val="0"/>
                <w:numId w:val="91"/>
              </w:numPr>
              <w:rPr>
                <w:lang w:val="en-US"/>
              </w:rPr>
            </w:pPr>
            <w:r w:rsidRPr="002A05C7">
              <w:rPr>
                <w:lang w:val="en-US"/>
              </w:rPr>
              <w:t xml:space="preserve">Normative reference sample restriction at virtual boundary for intra prediction </w:t>
            </w:r>
          </w:p>
          <w:p w14:paraId="1AAB90C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42DE420A" w14:textId="77777777" w:rsidR="002A05C7" w:rsidRPr="002A05C7" w:rsidRDefault="002A05C7" w:rsidP="002A05C7">
            <w:pPr>
              <w:pStyle w:val="Textkrper"/>
              <w:numPr>
                <w:ilvl w:val="0"/>
                <w:numId w:val="94"/>
              </w:numPr>
              <w:rPr>
                <w:lang w:val="en-US"/>
              </w:rPr>
            </w:pPr>
            <w:r w:rsidRPr="002A05C7">
              <w:rPr>
                <w:rFonts w:hint="eastAsia"/>
                <w:lang w:val="en-US"/>
              </w:rPr>
              <w:t>E</w:t>
            </w:r>
            <w:r w:rsidRPr="002A05C7">
              <w:rPr>
                <w:lang w:val="en-US"/>
              </w:rPr>
              <w:t>ncoder-side control on MV search range</w:t>
            </w:r>
          </w:p>
        </w:tc>
        <w:tc>
          <w:tcPr>
            <w:tcW w:w="1560" w:type="dxa"/>
          </w:tcPr>
          <w:p w14:paraId="63985D5C" w14:textId="77777777" w:rsidR="002A05C7" w:rsidRPr="002A05C7" w:rsidRDefault="00F61E6E" w:rsidP="002A05C7">
            <w:pPr>
              <w:pStyle w:val="Textkrper"/>
              <w:rPr>
                <w:lang w:val="en-US"/>
              </w:rPr>
            </w:pPr>
            <w:hyperlink r:id="rId98" w:history="1">
              <w:r w:rsidR="002A05C7" w:rsidRPr="002A05C7">
                <w:rPr>
                  <w:rStyle w:val="Hyperlink"/>
                  <w:lang w:val="en-US"/>
                </w:rPr>
                <w:t>JVET-O0</w:t>
              </w:r>
            </w:hyperlink>
            <w:r w:rsidR="002A05C7" w:rsidRPr="002A05C7">
              <w:rPr>
                <w:lang w:val="en-US"/>
              </w:rPr>
              <w:t>100</w:t>
            </w:r>
          </w:p>
          <w:p w14:paraId="6742898E" w14:textId="77777777" w:rsidR="002A05C7" w:rsidRPr="002A05C7" w:rsidRDefault="00F61E6E" w:rsidP="002A05C7">
            <w:pPr>
              <w:pStyle w:val="Textkrper"/>
              <w:rPr>
                <w:lang w:val="fi-FI"/>
              </w:rPr>
            </w:pPr>
            <w:hyperlink r:id="rId99" w:history="1">
              <w:r w:rsidR="002A05C7" w:rsidRPr="002A05C7">
                <w:rPr>
                  <w:rStyle w:val="Hyperlink"/>
                  <w:lang w:val="en-US"/>
                </w:rPr>
                <w:t>JVET-O1048</w:t>
              </w:r>
            </w:hyperlink>
          </w:p>
          <w:p w14:paraId="7EA40571" w14:textId="77777777" w:rsidR="002A05C7" w:rsidRPr="002A05C7" w:rsidRDefault="002A05C7" w:rsidP="002A05C7">
            <w:pPr>
              <w:pStyle w:val="Textkrper"/>
              <w:rPr>
                <w:lang w:val="en-US"/>
              </w:rPr>
            </w:pPr>
            <w:r w:rsidRPr="002A05C7">
              <w:rPr>
                <w:lang w:val="fi-FI"/>
              </w:rPr>
              <w:t>(VITEC)</w:t>
            </w:r>
          </w:p>
        </w:tc>
        <w:tc>
          <w:tcPr>
            <w:tcW w:w="1548" w:type="dxa"/>
          </w:tcPr>
          <w:p w14:paraId="7571BFBA" w14:textId="77777777" w:rsidR="002A05C7" w:rsidRPr="002A05C7" w:rsidRDefault="002A05C7" w:rsidP="002A05C7">
            <w:pPr>
              <w:pStyle w:val="Textkrper"/>
            </w:pPr>
            <w:r w:rsidRPr="002A05C7">
              <w:rPr>
                <w:rFonts w:hint="eastAsia"/>
              </w:rPr>
              <w:t>F</w:t>
            </w:r>
            <w:r w:rsidRPr="002A05C7">
              <w:t>uturewei</w:t>
            </w:r>
          </w:p>
        </w:tc>
      </w:tr>
      <w:tr w:rsidR="002A05C7" w:rsidRPr="002A05C7" w14:paraId="7B2B32FF" w14:textId="77777777" w:rsidTr="002A05C7">
        <w:tc>
          <w:tcPr>
            <w:tcW w:w="1270" w:type="dxa"/>
          </w:tcPr>
          <w:p w14:paraId="38A697C0" w14:textId="77777777" w:rsidR="002A05C7" w:rsidRPr="002A05C7" w:rsidRDefault="002A05C7" w:rsidP="002A05C7">
            <w:pPr>
              <w:pStyle w:val="Textkrper"/>
            </w:pPr>
            <w:r w:rsidRPr="002A05C7">
              <w:rPr>
                <w:rFonts w:hint="eastAsia"/>
              </w:rPr>
              <w:t>C</w:t>
            </w:r>
            <w:r w:rsidRPr="002A05C7">
              <w:t>E2-1.d</w:t>
            </w:r>
            <w:r w:rsidRPr="002A05C7">
              <w:br/>
            </w:r>
            <w:r w:rsidRPr="00B701AA">
              <w:rPr>
                <w:i/>
                <w:iCs/>
              </w:rPr>
              <w:t>withdrawn</w:t>
            </w:r>
          </w:p>
        </w:tc>
        <w:tc>
          <w:tcPr>
            <w:tcW w:w="4952" w:type="dxa"/>
          </w:tcPr>
          <w:p w14:paraId="6A187352" w14:textId="77777777" w:rsidR="002A05C7" w:rsidRPr="002A05C7" w:rsidRDefault="002A05C7" w:rsidP="002A05C7">
            <w:pPr>
              <w:pStyle w:val="Textkrper"/>
              <w:rPr>
                <w:lang w:val="en-US"/>
              </w:rPr>
            </w:pPr>
            <w:r w:rsidRPr="002A05C7">
              <w:rPr>
                <w:lang w:val="en-US"/>
              </w:rPr>
              <w:t>Virtual boundary-based method, variation of CE2-1.c</w:t>
            </w:r>
          </w:p>
          <w:p w14:paraId="470CF112" w14:textId="77777777" w:rsidR="002A05C7" w:rsidRPr="002A05C7" w:rsidRDefault="002A05C7" w:rsidP="002A05C7">
            <w:pPr>
              <w:pStyle w:val="Textkrper"/>
              <w:numPr>
                <w:ilvl w:val="0"/>
                <w:numId w:val="91"/>
              </w:numPr>
              <w:rPr>
                <w:lang w:val="en-US"/>
              </w:rPr>
            </w:pPr>
            <w:r w:rsidRPr="002A05C7">
              <w:rPr>
                <w:lang w:val="en-US"/>
              </w:rPr>
              <w:t>Normative reference sample restriction at virtual boundary for intra prediction</w:t>
            </w:r>
          </w:p>
          <w:p w14:paraId="5689290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66F834E1" w14:textId="77777777" w:rsidR="002A05C7" w:rsidRPr="002A05C7" w:rsidRDefault="002A05C7" w:rsidP="002A05C7">
            <w:pPr>
              <w:pStyle w:val="Textkrper"/>
              <w:numPr>
                <w:ilvl w:val="0"/>
                <w:numId w:val="94"/>
              </w:numPr>
              <w:rPr>
                <w:lang w:val="en-US"/>
              </w:rPr>
            </w:pPr>
            <w:r w:rsidRPr="002A05C7">
              <w:rPr>
                <w:lang w:val="en-US"/>
              </w:rPr>
              <w:t>Treating virtual boundary as picture boundary for motion compensation</w:t>
            </w:r>
          </w:p>
        </w:tc>
        <w:tc>
          <w:tcPr>
            <w:tcW w:w="1560" w:type="dxa"/>
          </w:tcPr>
          <w:p w14:paraId="5B118A2E" w14:textId="77777777" w:rsidR="002A05C7" w:rsidRPr="002A05C7" w:rsidRDefault="00F61E6E" w:rsidP="002A05C7">
            <w:pPr>
              <w:pStyle w:val="Textkrper"/>
              <w:rPr>
                <w:lang w:val="en-US"/>
              </w:rPr>
            </w:pPr>
            <w:hyperlink r:id="rId100" w:history="1">
              <w:r w:rsidR="002A05C7" w:rsidRPr="002A05C7">
                <w:rPr>
                  <w:rStyle w:val="Hyperlink"/>
                  <w:lang w:val="en-US"/>
                </w:rPr>
                <w:t>JVET-O0</w:t>
              </w:r>
            </w:hyperlink>
            <w:r w:rsidR="002A05C7" w:rsidRPr="002A05C7">
              <w:rPr>
                <w:lang w:val="en-US"/>
              </w:rPr>
              <w:t>100</w:t>
            </w:r>
          </w:p>
          <w:p w14:paraId="4AEEFCDF" w14:textId="77777777" w:rsidR="002A05C7" w:rsidRPr="002A05C7" w:rsidRDefault="00F61E6E" w:rsidP="002A05C7">
            <w:pPr>
              <w:pStyle w:val="Textkrper"/>
              <w:rPr>
                <w:lang w:val="fi-FI"/>
              </w:rPr>
            </w:pPr>
            <w:hyperlink r:id="rId101" w:history="1">
              <w:r w:rsidR="002A05C7" w:rsidRPr="002A05C7">
                <w:rPr>
                  <w:rStyle w:val="Hyperlink"/>
                  <w:lang w:val="en-US"/>
                </w:rPr>
                <w:t>JVET-O1048</w:t>
              </w:r>
            </w:hyperlink>
          </w:p>
          <w:p w14:paraId="4D67E202" w14:textId="77777777" w:rsidR="002A05C7" w:rsidRPr="002A05C7" w:rsidRDefault="002A05C7" w:rsidP="002A05C7">
            <w:pPr>
              <w:pStyle w:val="Textkrper"/>
              <w:rPr>
                <w:lang w:val="en-US"/>
              </w:rPr>
            </w:pPr>
            <w:r w:rsidRPr="002A05C7">
              <w:rPr>
                <w:lang w:val="fi-FI"/>
              </w:rPr>
              <w:t>(VITEC)</w:t>
            </w:r>
          </w:p>
        </w:tc>
        <w:tc>
          <w:tcPr>
            <w:tcW w:w="1548" w:type="dxa"/>
          </w:tcPr>
          <w:p w14:paraId="25564F41" w14:textId="77777777" w:rsidR="002A05C7" w:rsidRPr="002A05C7" w:rsidRDefault="002A05C7" w:rsidP="002A05C7">
            <w:pPr>
              <w:pStyle w:val="Textkrper"/>
            </w:pPr>
            <w:r w:rsidRPr="002A05C7">
              <w:rPr>
                <w:rFonts w:hint="eastAsia"/>
              </w:rPr>
              <w:t>F</w:t>
            </w:r>
            <w:r w:rsidRPr="002A05C7">
              <w:t>ujitsu</w:t>
            </w:r>
          </w:p>
        </w:tc>
      </w:tr>
      <w:tr w:rsidR="002A05C7" w:rsidRPr="002A05C7" w14:paraId="4486034A" w14:textId="77777777" w:rsidTr="002A05C7">
        <w:tc>
          <w:tcPr>
            <w:tcW w:w="1270" w:type="dxa"/>
          </w:tcPr>
          <w:p w14:paraId="43505E4B" w14:textId="77777777" w:rsidR="002A05C7" w:rsidRPr="002A05C7" w:rsidRDefault="002A05C7" w:rsidP="002A05C7">
            <w:pPr>
              <w:pStyle w:val="Textkrper"/>
            </w:pPr>
            <w:r w:rsidRPr="002A05C7">
              <w:rPr>
                <w:rFonts w:hint="eastAsia"/>
              </w:rPr>
              <w:t>CE</w:t>
            </w:r>
            <w:r w:rsidRPr="002A05C7">
              <w:t>2-2.a</w:t>
            </w:r>
          </w:p>
          <w:p w14:paraId="7D3E2E3F" w14:textId="77777777" w:rsidR="002A05C7" w:rsidRPr="00B701AA" w:rsidRDefault="002A05C7" w:rsidP="002A05C7">
            <w:pPr>
              <w:pStyle w:val="Textkrper"/>
              <w:rPr>
                <w:i/>
                <w:iCs/>
              </w:rPr>
            </w:pPr>
            <w:r w:rsidRPr="00B701AA">
              <w:rPr>
                <w:i/>
                <w:iCs/>
              </w:rPr>
              <w:t>withdrawn</w:t>
            </w:r>
          </w:p>
        </w:tc>
        <w:tc>
          <w:tcPr>
            <w:tcW w:w="4952" w:type="dxa"/>
          </w:tcPr>
          <w:p w14:paraId="55812045" w14:textId="77777777" w:rsidR="002A05C7" w:rsidRPr="002A05C7" w:rsidRDefault="002A05C7" w:rsidP="002A05C7">
            <w:pPr>
              <w:pStyle w:val="Textkrper"/>
              <w:rPr>
                <w:lang w:val="en-US"/>
              </w:rPr>
            </w:pPr>
            <w:r w:rsidRPr="002A05C7">
              <w:rPr>
                <w:lang w:val="en-US"/>
              </w:rPr>
              <w:t>Slice boundary-based method</w:t>
            </w:r>
          </w:p>
          <w:p w14:paraId="55BFDACC" w14:textId="77777777" w:rsidR="002A05C7" w:rsidRPr="002A05C7" w:rsidRDefault="002A05C7" w:rsidP="002A05C7">
            <w:pPr>
              <w:pStyle w:val="Textkrper"/>
              <w:numPr>
                <w:ilvl w:val="0"/>
                <w:numId w:val="95"/>
              </w:numPr>
              <w:rPr>
                <w:lang w:val="en-US"/>
              </w:rPr>
            </w:pPr>
            <w:r w:rsidRPr="002A05C7">
              <w:rPr>
                <w:lang w:val="en-US"/>
              </w:rPr>
              <w:t>Vertical slice boundary</w:t>
            </w:r>
          </w:p>
          <w:p w14:paraId="3C3994E2" w14:textId="77777777" w:rsidR="002A05C7" w:rsidRPr="002A05C7" w:rsidRDefault="002A05C7" w:rsidP="002A05C7">
            <w:pPr>
              <w:pStyle w:val="Textkrper"/>
              <w:numPr>
                <w:ilvl w:val="0"/>
                <w:numId w:val="95"/>
              </w:numPr>
              <w:rPr>
                <w:lang w:val="en-US"/>
              </w:rPr>
            </w:pPr>
            <w:r w:rsidRPr="002A05C7">
              <w:rPr>
                <w:lang w:val="en-US"/>
              </w:rPr>
              <w:t>Position accuracy: CTU width</w:t>
            </w:r>
          </w:p>
          <w:p w14:paraId="0811749A" w14:textId="77777777" w:rsidR="002A05C7" w:rsidRPr="002A05C7" w:rsidRDefault="002A05C7" w:rsidP="002A05C7">
            <w:pPr>
              <w:pStyle w:val="Textkrper"/>
              <w:numPr>
                <w:ilvl w:val="0"/>
                <w:numId w:val="95"/>
              </w:numPr>
            </w:pPr>
            <w:r w:rsidRPr="002A05C7">
              <w:rPr>
                <w:rFonts w:hint="eastAsia"/>
                <w:lang w:val="en-US"/>
              </w:rPr>
              <w:t>E</w:t>
            </w:r>
            <w:r w:rsidRPr="002A05C7">
              <w:rPr>
                <w:lang w:val="en-US"/>
              </w:rPr>
              <w:t>ncoder-side control on MV search range</w:t>
            </w:r>
          </w:p>
        </w:tc>
        <w:tc>
          <w:tcPr>
            <w:tcW w:w="1560" w:type="dxa"/>
          </w:tcPr>
          <w:p w14:paraId="20B2EAE6" w14:textId="77777777" w:rsidR="002A05C7" w:rsidRPr="002A05C7" w:rsidRDefault="002A05C7" w:rsidP="002A05C7">
            <w:pPr>
              <w:pStyle w:val="Textkrper"/>
            </w:pPr>
            <w:r w:rsidRPr="002A05C7">
              <w:t>JVET-O0124</w:t>
            </w:r>
          </w:p>
          <w:p w14:paraId="0AEA40D1" w14:textId="77777777" w:rsidR="002A05C7" w:rsidRPr="002A05C7" w:rsidRDefault="002A05C7" w:rsidP="002A05C7">
            <w:pPr>
              <w:pStyle w:val="Textkrper"/>
            </w:pPr>
            <w:r w:rsidRPr="002A05C7">
              <w:rPr>
                <w:rFonts w:hint="eastAsia"/>
              </w:rPr>
              <w:t>(Futurewei)</w:t>
            </w:r>
          </w:p>
        </w:tc>
        <w:tc>
          <w:tcPr>
            <w:tcW w:w="1548" w:type="dxa"/>
          </w:tcPr>
          <w:p w14:paraId="57C53B6F" w14:textId="77777777" w:rsidR="002A05C7" w:rsidRPr="002A05C7" w:rsidRDefault="002A05C7" w:rsidP="002A05C7">
            <w:pPr>
              <w:pStyle w:val="Textkrper"/>
            </w:pPr>
          </w:p>
        </w:tc>
      </w:tr>
      <w:tr w:rsidR="002A05C7" w:rsidRPr="002A05C7" w14:paraId="0E63D37B" w14:textId="77777777" w:rsidTr="002A05C7">
        <w:tc>
          <w:tcPr>
            <w:tcW w:w="1270" w:type="dxa"/>
          </w:tcPr>
          <w:p w14:paraId="64391249" w14:textId="77777777" w:rsidR="002A05C7" w:rsidRPr="002A05C7" w:rsidRDefault="002A05C7" w:rsidP="002A05C7">
            <w:pPr>
              <w:pStyle w:val="Textkrper"/>
            </w:pPr>
            <w:r w:rsidRPr="002A05C7">
              <w:rPr>
                <w:rFonts w:hint="eastAsia"/>
              </w:rPr>
              <w:t>C</w:t>
            </w:r>
            <w:r w:rsidRPr="002A05C7">
              <w:t>E2-2.b</w:t>
            </w:r>
          </w:p>
          <w:p w14:paraId="7C7F63A4" w14:textId="77777777" w:rsidR="002A05C7" w:rsidRPr="002A05C7" w:rsidRDefault="002A05C7" w:rsidP="002A05C7">
            <w:pPr>
              <w:pStyle w:val="Textkrper"/>
            </w:pPr>
            <w:r w:rsidRPr="002A05C7">
              <w:t>withdrawn</w:t>
            </w:r>
          </w:p>
        </w:tc>
        <w:tc>
          <w:tcPr>
            <w:tcW w:w="4952" w:type="dxa"/>
          </w:tcPr>
          <w:p w14:paraId="3E1E84B6" w14:textId="77777777" w:rsidR="002A05C7" w:rsidRPr="002A05C7" w:rsidRDefault="002A05C7" w:rsidP="002A05C7">
            <w:pPr>
              <w:pStyle w:val="Textkrper"/>
              <w:rPr>
                <w:lang w:val="en-US"/>
              </w:rPr>
            </w:pPr>
            <w:r w:rsidRPr="002A05C7">
              <w:rPr>
                <w:lang w:val="en-US"/>
              </w:rPr>
              <w:t>Slice boundary-based method, variation of CE2-2.a</w:t>
            </w:r>
          </w:p>
          <w:p w14:paraId="33D616F4" w14:textId="77777777" w:rsidR="002A05C7" w:rsidRPr="002A05C7" w:rsidRDefault="002A05C7" w:rsidP="002A05C7">
            <w:pPr>
              <w:pStyle w:val="Textkrper"/>
              <w:numPr>
                <w:ilvl w:val="0"/>
                <w:numId w:val="96"/>
              </w:numPr>
            </w:pPr>
            <w:r w:rsidRPr="002A05C7">
              <w:rPr>
                <w:lang w:val="en-US"/>
              </w:rPr>
              <w:t>Treating slice boundary as picture boundary for motion compensation</w:t>
            </w:r>
          </w:p>
        </w:tc>
        <w:tc>
          <w:tcPr>
            <w:tcW w:w="1560" w:type="dxa"/>
          </w:tcPr>
          <w:p w14:paraId="373B6A81" w14:textId="77777777" w:rsidR="002A05C7" w:rsidRPr="002A05C7" w:rsidRDefault="002A05C7" w:rsidP="002A05C7">
            <w:pPr>
              <w:pStyle w:val="Textkrper"/>
            </w:pPr>
            <w:r w:rsidRPr="002A05C7">
              <w:t>JVET-O0124</w:t>
            </w:r>
          </w:p>
          <w:p w14:paraId="7D71A4DC" w14:textId="77777777" w:rsidR="002A05C7" w:rsidRPr="002A05C7" w:rsidRDefault="002A05C7" w:rsidP="002A05C7">
            <w:pPr>
              <w:pStyle w:val="Textkrper"/>
              <w:rPr>
                <w:lang w:val="fi-FI"/>
              </w:rPr>
            </w:pPr>
            <w:r w:rsidRPr="002A05C7">
              <w:rPr>
                <w:rFonts w:hint="eastAsia"/>
              </w:rPr>
              <w:t>(Futurewei)</w:t>
            </w:r>
          </w:p>
        </w:tc>
        <w:tc>
          <w:tcPr>
            <w:tcW w:w="1548" w:type="dxa"/>
          </w:tcPr>
          <w:p w14:paraId="0BCE8F80" w14:textId="77777777" w:rsidR="002A05C7" w:rsidRPr="002A05C7" w:rsidRDefault="002A05C7" w:rsidP="002A05C7">
            <w:pPr>
              <w:pStyle w:val="Textkrper"/>
            </w:pPr>
          </w:p>
        </w:tc>
      </w:tr>
      <w:tr w:rsidR="002A05C7" w:rsidRPr="002A05C7" w14:paraId="41A05256" w14:textId="77777777" w:rsidTr="002A05C7">
        <w:tc>
          <w:tcPr>
            <w:tcW w:w="1270" w:type="dxa"/>
          </w:tcPr>
          <w:p w14:paraId="26B4CF15" w14:textId="77777777" w:rsidR="002A05C7" w:rsidRPr="002A05C7" w:rsidRDefault="002A05C7" w:rsidP="002A05C7">
            <w:pPr>
              <w:pStyle w:val="Textkrper"/>
            </w:pPr>
            <w:r w:rsidRPr="002A05C7">
              <w:rPr>
                <w:rFonts w:hint="eastAsia"/>
              </w:rPr>
              <w:t>CE</w:t>
            </w:r>
            <w:r w:rsidRPr="002A05C7">
              <w:t>2-3</w:t>
            </w:r>
          </w:p>
        </w:tc>
        <w:tc>
          <w:tcPr>
            <w:tcW w:w="4952" w:type="dxa"/>
          </w:tcPr>
          <w:p w14:paraId="0179115B" w14:textId="77777777" w:rsidR="002A05C7" w:rsidRPr="002A05C7" w:rsidRDefault="002A05C7" w:rsidP="002A05C7">
            <w:pPr>
              <w:pStyle w:val="Textkrper"/>
              <w:rPr>
                <w:lang w:val="en-US"/>
              </w:rPr>
            </w:pPr>
            <w:r w:rsidRPr="002A05C7">
              <w:rPr>
                <w:lang w:val="en-US"/>
              </w:rPr>
              <w:t>Wavefront-based method</w:t>
            </w:r>
          </w:p>
          <w:p w14:paraId="1C9B706E" w14:textId="77777777" w:rsidR="002A05C7" w:rsidRPr="002A05C7" w:rsidRDefault="002A05C7" w:rsidP="002A05C7">
            <w:pPr>
              <w:pStyle w:val="Textkrper"/>
              <w:numPr>
                <w:ilvl w:val="0"/>
                <w:numId w:val="90"/>
              </w:numPr>
              <w:rPr>
                <w:lang w:val="en-US"/>
              </w:rPr>
            </w:pPr>
            <w:r w:rsidRPr="002A05C7">
              <w:rPr>
                <w:lang w:val="en-US"/>
              </w:rPr>
              <w:t>MV restrictions and in-loop filtering disabled</w:t>
            </w:r>
          </w:p>
          <w:p w14:paraId="1234F16C" w14:textId="77777777" w:rsidR="002A05C7" w:rsidRPr="002A05C7" w:rsidRDefault="002A05C7" w:rsidP="002A05C7">
            <w:pPr>
              <w:pStyle w:val="Textkrper"/>
              <w:numPr>
                <w:ilvl w:val="0"/>
                <w:numId w:val="90"/>
              </w:numPr>
              <w:rPr>
                <w:lang w:val="en-US"/>
              </w:rPr>
            </w:pPr>
            <w:r w:rsidRPr="002A05C7">
              <w:rPr>
                <w:lang w:val="en-US"/>
              </w:rPr>
              <w:t>Virtual boundary syntax is moved to slice header</w:t>
            </w:r>
          </w:p>
          <w:p w14:paraId="141E89D3" w14:textId="77777777" w:rsidR="002A05C7" w:rsidRPr="002A05C7" w:rsidRDefault="002A05C7" w:rsidP="002A05C7">
            <w:pPr>
              <w:pStyle w:val="Textkrper"/>
              <w:numPr>
                <w:ilvl w:val="0"/>
                <w:numId w:val="90"/>
              </w:numPr>
            </w:pPr>
            <w:r w:rsidRPr="002A05C7">
              <w:rPr>
                <w:lang w:val="en-US"/>
              </w:rPr>
              <w:lastRenderedPageBreak/>
              <w:t>Virtual boundary syntax signals the start address and the length of intra coded area on wavefront</w:t>
            </w:r>
          </w:p>
        </w:tc>
        <w:tc>
          <w:tcPr>
            <w:tcW w:w="1560" w:type="dxa"/>
          </w:tcPr>
          <w:p w14:paraId="729A2DB7" w14:textId="77777777" w:rsidR="002A05C7" w:rsidRPr="002A05C7" w:rsidRDefault="002A05C7" w:rsidP="002A05C7">
            <w:pPr>
              <w:pStyle w:val="Textkrper"/>
              <w:rPr>
                <w:lang w:val="fi-FI"/>
              </w:rPr>
            </w:pPr>
            <w:r w:rsidRPr="002A05C7">
              <w:rPr>
                <w:lang w:val="fi-FI"/>
              </w:rPr>
              <w:lastRenderedPageBreak/>
              <w:t>JVET-O0976</w:t>
            </w:r>
          </w:p>
          <w:p w14:paraId="1FD8C7AC" w14:textId="77777777" w:rsidR="002A05C7" w:rsidRPr="002A05C7" w:rsidRDefault="002A05C7" w:rsidP="002A05C7">
            <w:pPr>
              <w:pStyle w:val="Textkrper"/>
              <w:rPr>
                <w:lang w:val="fi-FI"/>
              </w:rPr>
            </w:pPr>
            <w:r w:rsidRPr="002A05C7">
              <w:rPr>
                <w:lang w:val="fi-FI"/>
              </w:rPr>
              <w:t>JVET-O0979</w:t>
            </w:r>
          </w:p>
          <w:p w14:paraId="5A70C8DB" w14:textId="77777777" w:rsidR="002A05C7" w:rsidRPr="002A05C7" w:rsidRDefault="002A05C7" w:rsidP="002A05C7">
            <w:pPr>
              <w:pStyle w:val="Textkrper"/>
              <w:rPr>
                <w:lang w:val="fi-FI"/>
              </w:rPr>
            </w:pPr>
            <w:r w:rsidRPr="002A05C7">
              <w:rPr>
                <w:lang w:val="fi-FI"/>
              </w:rPr>
              <w:t>(Nokia)</w:t>
            </w:r>
          </w:p>
        </w:tc>
        <w:tc>
          <w:tcPr>
            <w:tcW w:w="1548" w:type="dxa"/>
          </w:tcPr>
          <w:p w14:paraId="33D65C51" w14:textId="77777777" w:rsidR="002A05C7" w:rsidRPr="002A05C7" w:rsidRDefault="002A05C7" w:rsidP="002A05C7">
            <w:pPr>
              <w:pStyle w:val="Textkrper"/>
            </w:pPr>
            <w:r w:rsidRPr="002A05C7">
              <w:rPr>
                <w:rFonts w:hint="eastAsia"/>
              </w:rPr>
              <w:t>V</w:t>
            </w:r>
            <w:r w:rsidRPr="002A05C7">
              <w:t>ITEC</w:t>
            </w:r>
          </w:p>
        </w:tc>
      </w:tr>
    </w:tbl>
    <w:p w14:paraId="10A33ACB" w14:textId="611329E1" w:rsidR="002A05C7" w:rsidRDefault="002A05C7" w:rsidP="007513E3">
      <w:pPr>
        <w:pStyle w:val="Textkrper"/>
      </w:pPr>
    </w:p>
    <w:p w14:paraId="0116AC83" w14:textId="6536D5DE" w:rsidR="002A05C7" w:rsidRPr="002A05C7" w:rsidRDefault="002A05C7" w:rsidP="002A05C7">
      <w:pPr>
        <w:pStyle w:val="Textkrper"/>
        <w:rPr>
          <w:b/>
          <w:bCs/>
        </w:rPr>
      </w:pPr>
      <w:r w:rsidRPr="002A05C7">
        <w:rPr>
          <w:b/>
          <w:bCs/>
          <w:lang w:val="en-US"/>
        </w:rPr>
        <w:t>Refreshing sche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c>
          <w:tcPr>
            <w:tcW w:w="1092" w:type="dxa"/>
            <w:tcBorders>
              <w:bottom w:val="double" w:sz="4" w:space="0" w:color="auto"/>
            </w:tcBorders>
          </w:tcPr>
          <w:p w14:paraId="5DE4D5B6" w14:textId="77777777" w:rsidR="002A05C7" w:rsidRPr="002A05C7" w:rsidRDefault="002A05C7" w:rsidP="002A05C7">
            <w:pPr>
              <w:pStyle w:val="Textkrper"/>
            </w:pPr>
            <w:r w:rsidRPr="002A05C7">
              <w:rPr>
                <w:rFonts w:hint="eastAsia"/>
              </w:rPr>
              <w:t>Test #</w:t>
            </w:r>
          </w:p>
        </w:tc>
        <w:tc>
          <w:tcPr>
            <w:tcW w:w="2209" w:type="dxa"/>
            <w:tcBorders>
              <w:bottom w:val="double" w:sz="4" w:space="0" w:color="auto"/>
            </w:tcBorders>
          </w:tcPr>
          <w:p w14:paraId="2EE782D5" w14:textId="77777777" w:rsidR="002A05C7" w:rsidRPr="002A05C7" w:rsidRDefault="002A05C7" w:rsidP="002A05C7">
            <w:pPr>
              <w:pStyle w:val="Textkrper"/>
            </w:pPr>
            <w:r w:rsidRPr="002A05C7">
              <w:rPr>
                <w:rFonts w:hint="eastAsia"/>
              </w:rPr>
              <w:t>Shape of refreshed area</w:t>
            </w:r>
          </w:p>
        </w:tc>
        <w:tc>
          <w:tcPr>
            <w:tcW w:w="2001" w:type="dxa"/>
            <w:tcBorders>
              <w:bottom w:val="double" w:sz="4" w:space="0" w:color="auto"/>
            </w:tcBorders>
          </w:tcPr>
          <w:p w14:paraId="0292F0E9" w14:textId="77777777" w:rsidR="002A05C7" w:rsidRPr="002A05C7" w:rsidRDefault="002A05C7" w:rsidP="002A05C7">
            <w:pPr>
              <w:pStyle w:val="Textkrper"/>
            </w:pPr>
            <w:r w:rsidRPr="002A05C7">
              <w:rPr>
                <w:rFonts w:hint="eastAsia"/>
              </w:rPr>
              <w:t>Signalling of area</w:t>
            </w:r>
          </w:p>
        </w:tc>
        <w:tc>
          <w:tcPr>
            <w:tcW w:w="1877" w:type="dxa"/>
            <w:tcBorders>
              <w:bottom w:val="double" w:sz="4" w:space="0" w:color="auto"/>
            </w:tcBorders>
          </w:tcPr>
          <w:p w14:paraId="5A30D1B7" w14:textId="77777777" w:rsidR="002A05C7" w:rsidRPr="002A05C7" w:rsidRDefault="002A05C7" w:rsidP="002A05C7">
            <w:pPr>
              <w:pStyle w:val="Textkrper"/>
            </w:pPr>
            <w:r w:rsidRPr="002A05C7">
              <w:rPr>
                <w:rFonts w:hint="eastAsia"/>
              </w:rPr>
              <w:t>Precision of boundary position</w:t>
            </w:r>
          </w:p>
        </w:tc>
        <w:tc>
          <w:tcPr>
            <w:tcW w:w="2151" w:type="dxa"/>
            <w:tcBorders>
              <w:bottom w:val="double" w:sz="4" w:space="0" w:color="auto"/>
            </w:tcBorders>
          </w:tcPr>
          <w:p w14:paraId="1DEA46BB" w14:textId="77777777" w:rsidR="002A05C7" w:rsidRPr="002A05C7" w:rsidRDefault="002A05C7" w:rsidP="002A05C7">
            <w:pPr>
              <w:pStyle w:val="Textkrper"/>
            </w:pPr>
            <w:r w:rsidRPr="002A05C7">
              <w:t>Spatial d</w:t>
            </w:r>
            <w:r w:rsidRPr="002A05C7">
              <w:rPr>
                <w:rFonts w:hint="eastAsia"/>
              </w:rPr>
              <w:t>irection of refresh</w:t>
            </w:r>
          </w:p>
        </w:tc>
      </w:tr>
      <w:tr w:rsidR="002A05C7" w:rsidRPr="002A05C7" w14:paraId="69BB13B5" w14:textId="77777777" w:rsidTr="002A05C7">
        <w:tc>
          <w:tcPr>
            <w:tcW w:w="1092" w:type="dxa"/>
            <w:tcBorders>
              <w:top w:val="double" w:sz="4" w:space="0" w:color="auto"/>
              <w:bottom w:val="single" w:sz="4" w:space="0" w:color="auto"/>
            </w:tcBorders>
          </w:tcPr>
          <w:p w14:paraId="3377FC3D" w14:textId="77777777" w:rsidR="002A05C7" w:rsidRPr="002A05C7" w:rsidRDefault="002A05C7" w:rsidP="002A05C7">
            <w:pPr>
              <w:pStyle w:val="Textkrper"/>
            </w:pPr>
            <w:bookmarkStart w:id="589" w:name="_Hlk20056280"/>
            <w:r w:rsidRPr="002A05C7">
              <w:rPr>
                <w:rFonts w:hint="eastAsia"/>
              </w:rPr>
              <w:t>CE</w:t>
            </w:r>
            <w:r w:rsidRPr="002A05C7">
              <w:t>2-1.a</w:t>
            </w:r>
          </w:p>
        </w:tc>
        <w:tc>
          <w:tcPr>
            <w:tcW w:w="2209" w:type="dxa"/>
            <w:tcBorders>
              <w:top w:val="double" w:sz="4" w:space="0" w:color="auto"/>
              <w:bottom w:val="single" w:sz="4" w:space="0" w:color="auto"/>
            </w:tcBorders>
          </w:tcPr>
          <w:p w14:paraId="1D146D27"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double" w:sz="4" w:space="0" w:color="auto"/>
              <w:bottom w:val="single" w:sz="4" w:space="0" w:color="auto"/>
            </w:tcBorders>
          </w:tcPr>
          <w:p w14:paraId="33AC4577" w14:textId="77777777" w:rsidR="002A05C7" w:rsidRPr="002A05C7" w:rsidRDefault="002A05C7" w:rsidP="002A05C7">
            <w:pPr>
              <w:pStyle w:val="Textkrper"/>
            </w:pPr>
            <w:r w:rsidRPr="002A05C7">
              <w:rPr>
                <w:rFonts w:hint="eastAsia"/>
              </w:rPr>
              <w:t>P</w:t>
            </w:r>
            <w:r w:rsidRPr="002A05C7">
              <w:t>PS</w:t>
            </w:r>
          </w:p>
        </w:tc>
        <w:tc>
          <w:tcPr>
            <w:tcW w:w="1877" w:type="dxa"/>
            <w:tcBorders>
              <w:top w:val="double" w:sz="4" w:space="0" w:color="auto"/>
              <w:bottom w:val="single" w:sz="4" w:space="0" w:color="auto"/>
            </w:tcBorders>
          </w:tcPr>
          <w:p w14:paraId="72F1A6F7" w14:textId="77777777" w:rsidR="002A05C7" w:rsidRPr="002A05C7" w:rsidRDefault="002A05C7" w:rsidP="002A05C7">
            <w:pPr>
              <w:pStyle w:val="Textkrper"/>
            </w:pPr>
            <w:r w:rsidRPr="002A05C7">
              <w:rPr>
                <w:rFonts w:hint="eastAsia"/>
              </w:rPr>
              <w:t>8 luma samples</w:t>
            </w:r>
          </w:p>
        </w:tc>
        <w:tc>
          <w:tcPr>
            <w:tcW w:w="2151" w:type="dxa"/>
            <w:tcBorders>
              <w:top w:val="double" w:sz="4" w:space="0" w:color="auto"/>
              <w:bottom w:val="single" w:sz="4" w:space="0" w:color="auto"/>
            </w:tcBorders>
          </w:tcPr>
          <w:p w14:paraId="3B9F4F89" w14:textId="77777777" w:rsidR="002A05C7" w:rsidRPr="002A05C7" w:rsidRDefault="002A05C7" w:rsidP="002A05C7">
            <w:pPr>
              <w:pStyle w:val="Textkrper"/>
            </w:pPr>
            <w:r w:rsidRPr="002A05C7">
              <w:rPr>
                <w:rFonts w:hint="eastAsia"/>
              </w:rPr>
              <w:t>Left to right</w:t>
            </w:r>
          </w:p>
        </w:tc>
      </w:tr>
      <w:bookmarkEnd w:id="589"/>
      <w:tr w:rsidR="002A05C7" w:rsidRPr="002A05C7" w14:paraId="3FE9C9A0" w14:textId="77777777" w:rsidTr="002A05C7">
        <w:tc>
          <w:tcPr>
            <w:tcW w:w="1092" w:type="dxa"/>
            <w:tcBorders>
              <w:top w:val="single" w:sz="4" w:space="0" w:color="auto"/>
              <w:bottom w:val="single" w:sz="4" w:space="0" w:color="auto"/>
            </w:tcBorders>
          </w:tcPr>
          <w:p w14:paraId="48EFF7E5" w14:textId="77777777" w:rsidR="002A05C7" w:rsidRPr="002A05C7" w:rsidRDefault="002A05C7" w:rsidP="002A05C7">
            <w:pPr>
              <w:pStyle w:val="Textkrper"/>
            </w:pPr>
            <w:r w:rsidRPr="002A05C7">
              <w:rPr>
                <w:rFonts w:hint="eastAsia"/>
              </w:rPr>
              <w:t>CE</w:t>
            </w:r>
            <w:r w:rsidRPr="002A05C7">
              <w:t>2-1.b</w:t>
            </w:r>
          </w:p>
        </w:tc>
        <w:tc>
          <w:tcPr>
            <w:tcW w:w="2209" w:type="dxa"/>
            <w:tcBorders>
              <w:top w:val="single" w:sz="4" w:space="0" w:color="auto"/>
              <w:bottom w:val="single" w:sz="4" w:space="0" w:color="auto"/>
            </w:tcBorders>
          </w:tcPr>
          <w:p w14:paraId="3905F0AC"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33EEC037"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6950CDA1"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5BED768C" w14:textId="77777777" w:rsidR="002A05C7" w:rsidRPr="002A05C7" w:rsidRDefault="002A05C7" w:rsidP="002A05C7">
            <w:pPr>
              <w:pStyle w:val="Textkrper"/>
            </w:pPr>
            <w:r w:rsidRPr="002A05C7">
              <w:rPr>
                <w:lang w:val="en-US"/>
              </w:rPr>
              <w:t>Left to right</w:t>
            </w:r>
          </w:p>
        </w:tc>
      </w:tr>
      <w:tr w:rsidR="002A05C7" w:rsidRPr="002A05C7" w14:paraId="64A39AFD" w14:textId="77777777" w:rsidTr="002A05C7">
        <w:tc>
          <w:tcPr>
            <w:tcW w:w="1092" w:type="dxa"/>
            <w:tcBorders>
              <w:top w:val="single" w:sz="4" w:space="0" w:color="auto"/>
              <w:bottom w:val="single" w:sz="4" w:space="0" w:color="auto"/>
            </w:tcBorders>
          </w:tcPr>
          <w:p w14:paraId="06E8E721" w14:textId="77777777" w:rsidR="002A05C7" w:rsidRPr="002A05C7" w:rsidRDefault="002A05C7" w:rsidP="002A05C7">
            <w:pPr>
              <w:pStyle w:val="Textkrper"/>
            </w:pPr>
            <w:r w:rsidRPr="002A05C7">
              <w:rPr>
                <w:rFonts w:hint="eastAsia"/>
              </w:rPr>
              <w:t>CE</w:t>
            </w:r>
            <w:r w:rsidRPr="002A05C7">
              <w:t>2-1.c</w:t>
            </w:r>
          </w:p>
        </w:tc>
        <w:tc>
          <w:tcPr>
            <w:tcW w:w="2209" w:type="dxa"/>
            <w:tcBorders>
              <w:top w:val="single" w:sz="4" w:space="0" w:color="auto"/>
              <w:bottom w:val="single" w:sz="4" w:space="0" w:color="auto"/>
            </w:tcBorders>
          </w:tcPr>
          <w:p w14:paraId="2FF794F6"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481A6F25"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3926A6BF"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1AD7D218" w14:textId="77777777" w:rsidR="002A05C7" w:rsidRPr="002A05C7" w:rsidRDefault="002A05C7" w:rsidP="002A05C7">
            <w:pPr>
              <w:pStyle w:val="Textkrper"/>
            </w:pPr>
            <w:r w:rsidRPr="002A05C7">
              <w:rPr>
                <w:lang w:val="en-US"/>
              </w:rPr>
              <w:t>Left to right</w:t>
            </w:r>
          </w:p>
        </w:tc>
      </w:tr>
      <w:tr w:rsidR="002A05C7" w:rsidRPr="002A05C7" w14:paraId="124BAD38" w14:textId="77777777" w:rsidTr="002A05C7">
        <w:tc>
          <w:tcPr>
            <w:tcW w:w="1092" w:type="dxa"/>
            <w:tcBorders>
              <w:top w:val="single" w:sz="4" w:space="0" w:color="auto"/>
            </w:tcBorders>
          </w:tcPr>
          <w:p w14:paraId="737DC58E" w14:textId="77777777" w:rsidR="002A05C7" w:rsidRPr="002A05C7" w:rsidRDefault="002A05C7" w:rsidP="002A05C7">
            <w:pPr>
              <w:pStyle w:val="Textkrper"/>
            </w:pPr>
            <w:r w:rsidRPr="002A05C7">
              <w:rPr>
                <w:rFonts w:hint="eastAsia"/>
              </w:rPr>
              <w:t>CE</w:t>
            </w:r>
            <w:r w:rsidRPr="002A05C7">
              <w:t>2-3</w:t>
            </w:r>
          </w:p>
        </w:tc>
        <w:tc>
          <w:tcPr>
            <w:tcW w:w="2209" w:type="dxa"/>
            <w:tcBorders>
              <w:top w:val="single" w:sz="4" w:space="0" w:color="auto"/>
            </w:tcBorders>
          </w:tcPr>
          <w:p w14:paraId="3B10DD22" w14:textId="77777777" w:rsidR="002A05C7" w:rsidRPr="002A05C7" w:rsidRDefault="002A05C7" w:rsidP="002A05C7">
            <w:pPr>
              <w:pStyle w:val="Textkrper"/>
            </w:pPr>
            <w:r w:rsidRPr="002A05C7">
              <w:t>Diagonally</w:t>
            </w:r>
            <w:r w:rsidRPr="002A05C7">
              <w:rPr>
                <w:rFonts w:hint="eastAsia"/>
              </w:rPr>
              <w:t xml:space="preserve"> striped</w:t>
            </w:r>
          </w:p>
        </w:tc>
        <w:tc>
          <w:tcPr>
            <w:tcW w:w="2001" w:type="dxa"/>
            <w:tcBorders>
              <w:top w:val="single" w:sz="4" w:space="0" w:color="auto"/>
            </w:tcBorders>
          </w:tcPr>
          <w:p w14:paraId="110047A2" w14:textId="77777777" w:rsidR="002A05C7" w:rsidRPr="002A05C7" w:rsidRDefault="002A05C7" w:rsidP="002A05C7">
            <w:pPr>
              <w:pStyle w:val="Textkrper"/>
            </w:pPr>
            <w:r w:rsidRPr="002A05C7">
              <w:rPr>
                <w:rFonts w:hint="eastAsia"/>
              </w:rPr>
              <w:t>Virtual boundary</w:t>
            </w:r>
          </w:p>
        </w:tc>
        <w:tc>
          <w:tcPr>
            <w:tcW w:w="1877" w:type="dxa"/>
            <w:tcBorders>
              <w:top w:val="single" w:sz="4" w:space="0" w:color="auto"/>
            </w:tcBorders>
          </w:tcPr>
          <w:p w14:paraId="52C8C301" w14:textId="77777777" w:rsidR="002A05C7" w:rsidRPr="002A05C7" w:rsidRDefault="002A05C7" w:rsidP="002A05C7">
            <w:pPr>
              <w:pStyle w:val="Textkrper"/>
            </w:pPr>
            <w:r w:rsidRPr="002A05C7">
              <w:rPr>
                <w:rFonts w:hint="eastAsia"/>
              </w:rPr>
              <w:t>GDR block</w:t>
            </w:r>
            <w:r w:rsidRPr="002A05C7">
              <w:t xml:space="preserve"> size</w:t>
            </w:r>
            <w:r w:rsidRPr="002A05C7">
              <w:rPr>
                <w:rFonts w:hint="eastAsia"/>
              </w:rPr>
              <w:t xml:space="preserve"> </w:t>
            </w:r>
            <w:r w:rsidRPr="002A05C7">
              <w:t>dependent upon picture size and refresh cycle</w:t>
            </w:r>
          </w:p>
        </w:tc>
        <w:tc>
          <w:tcPr>
            <w:tcW w:w="2151" w:type="dxa"/>
            <w:tcBorders>
              <w:top w:val="single" w:sz="4" w:space="0" w:color="auto"/>
            </w:tcBorders>
          </w:tcPr>
          <w:p w14:paraId="7AEDDD31" w14:textId="77777777" w:rsidR="002A05C7" w:rsidRPr="002A05C7" w:rsidRDefault="002A05C7" w:rsidP="002A05C7">
            <w:pPr>
              <w:pStyle w:val="Textkrper"/>
            </w:pPr>
            <w:r w:rsidRPr="002A05C7">
              <w:t>Upper l</w:t>
            </w:r>
            <w:r w:rsidRPr="002A05C7">
              <w:rPr>
                <w:rFonts w:hint="eastAsia"/>
              </w:rPr>
              <w:t xml:space="preserve">eft to </w:t>
            </w:r>
            <w:r w:rsidRPr="002A05C7">
              <w:t xml:space="preserve">lower </w:t>
            </w:r>
            <w:r w:rsidRPr="002A05C7">
              <w:rPr>
                <w:rFonts w:hint="eastAsia"/>
              </w:rPr>
              <w:t>right</w:t>
            </w:r>
          </w:p>
        </w:tc>
      </w:tr>
    </w:tbl>
    <w:p w14:paraId="7C41001A" w14:textId="1BCE7E32" w:rsidR="002A05C7" w:rsidRPr="002A05C7" w:rsidRDefault="002A05C7" w:rsidP="002A05C7">
      <w:pPr>
        <w:pStyle w:val="Textkrper"/>
        <w:rPr>
          <w:b/>
          <w:bCs/>
        </w:rPr>
      </w:pPr>
      <w:r w:rsidRPr="002A05C7">
        <w:rPr>
          <w:b/>
          <w:bCs/>
          <w:lang w:val="en-US"/>
        </w:rPr>
        <w:t>Method for avoiding contamination of sample from dirty area to clean area</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c>
          <w:tcPr>
            <w:tcW w:w="1120" w:type="dxa"/>
            <w:tcBorders>
              <w:bottom w:val="double" w:sz="4" w:space="0" w:color="auto"/>
            </w:tcBorders>
          </w:tcPr>
          <w:p w14:paraId="64ADDF94" w14:textId="77777777" w:rsidR="002A05C7" w:rsidRPr="002A05C7" w:rsidRDefault="002A05C7" w:rsidP="002A05C7">
            <w:pPr>
              <w:pStyle w:val="Textkrper"/>
            </w:pPr>
            <w:r w:rsidRPr="002A05C7">
              <w:rPr>
                <w:rFonts w:hint="eastAsia"/>
              </w:rPr>
              <w:t>Test #</w:t>
            </w:r>
          </w:p>
        </w:tc>
        <w:tc>
          <w:tcPr>
            <w:tcW w:w="2184" w:type="dxa"/>
            <w:tcBorders>
              <w:bottom w:val="double" w:sz="4" w:space="0" w:color="auto"/>
            </w:tcBorders>
          </w:tcPr>
          <w:p w14:paraId="7D670D99" w14:textId="77777777" w:rsidR="002A05C7" w:rsidRPr="002A05C7" w:rsidRDefault="002A05C7" w:rsidP="002A05C7">
            <w:pPr>
              <w:pStyle w:val="Textkrper"/>
            </w:pPr>
            <w:r w:rsidRPr="002A05C7">
              <w:t>In intra prediction</w:t>
            </w:r>
          </w:p>
        </w:tc>
        <w:tc>
          <w:tcPr>
            <w:tcW w:w="1946" w:type="dxa"/>
            <w:tcBorders>
              <w:bottom w:val="double" w:sz="4" w:space="0" w:color="auto"/>
            </w:tcBorders>
          </w:tcPr>
          <w:p w14:paraId="7581A8CE" w14:textId="77777777" w:rsidR="002A05C7" w:rsidRPr="002A05C7" w:rsidRDefault="002A05C7" w:rsidP="002A05C7">
            <w:pPr>
              <w:pStyle w:val="Textkrper"/>
            </w:pPr>
            <w:r w:rsidRPr="002A05C7">
              <w:t>In i</w:t>
            </w:r>
            <w:r w:rsidRPr="002A05C7">
              <w:rPr>
                <w:rFonts w:hint="eastAsia"/>
              </w:rPr>
              <w:t>nter</w:t>
            </w:r>
            <w:r w:rsidRPr="002A05C7">
              <w:t xml:space="preserve"> prediction</w:t>
            </w:r>
          </w:p>
        </w:tc>
        <w:tc>
          <w:tcPr>
            <w:tcW w:w="2040" w:type="dxa"/>
            <w:tcBorders>
              <w:bottom w:val="double" w:sz="4" w:space="0" w:color="auto"/>
            </w:tcBorders>
          </w:tcPr>
          <w:p w14:paraId="0A35DB5A" w14:textId="77777777" w:rsidR="002A05C7" w:rsidRPr="002A05C7" w:rsidRDefault="002A05C7" w:rsidP="002A05C7">
            <w:pPr>
              <w:pStyle w:val="Textkrper"/>
            </w:pPr>
            <w:r w:rsidRPr="002A05C7">
              <w:t>In MV prediction</w:t>
            </w:r>
          </w:p>
        </w:tc>
        <w:tc>
          <w:tcPr>
            <w:tcW w:w="2040" w:type="dxa"/>
            <w:tcBorders>
              <w:bottom w:val="double" w:sz="4" w:space="0" w:color="auto"/>
            </w:tcBorders>
          </w:tcPr>
          <w:p w14:paraId="4F2CD08E" w14:textId="77777777" w:rsidR="002A05C7" w:rsidRPr="002A05C7" w:rsidRDefault="002A05C7" w:rsidP="002A05C7">
            <w:pPr>
              <w:pStyle w:val="Textkrper"/>
            </w:pPr>
            <w:r w:rsidRPr="002A05C7">
              <w:t>In i</w:t>
            </w:r>
            <w:r w:rsidRPr="002A05C7">
              <w:rPr>
                <w:rFonts w:hint="eastAsia"/>
              </w:rPr>
              <w:t>n-loop filter</w:t>
            </w:r>
            <w:r w:rsidRPr="002A05C7">
              <w:t>ing</w:t>
            </w:r>
          </w:p>
        </w:tc>
      </w:tr>
      <w:tr w:rsidR="002A05C7" w:rsidRPr="002A05C7" w14:paraId="5C44B065" w14:textId="77777777" w:rsidTr="002A05C7">
        <w:tc>
          <w:tcPr>
            <w:tcW w:w="1120" w:type="dxa"/>
            <w:tcBorders>
              <w:top w:val="double" w:sz="4" w:space="0" w:color="auto"/>
            </w:tcBorders>
          </w:tcPr>
          <w:p w14:paraId="76BE190D" w14:textId="77777777" w:rsidR="002A05C7" w:rsidRPr="002A05C7" w:rsidRDefault="002A05C7" w:rsidP="002A05C7">
            <w:pPr>
              <w:pStyle w:val="Textkrper"/>
            </w:pPr>
            <w:r w:rsidRPr="002A05C7">
              <w:rPr>
                <w:rFonts w:hint="eastAsia"/>
              </w:rPr>
              <w:t>CE</w:t>
            </w:r>
            <w:r w:rsidRPr="002A05C7">
              <w:t>2-1.a</w:t>
            </w:r>
          </w:p>
        </w:tc>
        <w:tc>
          <w:tcPr>
            <w:tcW w:w="2184" w:type="dxa"/>
            <w:tcBorders>
              <w:top w:val="double" w:sz="4" w:space="0" w:color="auto"/>
            </w:tcBorders>
          </w:tcPr>
          <w:p w14:paraId="75D40680" w14:textId="77777777" w:rsidR="002A05C7" w:rsidRPr="002A05C7" w:rsidRDefault="002A05C7" w:rsidP="002A05C7">
            <w:pPr>
              <w:pStyle w:val="Textkrper"/>
            </w:pPr>
            <w:r w:rsidRPr="002A05C7">
              <w:t>Encoder-side mode restriction</w:t>
            </w:r>
          </w:p>
        </w:tc>
        <w:tc>
          <w:tcPr>
            <w:tcW w:w="1946" w:type="dxa"/>
            <w:tcBorders>
              <w:top w:val="double" w:sz="4" w:space="0" w:color="auto"/>
            </w:tcBorders>
          </w:tcPr>
          <w:p w14:paraId="620A433A" w14:textId="77777777" w:rsidR="002A05C7" w:rsidRPr="002A05C7" w:rsidRDefault="002A05C7" w:rsidP="002A05C7">
            <w:pPr>
              <w:pStyle w:val="Textkrper"/>
            </w:pPr>
            <w:r w:rsidRPr="002A05C7">
              <w:t>Encoder-side MV restriction</w:t>
            </w:r>
          </w:p>
        </w:tc>
        <w:tc>
          <w:tcPr>
            <w:tcW w:w="2040" w:type="dxa"/>
            <w:tcBorders>
              <w:top w:val="double" w:sz="4" w:space="0" w:color="auto"/>
            </w:tcBorders>
          </w:tcPr>
          <w:p w14:paraId="3EC1E31C" w14:textId="77777777" w:rsidR="002A05C7" w:rsidRPr="002A05C7" w:rsidRDefault="002A05C7" w:rsidP="002A05C7">
            <w:pPr>
              <w:pStyle w:val="Textkrper"/>
            </w:pPr>
            <w:r w:rsidRPr="002A05C7">
              <w:t>Constrained by limiting the reference frame buffer when recycling (encoder-side restriction)</w:t>
            </w:r>
          </w:p>
        </w:tc>
        <w:tc>
          <w:tcPr>
            <w:tcW w:w="2040" w:type="dxa"/>
            <w:tcBorders>
              <w:top w:val="double" w:sz="4" w:space="0" w:color="auto"/>
            </w:tcBorders>
          </w:tcPr>
          <w:p w14:paraId="2F327740" w14:textId="77777777" w:rsidR="002A05C7" w:rsidRPr="002A05C7" w:rsidRDefault="002A05C7" w:rsidP="002A05C7">
            <w:pPr>
              <w:pStyle w:val="Textkrper"/>
            </w:pPr>
            <w:r w:rsidRPr="002A05C7">
              <w:rPr>
                <w:rFonts w:hint="eastAsia"/>
              </w:rPr>
              <w:t>Disabled at virtual boundary</w:t>
            </w:r>
            <w:r w:rsidRPr="002A05C7">
              <w:t xml:space="preserve"> (PPS level)</w:t>
            </w:r>
          </w:p>
          <w:p w14:paraId="3E159011" w14:textId="77777777" w:rsidR="002A05C7" w:rsidRPr="002A05C7" w:rsidRDefault="002A05C7" w:rsidP="002A05C7">
            <w:pPr>
              <w:pStyle w:val="Textkrper"/>
            </w:pPr>
          </w:p>
        </w:tc>
      </w:tr>
      <w:tr w:rsidR="002A05C7" w:rsidRPr="002A05C7" w14:paraId="336BC30E" w14:textId="77777777" w:rsidTr="002A05C7">
        <w:tc>
          <w:tcPr>
            <w:tcW w:w="1120" w:type="dxa"/>
          </w:tcPr>
          <w:p w14:paraId="522FF2D3" w14:textId="77777777" w:rsidR="002A05C7" w:rsidRPr="002A05C7" w:rsidRDefault="002A05C7" w:rsidP="002A05C7">
            <w:pPr>
              <w:pStyle w:val="Textkrper"/>
            </w:pPr>
            <w:r w:rsidRPr="002A05C7">
              <w:rPr>
                <w:rFonts w:hint="eastAsia"/>
              </w:rPr>
              <w:t>CE</w:t>
            </w:r>
            <w:r w:rsidRPr="002A05C7">
              <w:t>2-1.b</w:t>
            </w:r>
          </w:p>
        </w:tc>
        <w:tc>
          <w:tcPr>
            <w:tcW w:w="2184" w:type="dxa"/>
          </w:tcPr>
          <w:p w14:paraId="14836438" w14:textId="77777777" w:rsidR="002A05C7" w:rsidRPr="002A05C7" w:rsidRDefault="002A05C7" w:rsidP="002A05C7">
            <w:pPr>
              <w:pStyle w:val="Textkrper"/>
            </w:pPr>
            <w:r w:rsidRPr="002A05C7">
              <w:t>Encoder-side mode restriction</w:t>
            </w:r>
          </w:p>
        </w:tc>
        <w:tc>
          <w:tcPr>
            <w:tcW w:w="1946" w:type="dxa"/>
          </w:tcPr>
          <w:p w14:paraId="0FA86A79" w14:textId="77777777" w:rsidR="002A05C7" w:rsidRPr="002A05C7" w:rsidRDefault="002A05C7" w:rsidP="002A05C7">
            <w:pPr>
              <w:pStyle w:val="Textkrper"/>
            </w:pPr>
            <w:r w:rsidRPr="002A05C7">
              <w:t>Encoder-side MV restriction</w:t>
            </w:r>
          </w:p>
        </w:tc>
        <w:tc>
          <w:tcPr>
            <w:tcW w:w="2040" w:type="dxa"/>
          </w:tcPr>
          <w:p w14:paraId="4B096B4A"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4365CCBA"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0F7149A9" w14:textId="77777777" w:rsidTr="002A05C7">
        <w:tc>
          <w:tcPr>
            <w:tcW w:w="1120" w:type="dxa"/>
          </w:tcPr>
          <w:p w14:paraId="4826AE80" w14:textId="77777777" w:rsidR="002A05C7" w:rsidRPr="002A05C7" w:rsidRDefault="002A05C7" w:rsidP="002A05C7">
            <w:pPr>
              <w:pStyle w:val="Textkrper"/>
            </w:pPr>
            <w:r w:rsidRPr="002A05C7">
              <w:rPr>
                <w:rFonts w:hint="eastAsia"/>
              </w:rPr>
              <w:t>CE</w:t>
            </w:r>
            <w:r w:rsidRPr="002A05C7">
              <w:t>2-1.c</w:t>
            </w:r>
          </w:p>
        </w:tc>
        <w:tc>
          <w:tcPr>
            <w:tcW w:w="2184" w:type="dxa"/>
          </w:tcPr>
          <w:p w14:paraId="0F014A1B" w14:textId="77777777" w:rsidR="002A05C7" w:rsidRPr="002A05C7" w:rsidRDefault="002A05C7" w:rsidP="002A05C7">
            <w:pPr>
              <w:pStyle w:val="Textkrper"/>
            </w:pPr>
            <w:r w:rsidRPr="002A05C7">
              <w:t>Avoid the use of reference samples across the virtual boundary (normative)</w:t>
            </w:r>
          </w:p>
        </w:tc>
        <w:tc>
          <w:tcPr>
            <w:tcW w:w="1946" w:type="dxa"/>
          </w:tcPr>
          <w:p w14:paraId="3F84ACF9" w14:textId="77777777" w:rsidR="002A05C7" w:rsidRPr="002A05C7" w:rsidRDefault="002A05C7" w:rsidP="002A05C7">
            <w:pPr>
              <w:pStyle w:val="Textkrper"/>
            </w:pPr>
            <w:r w:rsidRPr="002A05C7">
              <w:t>Encoder-side MV restriction</w:t>
            </w:r>
          </w:p>
        </w:tc>
        <w:tc>
          <w:tcPr>
            <w:tcW w:w="2040" w:type="dxa"/>
          </w:tcPr>
          <w:p w14:paraId="5FECAB04"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15699B23"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7178077B" w14:textId="77777777" w:rsidTr="002A05C7">
        <w:tc>
          <w:tcPr>
            <w:tcW w:w="1120" w:type="dxa"/>
          </w:tcPr>
          <w:p w14:paraId="082397DD" w14:textId="77777777" w:rsidR="002A05C7" w:rsidRPr="002A05C7" w:rsidRDefault="002A05C7" w:rsidP="002A05C7">
            <w:pPr>
              <w:pStyle w:val="Textkrper"/>
            </w:pPr>
            <w:r w:rsidRPr="002A05C7">
              <w:rPr>
                <w:rFonts w:hint="eastAsia"/>
              </w:rPr>
              <w:t>CE</w:t>
            </w:r>
            <w:r w:rsidRPr="002A05C7">
              <w:t>2-3</w:t>
            </w:r>
          </w:p>
        </w:tc>
        <w:tc>
          <w:tcPr>
            <w:tcW w:w="2184" w:type="dxa"/>
          </w:tcPr>
          <w:p w14:paraId="5885A6FE" w14:textId="77777777" w:rsidR="002A05C7" w:rsidRPr="002A05C7" w:rsidRDefault="002A05C7" w:rsidP="002A05C7">
            <w:pPr>
              <w:pStyle w:val="Textkrper"/>
            </w:pPr>
            <w:r w:rsidRPr="002A05C7">
              <w:rPr>
                <w:rFonts w:hint="eastAsia"/>
              </w:rPr>
              <w:t>N</w:t>
            </w:r>
            <w:r w:rsidRPr="002A05C7">
              <w:t>ot necessary due to its boundary shape.</w:t>
            </w:r>
          </w:p>
        </w:tc>
        <w:tc>
          <w:tcPr>
            <w:tcW w:w="1946" w:type="dxa"/>
          </w:tcPr>
          <w:p w14:paraId="1A643079" w14:textId="77777777" w:rsidR="002A05C7" w:rsidRPr="002A05C7" w:rsidRDefault="002A05C7" w:rsidP="002A05C7">
            <w:pPr>
              <w:pStyle w:val="Textkrper"/>
            </w:pPr>
            <w:r w:rsidRPr="002A05C7">
              <w:t>Encoder-side MV restriction</w:t>
            </w:r>
          </w:p>
        </w:tc>
        <w:tc>
          <w:tcPr>
            <w:tcW w:w="2040" w:type="dxa"/>
          </w:tcPr>
          <w:p w14:paraId="10A44F67" w14:textId="77777777" w:rsidR="002A05C7" w:rsidRPr="002A05C7" w:rsidRDefault="002A05C7" w:rsidP="002A05C7">
            <w:pPr>
              <w:pStyle w:val="Textkrper"/>
            </w:pPr>
            <w:r w:rsidRPr="002A05C7">
              <w:t>TMVP is not used if a CU is inside the clean region.</w:t>
            </w:r>
          </w:p>
        </w:tc>
        <w:tc>
          <w:tcPr>
            <w:tcW w:w="2040" w:type="dxa"/>
          </w:tcPr>
          <w:p w14:paraId="0A86D3CD" w14:textId="77777777" w:rsidR="002A05C7" w:rsidRPr="002A05C7" w:rsidRDefault="002A05C7" w:rsidP="002A05C7">
            <w:pPr>
              <w:pStyle w:val="Textkrper"/>
            </w:pPr>
            <w:r w:rsidRPr="002A05C7">
              <w:rPr>
                <w:rFonts w:hint="eastAsia"/>
              </w:rPr>
              <w:t>Disabled at virtual boundary</w:t>
            </w:r>
            <w:r w:rsidRPr="002A05C7">
              <w:t xml:space="preserve"> (Slice level)</w:t>
            </w:r>
          </w:p>
        </w:tc>
      </w:tr>
    </w:tbl>
    <w:p w14:paraId="24C3F9BD" w14:textId="292AD44B"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c>
          <w:tcPr>
            <w:tcW w:w="1119" w:type="dxa"/>
            <w:tcBorders>
              <w:bottom w:val="double" w:sz="4" w:space="0" w:color="auto"/>
            </w:tcBorders>
          </w:tcPr>
          <w:p w14:paraId="0D508B79"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66036331" w14:textId="77777777" w:rsidR="002A05C7" w:rsidRPr="002A05C7" w:rsidRDefault="002A05C7" w:rsidP="002A05C7">
            <w:pPr>
              <w:pStyle w:val="Textkrper"/>
            </w:pPr>
            <w:r w:rsidRPr="002A05C7">
              <w:t>Additional n</w:t>
            </w:r>
            <w:r w:rsidRPr="002A05C7">
              <w:rPr>
                <w:rFonts w:hint="eastAsia"/>
              </w:rPr>
              <w:t>o</w:t>
            </w:r>
            <w:r w:rsidRPr="002A05C7">
              <w:t>r</w:t>
            </w:r>
            <w:r w:rsidRPr="002A05C7">
              <w:rPr>
                <w:rFonts w:hint="eastAsia"/>
              </w:rPr>
              <w:t>mative changes</w:t>
            </w:r>
          </w:p>
        </w:tc>
        <w:tc>
          <w:tcPr>
            <w:tcW w:w="4106" w:type="dxa"/>
            <w:tcBorders>
              <w:bottom w:val="double" w:sz="4" w:space="0" w:color="auto"/>
            </w:tcBorders>
          </w:tcPr>
          <w:p w14:paraId="2B013E85" w14:textId="77777777" w:rsidR="002A05C7" w:rsidRPr="002A05C7" w:rsidRDefault="002A05C7" w:rsidP="002A05C7">
            <w:pPr>
              <w:pStyle w:val="Textkrper"/>
            </w:pPr>
            <w:r w:rsidRPr="002A05C7">
              <w:rPr>
                <w:rFonts w:hint="eastAsia"/>
              </w:rPr>
              <w:t>Decoding unit</w:t>
            </w:r>
          </w:p>
        </w:tc>
      </w:tr>
      <w:tr w:rsidR="002A05C7" w:rsidRPr="002A05C7" w14:paraId="5F635583" w14:textId="77777777" w:rsidTr="002A05C7">
        <w:tc>
          <w:tcPr>
            <w:tcW w:w="1119" w:type="dxa"/>
            <w:tcBorders>
              <w:top w:val="double" w:sz="4" w:space="0" w:color="auto"/>
            </w:tcBorders>
          </w:tcPr>
          <w:p w14:paraId="436B51B7" w14:textId="77777777" w:rsidR="002A05C7" w:rsidRPr="002A05C7" w:rsidRDefault="002A05C7" w:rsidP="002A05C7">
            <w:pPr>
              <w:pStyle w:val="Textkrper"/>
            </w:pPr>
            <w:r w:rsidRPr="002A05C7">
              <w:rPr>
                <w:rFonts w:hint="eastAsia"/>
              </w:rPr>
              <w:lastRenderedPageBreak/>
              <w:t>CE</w:t>
            </w:r>
            <w:r w:rsidRPr="002A05C7">
              <w:t>2-1.a</w:t>
            </w:r>
          </w:p>
        </w:tc>
        <w:tc>
          <w:tcPr>
            <w:tcW w:w="4105" w:type="dxa"/>
            <w:tcBorders>
              <w:top w:val="double" w:sz="4" w:space="0" w:color="auto"/>
            </w:tcBorders>
          </w:tcPr>
          <w:p w14:paraId="072AA204" w14:textId="77777777" w:rsidR="002A05C7" w:rsidRPr="002A05C7" w:rsidRDefault="002A05C7" w:rsidP="002A05C7">
            <w:pPr>
              <w:pStyle w:val="Textkrper"/>
              <w:rPr>
                <w:i/>
              </w:rPr>
            </w:pPr>
            <w:r w:rsidRPr="002A05C7">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0291D331" w14:textId="77777777" w:rsidTr="002A05C7">
        <w:tc>
          <w:tcPr>
            <w:tcW w:w="1119" w:type="dxa"/>
          </w:tcPr>
          <w:p w14:paraId="00D46D5E" w14:textId="77777777" w:rsidR="002A05C7" w:rsidRPr="002A05C7" w:rsidRDefault="002A05C7" w:rsidP="002A05C7">
            <w:pPr>
              <w:pStyle w:val="Textkrper"/>
            </w:pPr>
            <w:r w:rsidRPr="002A05C7">
              <w:rPr>
                <w:rFonts w:hint="eastAsia"/>
              </w:rPr>
              <w:t>CE</w:t>
            </w:r>
            <w:r w:rsidRPr="002A05C7">
              <w:t>2-1.b</w:t>
            </w:r>
          </w:p>
        </w:tc>
        <w:tc>
          <w:tcPr>
            <w:tcW w:w="4105" w:type="dxa"/>
          </w:tcPr>
          <w:p w14:paraId="70745C67"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3B09D088"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138D3B8C" w14:textId="77777777" w:rsidTr="002A05C7">
        <w:tc>
          <w:tcPr>
            <w:tcW w:w="1119" w:type="dxa"/>
          </w:tcPr>
          <w:p w14:paraId="2F5FB3DA" w14:textId="77777777" w:rsidR="002A05C7" w:rsidRPr="002A05C7" w:rsidRDefault="002A05C7" w:rsidP="002A05C7">
            <w:pPr>
              <w:pStyle w:val="Textkrper"/>
            </w:pPr>
            <w:r w:rsidRPr="002A05C7">
              <w:t>CE2-1.c</w:t>
            </w:r>
          </w:p>
        </w:tc>
        <w:tc>
          <w:tcPr>
            <w:tcW w:w="4105" w:type="dxa"/>
          </w:tcPr>
          <w:p w14:paraId="05837CC1"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2055B854"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423921E5" w14:textId="77777777" w:rsidTr="002A05C7">
        <w:tc>
          <w:tcPr>
            <w:tcW w:w="1119" w:type="dxa"/>
          </w:tcPr>
          <w:p w14:paraId="2C3212D9" w14:textId="77777777" w:rsidR="002A05C7" w:rsidRPr="002A05C7" w:rsidRDefault="002A05C7" w:rsidP="002A05C7">
            <w:pPr>
              <w:pStyle w:val="Textkrper"/>
            </w:pPr>
            <w:r w:rsidRPr="002A05C7">
              <w:rPr>
                <w:rFonts w:hint="eastAsia"/>
              </w:rPr>
              <w:t>C</w:t>
            </w:r>
            <w:r w:rsidRPr="002A05C7">
              <w:t>E2-3</w:t>
            </w:r>
          </w:p>
        </w:tc>
        <w:tc>
          <w:tcPr>
            <w:tcW w:w="4105" w:type="dxa"/>
          </w:tcPr>
          <w:p w14:paraId="1809D006" w14:textId="77777777" w:rsidR="002A05C7" w:rsidRPr="002A05C7" w:rsidRDefault="002A05C7" w:rsidP="002A05C7">
            <w:pPr>
              <w:pStyle w:val="Textkrper"/>
            </w:pPr>
            <w:r w:rsidRPr="002A05C7">
              <w:rPr>
                <w:rFonts w:hint="eastAsia"/>
              </w:rPr>
              <w:t>S</w:t>
            </w:r>
            <w:r w:rsidRPr="002A05C7">
              <w:t xml:space="preserve">ignalling of </w:t>
            </w:r>
            <w:r w:rsidRPr="002A05C7">
              <w:rPr>
                <w:lang w:val="en-US"/>
              </w:rPr>
              <w:t>the length of intra coded area on wavefront</w:t>
            </w:r>
          </w:p>
        </w:tc>
        <w:tc>
          <w:tcPr>
            <w:tcW w:w="4106" w:type="dxa"/>
          </w:tcPr>
          <w:p w14:paraId="4B7E2AB4" w14:textId="77777777" w:rsidR="002A05C7" w:rsidRPr="002A05C7" w:rsidRDefault="002A05C7" w:rsidP="002A05C7">
            <w:pPr>
              <w:pStyle w:val="Textkrper"/>
            </w:pPr>
            <w:r w:rsidRPr="002A05C7">
              <w:t>If DU operation is desired, each CTU column can be coded as one tile. One tile one slice.</w:t>
            </w:r>
          </w:p>
        </w:tc>
      </w:tr>
    </w:tbl>
    <w:p w14:paraId="24D61440" w14:textId="477D1AE2"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c>
          <w:tcPr>
            <w:tcW w:w="1119" w:type="dxa"/>
            <w:tcBorders>
              <w:bottom w:val="double" w:sz="4" w:space="0" w:color="auto"/>
            </w:tcBorders>
          </w:tcPr>
          <w:p w14:paraId="43D3AEB8"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2AE2B006" w14:textId="77777777" w:rsidR="002A05C7" w:rsidRPr="002A05C7" w:rsidRDefault="002A05C7" w:rsidP="002A05C7">
            <w:pPr>
              <w:pStyle w:val="Textkrper"/>
            </w:pPr>
            <w:r w:rsidRPr="002A05C7">
              <w:t>Encoding condition</w:t>
            </w:r>
          </w:p>
        </w:tc>
        <w:tc>
          <w:tcPr>
            <w:tcW w:w="4106" w:type="dxa"/>
            <w:tcBorders>
              <w:bottom w:val="double" w:sz="4" w:space="0" w:color="auto"/>
            </w:tcBorders>
          </w:tcPr>
          <w:p w14:paraId="55878E3A" w14:textId="77777777" w:rsidR="002A05C7" w:rsidRPr="002A05C7" w:rsidRDefault="002A05C7" w:rsidP="002A05C7">
            <w:pPr>
              <w:pStyle w:val="Textkrper"/>
            </w:pPr>
            <w:r w:rsidRPr="002A05C7">
              <w:rPr>
                <w:rFonts w:hint="eastAsia"/>
              </w:rPr>
              <w:t>Cross-checker</w:t>
            </w:r>
            <w:r w:rsidRPr="002A05C7">
              <w:t>’s comment</w:t>
            </w:r>
          </w:p>
        </w:tc>
      </w:tr>
      <w:tr w:rsidR="002A05C7" w:rsidRPr="002A05C7" w14:paraId="0D7BB6D5" w14:textId="77777777" w:rsidTr="002A05C7">
        <w:tc>
          <w:tcPr>
            <w:tcW w:w="1119" w:type="dxa"/>
            <w:tcBorders>
              <w:top w:val="double" w:sz="4" w:space="0" w:color="auto"/>
            </w:tcBorders>
          </w:tcPr>
          <w:p w14:paraId="50FFE51C" w14:textId="77777777" w:rsidR="002A05C7" w:rsidRPr="002A05C7" w:rsidRDefault="002A05C7" w:rsidP="002A05C7">
            <w:pPr>
              <w:pStyle w:val="Textkrper"/>
            </w:pPr>
            <w:r w:rsidRPr="002A05C7">
              <w:rPr>
                <w:rFonts w:hint="eastAsia"/>
              </w:rPr>
              <w:t>CE</w:t>
            </w:r>
            <w:r w:rsidRPr="002A05C7">
              <w:t>2-1.a</w:t>
            </w:r>
          </w:p>
        </w:tc>
        <w:tc>
          <w:tcPr>
            <w:tcW w:w="4105" w:type="dxa"/>
            <w:tcBorders>
              <w:top w:val="double" w:sz="4" w:space="0" w:color="auto"/>
            </w:tcBorders>
          </w:tcPr>
          <w:p w14:paraId="04054841" w14:textId="77777777" w:rsidR="002A05C7" w:rsidRPr="002A05C7" w:rsidRDefault="002A05C7" w:rsidP="002A05C7">
            <w:pPr>
              <w:pStyle w:val="Textkrper"/>
              <w:rPr>
                <w:i/>
              </w:rPr>
            </w:pPr>
            <w:r w:rsidRPr="002A05C7">
              <w:t>Disabling of LMCS at PPS level.</w:t>
            </w:r>
          </w:p>
        </w:tc>
        <w:tc>
          <w:tcPr>
            <w:tcW w:w="4106" w:type="dxa"/>
            <w:tcBorders>
              <w:top w:val="double" w:sz="4" w:space="0" w:color="auto"/>
            </w:tcBorders>
          </w:tcPr>
          <w:p w14:paraId="59B19A5D" w14:textId="77777777" w:rsidR="002A05C7" w:rsidRPr="002A05C7" w:rsidRDefault="002A05C7" w:rsidP="002A05C7">
            <w:pPr>
              <w:pStyle w:val="Textkrper"/>
            </w:pPr>
          </w:p>
        </w:tc>
      </w:tr>
      <w:tr w:rsidR="002A05C7" w:rsidRPr="002A05C7" w14:paraId="06A004B6" w14:textId="77777777" w:rsidTr="002A05C7">
        <w:tc>
          <w:tcPr>
            <w:tcW w:w="1119" w:type="dxa"/>
          </w:tcPr>
          <w:p w14:paraId="5E21C312" w14:textId="77777777" w:rsidR="002A05C7" w:rsidRPr="002A05C7" w:rsidRDefault="002A05C7" w:rsidP="002A05C7">
            <w:pPr>
              <w:pStyle w:val="Textkrper"/>
            </w:pPr>
            <w:r w:rsidRPr="002A05C7">
              <w:rPr>
                <w:rFonts w:hint="eastAsia"/>
              </w:rPr>
              <w:t>CE</w:t>
            </w:r>
            <w:r w:rsidRPr="002A05C7">
              <w:t>2-1.b</w:t>
            </w:r>
          </w:p>
        </w:tc>
        <w:tc>
          <w:tcPr>
            <w:tcW w:w="4105" w:type="dxa"/>
          </w:tcPr>
          <w:p w14:paraId="5045847F" w14:textId="77777777" w:rsidR="002A05C7" w:rsidRPr="002A05C7" w:rsidRDefault="002A05C7" w:rsidP="002A05C7">
            <w:pPr>
              <w:pStyle w:val="Textkrper"/>
            </w:pPr>
          </w:p>
        </w:tc>
        <w:tc>
          <w:tcPr>
            <w:tcW w:w="4106" w:type="dxa"/>
          </w:tcPr>
          <w:p w14:paraId="15F8D8C0" w14:textId="77777777" w:rsidR="002A05C7" w:rsidRPr="002A05C7" w:rsidRDefault="002A05C7" w:rsidP="002A05C7">
            <w:pPr>
              <w:pStyle w:val="Textkrper"/>
            </w:pPr>
            <w:r w:rsidRPr="002A05C7">
              <w:t>For class F, HashME is disabled.</w:t>
            </w:r>
          </w:p>
        </w:tc>
      </w:tr>
      <w:tr w:rsidR="002A05C7" w:rsidRPr="002A05C7" w14:paraId="529150FD" w14:textId="77777777" w:rsidTr="002A05C7">
        <w:tc>
          <w:tcPr>
            <w:tcW w:w="1119" w:type="dxa"/>
          </w:tcPr>
          <w:p w14:paraId="43E16E1E" w14:textId="77777777" w:rsidR="002A05C7" w:rsidRPr="002A05C7" w:rsidRDefault="002A05C7" w:rsidP="002A05C7">
            <w:pPr>
              <w:pStyle w:val="Textkrper"/>
            </w:pPr>
            <w:r w:rsidRPr="002A05C7">
              <w:t>CE2-1.c</w:t>
            </w:r>
          </w:p>
        </w:tc>
        <w:tc>
          <w:tcPr>
            <w:tcW w:w="4105" w:type="dxa"/>
          </w:tcPr>
          <w:p w14:paraId="3A4A50FC" w14:textId="77777777" w:rsidR="002A05C7" w:rsidRPr="002A05C7" w:rsidRDefault="002A05C7" w:rsidP="002A05C7">
            <w:pPr>
              <w:pStyle w:val="Textkrper"/>
            </w:pPr>
          </w:p>
        </w:tc>
        <w:tc>
          <w:tcPr>
            <w:tcW w:w="4106" w:type="dxa"/>
          </w:tcPr>
          <w:p w14:paraId="5011B674" w14:textId="77777777" w:rsidR="002A05C7" w:rsidRPr="002A05C7" w:rsidRDefault="002A05C7" w:rsidP="002A05C7">
            <w:pPr>
              <w:pStyle w:val="Textkrper"/>
            </w:pPr>
          </w:p>
        </w:tc>
      </w:tr>
      <w:tr w:rsidR="002A05C7" w:rsidRPr="002A05C7" w14:paraId="7FAB3999" w14:textId="77777777" w:rsidTr="002A05C7">
        <w:tc>
          <w:tcPr>
            <w:tcW w:w="1119" w:type="dxa"/>
          </w:tcPr>
          <w:p w14:paraId="2BDCD360" w14:textId="77777777" w:rsidR="002A05C7" w:rsidRPr="002A05C7" w:rsidRDefault="002A05C7" w:rsidP="002A05C7">
            <w:pPr>
              <w:pStyle w:val="Textkrper"/>
            </w:pPr>
            <w:r w:rsidRPr="002A05C7">
              <w:rPr>
                <w:rFonts w:hint="eastAsia"/>
              </w:rPr>
              <w:t>C</w:t>
            </w:r>
            <w:r w:rsidRPr="002A05C7">
              <w:t>E2-3</w:t>
            </w:r>
          </w:p>
        </w:tc>
        <w:tc>
          <w:tcPr>
            <w:tcW w:w="4105" w:type="dxa"/>
          </w:tcPr>
          <w:p w14:paraId="51A5DF11" w14:textId="77777777" w:rsidR="002A05C7" w:rsidRPr="002A05C7" w:rsidRDefault="002A05C7" w:rsidP="002A05C7">
            <w:pPr>
              <w:pStyle w:val="Textkrper"/>
            </w:pPr>
            <w:r w:rsidRPr="002A05C7">
              <w:rPr>
                <w:rFonts w:hint="eastAsia"/>
              </w:rPr>
              <w:t>ALF,</w:t>
            </w:r>
            <w:r w:rsidRPr="002A05C7">
              <w:t xml:space="preserve"> LMCS and local dual tree are disabled.</w:t>
            </w:r>
          </w:p>
        </w:tc>
        <w:tc>
          <w:tcPr>
            <w:tcW w:w="4106" w:type="dxa"/>
          </w:tcPr>
          <w:p w14:paraId="636B7D2B" w14:textId="77777777" w:rsidR="002A05C7" w:rsidRPr="002A05C7" w:rsidRDefault="002A05C7" w:rsidP="002A05C7">
            <w:pPr>
              <w:pStyle w:val="Textkrper"/>
            </w:pPr>
            <w:r w:rsidRPr="002A05C7">
              <w:rPr>
                <w:rFonts w:hint="eastAsia"/>
              </w:rPr>
              <w:t>ALF,</w:t>
            </w:r>
            <w:r w:rsidRPr="002A05C7">
              <w:t xml:space="preserve"> LMCS and local dual tree are disabled.</w:t>
            </w:r>
          </w:p>
          <w:p w14:paraId="2DADCD56" w14:textId="77777777" w:rsidR="002A05C7" w:rsidRPr="002A05C7" w:rsidRDefault="002A05C7" w:rsidP="002A05C7">
            <w:pPr>
              <w:pStyle w:val="Textkrper"/>
            </w:pPr>
            <w:r w:rsidRPr="002A05C7">
              <w:t>For class F, IBC, HashME and BDPCM are disabled</w:t>
            </w:r>
          </w:p>
        </w:tc>
      </w:tr>
    </w:tbl>
    <w:p w14:paraId="373A760E" w14:textId="70A734F8" w:rsidR="002A05C7" w:rsidRDefault="002A05C7" w:rsidP="007513E3">
      <w:pPr>
        <w:pStyle w:val="Textkrper"/>
      </w:pPr>
    </w:p>
    <w:p w14:paraId="3F55D5D4" w14:textId="629831A8" w:rsidR="002A05C7" w:rsidRPr="002A05C7" w:rsidRDefault="002A05C7" w:rsidP="002A05C7">
      <w:pPr>
        <w:pStyle w:val="Textkrper"/>
        <w:rPr>
          <w:b/>
          <w:bCs/>
        </w:rPr>
      </w:pPr>
      <w:r w:rsidRPr="002A05C7">
        <w:rPr>
          <w:b/>
          <w:bCs/>
          <w:lang w:val="en-US"/>
        </w:rPr>
        <w:t>BD-rate and runti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2A05C7"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701AA" w:rsidRDefault="002A05C7" w:rsidP="002A05C7">
            <w:pPr>
              <w:pStyle w:val="Textkrper"/>
              <w:rPr>
                <w:sz w:val="20"/>
              </w:rPr>
            </w:pPr>
          </w:p>
        </w:tc>
        <w:tc>
          <w:tcPr>
            <w:tcW w:w="8050" w:type="dxa"/>
            <w:gridSpan w:val="10"/>
            <w:tcBorders>
              <w:bottom w:val="single" w:sz="4" w:space="0" w:color="auto"/>
            </w:tcBorders>
          </w:tcPr>
          <w:p w14:paraId="1C73D222" w14:textId="77777777" w:rsidR="002A05C7" w:rsidRPr="00B701AA" w:rsidRDefault="002A05C7" w:rsidP="00B701AA">
            <w:pPr>
              <w:pStyle w:val="Textkrper"/>
              <w:jc w:val="center"/>
              <w:rPr>
                <w:sz w:val="20"/>
              </w:rPr>
            </w:pPr>
            <w:r w:rsidRPr="00B701AA">
              <w:rPr>
                <w:sz w:val="20"/>
              </w:rPr>
              <w:t xml:space="preserve">Low-delay B Main10 </w:t>
            </w:r>
            <w:r w:rsidRPr="00B701AA">
              <w:rPr>
                <w:rFonts w:hint="eastAsia"/>
                <w:sz w:val="20"/>
              </w:rPr>
              <w:t>–</w:t>
            </w:r>
            <w:r w:rsidRPr="00B701AA">
              <w:rPr>
                <w:sz w:val="20"/>
              </w:rPr>
              <w:t xml:space="preserve"> Over VTM-6.0 with CE2 condition</w:t>
            </w:r>
          </w:p>
        </w:tc>
      </w:tr>
      <w:tr w:rsidR="002A05C7" w:rsidRPr="002A05C7" w14:paraId="1357E66D" w14:textId="77777777" w:rsidTr="00B701AA">
        <w:trPr>
          <w:gridAfter w:val="1"/>
          <w:wAfter w:w="79" w:type="dxa"/>
        </w:trPr>
        <w:tc>
          <w:tcPr>
            <w:tcW w:w="1261" w:type="dxa"/>
            <w:tcBorders>
              <w:bottom w:val="single" w:sz="4" w:space="0" w:color="auto"/>
            </w:tcBorders>
          </w:tcPr>
          <w:p w14:paraId="1B01803A" w14:textId="77777777" w:rsidR="002A05C7" w:rsidRPr="00B701AA" w:rsidRDefault="002A05C7" w:rsidP="002A05C7">
            <w:pPr>
              <w:pStyle w:val="Textkrper"/>
              <w:rPr>
                <w:sz w:val="20"/>
              </w:rPr>
            </w:pPr>
          </w:p>
        </w:tc>
        <w:tc>
          <w:tcPr>
            <w:tcW w:w="4025" w:type="dxa"/>
            <w:gridSpan w:val="5"/>
            <w:tcBorders>
              <w:bottom w:val="single" w:sz="4" w:space="0" w:color="auto"/>
            </w:tcBorders>
          </w:tcPr>
          <w:p w14:paraId="23A0E78C" w14:textId="77777777" w:rsidR="002A05C7" w:rsidRPr="00B701AA" w:rsidRDefault="002A05C7" w:rsidP="00B701AA">
            <w:pPr>
              <w:pStyle w:val="Textkrper"/>
              <w:jc w:val="center"/>
              <w:rPr>
                <w:sz w:val="20"/>
              </w:rPr>
            </w:pPr>
            <w:r w:rsidRPr="00B701AA">
              <w:rPr>
                <w:sz w:val="20"/>
              </w:rPr>
              <w:t>Tester</w:t>
            </w:r>
          </w:p>
        </w:tc>
        <w:tc>
          <w:tcPr>
            <w:tcW w:w="4025" w:type="dxa"/>
            <w:gridSpan w:val="5"/>
            <w:tcBorders>
              <w:bottom w:val="single" w:sz="4" w:space="0" w:color="auto"/>
            </w:tcBorders>
          </w:tcPr>
          <w:p w14:paraId="6EDF9B5B" w14:textId="77777777" w:rsidR="002A05C7" w:rsidRPr="00B701AA" w:rsidRDefault="002A05C7" w:rsidP="00B701AA">
            <w:pPr>
              <w:pStyle w:val="Textkrper"/>
              <w:jc w:val="center"/>
              <w:rPr>
                <w:sz w:val="20"/>
              </w:rPr>
            </w:pPr>
            <w:r w:rsidRPr="00B701AA">
              <w:rPr>
                <w:sz w:val="20"/>
              </w:rPr>
              <w:t>Cross-checker</w:t>
            </w:r>
          </w:p>
        </w:tc>
      </w:tr>
      <w:tr w:rsidR="002A05C7" w:rsidRPr="002A05C7"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701AA" w:rsidRDefault="002A05C7" w:rsidP="002A05C7">
            <w:pPr>
              <w:pStyle w:val="Textkrper"/>
              <w:rPr>
                <w:sz w:val="20"/>
              </w:rPr>
            </w:pPr>
            <w:r w:rsidRPr="00B701AA">
              <w:rPr>
                <w:sz w:val="20"/>
              </w:rPr>
              <w:t>Test #</w:t>
            </w:r>
          </w:p>
        </w:tc>
        <w:tc>
          <w:tcPr>
            <w:tcW w:w="805" w:type="dxa"/>
            <w:tcBorders>
              <w:top w:val="single" w:sz="4" w:space="0" w:color="auto"/>
              <w:bottom w:val="double" w:sz="4" w:space="0" w:color="auto"/>
            </w:tcBorders>
          </w:tcPr>
          <w:p w14:paraId="7347BF9F"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228F38C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6B81705F"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5FC0DD0D"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04ED3556" w14:textId="77777777" w:rsidR="002A05C7" w:rsidRPr="00B701AA" w:rsidRDefault="002A05C7" w:rsidP="00B701AA">
            <w:pPr>
              <w:pStyle w:val="Textkrper"/>
              <w:jc w:val="center"/>
              <w:rPr>
                <w:sz w:val="20"/>
              </w:rPr>
            </w:pPr>
            <w:r w:rsidRPr="00B701AA">
              <w:rPr>
                <w:sz w:val="20"/>
              </w:rPr>
              <w:t>DecT</w:t>
            </w:r>
          </w:p>
        </w:tc>
        <w:tc>
          <w:tcPr>
            <w:tcW w:w="805" w:type="dxa"/>
            <w:tcBorders>
              <w:top w:val="single" w:sz="4" w:space="0" w:color="auto"/>
              <w:bottom w:val="double" w:sz="4" w:space="0" w:color="auto"/>
            </w:tcBorders>
          </w:tcPr>
          <w:p w14:paraId="1B23D027"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47F52C9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23BBFD63"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7DF48DB6"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29ED7BA6" w14:textId="77777777" w:rsidR="002A05C7" w:rsidRPr="00B701AA" w:rsidRDefault="002A05C7" w:rsidP="00B701AA">
            <w:pPr>
              <w:pStyle w:val="Textkrper"/>
              <w:jc w:val="center"/>
              <w:rPr>
                <w:sz w:val="20"/>
              </w:rPr>
            </w:pPr>
            <w:r w:rsidRPr="00B701AA">
              <w:rPr>
                <w:sz w:val="20"/>
              </w:rPr>
              <w:t>DecT</w:t>
            </w:r>
          </w:p>
        </w:tc>
      </w:tr>
      <w:tr w:rsidR="002A05C7" w:rsidRPr="002A05C7" w14:paraId="3142F17B" w14:textId="77777777" w:rsidTr="00B701AA">
        <w:trPr>
          <w:gridAfter w:val="1"/>
          <w:wAfter w:w="79" w:type="dxa"/>
        </w:trPr>
        <w:tc>
          <w:tcPr>
            <w:tcW w:w="1261" w:type="dxa"/>
            <w:tcBorders>
              <w:top w:val="double" w:sz="4" w:space="0" w:color="auto"/>
            </w:tcBorders>
          </w:tcPr>
          <w:p w14:paraId="1506895C" w14:textId="77777777" w:rsidR="002A05C7" w:rsidRPr="00B701AA" w:rsidRDefault="002A05C7" w:rsidP="002A05C7">
            <w:pPr>
              <w:pStyle w:val="Textkrper"/>
              <w:rPr>
                <w:sz w:val="20"/>
              </w:rPr>
            </w:pPr>
            <w:r w:rsidRPr="00B701AA">
              <w:rPr>
                <w:sz w:val="20"/>
              </w:rPr>
              <w:t>CE2-1.a</w:t>
            </w:r>
          </w:p>
        </w:tc>
        <w:tc>
          <w:tcPr>
            <w:tcW w:w="805" w:type="dxa"/>
            <w:tcBorders>
              <w:top w:val="double" w:sz="4" w:space="0" w:color="auto"/>
            </w:tcBorders>
          </w:tcPr>
          <w:p w14:paraId="36D0420C" w14:textId="77777777" w:rsidR="002A05C7" w:rsidRPr="00B701AA" w:rsidRDefault="002A05C7" w:rsidP="00B701AA">
            <w:pPr>
              <w:pStyle w:val="Textkrper"/>
              <w:jc w:val="center"/>
              <w:rPr>
                <w:sz w:val="20"/>
              </w:rPr>
            </w:pPr>
            <w:r w:rsidRPr="00B701AA">
              <w:rPr>
                <w:sz w:val="20"/>
              </w:rPr>
              <w:t>Class-C 6.34%</w:t>
            </w:r>
          </w:p>
        </w:tc>
        <w:tc>
          <w:tcPr>
            <w:tcW w:w="805" w:type="dxa"/>
            <w:tcBorders>
              <w:top w:val="double" w:sz="4" w:space="0" w:color="auto"/>
            </w:tcBorders>
          </w:tcPr>
          <w:p w14:paraId="6E82A5F7" w14:textId="77777777" w:rsidR="002A05C7" w:rsidRPr="00B701AA" w:rsidRDefault="002A05C7" w:rsidP="00B701AA">
            <w:pPr>
              <w:pStyle w:val="Textkrper"/>
              <w:jc w:val="center"/>
              <w:rPr>
                <w:sz w:val="20"/>
              </w:rPr>
            </w:pPr>
            <w:r w:rsidRPr="00B701AA">
              <w:rPr>
                <w:sz w:val="20"/>
              </w:rPr>
              <w:t>Class-C 5.27%</w:t>
            </w:r>
          </w:p>
        </w:tc>
        <w:tc>
          <w:tcPr>
            <w:tcW w:w="805" w:type="dxa"/>
            <w:tcBorders>
              <w:top w:val="double" w:sz="4" w:space="0" w:color="auto"/>
            </w:tcBorders>
          </w:tcPr>
          <w:p w14:paraId="2525EC3E" w14:textId="77777777" w:rsidR="002A05C7" w:rsidRPr="00B701AA" w:rsidRDefault="002A05C7" w:rsidP="00B701AA">
            <w:pPr>
              <w:pStyle w:val="Textkrper"/>
              <w:jc w:val="center"/>
              <w:rPr>
                <w:sz w:val="20"/>
              </w:rPr>
            </w:pPr>
            <w:r w:rsidRPr="00B701AA">
              <w:rPr>
                <w:sz w:val="20"/>
              </w:rPr>
              <w:t>Class-C 5.61%</w:t>
            </w:r>
          </w:p>
        </w:tc>
        <w:tc>
          <w:tcPr>
            <w:tcW w:w="805" w:type="dxa"/>
            <w:tcBorders>
              <w:top w:val="double" w:sz="4" w:space="0" w:color="auto"/>
            </w:tcBorders>
          </w:tcPr>
          <w:p w14:paraId="3AE4D593" w14:textId="77777777" w:rsidR="002A05C7" w:rsidRPr="00B701AA" w:rsidRDefault="002A05C7" w:rsidP="00B701AA">
            <w:pPr>
              <w:pStyle w:val="Textkrper"/>
              <w:jc w:val="center"/>
              <w:rPr>
                <w:sz w:val="20"/>
              </w:rPr>
            </w:pPr>
            <w:r w:rsidRPr="00B701AA">
              <w:rPr>
                <w:sz w:val="20"/>
              </w:rPr>
              <w:t>Class-C 100%</w:t>
            </w:r>
          </w:p>
        </w:tc>
        <w:tc>
          <w:tcPr>
            <w:tcW w:w="805" w:type="dxa"/>
            <w:tcBorders>
              <w:top w:val="double" w:sz="4" w:space="0" w:color="auto"/>
            </w:tcBorders>
          </w:tcPr>
          <w:p w14:paraId="77E23414" w14:textId="77777777" w:rsidR="002A05C7" w:rsidRPr="00B701AA" w:rsidRDefault="002A05C7" w:rsidP="00B701AA">
            <w:pPr>
              <w:pStyle w:val="Textkrper"/>
              <w:jc w:val="center"/>
              <w:rPr>
                <w:sz w:val="20"/>
              </w:rPr>
            </w:pPr>
            <w:r w:rsidRPr="00B701AA">
              <w:rPr>
                <w:sz w:val="20"/>
              </w:rPr>
              <w:t>Class-C 105%</w:t>
            </w:r>
          </w:p>
        </w:tc>
        <w:tc>
          <w:tcPr>
            <w:tcW w:w="805" w:type="dxa"/>
            <w:tcBorders>
              <w:top w:val="double" w:sz="4" w:space="0" w:color="auto"/>
            </w:tcBorders>
          </w:tcPr>
          <w:p w14:paraId="3BF4CEA3" w14:textId="77777777" w:rsidR="002A05C7" w:rsidRPr="00B701AA" w:rsidRDefault="002A05C7" w:rsidP="00B701AA">
            <w:pPr>
              <w:pStyle w:val="Textkrper"/>
              <w:jc w:val="center"/>
              <w:rPr>
                <w:sz w:val="20"/>
              </w:rPr>
            </w:pPr>
          </w:p>
        </w:tc>
        <w:tc>
          <w:tcPr>
            <w:tcW w:w="805" w:type="dxa"/>
            <w:tcBorders>
              <w:top w:val="double" w:sz="4" w:space="0" w:color="auto"/>
            </w:tcBorders>
          </w:tcPr>
          <w:p w14:paraId="39A8284B" w14:textId="77777777" w:rsidR="002A05C7" w:rsidRPr="00B701AA" w:rsidRDefault="002A05C7" w:rsidP="00B701AA">
            <w:pPr>
              <w:pStyle w:val="Textkrper"/>
              <w:jc w:val="center"/>
              <w:rPr>
                <w:sz w:val="20"/>
              </w:rPr>
            </w:pPr>
          </w:p>
        </w:tc>
        <w:tc>
          <w:tcPr>
            <w:tcW w:w="805" w:type="dxa"/>
            <w:tcBorders>
              <w:top w:val="double" w:sz="4" w:space="0" w:color="auto"/>
            </w:tcBorders>
          </w:tcPr>
          <w:p w14:paraId="031EA05D" w14:textId="77777777" w:rsidR="002A05C7" w:rsidRPr="00B701AA" w:rsidRDefault="002A05C7" w:rsidP="00B701AA">
            <w:pPr>
              <w:pStyle w:val="Textkrper"/>
              <w:jc w:val="center"/>
              <w:rPr>
                <w:sz w:val="20"/>
              </w:rPr>
            </w:pPr>
          </w:p>
        </w:tc>
        <w:tc>
          <w:tcPr>
            <w:tcW w:w="805" w:type="dxa"/>
            <w:tcBorders>
              <w:top w:val="double" w:sz="4" w:space="0" w:color="auto"/>
            </w:tcBorders>
          </w:tcPr>
          <w:p w14:paraId="48FABE77" w14:textId="77777777" w:rsidR="002A05C7" w:rsidRPr="00B701AA" w:rsidRDefault="002A05C7" w:rsidP="00B701AA">
            <w:pPr>
              <w:pStyle w:val="Textkrper"/>
              <w:jc w:val="center"/>
              <w:rPr>
                <w:sz w:val="20"/>
              </w:rPr>
            </w:pPr>
          </w:p>
        </w:tc>
        <w:tc>
          <w:tcPr>
            <w:tcW w:w="805" w:type="dxa"/>
            <w:tcBorders>
              <w:top w:val="double" w:sz="4" w:space="0" w:color="auto"/>
            </w:tcBorders>
          </w:tcPr>
          <w:p w14:paraId="5669BB4A" w14:textId="77777777" w:rsidR="002A05C7" w:rsidRPr="00B701AA" w:rsidRDefault="002A05C7" w:rsidP="00B701AA">
            <w:pPr>
              <w:pStyle w:val="Textkrper"/>
              <w:jc w:val="center"/>
              <w:rPr>
                <w:sz w:val="20"/>
              </w:rPr>
            </w:pPr>
          </w:p>
        </w:tc>
      </w:tr>
      <w:tr w:rsidR="002A05C7" w:rsidRPr="002A05C7" w14:paraId="1A76CA35" w14:textId="77777777" w:rsidTr="00B701AA">
        <w:trPr>
          <w:gridAfter w:val="1"/>
          <w:wAfter w:w="79" w:type="dxa"/>
        </w:trPr>
        <w:tc>
          <w:tcPr>
            <w:tcW w:w="1261" w:type="dxa"/>
            <w:tcBorders>
              <w:top w:val="double" w:sz="4" w:space="0" w:color="auto"/>
            </w:tcBorders>
          </w:tcPr>
          <w:p w14:paraId="7036CF3A" w14:textId="77777777" w:rsidR="002A05C7" w:rsidRPr="00B701AA" w:rsidRDefault="002A05C7" w:rsidP="002A05C7">
            <w:pPr>
              <w:pStyle w:val="Textkrper"/>
              <w:rPr>
                <w:sz w:val="20"/>
              </w:rPr>
            </w:pPr>
            <w:r w:rsidRPr="00B701AA">
              <w:rPr>
                <w:sz w:val="20"/>
              </w:rPr>
              <w:t>CE2-1.a.bis</w:t>
            </w:r>
          </w:p>
        </w:tc>
        <w:tc>
          <w:tcPr>
            <w:tcW w:w="805" w:type="dxa"/>
            <w:tcBorders>
              <w:top w:val="double" w:sz="4" w:space="0" w:color="auto"/>
            </w:tcBorders>
          </w:tcPr>
          <w:p w14:paraId="01B8D238" w14:textId="77777777" w:rsidR="002A05C7" w:rsidRPr="00B701AA" w:rsidRDefault="002A05C7" w:rsidP="00B701AA">
            <w:pPr>
              <w:pStyle w:val="Textkrper"/>
              <w:jc w:val="center"/>
              <w:rPr>
                <w:sz w:val="20"/>
              </w:rPr>
            </w:pPr>
            <w:r w:rsidRPr="00B701AA">
              <w:rPr>
                <w:sz w:val="20"/>
              </w:rPr>
              <w:t>Class-C</w:t>
            </w:r>
          </w:p>
          <w:p w14:paraId="2A65626C" w14:textId="77777777" w:rsidR="002A05C7" w:rsidRPr="00B701AA" w:rsidRDefault="002A05C7" w:rsidP="00B701AA">
            <w:pPr>
              <w:pStyle w:val="Textkrper"/>
              <w:jc w:val="center"/>
              <w:rPr>
                <w:sz w:val="20"/>
              </w:rPr>
            </w:pPr>
            <w:r w:rsidRPr="00B701AA">
              <w:rPr>
                <w:sz w:val="20"/>
              </w:rPr>
              <w:t>5.88%</w:t>
            </w:r>
          </w:p>
        </w:tc>
        <w:tc>
          <w:tcPr>
            <w:tcW w:w="805" w:type="dxa"/>
            <w:tcBorders>
              <w:top w:val="double" w:sz="4" w:space="0" w:color="auto"/>
            </w:tcBorders>
          </w:tcPr>
          <w:p w14:paraId="0E7D85EF" w14:textId="77777777" w:rsidR="002A05C7" w:rsidRPr="00B701AA" w:rsidRDefault="002A05C7" w:rsidP="00B701AA">
            <w:pPr>
              <w:pStyle w:val="Textkrper"/>
              <w:jc w:val="center"/>
              <w:rPr>
                <w:sz w:val="20"/>
              </w:rPr>
            </w:pPr>
            <w:r w:rsidRPr="00B701AA">
              <w:rPr>
                <w:sz w:val="20"/>
              </w:rPr>
              <w:t>Class-C</w:t>
            </w:r>
          </w:p>
          <w:p w14:paraId="0087CAE4" w14:textId="77777777" w:rsidR="002A05C7" w:rsidRPr="00B701AA" w:rsidRDefault="002A05C7" w:rsidP="00B701AA">
            <w:pPr>
              <w:pStyle w:val="Textkrper"/>
              <w:jc w:val="center"/>
              <w:rPr>
                <w:sz w:val="20"/>
              </w:rPr>
            </w:pPr>
            <w:r w:rsidRPr="00B701AA">
              <w:rPr>
                <w:sz w:val="20"/>
              </w:rPr>
              <w:t>6.98%</w:t>
            </w:r>
          </w:p>
        </w:tc>
        <w:tc>
          <w:tcPr>
            <w:tcW w:w="805" w:type="dxa"/>
            <w:tcBorders>
              <w:top w:val="double" w:sz="4" w:space="0" w:color="auto"/>
            </w:tcBorders>
          </w:tcPr>
          <w:p w14:paraId="747F2E9E" w14:textId="77777777" w:rsidR="002A05C7" w:rsidRPr="00B701AA" w:rsidRDefault="002A05C7" w:rsidP="00B701AA">
            <w:pPr>
              <w:pStyle w:val="Textkrper"/>
              <w:jc w:val="center"/>
              <w:rPr>
                <w:sz w:val="20"/>
              </w:rPr>
            </w:pPr>
            <w:r w:rsidRPr="00B701AA">
              <w:rPr>
                <w:sz w:val="20"/>
              </w:rPr>
              <w:t>Class-C</w:t>
            </w:r>
          </w:p>
          <w:p w14:paraId="4E2C6088" w14:textId="77777777" w:rsidR="002A05C7" w:rsidRPr="00B701AA" w:rsidRDefault="002A05C7" w:rsidP="00B701AA">
            <w:pPr>
              <w:pStyle w:val="Textkrper"/>
              <w:jc w:val="center"/>
              <w:rPr>
                <w:sz w:val="20"/>
              </w:rPr>
            </w:pPr>
            <w:r w:rsidRPr="00B701AA">
              <w:rPr>
                <w:sz w:val="20"/>
              </w:rPr>
              <w:t>7.58%</w:t>
            </w:r>
          </w:p>
        </w:tc>
        <w:tc>
          <w:tcPr>
            <w:tcW w:w="805" w:type="dxa"/>
            <w:tcBorders>
              <w:top w:val="double" w:sz="4" w:space="0" w:color="auto"/>
            </w:tcBorders>
          </w:tcPr>
          <w:p w14:paraId="17800D76" w14:textId="77777777" w:rsidR="002A05C7" w:rsidRPr="00B701AA" w:rsidRDefault="002A05C7" w:rsidP="00B701AA">
            <w:pPr>
              <w:pStyle w:val="Textkrper"/>
              <w:jc w:val="center"/>
              <w:rPr>
                <w:sz w:val="20"/>
              </w:rPr>
            </w:pPr>
            <w:r w:rsidRPr="00B701AA">
              <w:rPr>
                <w:sz w:val="20"/>
              </w:rPr>
              <w:t>Class-C</w:t>
            </w:r>
          </w:p>
          <w:p w14:paraId="2691295B" w14:textId="77777777" w:rsidR="002A05C7" w:rsidRPr="00B701AA" w:rsidRDefault="002A05C7" w:rsidP="00B701AA">
            <w:pPr>
              <w:pStyle w:val="Textkrper"/>
              <w:jc w:val="center"/>
              <w:rPr>
                <w:sz w:val="20"/>
              </w:rPr>
            </w:pPr>
            <w:r w:rsidRPr="00B701AA">
              <w:rPr>
                <w:sz w:val="20"/>
              </w:rPr>
              <w:t>102%</w:t>
            </w:r>
          </w:p>
        </w:tc>
        <w:tc>
          <w:tcPr>
            <w:tcW w:w="805" w:type="dxa"/>
            <w:tcBorders>
              <w:top w:val="double" w:sz="4" w:space="0" w:color="auto"/>
            </w:tcBorders>
          </w:tcPr>
          <w:p w14:paraId="29EC5875" w14:textId="77777777" w:rsidR="002A05C7" w:rsidRPr="00B701AA" w:rsidRDefault="002A05C7" w:rsidP="00B701AA">
            <w:pPr>
              <w:pStyle w:val="Textkrper"/>
              <w:jc w:val="center"/>
              <w:rPr>
                <w:sz w:val="20"/>
              </w:rPr>
            </w:pPr>
            <w:r w:rsidRPr="00B701AA">
              <w:rPr>
                <w:sz w:val="20"/>
              </w:rPr>
              <w:t>Class-C</w:t>
            </w:r>
          </w:p>
          <w:p w14:paraId="6B0A5685" w14:textId="77777777" w:rsidR="002A05C7" w:rsidRPr="00B701AA" w:rsidRDefault="002A05C7" w:rsidP="00B701AA">
            <w:pPr>
              <w:pStyle w:val="Textkrper"/>
              <w:jc w:val="center"/>
              <w:rPr>
                <w:sz w:val="20"/>
              </w:rPr>
            </w:pPr>
            <w:r w:rsidRPr="00B701AA">
              <w:rPr>
                <w:sz w:val="20"/>
              </w:rPr>
              <w:t>104%</w:t>
            </w:r>
          </w:p>
        </w:tc>
        <w:tc>
          <w:tcPr>
            <w:tcW w:w="805" w:type="dxa"/>
            <w:tcBorders>
              <w:top w:val="double" w:sz="4" w:space="0" w:color="auto"/>
            </w:tcBorders>
          </w:tcPr>
          <w:p w14:paraId="06A61A3D" w14:textId="77777777" w:rsidR="002A05C7" w:rsidRPr="00B701AA" w:rsidRDefault="002A05C7" w:rsidP="00B701AA">
            <w:pPr>
              <w:pStyle w:val="Textkrper"/>
              <w:jc w:val="center"/>
              <w:rPr>
                <w:sz w:val="20"/>
              </w:rPr>
            </w:pPr>
            <w:r w:rsidRPr="00B701AA">
              <w:rPr>
                <w:sz w:val="20"/>
              </w:rPr>
              <w:t>Class-C 5.88%</w:t>
            </w:r>
          </w:p>
        </w:tc>
        <w:tc>
          <w:tcPr>
            <w:tcW w:w="805" w:type="dxa"/>
            <w:tcBorders>
              <w:top w:val="double" w:sz="4" w:space="0" w:color="auto"/>
            </w:tcBorders>
          </w:tcPr>
          <w:p w14:paraId="2D495B9F" w14:textId="77777777" w:rsidR="002A05C7" w:rsidRPr="00B701AA" w:rsidRDefault="002A05C7" w:rsidP="00B701AA">
            <w:pPr>
              <w:pStyle w:val="Textkrper"/>
              <w:jc w:val="center"/>
              <w:rPr>
                <w:sz w:val="20"/>
              </w:rPr>
            </w:pPr>
            <w:r w:rsidRPr="00B701AA">
              <w:rPr>
                <w:sz w:val="20"/>
              </w:rPr>
              <w:t>Class-C 6.98%</w:t>
            </w:r>
          </w:p>
        </w:tc>
        <w:tc>
          <w:tcPr>
            <w:tcW w:w="805" w:type="dxa"/>
            <w:tcBorders>
              <w:top w:val="double" w:sz="4" w:space="0" w:color="auto"/>
            </w:tcBorders>
          </w:tcPr>
          <w:p w14:paraId="724CA4D9" w14:textId="77777777" w:rsidR="002A05C7" w:rsidRPr="00B701AA" w:rsidRDefault="002A05C7" w:rsidP="00B701AA">
            <w:pPr>
              <w:pStyle w:val="Textkrper"/>
              <w:jc w:val="center"/>
              <w:rPr>
                <w:sz w:val="20"/>
              </w:rPr>
            </w:pPr>
            <w:r w:rsidRPr="00B701AA">
              <w:rPr>
                <w:sz w:val="20"/>
              </w:rPr>
              <w:t>Class-C 7.58%</w:t>
            </w:r>
          </w:p>
        </w:tc>
        <w:tc>
          <w:tcPr>
            <w:tcW w:w="805" w:type="dxa"/>
            <w:tcBorders>
              <w:top w:val="double" w:sz="4" w:space="0" w:color="auto"/>
            </w:tcBorders>
          </w:tcPr>
          <w:p w14:paraId="015CFA9E" w14:textId="77777777" w:rsidR="002A05C7" w:rsidRPr="00B701AA" w:rsidRDefault="002A05C7" w:rsidP="00B701AA">
            <w:pPr>
              <w:pStyle w:val="Textkrper"/>
              <w:jc w:val="center"/>
              <w:rPr>
                <w:sz w:val="20"/>
              </w:rPr>
            </w:pPr>
          </w:p>
        </w:tc>
        <w:tc>
          <w:tcPr>
            <w:tcW w:w="805" w:type="dxa"/>
            <w:tcBorders>
              <w:top w:val="double" w:sz="4" w:space="0" w:color="auto"/>
            </w:tcBorders>
          </w:tcPr>
          <w:p w14:paraId="67073485" w14:textId="77777777" w:rsidR="002A05C7" w:rsidRPr="00B701AA" w:rsidRDefault="002A05C7" w:rsidP="00B701AA">
            <w:pPr>
              <w:pStyle w:val="Textkrper"/>
              <w:jc w:val="center"/>
              <w:rPr>
                <w:sz w:val="20"/>
              </w:rPr>
            </w:pPr>
          </w:p>
        </w:tc>
      </w:tr>
      <w:tr w:rsidR="002A05C7" w:rsidRPr="002A05C7" w14:paraId="3BECDA02" w14:textId="77777777" w:rsidTr="00B701AA">
        <w:tc>
          <w:tcPr>
            <w:tcW w:w="1261" w:type="dxa"/>
          </w:tcPr>
          <w:p w14:paraId="5A3803CE" w14:textId="77777777" w:rsidR="002A05C7" w:rsidRPr="00B701AA" w:rsidRDefault="002A05C7" w:rsidP="002A05C7">
            <w:pPr>
              <w:pStyle w:val="Textkrper"/>
              <w:rPr>
                <w:sz w:val="20"/>
              </w:rPr>
            </w:pPr>
            <w:r w:rsidRPr="00B701AA">
              <w:rPr>
                <w:sz w:val="20"/>
              </w:rPr>
              <w:t>CE2-1.b</w:t>
            </w:r>
          </w:p>
        </w:tc>
        <w:tc>
          <w:tcPr>
            <w:tcW w:w="805" w:type="dxa"/>
          </w:tcPr>
          <w:p w14:paraId="31F6EAA6" w14:textId="77777777" w:rsidR="002A05C7" w:rsidRPr="00B701AA" w:rsidRDefault="002A05C7" w:rsidP="00B701AA">
            <w:pPr>
              <w:pStyle w:val="Textkrper"/>
              <w:jc w:val="center"/>
              <w:rPr>
                <w:sz w:val="20"/>
              </w:rPr>
            </w:pPr>
            <w:r w:rsidRPr="00B701AA">
              <w:rPr>
                <w:sz w:val="20"/>
              </w:rPr>
              <w:t>6.54%</w:t>
            </w:r>
          </w:p>
        </w:tc>
        <w:tc>
          <w:tcPr>
            <w:tcW w:w="805" w:type="dxa"/>
          </w:tcPr>
          <w:p w14:paraId="6894C2F6" w14:textId="77777777" w:rsidR="002A05C7" w:rsidRPr="00B701AA" w:rsidRDefault="002A05C7" w:rsidP="00B701AA">
            <w:pPr>
              <w:pStyle w:val="Textkrper"/>
              <w:jc w:val="center"/>
              <w:rPr>
                <w:sz w:val="20"/>
              </w:rPr>
            </w:pPr>
            <w:r w:rsidRPr="00B701AA">
              <w:rPr>
                <w:sz w:val="20"/>
              </w:rPr>
              <w:t>8.86%</w:t>
            </w:r>
          </w:p>
        </w:tc>
        <w:tc>
          <w:tcPr>
            <w:tcW w:w="805" w:type="dxa"/>
          </w:tcPr>
          <w:p w14:paraId="2E083D59" w14:textId="77777777" w:rsidR="002A05C7" w:rsidRPr="00B701AA" w:rsidRDefault="002A05C7" w:rsidP="00B701AA">
            <w:pPr>
              <w:pStyle w:val="Textkrper"/>
              <w:jc w:val="center"/>
              <w:rPr>
                <w:sz w:val="20"/>
              </w:rPr>
            </w:pPr>
            <w:r w:rsidRPr="00B701AA">
              <w:rPr>
                <w:sz w:val="20"/>
              </w:rPr>
              <w:t>11.14%</w:t>
            </w:r>
          </w:p>
        </w:tc>
        <w:tc>
          <w:tcPr>
            <w:tcW w:w="805" w:type="dxa"/>
          </w:tcPr>
          <w:p w14:paraId="0D263AFA" w14:textId="77777777" w:rsidR="002A05C7" w:rsidRPr="00B701AA" w:rsidRDefault="002A05C7" w:rsidP="00B701AA">
            <w:pPr>
              <w:pStyle w:val="Textkrper"/>
              <w:jc w:val="center"/>
              <w:rPr>
                <w:sz w:val="20"/>
              </w:rPr>
            </w:pPr>
            <w:r w:rsidRPr="00B701AA">
              <w:rPr>
                <w:sz w:val="20"/>
              </w:rPr>
              <w:t>107%</w:t>
            </w:r>
          </w:p>
        </w:tc>
        <w:tc>
          <w:tcPr>
            <w:tcW w:w="805" w:type="dxa"/>
          </w:tcPr>
          <w:p w14:paraId="0EB152C7" w14:textId="77777777" w:rsidR="002A05C7" w:rsidRPr="00B701AA" w:rsidRDefault="002A05C7" w:rsidP="00B701AA">
            <w:pPr>
              <w:pStyle w:val="Textkrper"/>
              <w:jc w:val="center"/>
              <w:rPr>
                <w:sz w:val="20"/>
              </w:rPr>
            </w:pPr>
            <w:r w:rsidRPr="00B701AA">
              <w:rPr>
                <w:sz w:val="20"/>
              </w:rPr>
              <w:t>102%</w:t>
            </w:r>
          </w:p>
        </w:tc>
        <w:tc>
          <w:tcPr>
            <w:tcW w:w="805" w:type="dxa"/>
          </w:tcPr>
          <w:p w14:paraId="43C15A7C" w14:textId="77777777" w:rsidR="002A05C7" w:rsidRPr="00B701AA" w:rsidRDefault="002A05C7" w:rsidP="00B701AA">
            <w:pPr>
              <w:pStyle w:val="Textkrper"/>
              <w:jc w:val="center"/>
              <w:rPr>
                <w:sz w:val="20"/>
              </w:rPr>
            </w:pPr>
            <w:r w:rsidRPr="00B701AA">
              <w:rPr>
                <w:sz w:val="20"/>
              </w:rPr>
              <w:t>6.54%</w:t>
            </w:r>
          </w:p>
        </w:tc>
        <w:tc>
          <w:tcPr>
            <w:tcW w:w="805" w:type="dxa"/>
          </w:tcPr>
          <w:p w14:paraId="6BB917BE" w14:textId="77777777" w:rsidR="002A05C7" w:rsidRPr="00B701AA" w:rsidRDefault="002A05C7" w:rsidP="00B701AA">
            <w:pPr>
              <w:pStyle w:val="Textkrper"/>
              <w:jc w:val="center"/>
              <w:rPr>
                <w:sz w:val="20"/>
              </w:rPr>
            </w:pPr>
            <w:r w:rsidRPr="00B701AA">
              <w:rPr>
                <w:sz w:val="20"/>
              </w:rPr>
              <w:t>8.86%</w:t>
            </w:r>
          </w:p>
        </w:tc>
        <w:tc>
          <w:tcPr>
            <w:tcW w:w="805" w:type="dxa"/>
          </w:tcPr>
          <w:p w14:paraId="36D0C5EA" w14:textId="77777777" w:rsidR="002A05C7" w:rsidRPr="00B701AA" w:rsidRDefault="002A05C7" w:rsidP="00B701AA">
            <w:pPr>
              <w:pStyle w:val="Textkrper"/>
              <w:jc w:val="center"/>
              <w:rPr>
                <w:sz w:val="20"/>
              </w:rPr>
            </w:pPr>
            <w:r w:rsidRPr="00B701AA">
              <w:rPr>
                <w:sz w:val="20"/>
              </w:rPr>
              <w:t>11.14%</w:t>
            </w:r>
          </w:p>
        </w:tc>
        <w:tc>
          <w:tcPr>
            <w:tcW w:w="805" w:type="dxa"/>
          </w:tcPr>
          <w:p w14:paraId="02457F73" w14:textId="77777777" w:rsidR="002A05C7" w:rsidRPr="00B701AA" w:rsidRDefault="002A05C7" w:rsidP="00B701AA">
            <w:pPr>
              <w:pStyle w:val="Textkrper"/>
              <w:jc w:val="center"/>
              <w:rPr>
                <w:sz w:val="20"/>
              </w:rPr>
            </w:pPr>
          </w:p>
        </w:tc>
        <w:tc>
          <w:tcPr>
            <w:tcW w:w="805" w:type="dxa"/>
            <w:gridSpan w:val="2"/>
          </w:tcPr>
          <w:p w14:paraId="3F36FF4C" w14:textId="77777777" w:rsidR="002A05C7" w:rsidRPr="00B701AA" w:rsidRDefault="002A05C7" w:rsidP="00B701AA">
            <w:pPr>
              <w:pStyle w:val="Textkrper"/>
              <w:jc w:val="center"/>
              <w:rPr>
                <w:sz w:val="20"/>
              </w:rPr>
            </w:pPr>
          </w:p>
        </w:tc>
      </w:tr>
      <w:tr w:rsidR="002A05C7" w:rsidRPr="002A05C7" w14:paraId="00A81B0A" w14:textId="77777777" w:rsidTr="00B701AA">
        <w:tc>
          <w:tcPr>
            <w:tcW w:w="1261" w:type="dxa"/>
          </w:tcPr>
          <w:p w14:paraId="08744F94" w14:textId="77777777" w:rsidR="002A05C7" w:rsidRPr="00B701AA" w:rsidRDefault="002A05C7" w:rsidP="002A05C7">
            <w:pPr>
              <w:pStyle w:val="Textkrper"/>
              <w:rPr>
                <w:sz w:val="20"/>
              </w:rPr>
            </w:pPr>
            <w:r w:rsidRPr="00B701AA">
              <w:rPr>
                <w:sz w:val="20"/>
              </w:rPr>
              <w:lastRenderedPageBreak/>
              <w:t>CE2-1.c</w:t>
            </w:r>
          </w:p>
        </w:tc>
        <w:tc>
          <w:tcPr>
            <w:tcW w:w="805" w:type="dxa"/>
          </w:tcPr>
          <w:p w14:paraId="711D93DD" w14:textId="77777777" w:rsidR="002A05C7" w:rsidRPr="00B701AA" w:rsidRDefault="002A05C7" w:rsidP="00B701AA">
            <w:pPr>
              <w:pStyle w:val="Textkrper"/>
              <w:jc w:val="center"/>
              <w:rPr>
                <w:sz w:val="20"/>
              </w:rPr>
            </w:pPr>
            <w:r w:rsidRPr="00B701AA">
              <w:rPr>
                <w:sz w:val="20"/>
              </w:rPr>
              <w:t>5.92%</w:t>
            </w:r>
          </w:p>
        </w:tc>
        <w:tc>
          <w:tcPr>
            <w:tcW w:w="805" w:type="dxa"/>
          </w:tcPr>
          <w:p w14:paraId="16BE80D8" w14:textId="77777777" w:rsidR="002A05C7" w:rsidRPr="00B701AA" w:rsidRDefault="002A05C7" w:rsidP="00B701AA">
            <w:pPr>
              <w:pStyle w:val="Textkrper"/>
              <w:jc w:val="center"/>
              <w:rPr>
                <w:sz w:val="20"/>
              </w:rPr>
            </w:pPr>
            <w:r w:rsidRPr="00B701AA">
              <w:rPr>
                <w:sz w:val="20"/>
              </w:rPr>
              <w:t>8.46%</w:t>
            </w:r>
          </w:p>
        </w:tc>
        <w:tc>
          <w:tcPr>
            <w:tcW w:w="805" w:type="dxa"/>
          </w:tcPr>
          <w:p w14:paraId="2561A62D" w14:textId="77777777" w:rsidR="002A05C7" w:rsidRPr="00B701AA" w:rsidRDefault="002A05C7" w:rsidP="00B701AA">
            <w:pPr>
              <w:pStyle w:val="Textkrper"/>
              <w:jc w:val="center"/>
              <w:rPr>
                <w:sz w:val="20"/>
              </w:rPr>
            </w:pPr>
            <w:r w:rsidRPr="00B701AA">
              <w:rPr>
                <w:sz w:val="20"/>
              </w:rPr>
              <w:t>10.6%</w:t>
            </w:r>
          </w:p>
        </w:tc>
        <w:tc>
          <w:tcPr>
            <w:tcW w:w="805" w:type="dxa"/>
          </w:tcPr>
          <w:p w14:paraId="2E30DFAB" w14:textId="77777777" w:rsidR="002A05C7" w:rsidRPr="00B701AA" w:rsidRDefault="002A05C7" w:rsidP="00B701AA">
            <w:pPr>
              <w:pStyle w:val="Textkrper"/>
              <w:jc w:val="center"/>
              <w:rPr>
                <w:sz w:val="20"/>
              </w:rPr>
            </w:pPr>
            <w:r w:rsidRPr="00B701AA">
              <w:rPr>
                <w:sz w:val="20"/>
              </w:rPr>
              <w:t>108%</w:t>
            </w:r>
          </w:p>
        </w:tc>
        <w:tc>
          <w:tcPr>
            <w:tcW w:w="805" w:type="dxa"/>
          </w:tcPr>
          <w:p w14:paraId="24017C5D" w14:textId="77777777" w:rsidR="002A05C7" w:rsidRPr="00B701AA" w:rsidRDefault="002A05C7" w:rsidP="00B701AA">
            <w:pPr>
              <w:pStyle w:val="Textkrper"/>
              <w:jc w:val="center"/>
              <w:rPr>
                <w:sz w:val="20"/>
              </w:rPr>
            </w:pPr>
            <w:r w:rsidRPr="00B701AA">
              <w:rPr>
                <w:sz w:val="20"/>
              </w:rPr>
              <w:t>102%</w:t>
            </w:r>
          </w:p>
        </w:tc>
        <w:tc>
          <w:tcPr>
            <w:tcW w:w="805" w:type="dxa"/>
          </w:tcPr>
          <w:p w14:paraId="680CBC12" w14:textId="77777777" w:rsidR="002A05C7" w:rsidRPr="00B701AA" w:rsidRDefault="002A05C7" w:rsidP="00B701AA">
            <w:pPr>
              <w:pStyle w:val="Textkrper"/>
              <w:jc w:val="center"/>
              <w:rPr>
                <w:sz w:val="20"/>
              </w:rPr>
            </w:pPr>
          </w:p>
        </w:tc>
        <w:tc>
          <w:tcPr>
            <w:tcW w:w="805" w:type="dxa"/>
          </w:tcPr>
          <w:p w14:paraId="4B97F8E6" w14:textId="77777777" w:rsidR="002A05C7" w:rsidRPr="00B701AA" w:rsidRDefault="002A05C7" w:rsidP="00B701AA">
            <w:pPr>
              <w:pStyle w:val="Textkrper"/>
              <w:jc w:val="center"/>
              <w:rPr>
                <w:sz w:val="20"/>
              </w:rPr>
            </w:pPr>
          </w:p>
        </w:tc>
        <w:tc>
          <w:tcPr>
            <w:tcW w:w="805" w:type="dxa"/>
          </w:tcPr>
          <w:p w14:paraId="20345AC9" w14:textId="77777777" w:rsidR="002A05C7" w:rsidRPr="00B701AA" w:rsidRDefault="002A05C7" w:rsidP="00B701AA">
            <w:pPr>
              <w:pStyle w:val="Textkrper"/>
              <w:jc w:val="center"/>
              <w:rPr>
                <w:sz w:val="20"/>
              </w:rPr>
            </w:pPr>
          </w:p>
        </w:tc>
        <w:tc>
          <w:tcPr>
            <w:tcW w:w="805" w:type="dxa"/>
          </w:tcPr>
          <w:p w14:paraId="138B9296" w14:textId="77777777" w:rsidR="002A05C7" w:rsidRPr="00B701AA" w:rsidRDefault="002A05C7" w:rsidP="00B701AA">
            <w:pPr>
              <w:pStyle w:val="Textkrper"/>
              <w:jc w:val="center"/>
              <w:rPr>
                <w:sz w:val="20"/>
              </w:rPr>
            </w:pPr>
          </w:p>
        </w:tc>
        <w:tc>
          <w:tcPr>
            <w:tcW w:w="805" w:type="dxa"/>
            <w:gridSpan w:val="2"/>
          </w:tcPr>
          <w:p w14:paraId="6C83357E" w14:textId="77777777" w:rsidR="002A05C7" w:rsidRPr="00B701AA" w:rsidRDefault="002A05C7" w:rsidP="00B701AA">
            <w:pPr>
              <w:pStyle w:val="Textkrper"/>
              <w:jc w:val="center"/>
              <w:rPr>
                <w:sz w:val="20"/>
              </w:rPr>
            </w:pPr>
          </w:p>
        </w:tc>
      </w:tr>
      <w:tr w:rsidR="002A05C7" w:rsidRPr="002A05C7" w14:paraId="547FFD65" w14:textId="77777777" w:rsidTr="00B701AA">
        <w:tc>
          <w:tcPr>
            <w:tcW w:w="1261" w:type="dxa"/>
          </w:tcPr>
          <w:p w14:paraId="4C21F046" w14:textId="77777777" w:rsidR="002A05C7" w:rsidRPr="00B701AA" w:rsidRDefault="002A05C7" w:rsidP="002A05C7">
            <w:pPr>
              <w:pStyle w:val="Textkrper"/>
              <w:rPr>
                <w:sz w:val="20"/>
              </w:rPr>
            </w:pPr>
            <w:bookmarkStart w:id="590" w:name="_Hlk20967647"/>
            <w:r w:rsidRPr="00B701AA">
              <w:rPr>
                <w:sz w:val="20"/>
              </w:rPr>
              <w:t>CE2-3</w:t>
            </w:r>
          </w:p>
        </w:tc>
        <w:tc>
          <w:tcPr>
            <w:tcW w:w="805" w:type="dxa"/>
          </w:tcPr>
          <w:p w14:paraId="4D0B9CA0" w14:textId="77777777" w:rsidR="002A05C7" w:rsidRPr="00B701AA" w:rsidRDefault="002A05C7" w:rsidP="00B701AA">
            <w:pPr>
              <w:pStyle w:val="Textkrper"/>
              <w:jc w:val="center"/>
              <w:rPr>
                <w:sz w:val="20"/>
              </w:rPr>
            </w:pPr>
            <w:r w:rsidRPr="00B701AA">
              <w:rPr>
                <w:sz w:val="20"/>
              </w:rPr>
              <w:t>Class-C</w:t>
            </w:r>
          </w:p>
          <w:p w14:paraId="51847A58" w14:textId="77777777" w:rsidR="002A05C7" w:rsidRPr="00B701AA" w:rsidRDefault="002A05C7" w:rsidP="00B701AA">
            <w:pPr>
              <w:pStyle w:val="Textkrper"/>
              <w:jc w:val="center"/>
              <w:rPr>
                <w:sz w:val="20"/>
              </w:rPr>
            </w:pPr>
            <w:r w:rsidRPr="00B701AA">
              <w:rPr>
                <w:sz w:val="20"/>
              </w:rPr>
              <w:t>9.69%</w:t>
            </w:r>
          </w:p>
        </w:tc>
        <w:tc>
          <w:tcPr>
            <w:tcW w:w="805" w:type="dxa"/>
          </w:tcPr>
          <w:p w14:paraId="6256621A" w14:textId="77777777" w:rsidR="002A05C7" w:rsidRPr="00B701AA" w:rsidRDefault="002A05C7" w:rsidP="00B701AA">
            <w:pPr>
              <w:pStyle w:val="Textkrper"/>
              <w:jc w:val="center"/>
              <w:rPr>
                <w:sz w:val="20"/>
              </w:rPr>
            </w:pPr>
            <w:r w:rsidRPr="00B701AA">
              <w:rPr>
                <w:sz w:val="20"/>
              </w:rPr>
              <w:t>Class-C</w:t>
            </w:r>
          </w:p>
          <w:p w14:paraId="26FE5B02" w14:textId="77777777" w:rsidR="002A05C7" w:rsidRPr="00B701AA" w:rsidRDefault="002A05C7" w:rsidP="00B701AA">
            <w:pPr>
              <w:pStyle w:val="Textkrper"/>
              <w:jc w:val="center"/>
              <w:rPr>
                <w:sz w:val="20"/>
              </w:rPr>
            </w:pPr>
            <w:r w:rsidRPr="00B701AA">
              <w:rPr>
                <w:sz w:val="20"/>
              </w:rPr>
              <w:t>10.88%</w:t>
            </w:r>
          </w:p>
        </w:tc>
        <w:tc>
          <w:tcPr>
            <w:tcW w:w="805" w:type="dxa"/>
          </w:tcPr>
          <w:p w14:paraId="06F63438" w14:textId="77777777" w:rsidR="002A05C7" w:rsidRPr="00B701AA" w:rsidRDefault="002A05C7" w:rsidP="00B701AA">
            <w:pPr>
              <w:pStyle w:val="Textkrper"/>
              <w:jc w:val="center"/>
              <w:rPr>
                <w:sz w:val="20"/>
              </w:rPr>
            </w:pPr>
            <w:r w:rsidRPr="00B701AA">
              <w:rPr>
                <w:sz w:val="20"/>
              </w:rPr>
              <w:t>Class-C</w:t>
            </w:r>
          </w:p>
          <w:p w14:paraId="2E3E0FAD" w14:textId="77777777" w:rsidR="002A05C7" w:rsidRPr="00B701AA" w:rsidRDefault="002A05C7" w:rsidP="00B701AA">
            <w:pPr>
              <w:pStyle w:val="Textkrper"/>
              <w:jc w:val="center"/>
              <w:rPr>
                <w:sz w:val="20"/>
              </w:rPr>
            </w:pPr>
            <w:r w:rsidRPr="00B701AA">
              <w:rPr>
                <w:sz w:val="20"/>
              </w:rPr>
              <w:t>11.43%</w:t>
            </w:r>
          </w:p>
        </w:tc>
        <w:tc>
          <w:tcPr>
            <w:tcW w:w="805" w:type="dxa"/>
          </w:tcPr>
          <w:p w14:paraId="1DEC36B1" w14:textId="77777777" w:rsidR="002A05C7" w:rsidRPr="00B701AA" w:rsidRDefault="002A05C7" w:rsidP="00B701AA">
            <w:pPr>
              <w:pStyle w:val="Textkrper"/>
              <w:jc w:val="center"/>
              <w:rPr>
                <w:sz w:val="20"/>
              </w:rPr>
            </w:pPr>
            <w:r w:rsidRPr="00B701AA">
              <w:rPr>
                <w:sz w:val="20"/>
              </w:rPr>
              <w:t>Class-C</w:t>
            </w:r>
          </w:p>
          <w:p w14:paraId="09FAEBC9" w14:textId="77777777" w:rsidR="002A05C7" w:rsidRPr="00B701AA" w:rsidRDefault="002A05C7" w:rsidP="00B701AA">
            <w:pPr>
              <w:pStyle w:val="Textkrper"/>
              <w:jc w:val="center"/>
              <w:rPr>
                <w:sz w:val="20"/>
              </w:rPr>
            </w:pPr>
            <w:r w:rsidRPr="00B701AA">
              <w:rPr>
                <w:sz w:val="20"/>
              </w:rPr>
              <w:t>152%</w:t>
            </w:r>
          </w:p>
        </w:tc>
        <w:tc>
          <w:tcPr>
            <w:tcW w:w="805" w:type="dxa"/>
          </w:tcPr>
          <w:p w14:paraId="7A343C6E" w14:textId="77777777" w:rsidR="002A05C7" w:rsidRPr="00B701AA" w:rsidRDefault="002A05C7" w:rsidP="00B701AA">
            <w:pPr>
              <w:pStyle w:val="Textkrper"/>
              <w:jc w:val="center"/>
              <w:rPr>
                <w:sz w:val="20"/>
              </w:rPr>
            </w:pPr>
          </w:p>
        </w:tc>
        <w:tc>
          <w:tcPr>
            <w:tcW w:w="805" w:type="dxa"/>
          </w:tcPr>
          <w:p w14:paraId="40FF53ED" w14:textId="77777777" w:rsidR="002A05C7" w:rsidRPr="00B701AA" w:rsidRDefault="002A05C7" w:rsidP="00B701AA">
            <w:pPr>
              <w:pStyle w:val="Textkrper"/>
              <w:jc w:val="center"/>
              <w:rPr>
                <w:sz w:val="20"/>
              </w:rPr>
            </w:pPr>
            <w:r w:rsidRPr="00B701AA">
              <w:rPr>
                <w:sz w:val="20"/>
              </w:rPr>
              <w:t>Class-C</w:t>
            </w:r>
          </w:p>
          <w:p w14:paraId="1E4390A1" w14:textId="77777777" w:rsidR="002A05C7" w:rsidRPr="00B701AA" w:rsidRDefault="002A05C7" w:rsidP="00B701AA">
            <w:pPr>
              <w:pStyle w:val="Textkrper"/>
              <w:jc w:val="center"/>
              <w:rPr>
                <w:sz w:val="20"/>
              </w:rPr>
            </w:pPr>
            <w:r w:rsidRPr="00B701AA">
              <w:rPr>
                <w:sz w:val="20"/>
              </w:rPr>
              <w:t>9.69%</w:t>
            </w:r>
          </w:p>
        </w:tc>
        <w:tc>
          <w:tcPr>
            <w:tcW w:w="805" w:type="dxa"/>
          </w:tcPr>
          <w:p w14:paraId="211028B0" w14:textId="77777777" w:rsidR="002A05C7" w:rsidRPr="00B701AA" w:rsidRDefault="002A05C7" w:rsidP="00B701AA">
            <w:pPr>
              <w:pStyle w:val="Textkrper"/>
              <w:jc w:val="center"/>
              <w:rPr>
                <w:sz w:val="20"/>
              </w:rPr>
            </w:pPr>
            <w:r w:rsidRPr="00B701AA">
              <w:rPr>
                <w:sz w:val="20"/>
              </w:rPr>
              <w:t>Class-C</w:t>
            </w:r>
          </w:p>
          <w:p w14:paraId="03F5A442" w14:textId="77777777" w:rsidR="002A05C7" w:rsidRPr="00B701AA" w:rsidRDefault="002A05C7" w:rsidP="00B701AA">
            <w:pPr>
              <w:pStyle w:val="Textkrper"/>
              <w:jc w:val="center"/>
              <w:rPr>
                <w:sz w:val="20"/>
              </w:rPr>
            </w:pPr>
            <w:r w:rsidRPr="00B701AA">
              <w:rPr>
                <w:sz w:val="20"/>
              </w:rPr>
              <w:t>10.88%</w:t>
            </w:r>
          </w:p>
        </w:tc>
        <w:tc>
          <w:tcPr>
            <w:tcW w:w="805" w:type="dxa"/>
          </w:tcPr>
          <w:p w14:paraId="01AB33EC" w14:textId="77777777" w:rsidR="002A05C7" w:rsidRPr="00B701AA" w:rsidRDefault="002A05C7" w:rsidP="00B701AA">
            <w:pPr>
              <w:pStyle w:val="Textkrper"/>
              <w:jc w:val="center"/>
              <w:rPr>
                <w:sz w:val="20"/>
              </w:rPr>
            </w:pPr>
            <w:r w:rsidRPr="00B701AA">
              <w:rPr>
                <w:sz w:val="20"/>
              </w:rPr>
              <w:t>Class-C</w:t>
            </w:r>
          </w:p>
          <w:p w14:paraId="1FF3A433" w14:textId="77777777" w:rsidR="002A05C7" w:rsidRPr="00B701AA" w:rsidRDefault="002A05C7" w:rsidP="00B701AA">
            <w:pPr>
              <w:pStyle w:val="Textkrper"/>
              <w:jc w:val="center"/>
              <w:rPr>
                <w:sz w:val="20"/>
              </w:rPr>
            </w:pPr>
            <w:r w:rsidRPr="00B701AA">
              <w:rPr>
                <w:sz w:val="20"/>
              </w:rPr>
              <w:t>11.43%</w:t>
            </w:r>
          </w:p>
        </w:tc>
        <w:tc>
          <w:tcPr>
            <w:tcW w:w="805" w:type="dxa"/>
          </w:tcPr>
          <w:p w14:paraId="60EF0C99" w14:textId="77777777" w:rsidR="002A05C7" w:rsidRPr="00B701AA" w:rsidRDefault="002A05C7" w:rsidP="00B701AA">
            <w:pPr>
              <w:pStyle w:val="Textkrper"/>
              <w:jc w:val="center"/>
              <w:rPr>
                <w:sz w:val="20"/>
              </w:rPr>
            </w:pPr>
          </w:p>
        </w:tc>
        <w:tc>
          <w:tcPr>
            <w:tcW w:w="805" w:type="dxa"/>
            <w:gridSpan w:val="2"/>
          </w:tcPr>
          <w:p w14:paraId="4DC332C8" w14:textId="77777777" w:rsidR="002A05C7" w:rsidRPr="00B701AA" w:rsidRDefault="002A05C7" w:rsidP="00B701AA">
            <w:pPr>
              <w:pStyle w:val="Textkrper"/>
              <w:jc w:val="center"/>
              <w:rPr>
                <w:sz w:val="20"/>
              </w:rPr>
            </w:pPr>
          </w:p>
        </w:tc>
      </w:tr>
      <w:bookmarkEnd w:id="590"/>
    </w:tbl>
    <w:p w14:paraId="59A810EB" w14:textId="15BA8559" w:rsidR="002A05C7" w:rsidRDefault="002A05C7" w:rsidP="007513E3">
      <w:pPr>
        <w:pStyle w:val="Textkrper"/>
      </w:pPr>
    </w:p>
    <w:p w14:paraId="2F9A54AA" w14:textId="05F6615C" w:rsidR="00AB6656" w:rsidRDefault="00AB6656" w:rsidP="007513E3">
      <w:pPr>
        <w:pStyle w:val="Textkrper"/>
        <w:rPr>
          <w:sz w:val="20"/>
        </w:rPr>
      </w:pPr>
      <w:r w:rsidRPr="00E860D3">
        <w:rPr>
          <w:sz w:val="20"/>
        </w:rPr>
        <w:t>CE2-1.a</w:t>
      </w:r>
      <w:r>
        <w:rPr>
          <w:sz w:val="20"/>
        </w:rPr>
        <w:t xml:space="preserve"> is basically the anchor.</w:t>
      </w:r>
      <w:r w:rsidR="00FC2134">
        <w:rPr>
          <w:sz w:val="20"/>
        </w:rPr>
        <w:t xml:space="preserve"> It uses virtual boundary disabling.</w:t>
      </w:r>
    </w:p>
    <w:p w14:paraId="3257D810" w14:textId="1B15F5AF" w:rsidR="00AB6656" w:rsidRDefault="00AB6656" w:rsidP="007513E3">
      <w:pPr>
        <w:pStyle w:val="Textkrper"/>
      </w:pPr>
      <w:r>
        <w:rPr>
          <w:sz w:val="20"/>
        </w:rPr>
        <w:t xml:space="preserve">CE2-1.b is </w:t>
      </w:r>
      <w:r w:rsidR="00FC2134">
        <w:rPr>
          <w:sz w:val="20"/>
        </w:rPr>
        <w:t xml:space="preserve">an </w:t>
      </w:r>
      <w:r>
        <w:rPr>
          <w:sz w:val="20"/>
        </w:rPr>
        <w:t>encoder-side restriction. There were some indications that there was a bug in this, and an exact match was not achieved.</w:t>
      </w:r>
    </w:p>
    <w:p w14:paraId="07B01C77" w14:textId="6E435F25" w:rsidR="002A05C7" w:rsidRDefault="00AB6656" w:rsidP="007513E3">
      <w:pPr>
        <w:pStyle w:val="Textkrper"/>
      </w:pPr>
      <w:r>
        <w:t xml:space="preserve">CE2-1.c considers changing intra prediction at virtual boundary. This did not have a lot of gain relative to the anchor (0.6%), but was suggested </w:t>
      </w:r>
      <w:r w:rsidR="009B2BDB">
        <w:t xml:space="preserve">by the proponent </w:t>
      </w:r>
      <w:r>
        <w:t>to be helpful from the encoder perspective).</w:t>
      </w:r>
    </w:p>
    <w:p w14:paraId="6E5EA110" w14:textId="7A000D52" w:rsidR="002A05C7" w:rsidRDefault="00AB6656" w:rsidP="007513E3">
      <w:pPr>
        <w:pStyle w:val="Textkrper"/>
      </w:pPr>
      <w:r>
        <w:t>In CE2-3, ALF, LMCS and local dual tree were disabled, which may be causing the result. There was also a mismatch observed in this case.</w:t>
      </w:r>
    </w:p>
    <w:p w14:paraId="16A40C73" w14:textId="62ED26E2" w:rsidR="00E349F3" w:rsidRDefault="00FC2134" w:rsidP="007513E3">
      <w:pPr>
        <w:pStyle w:val="Textkrper"/>
      </w:pPr>
      <w:r>
        <w:t>An interaction was described</w:t>
      </w:r>
      <w:r w:rsidR="00DD1A3C">
        <w:t xml:space="preserve"> between the virtual boundary case and LMCS.</w:t>
      </w:r>
    </w:p>
    <w:p w14:paraId="3EF99274" w14:textId="30E3EADA" w:rsidR="00DD1A3C" w:rsidRDefault="00DD1A3C" w:rsidP="007513E3">
      <w:pPr>
        <w:pStyle w:val="Textkrper"/>
      </w:pPr>
      <w:r>
        <w:t>A proponent of CE2-1.c said it could also have a subjective benefit that may exceed the measured PSNR benefit, although this had not been demonstrated to the group.</w:t>
      </w:r>
    </w:p>
    <w:p w14:paraId="135FB7D7" w14:textId="47180A86" w:rsidR="00DD1A3C" w:rsidRDefault="009B2BDB" w:rsidP="007513E3">
      <w:pPr>
        <w:pStyle w:val="Textkrper"/>
      </w:pPr>
      <w:r>
        <w:t>It was commented that the GDR functionality already has a very large penalty relative to not using it.</w:t>
      </w:r>
    </w:p>
    <w:p w14:paraId="005886DB" w14:textId="4A4ACE2F" w:rsidR="009B2BDB" w:rsidRDefault="009B2BDB" w:rsidP="007513E3">
      <w:pPr>
        <w:pStyle w:val="Textkrper"/>
      </w:pPr>
      <w:r>
        <w:t xml:space="preserve">It was suggested that </w:t>
      </w:r>
      <w:bookmarkStart w:id="591" w:name="_Hlk21590492"/>
      <w:r>
        <w:t xml:space="preserve">virtual boundary signalling </w:t>
      </w:r>
      <w:bookmarkEnd w:id="591"/>
      <w:r>
        <w:t>be supported in the PH.</w:t>
      </w:r>
    </w:p>
    <w:p w14:paraId="360C202C" w14:textId="166CCB64" w:rsidR="00C42800" w:rsidRDefault="009B2BDB" w:rsidP="007513E3">
      <w:pPr>
        <w:pStyle w:val="Textkrper"/>
      </w:pPr>
      <w:r w:rsidRPr="00B701AA">
        <w:rPr>
          <w:highlight w:val="yellow"/>
        </w:rPr>
        <w:t>Decision</w:t>
      </w:r>
      <w:r>
        <w:t xml:space="preserve">: Put </w:t>
      </w:r>
      <w:r w:rsidR="00065D11">
        <w:t xml:space="preserve">virtual boundary signalling </w:t>
      </w:r>
      <w:r>
        <w:t xml:space="preserve">in the SPS; if present there, it cannot change. If not present there, it becomes a gated </w:t>
      </w:r>
      <w:r w:rsidR="00E52816">
        <w:t xml:space="preserve">presence in the PPS or </w:t>
      </w:r>
      <w:r w:rsidR="00CD051A">
        <w:t>P</w:t>
      </w:r>
      <w:r w:rsidR="00E52816">
        <w:t>H. J.-M. Thiesse volunteered the text work</w:t>
      </w:r>
      <w:r w:rsidR="00C42800">
        <w:t xml:space="preserve"> (and software for handling the syntax)</w:t>
      </w:r>
      <w:r w:rsidR="00E52816">
        <w:t>.</w:t>
      </w:r>
      <w:r w:rsidR="00890509">
        <w:t xml:space="preserve"> Text for this is in P1006, which puts it in the SPS or PH (not in the PPS). Further study is encouraged for whether to allow it to be indicated in the PPS.</w:t>
      </w:r>
    </w:p>
    <w:p w14:paraId="063CC65A" w14:textId="77777777" w:rsidR="00FC2134" w:rsidRPr="00075BDD" w:rsidRDefault="00FC2134" w:rsidP="007513E3">
      <w:pPr>
        <w:pStyle w:val="Textkrper"/>
      </w:pPr>
    </w:p>
    <w:p w14:paraId="5EC84E79" w14:textId="77777777" w:rsidR="008D4F6A" w:rsidRPr="00EC046B" w:rsidRDefault="00F61E6E" w:rsidP="007966F0">
      <w:pPr>
        <w:pStyle w:val="berschrift9"/>
        <w:rPr>
          <w:rFonts w:eastAsia="Times New Roman"/>
          <w:szCs w:val="24"/>
          <w:lang w:val="en-CA"/>
        </w:rPr>
      </w:pPr>
      <w:hyperlink r:id="rId102" w:history="1">
        <w:r w:rsidR="008D4F6A" w:rsidRPr="00075BDD">
          <w:rPr>
            <w:rFonts w:eastAsia="Times New Roman"/>
            <w:color w:val="0000FF"/>
            <w:szCs w:val="24"/>
            <w:u w:val="single"/>
            <w:lang w:val="en-CA"/>
          </w:rPr>
          <w:t>JVET-P0112</w:t>
        </w:r>
      </w:hyperlink>
      <w:r w:rsidR="008D4F6A" w:rsidRPr="00EC046B">
        <w:rPr>
          <w:rFonts w:eastAsia="Times New Roman"/>
          <w:szCs w:val="24"/>
          <w:lang w:val="en-CA"/>
        </w:rPr>
        <w:t xml:space="preserve"> CE2-3: Wavefront-Based GRA [L. Wang, S. Hong, K. Panusopone (Nokia)] [late]</w:t>
      </w:r>
    </w:p>
    <w:p w14:paraId="10747565" w14:textId="11A8C152" w:rsidR="008D4F6A" w:rsidRPr="00075BDD" w:rsidRDefault="008D4F6A" w:rsidP="007513E3">
      <w:pPr>
        <w:pStyle w:val="Textkrper"/>
      </w:pPr>
    </w:p>
    <w:p w14:paraId="1EF42F01" w14:textId="77777777" w:rsidR="008D4F6A" w:rsidRPr="00EC046B" w:rsidRDefault="00F61E6E" w:rsidP="007966F0">
      <w:pPr>
        <w:pStyle w:val="berschrift9"/>
        <w:rPr>
          <w:rFonts w:eastAsia="Times New Roman"/>
          <w:szCs w:val="24"/>
          <w:lang w:val="en-CA"/>
        </w:rPr>
      </w:pPr>
      <w:hyperlink r:id="rId103" w:history="1">
        <w:r w:rsidR="008D4F6A" w:rsidRPr="00075BDD">
          <w:rPr>
            <w:rFonts w:eastAsia="Times New Roman"/>
            <w:color w:val="0000FF"/>
            <w:szCs w:val="24"/>
            <w:u w:val="single"/>
            <w:lang w:val="en-CA"/>
          </w:rPr>
          <w:t>JVET-P0193</w:t>
        </w:r>
      </w:hyperlink>
      <w:r w:rsidR="008D4F6A" w:rsidRPr="00EC046B">
        <w:rPr>
          <w:rFonts w:eastAsia="Times New Roman"/>
          <w:szCs w:val="24"/>
          <w:lang w:val="en-CA"/>
        </w:rPr>
        <w:t xml:space="preserve"> CE2: Gradual Random Access (GRA) using encoder and normative restrictions (Tests 2.1.a, 2.1.b and 2.1.c) [D. Gommelet, J.-M. Thiesse, D. Nicholson (VITEC)] [late]</w:t>
      </w:r>
    </w:p>
    <w:p w14:paraId="120D2FEC" w14:textId="77777777" w:rsidR="008D4F6A" w:rsidRPr="00075BDD" w:rsidRDefault="008D4F6A" w:rsidP="007513E3">
      <w:pPr>
        <w:pStyle w:val="Textkrper"/>
      </w:pPr>
    </w:p>
    <w:p w14:paraId="5611F889" w14:textId="77777777" w:rsidR="008D50AD" w:rsidRPr="00B701AA" w:rsidRDefault="00F61E6E" w:rsidP="00863FD6">
      <w:pPr>
        <w:pStyle w:val="berschrift9"/>
        <w:rPr>
          <w:lang w:val="en-CA"/>
        </w:rPr>
      </w:pPr>
      <w:hyperlink r:id="rId104"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Textkrper"/>
      </w:pPr>
    </w:p>
    <w:p w14:paraId="5511F53A" w14:textId="12521493" w:rsidR="002863F0" w:rsidRPr="00075BDD" w:rsidRDefault="002863F0" w:rsidP="00422C11">
      <w:pPr>
        <w:pStyle w:val="berschrift2"/>
        <w:ind w:left="576"/>
        <w:rPr>
          <w:lang w:val="en-CA"/>
        </w:rPr>
      </w:pPr>
      <w:bookmarkStart w:id="592" w:name="_Ref518893077"/>
      <w:bookmarkStart w:id="593" w:name="_Ref443720209"/>
      <w:bookmarkStart w:id="594" w:name="_Ref451632256"/>
      <w:bookmarkStart w:id="595"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592"/>
    </w:p>
    <w:p w14:paraId="0CBB4187" w14:textId="23951CC8" w:rsidR="0021179A" w:rsidRPr="00075BDD" w:rsidRDefault="0021179A" w:rsidP="0021179A">
      <w:pPr>
        <w:pStyle w:val="Textkrper"/>
      </w:pPr>
      <w:r w:rsidRPr="00FF1186">
        <w:t xml:space="preserve">Contributions in this category were discussed </w:t>
      </w:r>
      <w:r w:rsidR="008A727E" w:rsidRPr="00FF1186">
        <w:t>Thursday 3</w:t>
      </w:r>
      <w:r w:rsidRPr="00FF1186">
        <w:t xml:space="preserve"> July </w:t>
      </w:r>
      <w:r w:rsidR="008A727E" w:rsidRPr="00537189">
        <w:t>1445</w:t>
      </w:r>
      <w:r w:rsidRPr="00FF1186">
        <w:t>–</w:t>
      </w:r>
      <w:r w:rsidR="008A727E" w:rsidRPr="00537189">
        <w:t>1645</w:t>
      </w:r>
      <w:r w:rsidRPr="00FF1186">
        <w:t xml:space="preserve"> in Track </w:t>
      </w:r>
      <w:r w:rsidR="008A727E" w:rsidRPr="00537189">
        <w:t>A</w:t>
      </w:r>
      <w:r w:rsidR="008A727E" w:rsidRPr="00FF1186">
        <w:t xml:space="preserve"> </w:t>
      </w:r>
      <w:r w:rsidRPr="00FF1186">
        <w:t xml:space="preserve">(chaired by </w:t>
      </w:r>
      <w:r w:rsidR="008A727E" w:rsidRPr="00537189">
        <w:t>JRO</w:t>
      </w:r>
      <w:r w:rsidRPr="00FF1186">
        <w:t>).</w:t>
      </w:r>
    </w:p>
    <w:p w14:paraId="7C266986" w14:textId="77777777" w:rsidR="008D4F6A" w:rsidRPr="00EC046B" w:rsidRDefault="00F61E6E" w:rsidP="007966F0">
      <w:pPr>
        <w:pStyle w:val="berschrift9"/>
        <w:rPr>
          <w:rFonts w:eastAsia="Times New Roman"/>
          <w:szCs w:val="24"/>
          <w:lang w:val="en-CA"/>
        </w:rPr>
      </w:pPr>
      <w:hyperlink r:id="rId105" w:history="1">
        <w:r w:rsidR="008D4F6A" w:rsidRPr="00075BDD">
          <w:rPr>
            <w:rFonts w:eastAsia="Times New Roman"/>
            <w:color w:val="0000FF"/>
            <w:szCs w:val="24"/>
            <w:u w:val="single"/>
            <w:lang w:val="en-CA"/>
          </w:rPr>
          <w:t>JVET-P0023</w:t>
        </w:r>
      </w:hyperlink>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r>
        <w:t>This is the summary report of the third Core Experiment (CE3) [1]. The goal of CE3 is to study intra prediction tools, including mode coding, for potential inclusion into the VVC standard.</w:t>
      </w:r>
    </w:p>
    <w:p w14:paraId="63D2353C" w14:textId="77777777" w:rsidR="003951BC" w:rsidRDefault="003951BC" w:rsidP="003951BC">
      <w:r>
        <w:t>A total of 6 tests are defined on the matrix intra prediction (MIP) topic:</w:t>
      </w:r>
    </w:p>
    <w:p w14:paraId="125118F0" w14:textId="77777777" w:rsidR="003951BC" w:rsidRDefault="003951BC" w:rsidP="003951BC">
      <w:r>
        <w:lastRenderedPageBreak/>
        <w:t>•</w:t>
      </w:r>
      <w:r>
        <w:tab/>
        <w:t>CE3-1: MIP down-sampling process (2 tests)</w:t>
      </w:r>
    </w:p>
    <w:p w14:paraId="4C36765E" w14:textId="77777777" w:rsidR="003951BC" w:rsidRDefault="003951BC" w:rsidP="003951BC">
      <w:r>
        <w:t>•</w:t>
      </w:r>
      <w:r>
        <w:tab/>
        <w:t>CE3-2: On rounding shift of MIP (2 tests)</w:t>
      </w:r>
    </w:p>
    <w:p w14:paraId="6067E36A" w14:textId="77777777" w:rsidR="003951BC" w:rsidRDefault="003951BC" w:rsidP="003951BC">
      <w:r>
        <w:t>•</w:t>
      </w:r>
      <w:r>
        <w:tab/>
        <w:t>CE3-3: Up-sampling with fixed order in MIP (2 tests)</w:t>
      </w:r>
    </w:p>
    <w:p w14:paraId="32898F74" w14:textId="0C70BDEC" w:rsidR="004F3A30" w:rsidRPr="00075BDD" w:rsidRDefault="003951BC" w:rsidP="007B4D22">
      <w:r>
        <w:t>This document summarizes the objective results (BD-rates, runtimes), cross-check reports, and related input contributions.</w:t>
      </w:r>
    </w:p>
    <w:p w14:paraId="4E2E2BC4" w14:textId="77777777" w:rsidR="00913C8D" w:rsidRDefault="00913C8D" w:rsidP="00913C8D">
      <w:r>
        <w:t>Each test is covered by at least one cross-checker and the cross-check reports are included within the respective sub-test sections. Within CE3 it was agreed that cross-checkers answer the following questions:</w:t>
      </w:r>
    </w:p>
    <w:p w14:paraId="5C51E288" w14:textId="77777777" w:rsidR="00913C8D" w:rsidRDefault="00913C8D" w:rsidP="00913C8D">
      <w:r>
        <w:t>•</w:t>
      </w:r>
      <w:r>
        <w:tab/>
        <w:t>Did the cross-checker study the software? If so, did the cross-checker find any inconsistencies between the test description, the provided final software, and the VVC spec text changes?</w:t>
      </w:r>
    </w:p>
    <w:p w14:paraId="4C6C5D90" w14:textId="77777777" w:rsidR="00913C8D" w:rsidRDefault="00913C8D" w:rsidP="00913C8D">
      <w:r>
        <w:t>•</w:t>
      </w:r>
      <w:r>
        <w:tab/>
        <w:t xml:space="preserve">Do the cross-checked results match the proponent results for the test conditions? Were additional results cross-checked? </w:t>
      </w:r>
    </w:p>
    <w:p w14:paraId="744E3533" w14:textId="77777777" w:rsidR="00913C8D" w:rsidRDefault="00913C8D" w:rsidP="00913C8D">
      <w:r>
        <w:t>•</w:t>
      </w:r>
      <w:r>
        <w:tab/>
        <w:t>Additional comments that may be helpful to the group?</w:t>
      </w:r>
    </w:p>
    <w:p w14:paraId="775BE833" w14:textId="77777777" w:rsidR="00913C8D" w:rsidRDefault="00913C8D" w:rsidP="00913C8D">
      <w:r>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Default="00913C8D" w:rsidP="00913C8D">
      <w:r>
        <w:t>The deadline for providing the cross-check reports to the CE coordinators was 21 September 2019. The following cross-check reports were received late or were missing spreadsheets with cross-checked results:</w:t>
      </w:r>
    </w:p>
    <w:p w14:paraId="2A2FA22B" w14:textId="77777777" w:rsidR="00913C8D" w:rsidRDefault="00913C8D" w:rsidP="00913C8D"/>
    <w:p w14:paraId="006D06D2" w14:textId="77777777" w:rsidR="00913C8D" w:rsidRDefault="00913C8D" w:rsidP="00913C8D">
      <w:r>
        <w:t>Test #</w:t>
      </w:r>
      <w:r>
        <w:tab/>
        <w:t>Date received</w:t>
      </w:r>
      <w:r>
        <w:tab/>
        <w:t>Comment</w:t>
      </w:r>
    </w:p>
    <w:p w14:paraId="71AB466E" w14:textId="52B9E73E" w:rsidR="00913C8D" w:rsidRDefault="00913C8D" w:rsidP="00913C8D">
      <w:r>
        <w:t>CE3-1</w:t>
      </w:r>
      <w:r>
        <w:tab/>
        <w:t>27 Sept. 2019</w:t>
      </w:r>
      <w:r>
        <w:tab/>
        <w:t xml:space="preserve">one report Result excels missing for second cross-check of CE3-1.1 and CE3-1.2 </w:t>
      </w:r>
    </w:p>
    <w:p w14:paraId="4142A9CE" w14:textId="15BBC084" w:rsidR="00913C8D" w:rsidDel="00131A5D" w:rsidRDefault="00913C8D" w:rsidP="003951BC">
      <w:pPr>
        <w:rPr>
          <w:del w:id="596" w:author="ohm" w:date="2019-10-12T10:44:00Z"/>
        </w:rPr>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913C8D" w:rsidDel="00131A5D" w14:paraId="309EAA7B" w14:textId="299C46E7" w:rsidTr="00913C8D">
        <w:trPr>
          <w:del w:id="597" w:author="ohm" w:date="2019-10-12T10:43:00Z"/>
        </w:trPr>
        <w:tc>
          <w:tcPr>
            <w:tcW w:w="879" w:type="dxa"/>
            <w:tcBorders>
              <w:top w:val="single" w:sz="4" w:space="0" w:color="auto"/>
              <w:left w:val="single" w:sz="4" w:space="0" w:color="auto"/>
              <w:bottom w:val="single" w:sz="4" w:space="0" w:color="auto"/>
              <w:right w:val="single" w:sz="4" w:space="0" w:color="auto"/>
            </w:tcBorders>
            <w:hideMark/>
          </w:tcPr>
          <w:p w14:paraId="10A47CE3" w14:textId="4DDF18B1" w:rsidR="00913C8D" w:rsidDel="00131A5D" w:rsidRDefault="00913C8D">
            <w:pPr>
              <w:rPr>
                <w:del w:id="598" w:author="ohm" w:date="2019-10-12T10:43:00Z"/>
                <w:b/>
                <w:lang w:val="de-DE" w:eastAsia="de-DE"/>
              </w:rPr>
            </w:pPr>
            <w:del w:id="599" w:author="ohm" w:date="2019-10-12T10:43:00Z">
              <w:r w:rsidDel="00131A5D">
                <w:rPr>
                  <w:b/>
                  <w:lang w:val="de-DE" w:eastAsia="de-DE"/>
                </w:rPr>
                <w:delText>Test #</w:delText>
              </w:r>
            </w:del>
          </w:p>
        </w:tc>
        <w:tc>
          <w:tcPr>
            <w:tcW w:w="6946" w:type="dxa"/>
            <w:tcBorders>
              <w:top w:val="single" w:sz="4" w:space="0" w:color="auto"/>
              <w:left w:val="single" w:sz="4" w:space="0" w:color="auto"/>
              <w:bottom w:val="single" w:sz="4" w:space="0" w:color="auto"/>
              <w:right w:val="single" w:sz="4" w:space="0" w:color="auto"/>
            </w:tcBorders>
            <w:hideMark/>
          </w:tcPr>
          <w:p w14:paraId="1157D421" w14:textId="13EBF2F3" w:rsidR="00913C8D" w:rsidDel="00131A5D" w:rsidRDefault="00913C8D">
            <w:pPr>
              <w:rPr>
                <w:del w:id="600" w:author="ohm" w:date="2019-10-12T10:43:00Z"/>
                <w:b/>
                <w:lang w:val="de-DE" w:eastAsia="de-DE"/>
              </w:rPr>
            </w:pPr>
            <w:del w:id="601" w:author="ohm" w:date="2019-10-12T10:43:00Z">
              <w:r w:rsidDel="00131A5D">
                <w:rPr>
                  <w:b/>
                  <w:lang w:val="de-DE" w:eastAsia="de-DE"/>
                </w:rPr>
                <w:delText>Short description</w:delText>
              </w:r>
            </w:del>
          </w:p>
        </w:tc>
        <w:tc>
          <w:tcPr>
            <w:tcW w:w="1710" w:type="dxa"/>
            <w:tcBorders>
              <w:top w:val="single" w:sz="4" w:space="0" w:color="auto"/>
              <w:left w:val="single" w:sz="4" w:space="0" w:color="auto"/>
              <w:bottom w:val="single" w:sz="4" w:space="0" w:color="auto"/>
              <w:right w:val="single" w:sz="4" w:space="0" w:color="auto"/>
            </w:tcBorders>
            <w:hideMark/>
          </w:tcPr>
          <w:p w14:paraId="7171AA49" w14:textId="5DD403A2" w:rsidR="00913C8D" w:rsidDel="00131A5D" w:rsidRDefault="00913C8D">
            <w:pPr>
              <w:rPr>
                <w:del w:id="602" w:author="ohm" w:date="2019-10-12T10:43:00Z"/>
                <w:b/>
                <w:lang w:val="de-DE" w:eastAsia="de-DE"/>
              </w:rPr>
            </w:pPr>
            <w:del w:id="603" w:author="ohm" w:date="2019-10-12T10:43:00Z">
              <w:r w:rsidDel="00131A5D">
                <w:rPr>
                  <w:b/>
                  <w:lang w:val="de-DE" w:eastAsia="de-DE"/>
                </w:rPr>
                <w:delText>Doc. #</w:delText>
              </w:r>
            </w:del>
          </w:p>
        </w:tc>
      </w:tr>
      <w:tr w:rsidR="00913C8D" w:rsidDel="00131A5D" w14:paraId="619C6C58" w14:textId="50468DE1" w:rsidTr="00913C8D">
        <w:trPr>
          <w:del w:id="604" w:author="ohm" w:date="2019-10-12T10:43:00Z"/>
        </w:trPr>
        <w:tc>
          <w:tcPr>
            <w:tcW w:w="879" w:type="dxa"/>
            <w:tcBorders>
              <w:top w:val="single" w:sz="4" w:space="0" w:color="auto"/>
              <w:left w:val="single" w:sz="4" w:space="0" w:color="auto"/>
              <w:bottom w:val="single" w:sz="4" w:space="0" w:color="auto"/>
              <w:right w:val="single" w:sz="4" w:space="0" w:color="auto"/>
            </w:tcBorders>
            <w:hideMark/>
          </w:tcPr>
          <w:p w14:paraId="51FF032E" w14:textId="6B58D8B8" w:rsidR="00913C8D" w:rsidDel="00131A5D" w:rsidRDefault="00913C8D">
            <w:pPr>
              <w:rPr>
                <w:del w:id="605" w:author="ohm" w:date="2019-10-12T10:43:00Z"/>
                <w:lang w:val="de-DE" w:eastAsia="de-DE"/>
              </w:rPr>
            </w:pPr>
            <w:del w:id="606" w:author="ohm" w:date="2019-10-12T10:43:00Z">
              <w:r w:rsidDel="00131A5D">
                <w:rPr>
                  <w:lang w:val="de-DE" w:eastAsia="de-DE"/>
                </w:rPr>
                <w:delText>3-1.1</w:delText>
              </w:r>
            </w:del>
          </w:p>
        </w:tc>
        <w:tc>
          <w:tcPr>
            <w:tcW w:w="6946" w:type="dxa"/>
            <w:tcBorders>
              <w:top w:val="single" w:sz="4" w:space="0" w:color="auto"/>
              <w:left w:val="single" w:sz="4" w:space="0" w:color="auto"/>
              <w:bottom w:val="single" w:sz="4" w:space="0" w:color="auto"/>
              <w:right w:val="single" w:sz="4" w:space="0" w:color="auto"/>
            </w:tcBorders>
            <w:hideMark/>
          </w:tcPr>
          <w:p w14:paraId="3F29D507" w14:textId="02233339" w:rsidR="00913C8D" w:rsidDel="00131A5D" w:rsidRDefault="00913C8D">
            <w:pPr>
              <w:rPr>
                <w:del w:id="607" w:author="ohm" w:date="2019-10-12T10:43:00Z"/>
                <w:lang w:val="en-US" w:eastAsia="de-DE"/>
              </w:rPr>
            </w:pPr>
            <w:del w:id="608" w:author="ohm" w:date="2019-10-12T10:43:00Z">
              <w:r w:rsidDel="00131A5D">
                <w:rPr>
                  <w:lang w:eastAsia="de-DE"/>
                </w:rPr>
                <w:delText>MIP downsampling by averaging two samples from the original boundary</w:delText>
              </w:r>
            </w:del>
          </w:p>
        </w:tc>
        <w:tc>
          <w:tcPr>
            <w:tcW w:w="1710" w:type="dxa"/>
            <w:vMerge w:val="restart"/>
            <w:tcBorders>
              <w:top w:val="single" w:sz="4" w:space="0" w:color="auto"/>
              <w:left w:val="single" w:sz="4" w:space="0" w:color="auto"/>
              <w:bottom w:val="single" w:sz="4" w:space="0" w:color="auto"/>
              <w:right w:val="single" w:sz="4" w:space="0" w:color="auto"/>
            </w:tcBorders>
            <w:hideMark/>
          </w:tcPr>
          <w:p w14:paraId="42DE34CD" w14:textId="1B70C51C" w:rsidR="00913C8D" w:rsidDel="00131A5D" w:rsidRDefault="00913C8D">
            <w:pPr>
              <w:rPr>
                <w:del w:id="609" w:author="ohm" w:date="2019-10-12T10:43:00Z"/>
                <w:lang w:val="es-ES_tradnl" w:eastAsia="de-DE"/>
              </w:rPr>
            </w:pPr>
            <w:del w:id="610" w:author="ohm" w:date="2019-10-12T10:43:00Z">
              <w:r w:rsidDel="00131A5D">
                <w:rPr>
                  <w:lang w:val="es-ES_tradnl" w:eastAsia="de-DE"/>
                </w:rPr>
                <w:delText>JVET-P0064 (Ericsson)</w:delText>
              </w:r>
            </w:del>
          </w:p>
        </w:tc>
      </w:tr>
      <w:tr w:rsidR="00913C8D" w:rsidDel="00131A5D" w14:paraId="451B31EF" w14:textId="5744FFF6" w:rsidTr="00913C8D">
        <w:trPr>
          <w:del w:id="611" w:author="ohm" w:date="2019-10-12T10:43:00Z"/>
        </w:trPr>
        <w:tc>
          <w:tcPr>
            <w:tcW w:w="879" w:type="dxa"/>
            <w:tcBorders>
              <w:top w:val="single" w:sz="4" w:space="0" w:color="auto"/>
              <w:left w:val="single" w:sz="4" w:space="0" w:color="auto"/>
              <w:bottom w:val="single" w:sz="4" w:space="0" w:color="auto"/>
              <w:right w:val="single" w:sz="4" w:space="0" w:color="auto"/>
            </w:tcBorders>
            <w:hideMark/>
          </w:tcPr>
          <w:p w14:paraId="48F55DEF" w14:textId="3DBDBEE4" w:rsidR="00913C8D" w:rsidDel="00131A5D" w:rsidRDefault="00913C8D">
            <w:pPr>
              <w:rPr>
                <w:del w:id="612" w:author="ohm" w:date="2019-10-12T10:43:00Z"/>
                <w:lang w:val="de-DE" w:eastAsia="de-DE"/>
              </w:rPr>
            </w:pPr>
            <w:del w:id="613" w:author="ohm" w:date="2019-10-12T10:43:00Z">
              <w:r w:rsidDel="00131A5D">
                <w:rPr>
                  <w:lang w:val="de-DE" w:eastAsia="de-DE"/>
                </w:rPr>
                <w:delText>3-1.2</w:delText>
              </w:r>
            </w:del>
          </w:p>
        </w:tc>
        <w:tc>
          <w:tcPr>
            <w:tcW w:w="6946" w:type="dxa"/>
            <w:tcBorders>
              <w:top w:val="single" w:sz="4" w:space="0" w:color="auto"/>
              <w:left w:val="single" w:sz="4" w:space="0" w:color="auto"/>
              <w:bottom w:val="single" w:sz="4" w:space="0" w:color="auto"/>
              <w:right w:val="single" w:sz="4" w:space="0" w:color="auto"/>
            </w:tcBorders>
            <w:hideMark/>
          </w:tcPr>
          <w:p w14:paraId="08217E3B" w14:textId="43EB5822" w:rsidR="00913C8D" w:rsidDel="00131A5D" w:rsidRDefault="00913C8D">
            <w:pPr>
              <w:rPr>
                <w:del w:id="614" w:author="ohm" w:date="2019-10-12T10:43:00Z"/>
                <w:lang w:val="en-US" w:eastAsia="de-DE"/>
              </w:rPr>
            </w:pPr>
            <w:del w:id="615" w:author="ohm" w:date="2019-10-12T10:43:00Z">
              <w:r w:rsidDel="00131A5D">
                <w:delText>MIP downsampling by N-tap filtering N samples from the original boundary</w:delText>
              </w:r>
            </w:del>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F46033" w14:textId="36A0F0DC" w:rsidR="00913C8D" w:rsidDel="00131A5D" w:rsidRDefault="00913C8D">
            <w:pPr>
              <w:tabs>
                <w:tab w:val="clear" w:pos="360"/>
                <w:tab w:val="clear" w:pos="720"/>
                <w:tab w:val="clear" w:pos="1080"/>
                <w:tab w:val="clear" w:pos="1440"/>
              </w:tabs>
              <w:overflowPunct/>
              <w:autoSpaceDE/>
              <w:autoSpaceDN/>
              <w:adjustRightInd/>
              <w:spacing w:before="0"/>
              <w:rPr>
                <w:del w:id="616" w:author="ohm" w:date="2019-10-12T10:43:00Z"/>
                <w:lang w:val="es-ES_tradnl" w:eastAsia="de-DE"/>
              </w:rPr>
            </w:pPr>
          </w:p>
        </w:tc>
      </w:tr>
    </w:tbl>
    <w:p w14:paraId="4804F433" w14:textId="0D1C6A9E" w:rsidR="00913C8D" w:rsidDel="00131A5D" w:rsidRDefault="00913C8D" w:rsidP="003951BC">
      <w:pPr>
        <w:rPr>
          <w:del w:id="617" w:author="ohm" w:date="2019-10-12T10:43:00Z"/>
        </w:rPr>
      </w:pPr>
    </w:p>
    <w:p w14:paraId="3DA0E74A" w14:textId="3C78178B" w:rsidR="00913C8D" w:rsidDel="00131A5D" w:rsidRDefault="00913C8D" w:rsidP="00B701AA">
      <w:pPr>
        <w:rPr>
          <w:del w:id="618" w:author="ohm" w:date="2019-10-12T10:43:00Z"/>
          <w:rFonts w:eastAsiaTheme="minorEastAsia"/>
        </w:rPr>
      </w:pPr>
      <w:del w:id="619" w:author="ohm" w:date="2019-10-12T10:43:00Z">
        <w:r w:rsidRPr="00B701AA" w:rsidDel="00131A5D">
          <w:delText>CE3</w:delText>
        </w:r>
        <w:r w:rsidDel="00131A5D">
          <w:rPr>
            <w:rFonts w:eastAsiaTheme="minorEastAsia"/>
          </w:rPr>
          <w:delText>-1.1</w:delText>
        </w:r>
      </w:del>
    </w:p>
    <w:p w14:paraId="60D5D5E0" w14:textId="7B02DCE9" w:rsidR="00913C8D" w:rsidDel="00131A5D" w:rsidRDefault="00913C8D" w:rsidP="00913C8D">
      <w:pPr>
        <w:rPr>
          <w:del w:id="620" w:author="ohm" w:date="2019-10-12T10:43:00Z"/>
          <w:rFonts w:eastAsiaTheme="minorEastAsia"/>
        </w:rPr>
      </w:pPr>
      <w:del w:id="621" w:author="ohm" w:date="2019-10-12T10:43:00Z">
        <w:r w:rsidDel="00131A5D">
          <w:delText xml:space="preserve">MIP downsampling process derives reduced boundary </w:delText>
        </w:r>
        <w:r w:rsidDel="00131A5D">
          <w:rPr>
            <w:i/>
            <w:szCs w:val="22"/>
          </w:rPr>
          <w:delText>bdry</w:delText>
        </w:r>
        <w:r w:rsidDel="00131A5D">
          <w:rPr>
            <w:i/>
            <w:szCs w:val="22"/>
            <w:vertAlign w:val="subscript"/>
          </w:rPr>
          <w:delText>red</w:delText>
        </w:r>
        <w:r w:rsidDel="00131A5D">
          <w:delText xml:space="preserve"> for matrix multiplication by averaging two samples from the original boundary.</w:delText>
        </w:r>
      </w:del>
    </w:p>
    <w:p w14:paraId="067AE3F8" w14:textId="23950F1E" w:rsidR="00913C8D" w:rsidDel="00131A5D" w:rsidRDefault="00913C8D" w:rsidP="00913C8D">
      <w:pPr>
        <w:keepNext/>
        <w:jc w:val="center"/>
        <w:rPr>
          <w:del w:id="622" w:author="ohm" w:date="2019-10-12T10:43:00Z"/>
          <w:lang w:val="en-US"/>
        </w:rPr>
      </w:pPr>
      <w:del w:id="623" w:author="ohm" w:date="2019-10-12T10:43:00Z">
        <w:r w:rsidDel="00131A5D">
          <w:rPr>
            <w:rFonts w:eastAsia="Times New Roman"/>
            <w:lang w:val="en-US"/>
          </w:rPr>
          <w:object w:dxaOrig="9348" w:dyaOrig="3660" w14:anchorId="5B155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4pt" o:ole="">
              <v:imagedata r:id="rId106" o:title=""/>
            </v:shape>
            <o:OLEObject Type="Embed" ProgID="Visio.Drawing.15" ShapeID="_x0000_i1025" DrawAspect="Content" ObjectID="_1632411040" r:id="rId107"/>
          </w:object>
        </w:r>
      </w:del>
    </w:p>
    <w:p w14:paraId="338862A8" w14:textId="3D1676BB" w:rsidR="00913C8D" w:rsidDel="00131A5D" w:rsidRDefault="00913C8D" w:rsidP="00913C8D">
      <w:pPr>
        <w:pStyle w:val="Beschriftung"/>
        <w:rPr>
          <w:del w:id="624" w:author="ohm" w:date="2019-10-12T10:43:00Z"/>
        </w:rPr>
      </w:pPr>
      <w:del w:id="625" w:author="ohm" w:date="2019-10-12T10:43:00Z">
        <w:r w:rsidDel="00131A5D">
          <w:delText xml:space="preserve">Figure </w:delText>
        </w:r>
        <w:r w:rsidDel="00131A5D">
          <w:rPr>
            <w:b w:val="0"/>
            <w:iCs w:val="0"/>
          </w:rPr>
          <w:fldChar w:fldCharType="begin"/>
        </w:r>
        <w:r w:rsidDel="00131A5D">
          <w:delInstrText xml:space="preserve"> SEQ Figure \* ARABIC </w:delInstrText>
        </w:r>
        <w:r w:rsidDel="00131A5D">
          <w:rPr>
            <w:b w:val="0"/>
            <w:iCs w:val="0"/>
          </w:rPr>
          <w:fldChar w:fldCharType="separate"/>
        </w:r>
        <w:r w:rsidDel="00131A5D">
          <w:rPr>
            <w:noProof/>
          </w:rPr>
          <w:delText>1</w:delText>
        </w:r>
        <w:r w:rsidDel="00131A5D">
          <w:rPr>
            <w:b w:val="0"/>
            <w:iCs w:val="0"/>
            <w:noProof/>
          </w:rPr>
          <w:fldChar w:fldCharType="end"/>
        </w:r>
        <w:r w:rsidDel="00131A5D">
          <w:delText xml:space="preserve">. An example of </w:delText>
        </w:r>
        <w:r w:rsidDel="00131A5D">
          <w:rPr>
            <w:i/>
            <w:szCs w:val="22"/>
          </w:rPr>
          <w:delText>bdry</w:delText>
        </w:r>
        <w:r w:rsidDel="00131A5D">
          <w:rPr>
            <w:i/>
            <w:szCs w:val="22"/>
            <w:vertAlign w:val="subscript"/>
          </w:rPr>
          <w:delText>red</w:delText>
        </w:r>
        <w:r w:rsidDel="00131A5D">
          <w:delText xml:space="preserve"> derivation for a 32 × 16 block.</w:delText>
        </w:r>
      </w:del>
    </w:p>
    <w:p w14:paraId="123D9E67" w14:textId="20D83B5A" w:rsidR="00913C8D" w:rsidDel="00131A5D" w:rsidRDefault="00913C8D" w:rsidP="00B701AA">
      <w:pPr>
        <w:rPr>
          <w:del w:id="626" w:author="ohm" w:date="2019-10-12T10:43:00Z"/>
          <w:rFonts w:eastAsiaTheme="minorEastAsia"/>
        </w:rPr>
      </w:pPr>
      <w:del w:id="627" w:author="ohm" w:date="2019-10-12T10:43:00Z">
        <w:r w:rsidRPr="00B701AA" w:rsidDel="00131A5D">
          <w:delText>CE3</w:delText>
        </w:r>
        <w:r w:rsidDel="00131A5D">
          <w:rPr>
            <w:rFonts w:eastAsiaTheme="minorEastAsia"/>
          </w:rPr>
          <w:delText>-1.2</w:delText>
        </w:r>
      </w:del>
    </w:p>
    <w:p w14:paraId="60F280F3" w14:textId="2B981873" w:rsidR="00913C8D" w:rsidDel="00131A5D" w:rsidRDefault="00913C8D" w:rsidP="00913C8D">
      <w:pPr>
        <w:rPr>
          <w:del w:id="628" w:author="ohm" w:date="2019-10-12T10:43:00Z"/>
          <w:rFonts w:eastAsiaTheme="minorEastAsia"/>
        </w:rPr>
      </w:pPr>
      <w:del w:id="629" w:author="ohm" w:date="2019-10-12T10:43:00Z">
        <w:r w:rsidDel="00131A5D">
          <w:delText>In CE3-1.2, four different M-tap low-pass boundary filters are designed depending on the boundary size.</w:delText>
        </w:r>
      </w:del>
    </w:p>
    <w:p w14:paraId="5249D892" w14:textId="04EECA2C" w:rsidR="00913C8D" w:rsidDel="00131A5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630" w:author="ohm" w:date="2019-10-12T10:43:00Z"/>
          <w:lang w:val="en-CA" w:eastAsia="ja-JP"/>
        </w:rPr>
      </w:pPr>
      <w:del w:id="631" w:author="ohm" w:date="2019-10-12T10:43:00Z">
        <w:r w:rsidDel="00131A5D">
          <w:rPr>
            <w:lang w:val="en-CA" w:eastAsia="ja-JP"/>
          </w:rPr>
          <w:delText>For boundary size is equal to 8, M = 2, the filter coefficients to use are [1 1] / 2</w:delText>
        </w:r>
      </w:del>
    </w:p>
    <w:p w14:paraId="76064143" w14:textId="57CEBE05" w:rsidR="00913C8D" w:rsidDel="00131A5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632" w:author="ohm" w:date="2019-10-12T10:43:00Z"/>
          <w:lang w:val="en-CA" w:eastAsia="ja-JP"/>
        </w:rPr>
      </w:pPr>
      <w:del w:id="633" w:author="ohm" w:date="2019-10-12T10:43:00Z">
        <w:r w:rsidDel="00131A5D">
          <w:rPr>
            <w:lang w:val="en-CA" w:eastAsia="ja-JP"/>
          </w:rPr>
          <w:delText>For boundary size is equal to 16, M = 3, the filter coefficients to use are [1 2 1] / 4</w:delText>
        </w:r>
      </w:del>
    </w:p>
    <w:p w14:paraId="69029A94" w14:textId="5DDE0BB7" w:rsidR="00913C8D" w:rsidDel="00131A5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634" w:author="ohm" w:date="2019-10-12T10:43:00Z"/>
          <w:lang w:val="en-CA" w:eastAsia="en-US"/>
        </w:rPr>
      </w:pPr>
      <w:del w:id="635" w:author="ohm" w:date="2019-10-12T10:43:00Z">
        <w:r w:rsidDel="00131A5D">
          <w:rPr>
            <w:lang w:val="en-CA" w:eastAsia="ja-JP"/>
          </w:rPr>
          <w:delText>For boundary size is equal to 32, M = 5, the filter coefficients to use are [1 2 2 2 1] / 8</w:delText>
        </w:r>
      </w:del>
    </w:p>
    <w:p w14:paraId="23F107B1" w14:textId="4B90F592" w:rsidR="00913C8D" w:rsidDel="00131A5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636" w:author="ohm" w:date="2019-10-12T10:43:00Z"/>
          <w:lang w:val="en-CA"/>
        </w:rPr>
      </w:pPr>
      <w:del w:id="637" w:author="ohm" w:date="2019-10-12T10:43:00Z">
        <w:r w:rsidDel="00131A5D">
          <w:rPr>
            <w:lang w:val="en-CA" w:eastAsia="ja-JP"/>
          </w:rPr>
          <w:delText>For boundary size is equal to 64, M = 9, the filter coefficients to use are [1 2 2 2 2 2 2 2 1] / 16</w:delText>
        </w:r>
      </w:del>
    </w:p>
    <w:p w14:paraId="70C0E8AA" w14:textId="67B4BA85" w:rsidR="00913C8D" w:rsidDel="00131A5D" w:rsidRDefault="00913C8D" w:rsidP="00913C8D">
      <w:pPr>
        <w:keepNext/>
        <w:jc w:val="center"/>
        <w:rPr>
          <w:del w:id="638" w:author="ohm" w:date="2019-10-12T10:43:00Z"/>
          <w:lang w:val="en-US"/>
        </w:rPr>
      </w:pPr>
      <w:del w:id="639" w:author="ohm" w:date="2019-10-12T10:43:00Z">
        <w:r w:rsidDel="00131A5D">
          <w:rPr>
            <w:rFonts w:eastAsia="Times New Roman"/>
            <w:lang w:val="en-US"/>
          </w:rPr>
          <w:object w:dxaOrig="5676" w:dyaOrig="2472" w14:anchorId="5DA600AA">
            <v:shape id="_x0000_i1026" type="#_x0000_t75" style="width:283.2pt;height:123.6pt" o:ole="">
              <v:imagedata r:id="rId108" o:title=""/>
            </v:shape>
            <o:OLEObject Type="Embed" ProgID="Visio.Drawing.15" ShapeID="_x0000_i1026" DrawAspect="Content" ObjectID="_1632411041" r:id="rId109"/>
          </w:object>
        </w:r>
      </w:del>
    </w:p>
    <w:p w14:paraId="33AABA05" w14:textId="5BCB0C41" w:rsidR="00913C8D" w:rsidDel="00131A5D" w:rsidRDefault="00913C8D" w:rsidP="00913C8D">
      <w:pPr>
        <w:pStyle w:val="Beschriftung"/>
        <w:rPr>
          <w:del w:id="640" w:author="ohm" w:date="2019-10-12T10:43:00Z"/>
        </w:rPr>
      </w:pPr>
      <w:del w:id="641" w:author="ohm" w:date="2019-10-12T10:43:00Z">
        <w:r w:rsidDel="00131A5D">
          <w:delText xml:space="preserve">Figure </w:delText>
        </w:r>
        <w:r w:rsidDel="00131A5D">
          <w:rPr>
            <w:b w:val="0"/>
            <w:iCs w:val="0"/>
          </w:rPr>
          <w:fldChar w:fldCharType="begin"/>
        </w:r>
        <w:r w:rsidDel="00131A5D">
          <w:delInstrText xml:space="preserve"> SEQ Figure \* ARABIC </w:delInstrText>
        </w:r>
        <w:r w:rsidDel="00131A5D">
          <w:rPr>
            <w:b w:val="0"/>
            <w:iCs w:val="0"/>
          </w:rPr>
          <w:fldChar w:fldCharType="separate"/>
        </w:r>
        <w:r w:rsidDel="00131A5D">
          <w:rPr>
            <w:noProof/>
          </w:rPr>
          <w:delText>2</w:delText>
        </w:r>
        <w:r w:rsidDel="00131A5D">
          <w:rPr>
            <w:b w:val="0"/>
            <w:iCs w:val="0"/>
            <w:noProof/>
          </w:rPr>
          <w:fldChar w:fldCharType="end"/>
        </w:r>
        <w:r w:rsidDel="00131A5D">
          <w:delText xml:space="preserve">. An example of </w:delText>
        </w:r>
        <w:r w:rsidDel="00131A5D">
          <w:rPr>
            <w:i/>
            <w:szCs w:val="22"/>
          </w:rPr>
          <w:delText>bdry</w:delText>
        </w:r>
        <w:r w:rsidDel="00131A5D">
          <w:rPr>
            <w:i/>
            <w:szCs w:val="22"/>
            <w:vertAlign w:val="subscript"/>
          </w:rPr>
          <w:delText>red</w:delText>
        </w:r>
        <w:r w:rsidDel="00131A5D">
          <w:delText xml:space="preserve"> derivation for a 32 × 8 block.</w:delText>
        </w:r>
      </w:del>
    </w:p>
    <w:p w14:paraId="37AF19D3" w14:textId="07C580AB" w:rsidR="00913C8D" w:rsidDel="00131A5D" w:rsidRDefault="00913C8D" w:rsidP="00913C8D">
      <w:pPr>
        <w:keepNext/>
        <w:rPr>
          <w:del w:id="642" w:author="ohm" w:date="2019-10-12T10:43:00Z"/>
          <w:lang w:val="en-US"/>
        </w:rPr>
      </w:pPr>
      <w:del w:id="643" w:author="ohm" w:date="2019-10-12T10:43:00Z">
        <w:r w:rsidDel="00131A5D">
          <w:rPr>
            <w:rFonts w:eastAsia="Times New Roman"/>
            <w:lang w:val="en-US"/>
          </w:rPr>
          <w:object w:dxaOrig="9372" w:dyaOrig="3480" w14:anchorId="447452FF">
            <v:shape id="_x0000_i1027" type="#_x0000_t75" style="width:468pt;height:175.2pt" o:ole="">
              <v:imagedata r:id="rId110" o:title=""/>
            </v:shape>
            <o:OLEObject Type="Embed" ProgID="Visio.Drawing.15" ShapeID="_x0000_i1027" DrawAspect="Content" ObjectID="_1632411042" r:id="rId111"/>
          </w:object>
        </w:r>
      </w:del>
    </w:p>
    <w:p w14:paraId="537E7C7B" w14:textId="7DF0D719" w:rsidR="00913C8D" w:rsidDel="00131A5D" w:rsidRDefault="00913C8D" w:rsidP="00913C8D">
      <w:pPr>
        <w:pStyle w:val="Beschriftung"/>
        <w:rPr>
          <w:del w:id="644" w:author="ohm" w:date="2019-10-12T10:43:00Z"/>
          <w:lang w:eastAsia="ja-JP"/>
        </w:rPr>
      </w:pPr>
      <w:del w:id="645" w:author="ohm" w:date="2019-10-12T10:43:00Z">
        <w:r w:rsidDel="00131A5D">
          <w:delText xml:space="preserve">Figure </w:delText>
        </w:r>
        <w:r w:rsidDel="00131A5D">
          <w:rPr>
            <w:b w:val="0"/>
            <w:iCs w:val="0"/>
          </w:rPr>
          <w:fldChar w:fldCharType="begin"/>
        </w:r>
        <w:r w:rsidDel="00131A5D">
          <w:delInstrText xml:space="preserve"> SEQ Figure \* ARABIC </w:delInstrText>
        </w:r>
        <w:r w:rsidDel="00131A5D">
          <w:rPr>
            <w:b w:val="0"/>
            <w:iCs w:val="0"/>
          </w:rPr>
          <w:fldChar w:fldCharType="separate"/>
        </w:r>
        <w:r w:rsidDel="00131A5D">
          <w:rPr>
            <w:noProof/>
          </w:rPr>
          <w:delText>3</w:delText>
        </w:r>
        <w:r w:rsidDel="00131A5D">
          <w:rPr>
            <w:b w:val="0"/>
            <w:iCs w:val="0"/>
            <w:noProof/>
          </w:rPr>
          <w:fldChar w:fldCharType="end"/>
        </w:r>
        <w:r w:rsidDel="00131A5D">
          <w:delText xml:space="preserve">. An example of </w:delText>
        </w:r>
        <w:r w:rsidDel="00131A5D">
          <w:rPr>
            <w:i/>
            <w:szCs w:val="22"/>
          </w:rPr>
          <w:delText>bdry</w:delText>
        </w:r>
        <w:r w:rsidDel="00131A5D">
          <w:rPr>
            <w:i/>
            <w:szCs w:val="22"/>
            <w:vertAlign w:val="subscript"/>
          </w:rPr>
          <w:delText>red</w:delText>
        </w:r>
        <w:r w:rsidDel="00131A5D">
          <w:delText xml:space="preserve"> derivation for a 64 × 16 block.</w:delText>
        </w:r>
      </w:del>
    </w:p>
    <w:p w14:paraId="3AFAD0D3" w14:textId="1B78D784" w:rsidR="00913C8D" w:rsidDel="00131A5D" w:rsidRDefault="00913C8D" w:rsidP="003951BC">
      <w:pPr>
        <w:rPr>
          <w:del w:id="646" w:author="ohm" w:date="2019-10-12T10:43:00Z"/>
        </w:rPr>
      </w:pP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913C8D" w:rsidDel="00131A5D" w14:paraId="5985B2CB" w14:textId="09A689AA" w:rsidTr="00913C8D">
        <w:trPr>
          <w:trHeight w:val="432"/>
          <w:del w:id="647" w:author="ohm" w:date="2019-10-12T10:43:00Z"/>
        </w:trPr>
        <w:tc>
          <w:tcPr>
            <w:tcW w:w="879" w:type="dxa"/>
            <w:tcBorders>
              <w:top w:val="single" w:sz="4" w:space="0" w:color="auto"/>
              <w:left w:val="single" w:sz="4" w:space="0" w:color="auto"/>
              <w:bottom w:val="single" w:sz="4" w:space="0" w:color="auto"/>
              <w:right w:val="single" w:sz="4" w:space="0" w:color="auto"/>
            </w:tcBorders>
            <w:noWrap/>
            <w:hideMark/>
          </w:tcPr>
          <w:p w14:paraId="09C9BE6F" w14:textId="05F09921" w:rsidR="00913C8D" w:rsidDel="00131A5D" w:rsidRDefault="00913C8D">
            <w:pPr>
              <w:tabs>
                <w:tab w:val="clear" w:pos="360"/>
                <w:tab w:val="clear" w:pos="720"/>
                <w:tab w:val="clear" w:pos="1080"/>
                <w:tab w:val="clear" w:pos="1440"/>
              </w:tabs>
              <w:overflowPunct/>
              <w:autoSpaceDE/>
              <w:autoSpaceDN/>
              <w:adjustRightInd/>
              <w:spacing w:before="0"/>
              <w:textAlignment w:val="auto"/>
              <w:rPr>
                <w:del w:id="648" w:author="ohm" w:date="2019-10-12T10:43:00Z"/>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1B9B6CF6" w14:textId="02C2C34F" w:rsidR="00913C8D" w:rsidDel="00131A5D" w:rsidRDefault="00913C8D">
            <w:pPr>
              <w:jc w:val="center"/>
              <w:rPr>
                <w:del w:id="649" w:author="ohm" w:date="2019-10-12T10:43:00Z"/>
                <w:b/>
                <w:bCs/>
                <w:sz w:val="20"/>
                <w:lang w:val="en-US"/>
              </w:rPr>
            </w:pPr>
            <w:del w:id="650" w:author="ohm" w:date="2019-10-12T10:43:00Z">
              <w:r w:rsidDel="00131A5D">
                <w:rPr>
                  <w:b/>
                  <w:bCs/>
                  <w:sz w:val="20"/>
                </w:rPr>
                <w:delText>All Intra - Over VTM-6.0</w:delText>
              </w:r>
            </w:del>
          </w:p>
        </w:tc>
        <w:tc>
          <w:tcPr>
            <w:tcW w:w="4230" w:type="dxa"/>
            <w:gridSpan w:val="5"/>
            <w:tcBorders>
              <w:top w:val="single" w:sz="8" w:space="0" w:color="auto"/>
              <w:left w:val="single" w:sz="8" w:space="0" w:color="auto"/>
              <w:bottom w:val="single" w:sz="8" w:space="0" w:color="auto"/>
              <w:right w:val="single" w:sz="8" w:space="0" w:color="auto"/>
            </w:tcBorders>
            <w:noWrap/>
            <w:hideMark/>
          </w:tcPr>
          <w:p w14:paraId="34AFDB88" w14:textId="04CB6321" w:rsidR="00913C8D" w:rsidDel="00131A5D" w:rsidRDefault="00913C8D">
            <w:pPr>
              <w:jc w:val="center"/>
              <w:rPr>
                <w:del w:id="651" w:author="ohm" w:date="2019-10-12T10:43:00Z"/>
                <w:b/>
                <w:bCs/>
                <w:sz w:val="20"/>
              </w:rPr>
            </w:pPr>
            <w:del w:id="652" w:author="ohm" w:date="2019-10-12T10:43:00Z">
              <w:r w:rsidDel="00131A5D">
                <w:rPr>
                  <w:b/>
                  <w:bCs/>
                  <w:sz w:val="20"/>
                </w:rPr>
                <w:delText xml:space="preserve">Random Access - Over VTM-6.0 </w:delText>
              </w:r>
            </w:del>
          </w:p>
        </w:tc>
      </w:tr>
      <w:tr w:rsidR="00913C8D" w:rsidDel="00131A5D" w14:paraId="08AB89A7" w14:textId="5A0B5782" w:rsidTr="00913C8D">
        <w:trPr>
          <w:trHeight w:val="432"/>
          <w:del w:id="653" w:author="ohm" w:date="2019-10-12T10:43:00Z"/>
        </w:trPr>
        <w:tc>
          <w:tcPr>
            <w:tcW w:w="879" w:type="dxa"/>
            <w:tcBorders>
              <w:top w:val="single" w:sz="4" w:space="0" w:color="auto"/>
              <w:left w:val="single" w:sz="4" w:space="0" w:color="auto"/>
              <w:bottom w:val="single" w:sz="4" w:space="0" w:color="auto"/>
              <w:right w:val="single" w:sz="4" w:space="0" w:color="auto"/>
            </w:tcBorders>
            <w:noWrap/>
            <w:hideMark/>
          </w:tcPr>
          <w:p w14:paraId="7928ED09" w14:textId="54FBEA5B" w:rsidR="00913C8D" w:rsidDel="00131A5D" w:rsidRDefault="00913C8D">
            <w:pPr>
              <w:rPr>
                <w:del w:id="654" w:author="ohm" w:date="2019-10-12T10:43:00Z"/>
                <w:b/>
                <w:bCs/>
                <w:sz w:val="20"/>
              </w:rPr>
            </w:pPr>
            <w:del w:id="655" w:author="ohm" w:date="2019-10-12T10:43:00Z">
              <w:r w:rsidDel="00131A5D">
                <w:rPr>
                  <w:b/>
                  <w:bCs/>
                  <w:sz w:val="20"/>
                </w:rPr>
                <w:lastRenderedPageBreak/>
                <w:delText>Test #</w:delText>
              </w:r>
            </w:del>
          </w:p>
        </w:tc>
        <w:tc>
          <w:tcPr>
            <w:tcW w:w="916" w:type="dxa"/>
            <w:tcBorders>
              <w:top w:val="single" w:sz="8" w:space="0" w:color="auto"/>
              <w:left w:val="single" w:sz="8" w:space="0" w:color="auto"/>
              <w:bottom w:val="single" w:sz="8" w:space="0" w:color="auto"/>
              <w:right w:val="single" w:sz="8" w:space="0" w:color="auto"/>
            </w:tcBorders>
            <w:noWrap/>
            <w:hideMark/>
          </w:tcPr>
          <w:p w14:paraId="321A6390" w14:textId="5F5A8B10" w:rsidR="00913C8D" w:rsidDel="00131A5D" w:rsidRDefault="00913C8D">
            <w:pPr>
              <w:jc w:val="center"/>
              <w:rPr>
                <w:del w:id="656" w:author="ohm" w:date="2019-10-12T10:43:00Z"/>
                <w:b/>
                <w:bCs/>
                <w:sz w:val="20"/>
              </w:rPr>
            </w:pPr>
            <w:del w:id="657" w:author="ohm" w:date="2019-10-12T10:43:00Z">
              <w:r w:rsidDel="00131A5D">
                <w:rPr>
                  <w:b/>
                  <w:bCs/>
                  <w:sz w:val="20"/>
                </w:rPr>
                <w:delText>Y</w:delText>
              </w:r>
            </w:del>
          </w:p>
        </w:tc>
        <w:tc>
          <w:tcPr>
            <w:tcW w:w="900" w:type="dxa"/>
            <w:tcBorders>
              <w:top w:val="single" w:sz="8" w:space="0" w:color="auto"/>
              <w:left w:val="single" w:sz="8" w:space="0" w:color="auto"/>
              <w:bottom w:val="single" w:sz="8" w:space="0" w:color="auto"/>
              <w:right w:val="single" w:sz="8" w:space="0" w:color="auto"/>
            </w:tcBorders>
            <w:noWrap/>
            <w:hideMark/>
          </w:tcPr>
          <w:p w14:paraId="396A575E" w14:textId="2F95CE3D" w:rsidR="00913C8D" w:rsidDel="00131A5D" w:rsidRDefault="00913C8D">
            <w:pPr>
              <w:jc w:val="center"/>
              <w:rPr>
                <w:del w:id="658" w:author="ohm" w:date="2019-10-12T10:43:00Z"/>
                <w:b/>
                <w:bCs/>
                <w:sz w:val="20"/>
              </w:rPr>
            </w:pPr>
            <w:del w:id="659" w:author="ohm" w:date="2019-10-12T10:43:00Z">
              <w:r w:rsidDel="00131A5D">
                <w:rPr>
                  <w:b/>
                  <w:bCs/>
                  <w:sz w:val="20"/>
                </w:rPr>
                <w:delText>U</w:delText>
              </w:r>
            </w:del>
          </w:p>
        </w:tc>
        <w:tc>
          <w:tcPr>
            <w:tcW w:w="900" w:type="dxa"/>
            <w:tcBorders>
              <w:top w:val="single" w:sz="8" w:space="0" w:color="auto"/>
              <w:left w:val="single" w:sz="8" w:space="0" w:color="auto"/>
              <w:bottom w:val="single" w:sz="8" w:space="0" w:color="auto"/>
              <w:right w:val="single" w:sz="8" w:space="0" w:color="auto"/>
            </w:tcBorders>
            <w:noWrap/>
            <w:hideMark/>
          </w:tcPr>
          <w:p w14:paraId="3FA672A3" w14:textId="2115C371" w:rsidR="00913C8D" w:rsidDel="00131A5D" w:rsidRDefault="00913C8D">
            <w:pPr>
              <w:jc w:val="center"/>
              <w:rPr>
                <w:del w:id="660" w:author="ohm" w:date="2019-10-12T10:43:00Z"/>
                <w:b/>
                <w:bCs/>
                <w:sz w:val="20"/>
              </w:rPr>
            </w:pPr>
            <w:del w:id="661" w:author="ohm" w:date="2019-10-12T10:43:00Z">
              <w:r w:rsidDel="00131A5D">
                <w:rPr>
                  <w:b/>
                  <w:bCs/>
                  <w:sz w:val="20"/>
                </w:rPr>
                <w:delText>V</w:delText>
              </w:r>
            </w:del>
          </w:p>
        </w:tc>
        <w:tc>
          <w:tcPr>
            <w:tcW w:w="730" w:type="dxa"/>
            <w:tcBorders>
              <w:top w:val="single" w:sz="8" w:space="0" w:color="auto"/>
              <w:left w:val="single" w:sz="8" w:space="0" w:color="auto"/>
              <w:bottom w:val="single" w:sz="8" w:space="0" w:color="auto"/>
              <w:right w:val="single" w:sz="8" w:space="0" w:color="auto"/>
            </w:tcBorders>
            <w:noWrap/>
            <w:hideMark/>
          </w:tcPr>
          <w:p w14:paraId="6F88A79C" w14:textId="5AF79240" w:rsidR="00913C8D" w:rsidDel="00131A5D" w:rsidRDefault="00913C8D">
            <w:pPr>
              <w:jc w:val="center"/>
              <w:rPr>
                <w:del w:id="662" w:author="ohm" w:date="2019-10-12T10:43:00Z"/>
                <w:b/>
                <w:bCs/>
                <w:sz w:val="20"/>
              </w:rPr>
            </w:pPr>
            <w:del w:id="663" w:author="ohm" w:date="2019-10-12T10:43:00Z">
              <w:r w:rsidDel="00131A5D">
                <w:rPr>
                  <w:b/>
                  <w:bCs/>
                  <w:sz w:val="20"/>
                </w:rPr>
                <w:delText>EncT</w:delText>
              </w:r>
            </w:del>
          </w:p>
        </w:tc>
        <w:tc>
          <w:tcPr>
            <w:tcW w:w="730" w:type="dxa"/>
            <w:tcBorders>
              <w:top w:val="single" w:sz="8" w:space="0" w:color="auto"/>
              <w:left w:val="single" w:sz="8" w:space="0" w:color="auto"/>
              <w:bottom w:val="single" w:sz="8" w:space="0" w:color="auto"/>
              <w:right w:val="single" w:sz="8" w:space="0" w:color="auto"/>
            </w:tcBorders>
            <w:noWrap/>
            <w:hideMark/>
          </w:tcPr>
          <w:p w14:paraId="6893080D" w14:textId="66B29709" w:rsidR="00913C8D" w:rsidDel="00131A5D" w:rsidRDefault="00913C8D">
            <w:pPr>
              <w:jc w:val="center"/>
              <w:rPr>
                <w:del w:id="664" w:author="ohm" w:date="2019-10-12T10:43:00Z"/>
                <w:b/>
                <w:bCs/>
                <w:sz w:val="20"/>
              </w:rPr>
            </w:pPr>
            <w:del w:id="665" w:author="ohm" w:date="2019-10-12T10:43:00Z">
              <w:r w:rsidDel="00131A5D">
                <w:rPr>
                  <w:b/>
                  <w:bCs/>
                  <w:sz w:val="20"/>
                </w:rPr>
                <w:delText>DecT</w:delText>
              </w:r>
            </w:del>
          </w:p>
        </w:tc>
        <w:tc>
          <w:tcPr>
            <w:tcW w:w="970" w:type="dxa"/>
            <w:tcBorders>
              <w:top w:val="single" w:sz="8" w:space="0" w:color="auto"/>
              <w:left w:val="single" w:sz="8" w:space="0" w:color="auto"/>
              <w:bottom w:val="single" w:sz="8" w:space="0" w:color="auto"/>
              <w:right w:val="single" w:sz="8" w:space="0" w:color="auto"/>
            </w:tcBorders>
            <w:noWrap/>
            <w:hideMark/>
          </w:tcPr>
          <w:p w14:paraId="6BA8C8A4" w14:textId="6C5922C9" w:rsidR="00913C8D" w:rsidDel="00131A5D" w:rsidRDefault="00913C8D">
            <w:pPr>
              <w:jc w:val="center"/>
              <w:rPr>
                <w:del w:id="666" w:author="ohm" w:date="2019-10-12T10:43:00Z"/>
                <w:b/>
                <w:bCs/>
                <w:sz w:val="20"/>
              </w:rPr>
            </w:pPr>
            <w:del w:id="667" w:author="ohm" w:date="2019-10-12T10:43:00Z">
              <w:r w:rsidDel="00131A5D">
                <w:rPr>
                  <w:b/>
                  <w:bCs/>
                  <w:sz w:val="20"/>
                </w:rPr>
                <w:delText>Y</w:delText>
              </w:r>
            </w:del>
          </w:p>
        </w:tc>
        <w:tc>
          <w:tcPr>
            <w:tcW w:w="900" w:type="dxa"/>
            <w:tcBorders>
              <w:top w:val="single" w:sz="4" w:space="0" w:color="auto"/>
              <w:left w:val="single" w:sz="8" w:space="0" w:color="auto"/>
              <w:bottom w:val="single" w:sz="8" w:space="0" w:color="auto"/>
              <w:right w:val="single" w:sz="8" w:space="0" w:color="auto"/>
            </w:tcBorders>
            <w:noWrap/>
            <w:hideMark/>
          </w:tcPr>
          <w:p w14:paraId="45262753" w14:textId="32987627" w:rsidR="00913C8D" w:rsidDel="00131A5D" w:rsidRDefault="00913C8D">
            <w:pPr>
              <w:jc w:val="center"/>
              <w:rPr>
                <w:del w:id="668" w:author="ohm" w:date="2019-10-12T10:43:00Z"/>
                <w:b/>
                <w:bCs/>
                <w:sz w:val="20"/>
              </w:rPr>
            </w:pPr>
            <w:del w:id="669" w:author="ohm" w:date="2019-10-12T10:43:00Z">
              <w:r w:rsidDel="00131A5D">
                <w:rPr>
                  <w:b/>
                  <w:bCs/>
                  <w:sz w:val="20"/>
                </w:rPr>
                <w:delText>U</w:delText>
              </w:r>
            </w:del>
          </w:p>
        </w:tc>
        <w:tc>
          <w:tcPr>
            <w:tcW w:w="900" w:type="dxa"/>
            <w:tcBorders>
              <w:top w:val="single" w:sz="4" w:space="0" w:color="auto"/>
              <w:left w:val="single" w:sz="8" w:space="0" w:color="auto"/>
              <w:bottom w:val="single" w:sz="8" w:space="0" w:color="auto"/>
              <w:right w:val="single" w:sz="8" w:space="0" w:color="auto"/>
            </w:tcBorders>
            <w:noWrap/>
            <w:hideMark/>
          </w:tcPr>
          <w:p w14:paraId="63BF7CC8" w14:textId="1DF976D5" w:rsidR="00913C8D" w:rsidDel="00131A5D" w:rsidRDefault="00913C8D">
            <w:pPr>
              <w:jc w:val="center"/>
              <w:rPr>
                <w:del w:id="670" w:author="ohm" w:date="2019-10-12T10:43:00Z"/>
                <w:b/>
                <w:bCs/>
                <w:sz w:val="20"/>
              </w:rPr>
            </w:pPr>
            <w:del w:id="671" w:author="ohm" w:date="2019-10-12T10:43:00Z">
              <w:r w:rsidDel="00131A5D">
                <w:rPr>
                  <w:b/>
                  <w:bCs/>
                  <w:sz w:val="20"/>
                </w:rPr>
                <w:delText>V</w:delText>
              </w:r>
            </w:del>
          </w:p>
        </w:tc>
        <w:tc>
          <w:tcPr>
            <w:tcW w:w="730" w:type="dxa"/>
            <w:tcBorders>
              <w:top w:val="single" w:sz="4" w:space="0" w:color="auto"/>
              <w:left w:val="single" w:sz="8" w:space="0" w:color="auto"/>
              <w:bottom w:val="single" w:sz="8" w:space="0" w:color="auto"/>
              <w:right w:val="single" w:sz="8" w:space="0" w:color="auto"/>
            </w:tcBorders>
            <w:noWrap/>
            <w:hideMark/>
          </w:tcPr>
          <w:p w14:paraId="4422F87F" w14:textId="065099DB" w:rsidR="00913C8D" w:rsidDel="00131A5D" w:rsidRDefault="00913C8D">
            <w:pPr>
              <w:jc w:val="center"/>
              <w:rPr>
                <w:del w:id="672" w:author="ohm" w:date="2019-10-12T10:43:00Z"/>
                <w:b/>
                <w:bCs/>
                <w:sz w:val="20"/>
              </w:rPr>
            </w:pPr>
            <w:del w:id="673" w:author="ohm" w:date="2019-10-12T10:43:00Z">
              <w:r w:rsidDel="00131A5D">
                <w:rPr>
                  <w:b/>
                  <w:bCs/>
                  <w:sz w:val="20"/>
                </w:rPr>
                <w:delText>EncT</w:delText>
              </w:r>
            </w:del>
          </w:p>
        </w:tc>
        <w:tc>
          <w:tcPr>
            <w:tcW w:w="730" w:type="dxa"/>
            <w:tcBorders>
              <w:top w:val="single" w:sz="4" w:space="0" w:color="auto"/>
              <w:left w:val="single" w:sz="8" w:space="0" w:color="auto"/>
              <w:bottom w:val="single" w:sz="8" w:space="0" w:color="auto"/>
              <w:right w:val="single" w:sz="8" w:space="0" w:color="auto"/>
            </w:tcBorders>
            <w:noWrap/>
            <w:hideMark/>
          </w:tcPr>
          <w:p w14:paraId="0CA3F2F0" w14:textId="5D2B1D2E" w:rsidR="00913C8D" w:rsidDel="00131A5D" w:rsidRDefault="00913C8D">
            <w:pPr>
              <w:jc w:val="center"/>
              <w:rPr>
                <w:del w:id="674" w:author="ohm" w:date="2019-10-12T10:43:00Z"/>
                <w:b/>
                <w:bCs/>
                <w:sz w:val="20"/>
              </w:rPr>
            </w:pPr>
            <w:del w:id="675" w:author="ohm" w:date="2019-10-12T10:43:00Z">
              <w:r w:rsidDel="00131A5D">
                <w:rPr>
                  <w:b/>
                  <w:bCs/>
                  <w:sz w:val="20"/>
                </w:rPr>
                <w:delText>DecT</w:delText>
              </w:r>
            </w:del>
          </w:p>
        </w:tc>
      </w:tr>
      <w:tr w:rsidR="00913C8D" w:rsidDel="00131A5D" w14:paraId="098C0E12" w14:textId="59D9B276" w:rsidTr="00913C8D">
        <w:trPr>
          <w:trHeight w:val="432"/>
          <w:del w:id="676" w:author="ohm" w:date="2019-10-12T10:43:00Z"/>
        </w:trPr>
        <w:tc>
          <w:tcPr>
            <w:tcW w:w="879" w:type="dxa"/>
            <w:tcBorders>
              <w:top w:val="single" w:sz="4" w:space="0" w:color="auto"/>
              <w:left w:val="single" w:sz="4" w:space="0" w:color="auto"/>
              <w:bottom w:val="single" w:sz="4" w:space="0" w:color="auto"/>
              <w:right w:val="single" w:sz="4" w:space="0" w:color="auto"/>
            </w:tcBorders>
            <w:noWrap/>
            <w:hideMark/>
          </w:tcPr>
          <w:p w14:paraId="37CC8271" w14:textId="0029025A" w:rsidR="00913C8D" w:rsidDel="00131A5D" w:rsidRDefault="00913C8D">
            <w:pPr>
              <w:rPr>
                <w:del w:id="677" w:author="ohm" w:date="2019-10-12T10:43:00Z"/>
                <w:sz w:val="20"/>
              </w:rPr>
            </w:pPr>
            <w:del w:id="678" w:author="ohm" w:date="2019-10-12T10:43:00Z">
              <w:r w:rsidDel="00131A5D">
                <w:rPr>
                  <w:sz w:val="20"/>
                </w:rPr>
                <w:delText>3-1.1</w:delText>
              </w:r>
            </w:del>
          </w:p>
        </w:tc>
        <w:tc>
          <w:tcPr>
            <w:tcW w:w="916" w:type="dxa"/>
            <w:tcBorders>
              <w:top w:val="single" w:sz="8" w:space="0" w:color="auto"/>
              <w:left w:val="single" w:sz="8" w:space="0" w:color="auto"/>
              <w:bottom w:val="single" w:sz="4" w:space="0" w:color="auto"/>
              <w:right w:val="single" w:sz="4" w:space="0" w:color="auto"/>
            </w:tcBorders>
            <w:noWrap/>
            <w:hideMark/>
          </w:tcPr>
          <w:p w14:paraId="3BB4FA6C" w14:textId="3C01848C" w:rsidR="00913C8D" w:rsidDel="00131A5D" w:rsidRDefault="00913C8D">
            <w:pPr>
              <w:jc w:val="center"/>
              <w:rPr>
                <w:del w:id="679" w:author="ohm" w:date="2019-10-12T10:43:00Z"/>
                <w:sz w:val="20"/>
                <w:szCs w:val="18"/>
              </w:rPr>
            </w:pPr>
            <w:del w:id="680" w:author="ohm" w:date="2019-10-12T10:43:00Z">
              <w:r w:rsidDel="00131A5D">
                <w:rPr>
                  <w:sz w:val="20"/>
                  <w:szCs w:val="18"/>
                </w:rPr>
                <w:delText>0.02%</w:delText>
              </w:r>
            </w:del>
          </w:p>
        </w:tc>
        <w:tc>
          <w:tcPr>
            <w:tcW w:w="900" w:type="dxa"/>
            <w:tcBorders>
              <w:top w:val="single" w:sz="8" w:space="0" w:color="auto"/>
              <w:left w:val="single" w:sz="4" w:space="0" w:color="auto"/>
              <w:bottom w:val="single" w:sz="4" w:space="0" w:color="auto"/>
              <w:right w:val="single" w:sz="4" w:space="0" w:color="auto"/>
            </w:tcBorders>
            <w:noWrap/>
            <w:hideMark/>
          </w:tcPr>
          <w:p w14:paraId="28F7E51E" w14:textId="2146B3CC" w:rsidR="00913C8D" w:rsidDel="00131A5D" w:rsidRDefault="00913C8D">
            <w:pPr>
              <w:jc w:val="center"/>
              <w:rPr>
                <w:del w:id="681" w:author="ohm" w:date="2019-10-12T10:43:00Z"/>
                <w:sz w:val="20"/>
                <w:szCs w:val="18"/>
              </w:rPr>
            </w:pPr>
            <w:del w:id="682" w:author="ohm" w:date="2019-10-12T10:43:00Z">
              <w:r w:rsidDel="00131A5D">
                <w:rPr>
                  <w:sz w:val="20"/>
                  <w:szCs w:val="18"/>
                </w:rPr>
                <w:delText>-0.02%</w:delText>
              </w:r>
            </w:del>
          </w:p>
        </w:tc>
        <w:tc>
          <w:tcPr>
            <w:tcW w:w="900" w:type="dxa"/>
            <w:tcBorders>
              <w:top w:val="single" w:sz="8" w:space="0" w:color="auto"/>
              <w:left w:val="single" w:sz="4" w:space="0" w:color="auto"/>
              <w:bottom w:val="single" w:sz="4" w:space="0" w:color="auto"/>
              <w:right w:val="single" w:sz="4" w:space="0" w:color="auto"/>
            </w:tcBorders>
            <w:noWrap/>
            <w:hideMark/>
          </w:tcPr>
          <w:p w14:paraId="491D683F" w14:textId="306C50C8" w:rsidR="00913C8D" w:rsidDel="00131A5D" w:rsidRDefault="00913C8D">
            <w:pPr>
              <w:jc w:val="center"/>
              <w:rPr>
                <w:del w:id="683" w:author="ohm" w:date="2019-10-12T10:43:00Z"/>
                <w:sz w:val="20"/>
                <w:szCs w:val="18"/>
              </w:rPr>
            </w:pPr>
            <w:del w:id="684" w:author="ohm" w:date="2019-10-12T10:43:00Z">
              <w:r w:rsidDel="00131A5D">
                <w:rPr>
                  <w:sz w:val="20"/>
                  <w:szCs w:val="18"/>
                </w:rPr>
                <w:delText>-0.01%</w:delText>
              </w:r>
            </w:del>
          </w:p>
        </w:tc>
        <w:tc>
          <w:tcPr>
            <w:tcW w:w="730" w:type="dxa"/>
            <w:tcBorders>
              <w:top w:val="single" w:sz="8" w:space="0" w:color="auto"/>
              <w:left w:val="single" w:sz="4" w:space="0" w:color="auto"/>
              <w:bottom w:val="single" w:sz="4" w:space="0" w:color="auto"/>
              <w:right w:val="single" w:sz="4" w:space="0" w:color="auto"/>
            </w:tcBorders>
            <w:noWrap/>
            <w:hideMark/>
          </w:tcPr>
          <w:p w14:paraId="08350325" w14:textId="4663E0EC" w:rsidR="00913C8D" w:rsidDel="00131A5D" w:rsidRDefault="00913C8D">
            <w:pPr>
              <w:jc w:val="center"/>
              <w:rPr>
                <w:del w:id="685" w:author="ohm" w:date="2019-10-12T10:43:00Z"/>
                <w:sz w:val="20"/>
                <w:szCs w:val="18"/>
              </w:rPr>
            </w:pPr>
            <w:del w:id="686" w:author="ohm" w:date="2019-10-12T10:43:00Z">
              <w:r w:rsidDel="00131A5D">
                <w:rPr>
                  <w:sz w:val="20"/>
                  <w:szCs w:val="18"/>
                </w:rPr>
                <w:delText>100%</w:delText>
              </w:r>
            </w:del>
          </w:p>
        </w:tc>
        <w:tc>
          <w:tcPr>
            <w:tcW w:w="730" w:type="dxa"/>
            <w:tcBorders>
              <w:top w:val="single" w:sz="8" w:space="0" w:color="auto"/>
              <w:left w:val="single" w:sz="4" w:space="0" w:color="auto"/>
              <w:bottom w:val="single" w:sz="4" w:space="0" w:color="auto"/>
              <w:right w:val="single" w:sz="8" w:space="0" w:color="auto"/>
            </w:tcBorders>
            <w:noWrap/>
            <w:hideMark/>
          </w:tcPr>
          <w:p w14:paraId="74C65624" w14:textId="00B89687" w:rsidR="00913C8D" w:rsidDel="00131A5D" w:rsidRDefault="00913C8D">
            <w:pPr>
              <w:jc w:val="center"/>
              <w:rPr>
                <w:del w:id="687" w:author="ohm" w:date="2019-10-12T10:43:00Z"/>
                <w:sz w:val="20"/>
                <w:szCs w:val="18"/>
              </w:rPr>
            </w:pPr>
            <w:del w:id="688" w:author="ohm" w:date="2019-10-12T10:43:00Z">
              <w:r w:rsidDel="00131A5D">
                <w:rPr>
                  <w:sz w:val="20"/>
                  <w:szCs w:val="18"/>
                </w:rPr>
                <w:delText>100%</w:delText>
              </w:r>
            </w:del>
          </w:p>
        </w:tc>
        <w:tc>
          <w:tcPr>
            <w:tcW w:w="970" w:type="dxa"/>
            <w:tcBorders>
              <w:top w:val="single" w:sz="8" w:space="0" w:color="auto"/>
              <w:left w:val="single" w:sz="8" w:space="0" w:color="auto"/>
              <w:bottom w:val="single" w:sz="4" w:space="0" w:color="auto"/>
              <w:right w:val="single" w:sz="4" w:space="0" w:color="auto"/>
            </w:tcBorders>
            <w:noWrap/>
            <w:hideMark/>
          </w:tcPr>
          <w:p w14:paraId="77E389A7" w14:textId="447375E3" w:rsidR="00913C8D" w:rsidDel="00131A5D" w:rsidRDefault="00913C8D">
            <w:pPr>
              <w:jc w:val="center"/>
              <w:rPr>
                <w:del w:id="689" w:author="ohm" w:date="2019-10-12T10:43:00Z"/>
                <w:sz w:val="20"/>
                <w:szCs w:val="18"/>
              </w:rPr>
            </w:pPr>
            <w:del w:id="690" w:author="ohm" w:date="2019-10-12T10:43:00Z">
              <w:r w:rsidDel="00131A5D">
                <w:rPr>
                  <w:sz w:val="20"/>
                  <w:szCs w:val="18"/>
                </w:rPr>
                <w:delText>0.01%</w:delText>
              </w:r>
            </w:del>
          </w:p>
        </w:tc>
        <w:tc>
          <w:tcPr>
            <w:tcW w:w="900" w:type="dxa"/>
            <w:tcBorders>
              <w:top w:val="single" w:sz="8" w:space="0" w:color="auto"/>
              <w:left w:val="single" w:sz="4" w:space="0" w:color="auto"/>
              <w:bottom w:val="single" w:sz="4" w:space="0" w:color="auto"/>
              <w:right w:val="single" w:sz="4" w:space="0" w:color="auto"/>
            </w:tcBorders>
            <w:noWrap/>
            <w:hideMark/>
          </w:tcPr>
          <w:p w14:paraId="6F24BF21" w14:textId="1C7E4BD4" w:rsidR="00913C8D" w:rsidDel="00131A5D" w:rsidRDefault="00913C8D">
            <w:pPr>
              <w:jc w:val="center"/>
              <w:rPr>
                <w:del w:id="691" w:author="ohm" w:date="2019-10-12T10:43:00Z"/>
                <w:sz w:val="20"/>
                <w:szCs w:val="18"/>
              </w:rPr>
            </w:pPr>
            <w:del w:id="692" w:author="ohm" w:date="2019-10-12T10:43:00Z">
              <w:r w:rsidDel="00131A5D">
                <w:rPr>
                  <w:sz w:val="20"/>
                  <w:szCs w:val="18"/>
                </w:rPr>
                <w:delText>0.07%</w:delText>
              </w:r>
            </w:del>
          </w:p>
        </w:tc>
        <w:tc>
          <w:tcPr>
            <w:tcW w:w="900" w:type="dxa"/>
            <w:tcBorders>
              <w:top w:val="single" w:sz="8" w:space="0" w:color="auto"/>
              <w:left w:val="single" w:sz="4" w:space="0" w:color="auto"/>
              <w:bottom w:val="single" w:sz="4" w:space="0" w:color="auto"/>
              <w:right w:val="single" w:sz="4" w:space="0" w:color="auto"/>
            </w:tcBorders>
            <w:noWrap/>
            <w:hideMark/>
          </w:tcPr>
          <w:p w14:paraId="6FC551BE" w14:textId="342FB219" w:rsidR="00913C8D" w:rsidDel="00131A5D" w:rsidRDefault="00913C8D">
            <w:pPr>
              <w:jc w:val="center"/>
              <w:rPr>
                <w:del w:id="693" w:author="ohm" w:date="2019-10-12T10:43:00Z"/>
                <w:sz w:val="20"/>
                <w:szCs w:val="18"/>
              </w:rPr>
            </w:pPr>
            <w:del w:id="694" w:author="ohm" w:date="2019-10-12T10:43:00Z">
              <w:r w:rsidDel="00131A5D">
                <w:rPr>
                  <w:sz w:val="20"/>
                  <w:szCs w:val="18"/>
                </w:rPr>
                <w:delText>0.04%</w:delText>
              </w:r>
            </w:del>
          </w:p>
        </w:tc>
        <w:tc>
          <w:tcPr>
            <w:tcW w:w="730" w:type="dxa"/>
            <w:tcBorders>
              <w:top w:val="single" w:sz="8" w:space="0" w:color="auto"/>
              <w:left w:val="single" w:sz="4" w:space="0" w:color="auto"/>
              <w:bottom w:val="single" w:sz="4" w:space="0" w:color="auto"/>
              <w:right w:val="single" w:sz="4" w:space="0" w:color="auto"/>
            </w:tcBorders>
            <w:noWrap/>
            <w:hideMark/>
          </w:tcPr>
          <w:p w14:paraId="7FDDD07E" w14:textId="24D037C2" w:rsidR="00913C8D" w:rsidDel="00131A5D" w:rsidRDefault="00913C8D">
            <w:pPr>
              <w:jc w:val="center"/>
              <w:rPr>
                <w:del w:id="695" w:author="ohm" w:date="2019-10-12T10:43:00Z"/>
                <w:sz w:val="20"/>
                <w:szCs w:val="18"/>
              </w:rPr>
            </w:pPr>
            <w:del w:id="696" w:author="ohm" w:date="2019-10-12T10:43:00Z">
              <w:r w:rsidDel="00131A5D">
                <w:rPr>
                  <w:sz w:val="20"/>
                  <w:szCs w:val="18"/>
                </w:rPr>
                <w:delText>100%</w:delText>
              </w:r>
            </w:del>
          </w:p>
        </w:tc>
        <w:tc>
          <w:tcPr>
            <w:tcW w:w="730" w:type="dxa"/>
            <w:tcBorders>
              <w:top w:val="single" w:sz="8" w:space="0" w:color="auto"/>
              <w:left w:val="single" w:sz="4" w:space="0" w:color="auto"/>
              <w:bottom w:val="single" w:sz="4" w:space="0" w:color="auto"/>
              <w:right w:val="single" w:sz="8" w:space="0" w:color="auto"/>
            </w:tcBorders>
            <w:noWrap/>
            <w:hideMark/>
          </w:tcPr>
          <w:p w14:paraId="7B947651" w14:textId="62F7DCAD" w:rsidR="00913C8D" w:rsidDel="00131A5D" w:rsidRDefault="00913C8D">
            <w:pPr>
              <w:jc w:val="center"/>
              <w:rPr>
                <w:del w:id="697" w:author="ohm" w:date="2019-10-12T10:43:00Z"/>
                <w:sz w:val="20"/>
                <w:szCs w:val="18"/>
              </w:rPr>
            </w:pPr>
            <w:del w:id="698" w:author="ohm" w:date="2019-10-12T10:43:00Z">
              <w:r w:rsidDel="00131A5D">
                <w:rPr>
                  <w:sz w:val="20"/>
                  <w:szCs w:val="18"/>
                </w:rPr>
                <w:delText>100%</w:delText>
              </w:r>
            </w:del>
          </w:p>
        </w:tc>
      </w:tr>
      <w:tr w:rsidR="00913C8D" w:rsidDel="00131A5D" w14:paraId="6F65C468" w14:textId="0407813A" w:rsidTr="00913C8D">
        <w:trPr>
          <w:trHeight w:val="432"/>
          <w:del w:id="699" w:author="ohm" w:date="2019-10-12T10:43:00Z"/>
        </w:trPr>
        <w:tc>
          <w:tcPr>
            <w:tcW w:w="879" w:type="dxa"/>
            <w:tcBorders>
              <w:top w:val="single" w:sz="4" w:space="0" w:color="auto"/>
              <w:left w:val="single" w:sz="4" w:space="0" w:color="auto"/>
              <w:bottom w:val="single" w:sz="4" w:space="0" w:color="auto"/>
              <w:right w:val="single" w:sz="4" w:space="0" w:color="auto"/>
            </w:tcBorders>
            <w:noWrap/>
            <w:hideMark/>
          </w:tcPr>
          <w:p w14:paraId="5D0479C4" w14:textId="0FA03C00" w:rsidR="00913C8D" w:rsidDel="00131A5D" w:rsidRDefault="00913C8D">
            <w:pPr>
              <w:rPr>
                <w:del w:id="700" w:author="ohm" w:date="2019-10-12T10:43:00Z"/>
                <w:sz w:val="20"/>
              </w:rPr>
            </w:pPr>
            <w:del w:id="701" w:author="ohm" w:date="2019-10-12T10:43:00Z">
              <w:r w:rsidDel="00131A5D">
                <w:rPr>
                  <w:sz w:val="20"/>
                </w:rPr>
                <w:delText>3-1.2</w:delText>
              </w:r>
            </w:del>
          </w:p>
        </w:tc>
        <w:tc>
          <w:tcPr>
            <w:tcW w:w="916" w:type="dxa"/>
            <w:tcBorders>
              <w:top w:val="single" w:sz="4" w:space="0" w:color="auto"/>
              <w:left w:val="single" w:sz="8" w:space="0" w:color="auto"/>
              <w:bottom w:val="single" w:sz="4" w:space="0" w:color="auto"/>
              <w:right w:val="single" w:sz="4" w:space="0" w:color="auto"/>
            </w:tcBorders>
            <w:noWrap/>
            <w:hideMark/>
          </w:tcPr>
          <w:p w14:paraId="0FC03B02" w14:textId="112A8B64" w:rsidR="00913C8D" w:rsidDel="00131A5D" w:rsidRDefault="00913C8D">
            <w:pPr>
              <w:jc w:val="center"/>
              <w:rPr>
                <w:del w:id="702" w:author="ohm" w:date="2019-10-12T10:43:00Z"/>
                <w:sz w:val="20"/>
                <w:szCs w:val="18"/>
              </w:rPr>
            </w:pPr>
            <w:del w:id="703" w:author="ohm" w:date="2019-10-12T10:43:00Z">
              <w:r w:rsidDel="00131A5D">
                <w:rPr>
                  <w:sz w:val="20"/>
                  <w:szCs w:val="18"/>
                </w:rPr>
                <w:delText>0.03%</w:delText>
              </w:r>
            </w:del>
          </w:p>
        </w:tc>
        <w:tc>
          <w:tcPr>
            <w:tcW w:w="900" w:type="dxa"/>
            <w:tcBorders>
              <w:top w:val="single" w:sz="4" w:space="0" w:color="auto"/>
              <w:left w:val="single" w:sz="4" w:space="0" w:color="auto"/>
              <w:bottom w:val="single" w:sz="4" w:space="0" w:color="auto"/>
              <w:right w:val="single" w:sz="4" w:space="0" w:color="auto"/>
            </w:tcBorders>
            <w:noWrap/>
            <w:hideMark/>
          </w:tcPr>
          <w:p w14:paraId="5CA4774B" w14:textId="2832486E" w:rsidR="00913C8D" w:rsidDel="00131A5D" w:rsidRDefault="00913C8D">
            <w:pPr>
              <w:jc w:val="center"/>
              <w:rPr>
                <w:del w:id="704" w:author="ohm" w:date="2019-10-12T10:43:00Z"/>
                <w:sz w:val="20"/>
                <w:szCs w:val="18"/>
              </w:rPr>
            </w:pPr>
            <w:del w:id="705" w:author="ohm" w:date="2019-10-12T10:43:00Z">
              <w:r w:rsidDel="00131A5D">
                <w:rPr>
                  <w:sz w:val="20"/>
                  <w:szCs w:val="18"/>
                </w:rPr>
                <w:delText>0.01%</w:delText>
              </w:r>
            </w:del>
          </w:p>
        </w:tc>
        <w:tc>
          <w:tcPr>
            <w:tcW w:w="900" w:type="dxa"/>
            <w:tcBorders>
              <w:top w:val="single" w:sz="4" w:space="0" w:color="auto"/>
              <w:left w:val="single" w:sz="4" w:space="0" w:color="auto"/>
              <w:bottom w:val="single" w:sz="4" w:space="0" w:color="auto"/>
              <w:right w:val="single" w:sz="4" w:space="0" w:color="auto"/>
            </w:tcBorders>
            <w:noWrap/>
            <w:hideMark/>
          </w:tcPr>
          <w:p w14:paraId="2C816199" w14:textId="2C117A48" w:rsidR="00913C8D" w:rsidDel="00131A5D" w:rsidRDefault="00913C8D">
            <w:pPr>
              <w:jc w:val="center"/>
              <w:rPr>
                <w:del w:id="706" w:author="ohm" w:date="2019-10-12T10:43:00Z"/>
                <w:sz w:val="20"/>
                <w:szCs w:val="18"/>
              </w:rPr>
            </w:pPr>
            <w:del w:id="707" w:author="ohm" w:date="2019-10-12T10:43:00Z">
              <w:r w:rsidDel="00131A5D">
                <w:rPr>
                  <w:sz w:val="20"/>
                  <w:szCs w:val="18"/>
                </w:rPr>
                <w:delText>0.03%</w:delText>
              </w:r>
            </w:del>
          </w:p>
        </w:tc>
        <w:tc>
          <w:tcPr>
            <w:tcW w:w="730" w:type="dxa"/>
            <w:tcBorders>
              <w:top w:val="single" w:sz="4" w:space="0" w:color="auto"/>
              <w:left w:val="single" w:sz="4" w:space="0" w:color="auto"/>
              <w:bottom w:val="single" w:sz="4" w:space="0" w:color="auto"/>
              <w:right w:val="single" w:sz="4" w:space="0" w:color="auto"/>
            </w:tcBorders>
            <w:noWrap/>
            <w:hideMark/>
          </w:tcPr>
          <w:p w14:paraId="7A89ECE4" w14:textId="358CD939" w:rsidR="00913C8D" w:rsidDel="00131A5D" w:rsidRDefault="00913C8D">
            <w:pPr>
              <w:jc w:val="center"/>
              <w:rPr>
                <w:del w:id="708" w:author="ohm" w:date="2019-10-12T10:43:00Z"/>
                <w:sz w:val="20"/>
                <w:szCs w:val="18"/>
              </w:rPr>
            </w:pPr>
            <w:del w:id="709" w:author="ohm" w:date="2019-10-12T10:43:00Z">
              <w:r w:rsidDel="00131A5D">
                <w:rPr>
                  <w:sz w:val="20"/>
                  <w:szCs w:val="18"/>
                </w:rPr>
                <w:delText>100%</w:delText>
              </w:r>
            </w:del>
          </w:p>
        </w:tc>
        <w:tc>
          <w:tcPr>
            <w:tcW w:w="730" w:type="dxa"/>
            <w:tcBorders>
              <w:top w:val="single" w:sz="4" w:space="0" w:color="auto"/>
              <w:left w:val="single" w:sz="4" w:space="0" w:color="auto"/>
              <w:bottom w:val="single" w:sz="4" w:space="0" w:color="auto"/>
              <w:right w:val="single" w:sz="8" w:space="0" w:color="auto"/>
            </w:tcBorders>
            <w:noWrap/>
            <w:hideMark/>
          </w:tcPr>
          <w:p w14:paraId="1851DD84" w14:textId="77763AF7" w:rsidR="00913C8D" w:rsidDel="00131A5D" w:rsidRDefault="00913C8D">
            <w:pPr>
              <w:jc w:val="center"/>
              <w:rPr>
                <w:del w:id="710" w:author="ohm" w:date="2019-10-12T10:43:00Z"/>
                <w:sz w:val="20"/>
                <w:szCs w:val="18"/>
              </w:rPr>
            </w:pPr>
            <w:del w:id="711" w:author="ohm" w:date="2019-10-12T10:43:00Z">
              <w:r w:rsidDel="00131A5D">
                <w:rPr>
                  <w:sz w:val="20"/>
                  <w:szCs w:val="18"/>
                </w:rPr>
                <w:delText>100%</w:delText>
              </w:r>
            </w:del>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17ABE001" w14:textId="0DC11F14" w:rsidR="00913C8D" w:rsidDel="00131A5D" w:rsidRDefault="00913C8D">
            <w:pPr>
              <w:jc w:val="center"/>
              <w:rPr>
                <w:del w:id="712" w:author="ohm" w:date="2019-10-12T10:43:00Z"/>
                <w:sz w:val="20"/>
                <w:szCs w:val="18"/>
              </w:rPr>
            </w:pPr>
            <w:del w:id="713" w:author="ohm" w:date="2019-10-12T10:43:00Z">
              <w:r w:rsidDel="00131A5D">
                <w:rPr>
                  <w:sz w:val="20"/>
                  <w:szCs w:val="18"/>
                </w:rPr>
                <w:delText>0.01%</w:delText>
              </w:r>
            </w:del>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37BD520B" w14:textId="44D1F3CB" w:rsidR="00913C8D" w:rsidDel="00131A5D" w:rsidRDefault="00913C8D">
            <w:pPr>
              <w:jc w:val="center"/>
              <w:rPr>
                <w:del w:id="714" w:author="ohm" w:date="2019-10-12T10:43:00Z"/>
                <w:sz w:val="20"/>
                <w:szCs w:val="18"/>
              </w:rPr>
            </w:pPr>
            <w:del w:id="715" w:author="ohm" w:date="2019-10-12T10:43:00Z">
              <w:r w:rsidDel="00131A5D">
                <w:rPr>
                  <w:sz w:val="20"/>
                  <w:szCs w:val="18"/>
                </w:rPr>
                <w:delText>0.02%</w:delText>
              </w:r>
            </w:del>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75013501" w14:textId="45828F0F" w:rsidR="00913C8D" w:rsidDel="00131A5D" w:rsidRDefault="00913C8D">
            <w:pPr>
              <w:jc w:val="center"/>
              <w:rPr>
                <w:del w:id="716" w:author="ohm" w:date="2019-10-12T10:43:00Z"/>
                <w:sz w:val="20"/>
                <w:szCs w:val="18"/>
              </w:rPr>
            </w:pPr>
            <w:del w:id="717" w:author="ohm" w:date="2019-10-12T10:43:00Z">
              <w:r w:rsidDel="00131A5D">
                <w:rPr>
                  <w:sz w:val="20"/>
                  <w:szCs w:val="18"/>
                </w:rPr>
                <w:delText>-0.02%</w:delText>
              </w:r>
            </w:del>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A5B4C5E" w14:textId="3CB703E6" w:rsidR="00913C8D" w:rsidDel="00131A5D" w:rsidRDefault="00913C8D">
            <w:pPr>
              <w:jc w:val="center"/>
              <w:rPr>
                <w:del w:id="718" w:author="ohm" w:date="2019-10-12T10:43:00Z"/>
                <w:sz w:val="20"/>
                <w:szCs w:val="18"/>
              </w:rPr>
            </w:pPr>
            <w:del w:id="719" w:author="ohm" w:date="2019-10-12T10:43:00Z">
              <w:r w:rsidDel="00131A5D">
                <w:rPr>
                  <w:sz w:val="20"/>
                  <w:szCs w:val="18"/>
                </w:rPr>
                <w:delText>100%</w:delText>
              </w:r>
            </w:del>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2B8D864B" w14:textId="541D530A" w:rsidR="00913C8D" w:rsidDel="00131A5D" w:rsidRDefault="00913C8D">
            <w:pPr>
              <w:jc w:val="center"/>
              <w:rPr>
                <w:del w:id="720" w:author="ohm" w:date="2019-10-12T10:43:00Z"/>
                <w:sz w:val="20"/>
                <w:szCs w:val="18"/>
              </w:rPr>
            </w:pPr>
            <w:del w:id="721" w:author="ohm" w:date="2019-10-12T10:43:00Z">
              <w:r w:rsidDel="00131A5D">
                <w:rPr>
                  <w:sz w:val="20"/>
                  <w:szCs w:val="18"/>
                </w:rPr>
                <w:delText>100%</w:delText>
              </w:r>
            </w:del>
          </w:p>
        </w:tc>
      </w:tr>
    </w:tbl>
    <w:p w14:paraId="10724CA3" w14:textId="2EF53256" w:rsidR="00913C8D" w:rsidDel="00131A5D" w:rsidRDefault="00913C8D" w:rsidP="003951BC">
      <w:pPr>
        <w:rPr>
          <w:del w:id="722" w:author="ohm" w:date="2019-10-12T10:43:00Z"/>
        </w:rPr>
      </w:pPr>
    </w:p>
    <w:p w14:paraId="475A547A" w14:textId="22A0457B" w:rsidR="0011595D" w:rsidDel="00131A5D" w:rsidRDefault="00913C8D" w:rsidP="003951BC">
      <w:pPr>
        <w:rPr>
          <w:del w:id="723" w:author="ohm" w:date="2019-10-12T10:43:00Z"/>
        </w:rPr>
      </w:pPr>
      <w:del w:id="724" w:author="ohm" w:date="2019-10-12T10:43:00Z">
        <w:r w:rsidDel="00131A5D">
          <w:delText>The original proposal</w:delText>
        </w:r>
        <w:r w:rsidR="0011595D" w:rsidDel="00131A5D">
          <w:delText xml:space="preserve"> (CE3-1.1) was</w:delText>
        </w:r>
        <w:r w:rsidDel="00131A5D">
          <w:delText xml:space="preserve"> </w:delText>
        </w:r>
        <w:r w:rsidR="0011595D" w:rsidDel="00131A5D">
          <w:delText xml:space="preserve">claiming compression benefit, which is no longer the case from the results of the CE. It is somewhat simpler by using less samples than the current design for block sides &gt;8. It does not reduce the worst case complexity of MIP, therefore not a relevant simplification. </w:delText>
        </w:r>
      </w:del>
    </w:p>
    <w:p w14:paraId="60995313" w14:textId="5839BC08" w:rsidR="00913C8D" w:rsidDel="00131A5D" w:rsidRDefault="0011595D" w:rsidP="003951BC">
      <w:pPr>
        <w:rPr>
          <w:del w:id="725" w:author="ohm" w:date="2019-10-12T10:43:00Z"/>
        </w:rPr>
      </w:pPr>
      <w:del w:id="726" w:author="ohm" w:date="2019-10-12T10:43:00Z">
        <w:r w:rsidDel="00131A5D">
          <w:delText>CE3-1.2 is an extension which has similar complexity as current MIP, but does not show compression gain.</w:delText>
        </w:r>
      </w:del>
    </w:p>
    <w:p w14:paraId="2518FCEA" w14:textId="39EF542D" w:rsidR="0011595D" w:rsidDel="00131A5D" w:rsidRDefault="0011595D" w:rsidP="003951BC">
      <w:pPr>
        <w:rPr>
          <w:del w:id="727" w:author="ohm" w:date="2019-10-12T10:43:00Z"/>
        </w:rPr>
      </w:pPr>
    </w:p>
    <w:p w14:paraId="43DB7310" w14:textId="15096729" w:rsidR="0011595D" w:rsidDel="00131A5D" w:rsidRDefault="0011595D" w:rsidP="00B701AA">
      <w:pPr>
        <w:rPr>
          <w:del w:id="728" w:author="ohm" w:date="2019-10-12T10:44:00Z"/>
          <w:rFonts w:eastAsiaTheme="minorEastAsia"/>
          <w:sz w:val="28"/>
          <w:lang w:eastAsia="ja-JP"/>
        </w:rPr>
      </w:pPr>
      <w:del w:id="729" w:author="ohm" w:date="2019-10-12T10:44:00Z">
        <w:r w:rsidDel="00131A5D">
          <w:rPr>
            <w:rFonts w:eastAsiaTheme="minorEastAsia"/>
            <w:lang w:eastAsia="ja-JP"/>
          </w:rPr>
          <w:delText>CE3-2.1</w:delText>
        </w:r>
      </w:del>
    </w:p>
    <w:p w14:paraId="54DA02C1" w14:textId="1353C084" w:rsidR="0011595D" w:rsidDel="00131A5D" w:rsidRDefault="0011595D" w:rsidP="0011595D">
      <w:pPr>
        <w:rPr>
          <w:del w:id="730" w:author="ohm" w:date="2019-10-12T10:44:00Z"/>
          <w:rFonts w:eastAsiaTheme="minorEastAsia"/>
          <w:lang w:eastAsia="ja-JP"/>
        </w:rPr>
      </w:pPr>
      <w:del w:id="731" w:author="ohm" w:date="2019-10-12T10:44:00Z">
        <w:r w:rsidDel="00131A5D">
          <w:rPr>
            <w:lang w:eastAsia="ja-JP"/>
          </w:rPr>
          <w:delText>In this method, a variable (sW), the number of shifts to compute a variable predMip is fixed to 5. The equations are changed as below. Also, the weighting parameters (mWeight) and the offset factor (fO) are modified because the number of shifts was changed from the original design.</w:delText>
        </w:r>
      </w:del>
    </w:p>
    <w:p w14:paraId="4AA88D10" w14:textId="7810E483" w:rsidR="0011595D" w:rsidDel="00131A5D" w:rsidRDefault="0011595D" w:rsidP="0011595D">
      <w:pPr>
        <w:tabs>
          <w:tab w:val="center" w:pos="4849"/>
          <w:tab w:val="right" w:pos="9696"/>
        </w:tabs>
        <w:spacing w:before="193" w:after="240"/>
        <w:ind w:left="1440"/>
        <w:rPr>
          <w:del w:id="732" w:author="ohm" w:date="2019-10-12T10:44:00Z"/>
        </w:rPr>
      </w:pPr>
      <w:del w:id="733" w:author="ohm" w:date="2019-10-12T10:44:00Z">
        <w:r w:rsidDel="00131A5D">
          <w:rPr>
            <w:lang w:eastAsia="ko-KR"/>
          </w:rPr>
          <w:delText>oW = ( 1</w:delText>
        </w:r>
        <w:r w:rsidDel="00131A5D">
          <w:rPr>
            <w:noProof/>
            <w:lang w:eastAsia="ko-KR"/>
          </w:rPr>
          <w:delText> </w:delText>
        </w:r>
        <w:r w:rsidDel="00131A5D">
          <w:rPr>
            <w:lang w:eastAsia="ko-KR"/>
          </w:rPr>
          <w:delText>&lt;&lt;</w:delText>
        </w:r>
        <w:r w:rsidDel="00131A5D">
          <w:rPr>
            <w:noProof/>
            <w:lang w:eastAsia="ko-KR"/>
          </w:rPr>
          <w:delText> </w:delText>
        </w:r>
        <w:r w:rsidDel="00131A5D">
          <w:rPr>
            <w:noProof/>
            <w:highlight w:val="yellow"/>
            <w:lang w:eastAsia="ko-KR"/>
          </w:rPr>
          <w:delText>4</w:delText>
        </w:r>
        <w:r w:rsidDel="00131A5D">
          <w:rPr>
            <w:strike/>
            <w:highlight w:val="yellow"/>
            <w:lang w:eastAsia="ko-KR"/>
          </w:rPr>
          <w:delText>( sW</w:delText>
        </w:r>
        <w:r w:rsidDel="00131A5D">
          <w:rPr>
            <w:strike/>
            <w:noProof/>
            <w:highlight w:val="yellow"/>
            <w:lang w:eastAsia="ko-KR"/>
          </w:rPr>
          <w:delText> − 1 )</w:delText>
        </w:r>
        <w:r w:rsidDel="00131A5D">
          <w:rPr>
            <w:noProof/>
            <w:lang w:eastAsia="ko-KR"/>
          </w:rPr>
          <w:delText xml:space="preserve"> ) −( (</w:delText>
        </w:r>
        <w:r w:rsidDel="00131A5D">
          <w:rPr>
            <w:noProof/>
            <w:highlight w:val="yellow"/>
            <w:lang w:eastAsia="ko-KR"/>
          </w:rPr>
          <w:delText>fO</w:delText>
        </w:r>
        <w:r w:rsidDel="00131A5D">
          <w:rPr>
            <w:noProof/>
            <w:lang w:eastAsia="ko-KR"/>
          </w:rPr>
          <w:delText> * (</w:delTex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Del="00131A5D">
          <w:rPr>
            <w:noProof/>
          </w:rPr>
          <w:delText>)</w:delText>
        </w:r>
        <w:r w:rsidDel="00131A5D">
          <w:rPr>
            <w:noProof/>
            <w:highlight w:val="yellow"/>
          </w:rPr>
          <w:delText>+1) &gt;&gt; 1</w:delText>
        </w:r>
        <w:r w:rsidDel="00131A5D">
          <w:rPr>
            <w:noProof/>
          </w:rPr>
          <w:delText>)</w:delText>
        </w:r>
        <w:r w:rsidDel="00131A5D">
          <w:rPr>
            <w:lang w:eastAsia="ko-KR"/>
          </w:rPr>
          <w:tab/>
        </w:r>
      </w:del>
    </w:p>
    <w:p w14:paraId="3F388EAE" w14:textId="745F4EEC" w:rsidR="0011595D" w:rsidDel="00131A5D" w:rsidRDefault="0011595D" w:rsidP="0011595D">
      <w:pPr>
        <w:tabs>
          <w:tab w:val="center" w:pos="4849"/>
          <w:tab w:val="right" w:pos="9696"/>
        </w:tabs>
        <w:spacing w:before="193" w:after="240"/>
        <w:ind w:left="1440"/>
        <w:rPr>
          <w:del w:id="734" w:author="ohm" w:date="2019-10-12T10:44:00Z"/>
          <w:lang w:eastAsia="ko-KR"/>
        </w:rPr>
      </w:pPr>
      <w:del w:id="735" w:author="ohm" w:date="2019-10-12T10:44:00Z">
        <w:r w:rsidDel="00131A5D">
          <w:rPr>
            <w:lang w:eastAsia="ko-KR"/>
          </w:rPr>
          <w:delText>predMip</w:delText>
        </w:r>
        <w:r w:rsidDel="00131A5D">
          <w:rPr>
            <w:noProof/>
            <w:lang w:eastAsia="ko-KR"/>
          </w:rPr>
          <w:delText>[ x ][ y ]</w:delText>
        </w:r>
        <w:r w:rsidDel="00131A5D">
          <w:rPr>
            <w:lang w:eastAsia="ko-KR"/>
          </w:rPr>
          <w:delText xml:space="preserve"> = ( ( ( </w:delTex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Del="00131A5D">
          <w:rPr>
            <w:lang w:eastAsia="ko-KR"/>
          </w:rPr>
          <w:delText xml:space="preserve"> ) + </w:delText>
        </w:r>
        <w:r w:rsidDel="00131A5D">
          <w:rPr>
            <w:lang w:eastAsia="ko-KR"/>
          </w:rPr>
          <w:br/>
        </w:r>
        <w:r w:rsidDel="00131A5D">
          <w:rPr>
            <w:lang w:eastAsia="ko-KR"/>
          </w:rPr>
          <w:tab/>
          <w:delText>oW )</w:delText>
        </w:r>
        <w:r w:rsidDel="00131A5D">
          <w:rPr>
            <w:noProof/>
            <w:lang w:eastAsia="ko-KR"/>
          </w:rPr>
          <w:delText> &gt;&gt; </w:delText>
        </w:r>
        <w:r w:rsidDel="00131A5D">
          <w:rPr>
            <w:noProof/>
            <w:highlight w:val="yellow"/>
            <w:lang w:eastAsia="ko-KR"/>
          </w:rPr>
          <w:delText>5</w:delText>
        </w:r>
        <w:r w:rsidDel="00131A5D">
          <w:rPr>
            <w:strike/>
            <w:noProof/>
            <w:highlight w:val="yellow"/>
            <w:lang w:eastAsia="ko-KR"/>
          </w:rPr>
          <w:delText>sW</w:delText>
        </w:r>
        <w:r w:rsidDel="00131A5D">
          <w:rPr>
            <w:noProof/>
            <w:lang w:eastAsia="ko-KR"/>
          </w:rPr>
          <w:delText xml:space="preserve"> )</w:delText>
        </w:r>
        <w:r w:rsidDel="00131A5D">
          <w:rPr>
            <w:lang w:eastAsia="ko-KR"/>
          </w:rPr>
          <w:delText> + </w:delText>
        </w:r>
        <w:r w:rsidDel="00131A5D">
          <w:rPr>
            <w:noProof/>
            <w:lang w:eastAsia="ko-KR"/>
          </w:rPr>
          <w:delText>pTemp[ 0 ]</w:delText>
        </w:r>
        <w:r w:rsidDel="00131A5D">
          <w:rPr>
            <w:lang w:eastAsia="ko-KR"/>
          </w:rPr>
          <w:tab/>
        </w:r>
      </w:del>
    </w:p>
    <w:p w14:paraId="77C68A51" w14:textId="6A086FCE" w:rsidR="0011595D" w:rsidDel="00131A5D" w:rsidRDefault="0011595D" w:rsidP="0011595D">
      <w:pPr>
        <w:tabs>
          <w:tab w:val="center" w:pos="4849"/>
          <w:tab w:val="right" w:pos="9696"/>
        </w:tabs>
        <w:spacing w:before="193" w:after="240"/>
        <w:rPr>
          <w:del w:id="736" w:author="ohm" w:date="2019-10-12T10:44:00Z"/>
        </w:rPr>
      </w:pPr>
      <w:del w:id="737" w:author="ohm" w:date="2019-10-12T10:44:00Z">
        <w:r w:rsidDel="00131A5D">
          <w:rPr>
            <w:lang w:eastAsia="ko-KR"/>
          </w:rPr>
          <w:delText>Memory storage reduction: 102 bits (= 3 bits * 34 elements)</w:delText>
        </w:r>
      </w:del>
    </w:p>
    <w:p w14:paraId="16B52EDA" w14:textId="60B6314A" w:rsidR="0011595D" w:rsidDel="00131A5D" w:rsidRDefault="0011595D" w:rsidP="00B701AA">
      <w:pPr>
        <w:rPr>
          <w:del w:id="738" w:author="ohm" w:date="2019-10-12T10:44:00Z"/>
          <w:rFonts w:eastAsiaTheme="minorEastAsia"/>
          <w:lang w:eastAsia="ja-JP"/>
        </w:rPr>
      </w:pPr>
      <w:del w:id="739" w:author="ohm" w:date="2019-10-12T10:44:00Z">
        <w:r w:rsidDel="00131A5D">
          <w:rPr>
            <w:rFonts w:eastAsiaTheme="minorEastAsia"/>
            <w:lang w:eastAsia="ja-JP"/>
          </w:rPr>
          <w:delText>CE3-2.2</w:delText>
        </w:r>
      </w:del>
    </w:p>
    <w:p w14:paraId="3FD32A8D" w14:textId="008915D3" w:rsidR="0011595D" w:rsidDel="00131A5D" w:rsidRDefault="0011595D" w:rsidP="0011595D">
      <w:pPr>
        <w:rPr>
          <w:del w:id="740" w:author="ohm" w:date="2019-10-12T10:44:00Z"/>
          <w:rFonts w:eastAsiaTheme="minorEastAsia"/>
          <w:lang w:eastAsia="ja-JP"/>
        </w:rPr>
      </w:pPr>
      <w:del w:id="741" w:author="ohm" w:date="2019-10-12T10:44:00Z">
        <w:r w:rsidDel="00131A5D">
          <w:rPr>
            <w:lang w:eastAsia="ja-JP"/>
          </w:rPr>
          <w:delText>In this method, the variable (sW) depends on MipSizeId. the sW is set to 6 when MipSizeId is equal to 1. Otherwise, it is set to 5. Thus, the equations are changed as below.</w:delText>
        </w:r>
      </w:del>
    </w:p>
    <w:p w14:paraId="23143665" w14:textId="25B0D4F3" w:rsidR="0011595D" w:rsidDel="00131A5D" w:rsidRDefault="0011595D" w:rsidP="0011595D">
      <w:pPr>
        <w:tabs>
          <w:tab w:val="center" w:pos="4849"/>
          <w:tab w:val="right" w:pos="9696"/>
        </w:tabs>
        <w:spacing w:before="193" w:after="240"/>
        <w:ind w:left="1440"/>
        <w:rPr>
          <w:del w:id="742" w:author="ohm" w:date="2019-10-12T10:44:00Z"/>
        </w:rPr>
      </w:pPr>
      <w:del w:id="743" w:author="ohm" w:date="2019-10-12T10:44:00Z">
        <w:r w:rsidDel="00131A5D">
          <w:rPr>
            <w:lang w:eastAsia="ko-KR"/>
          </w:rPr>
          <w:delText>oW = ( 1</w:delText>
        </w:r>
        <w:r w:rsidDel="00131A5D">
          <w:rPr>
            <w:noProof/>
            <w:lang w:eastAsia="ko-KR"/>
          </w:rPr>
          <w:delText> </w:delText>
        </w:r>
        <w:r w:rsidDel="00131A5D">
          <w:rPr>
            <w:lang w:eastAsia="ko-KR"/>
          </w:rPr>
          <w:delText>&lt;&lt;</w:delText>
        </w:r>
        <w:r w:rsidDel="00131A5D">
          <w:rPr>
            <w:noProof/>
            <w:lang w:eastAsia="ko-KR"/>
          </w:rPr>
          <w:delText> </w:delText>
        </w:r>
        <w:r w:rsidDel="00131A5D">
          <w:rPr>
            <w:noProof/>
            <w:highlight w:val="yellow"/>
            <w:lang w:eastAsia="ko-KR"/>
          </w:rPr>
          <w:delText>((MipSizeId==1)? 5:4)</w:delText>
        </w:r>
        <w:r w:rsidDel="00131A5D">
          <w:rPr>
            <w:noProof/>
            <w:lang w:eastAsia="ko-KR"/>
          </w:rPr>
          <w:delText xml:space="preserve"> ) −( (</w:delText>
        </w:r>
        <w:r w:rsidDel="00131A5D">
          <w:rPr>
            <w:noProof/>
            <w:highlight w:val="yellow"/>
            <w:lang w:eastAsia="ko-KR"/>
          </w:rPr>
          <w:delText>fO</w:delText>
        </w:r>
        <w:r w:rsidDel="00131A5D">
          <w:rPr>
            <w:noProof/>
            <w:lang w:eastAsia="ko-KR"/>
          </w:rPr>
          <w:delText> * (</w:delTex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Del="00131A5D">
          <w:rPr>
            <w:noProof/>
          </w:rPr>
          <w:delText>)</w:delText>
        </w:r>
        <w:r w:rsidDel="00131A5D">
          <w:rPr>
            <w:noProof/>
            <w:highlight w:val="yellow"/>
          </w:rPr>
          <w:delText>+1) &gt;&gt; 1</w:delText>
        </w:r>
        <w:r w:rsidDel="00131A5D">
          <w:rPr>
            <w:noProof/>
          </w:rPr>
          <w:delText>)</w:delText>
        </w:r>
        <w:r w:rsidDel="00131A5D">
          <w:rPr>
            <w:lang w:eastAsia="ko-KR"/>
          </w:rPr>
          <w:tab/>
        </w:r>
      </w:del>
    </w:p>
    <w:p w14:paraId="59778BFE" w14:textId="2A01EFA2" w:rsidR="0011595D" w:rsidDel="00131A5D" w:rsidRDefault="0011595D" w:rsidP="0011595D">
      <w:pPr>
        <w:tabs>
          <w:tab w:val="center" w:pos="4849"/>
          <w:tab w:val="right" w:pos="9696"/>
        </w:tabs>
        <w:spacing w:before="193" w:after="240"/>
        <w:ind w:left="1440"/>
        <w:rPr>
          <w:del w:id="744" w:author="ohm" w:date="2019-10-12T10:44:00Z"/>
        </w:rPr>
      </w:pPr>
      <w:del w:id="745" w:author="ohm" w:date="2019-10-12T10:44:00Z">
        <w:r w:rsidDel="00131A5D">
          <w:rPr>
            <w:lang w:eastAsia="ko-KR"/>
          </w:rPr>
          <w:delText>predMip</w:delText>
        </w:r>
        <w:r w:rsidDel="00131A5D">
          <w:rPr>
            <w:noProof/>
            <w:lang w:eastAsia="ko-KR"/>
          </w:rPr>
          <w:delText>[ x ][ y ]</w:delText>
        </w:r>
        <w:r w:rsidDel="00131A5D">
          <w:rPr>
            <w:lang w:eastAsia="ko-KR"/>
          </w:rPr>
          <w:delText xml:space="preserve"> = ( ( ( </w:delTex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Del="00131A5D">
          <w:rPr>
            <w:lang w:eastAsia="ko-KR"/>
          </w:rPr>
          <w:delText xml:space="preserve"> ) + </w:delText>
        </w:r>
        <w:r w:rsidDel="00131A5D">
          <w:rPr>
            <w:lang w:eastAsia="ko-KR"/>
          </w:rPr>
          <w:br/>
        </w:r>
        <w:r w:rsidDel="00131A5D">
          <w:rPr>
            <w:lang w:eastAsia="ko-KR"/>
          </w:rPr>
          <w:tab/>
          <w:delText>oW )</w:delText>
        </w:r>
        <w:r w:rsidDel="00131A5D">
          <w:rPr>
            <w:noProof/>
            <w:lang w:eastAsia="ko-KR"/>
          </w:rPr>
          <w:delText> &gt;&gt; </w:delText>
        </w:r>
        <w:r w:rsidDel="00131A5D">
          <w:rPr>
            <w:noProof/>
            <w:highlight w:val="yellow"/>
            <w:lang w:eastAsia="ko-KR"/>
          </w:rPr>
          <w:delText> ((MipSizeId==1)? 6:5)</w:delText>
        </w:r>
        <w:r w:rsidDel="00131A5D">
          <w:rPr>
            <w:strike/>
            <w:noProof/>
            <w:highlight w:val="yellow"/>
            <w:lang w:eastAsia="ko-KR"/>
          </w:rPr>
          <w:delText>sW</w:delText>
        </w:r>
        <w:r w:rsidDel="00131A5D">
          <w:rPr>
            <w:noProof/>
            <w:lang w:eastAsia="ko-KR"/>
          </w:rPr>
          <w:delText xml:space="preserve"> )</w:delText>
        </w:r>
        <w:r w:rsidDel="00131A5D">
          <w:rPr>
            <w:lang w:eastAsia="ko-KR"/>
          </w:rPr>
          <w:delText> + </w:delText>
        </w:r>
        <w:r w:rsidDel="00131A5D">
          <w:rPr>
            <w:noProof/>
            <w:lang w:eastAsia="ko-KR"/>
          </w:rPr>
          <w:delText>pTemp[ 0 ]</w:delText>
        </w:r>
        <w:r w:rsidDel="00131A5D">
          <w:rPr>
            <w:lang w:eastAsia="ko-KR"/>
          </w:rPr>
          <w:tab/>
        </w:r>
      </w:del>
    </w:p>
    <w:p w14:paraId="5A427E2B" w14:textId="3092EA8F" w:rsidR="0011595D" w:rsidDel="00131A5D" w:rsidRDefault="0011595D" w:rsidP="0011595D">
      <w:pPr>
        <w:tabs>
          <w:tab w:val="center" w:pos="4849"/>
          <w:tab w:val="right" w:pos="9696"/>
        </w:tabs>
        <w:spacing w:before="193" w:after="240"/>
        <w:rPr>
          <w:del w:id="746" w:author="ohm" w:date="2019-10-12T10:44:00Z"/>
          <w:lang w:eastAsia="ko-KR"/>
        </w:rPr>
      </w:pPr>
      <w:del w:id="747" w:author="ohm" w:date="2019-10-12T10:44:00Z">
        <w:r w:rsidDel="00131A5D">
          <w:rPr>
            <w:lang w:eastAsia="ko-KR"/>
          </w:rPr>
          <w:delText>Memory storage reduction: 102 bits (=3 bits * 34 elements); additional conditions</w:delText>
        </w:r>
      </w:del>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1595D" w:rsidDel="00131A5D" w14:paraId="64301CE6" w14:textId="0990B07B" w:rsidTr="0011595D">
        <w:trPr>
          <w:trHeight w:val="432"/>
          <w:del w:id="748" w:author="ohm" w:date="2019-10-12T10:44:00Z"/>
        </w:trPr>
        <w:tc>
          <w:tcPr>
            <w:tcW w:w="895" w:type="dxa"/>
            <w:tcBorders>
              <w:top w:val="single" w:sz="4" w:space="0" w:color="auto"/>
              <w:left w:val="single" w:sz="4" w:space="0" w:color="auto"/>
              <w:bottom w:val="single" w:sz="4" w:space="0" w:color="auto"/>
              <w:right w:val="single" w:sz="4" w:space="0" w:color="auto"/>
            </w:tcBorders>
            <w:noWrap/>
            <w:hideMark/>
          </w:tcPr>
          <w:p w14:paraId="2756F424" w14:textId="0F3D2AB2" w:rsidR="0011595D" w:rsidDel="00131A5D" w:rsidRDefault="0011595D">
            <w:pPr>
              <w:tabs>
                <w:tab w:val="clear" w:pos="360"/>
                <w:tab w:val="clear" w:pos="720"/>
                <w:tab w:val="clear" w:pos="1080"/>
                <w:tab w:val="clear" w:pos="1440"/>
              </w:tabs>
              <w:overflowPunct/>
              <w:autoSpaceDE/>
              <w:autoSpaceDN/>
              <w:adjustRightInd/>
              <w:spacing w:before="0"/>
              <w:textAlignment w:val="auto"/>
              <w:rPr>
                <w:del w:id="749" w:author="ohm" w:date="2019-10-12T10:44:00Z"/>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4DE0C04D" w14:textId="47FDF5DA" w:rsidR="0011595D" w:rsidDel="00131A5D" w:rsidRDefault="0011595D">
            <w:pPr>
              <w:jc w:val="center"/>
              <w:rPr>
                <w:del w:id="750" w:author="ohm" w:date="2019-10-12T10:44:00Z"/>
                <w:b/>
                <w:bCs/>
                <w:sz w:val="20"/>
                <w:lang w:val="en-US"/>
              </w:rPr>
            </w:pPr>
            <w:del w:id="751" w:author="ohm" w:date="2019-10-12T10:44:00Z">
              <w:r w:rsidDel="00131A5D">
                <w:rPr>
                  <w:b/>
                  <w:bCs/>
                  <w:sz w:val="20"/>
                </w:rPr>
                <w:delText>All Intra - Over VTM-6.0</w:delText>
              </w:r>
            </w:del>
          </w:p>
        </w:tc>
        <w:tc>
          <w:tcPr>
            <w:tcW w:w="3890" w:type="dxa"/>
            <w:gridSpan w:val="5"/>
            <w:tcBorders>
              <w:top w:val="single" w:sz="8" w:space="0" w:color="auto"/>
              <w:left w:val="single" w:sz="8" w:space="0" w:color="auto"/>
              <w:bottom w:val="single" w:sz="8" w:space="0" w:color="auto"/>
              <w:right w:val="single" w:sz="8" w:space="0" w:color="auto"/>
            </w:tcBorders>
            <w:noWrap/>
            <w:hideMark/>
          </w:tcPr>
          <w:p w14:paraId="423E1ECB" w14:textId="74CD7865" w:rsidR="0011595D" w:rsidDel="00131A5D" w:rsidRDefault="0011595D">
            <w:pPr>
              <w:jc w:val="center"/>
              <w:rPr>
                <w:del w:id="752" w:author="ohm" w:date="2019-10-12T10:44:00Z"/>
                <w:b/>
                <w:bCs/>
                <w:sz w:val="20"/>
              </w:rPr>
            </w:pPr>
            <w:del w:id="753" w:author="ohm" w:date="2019-10-12T10:44:00Z">
              <w:r w:rsidDel="00131A5D">
                <w:rPr>
                  <w:b/>
                  <w:bCs/>
                  <w:sz w:val="20"/>
                </w:rPr>
                <w:delText>Random Access - Over VTM-6.0</w:delText>
              </w:r>
            </w:del>
          </w:p>
        </w:tc>
      </w:tr>
      <w:tr w:rsidR="0011595D" w:rsidDel="00131A5D" w14:paraId="2AAD0F17" w14:textId="2CA27CC1" w:rsidTr="0011595D">
        <w:trPr>
          <w:trHeight w:val="432"/>
          <w:del w:id="754" w:author="ohm" w:date="2019-10-12T10:44:00Z"/>
        </w:trPr>
        <w:tc>
          <w:tcPr>
            <w:tcW w:w="895" w:type="dxa"/>
            <w:tcBorders>
              <w:top w:val="single" w:sz="4" w:space="0" w:color="auto"/>
              <w:left w:val="single" w:sz="4" w:space="0" w:color="auto"/>
              <w:bottom w:val="single" w:sz="4" w:space="0" w:color="auto"/>
              <w:right w:val="single" w:sz="4" w:space="0" w:color="auto"/>
            </w:tcBorders>
            <w:noWrap/>
            <w:hideMark/>
          </w:tcPr>
          <w:p w14:paraId="24D18484" w14:textId="0ECF26D8" w:rsidR="0011595D" w:rsidDel="00131A5D" w:rsidRDefault="0011595D">
            <w:pPr>
              <w:rPr>
                <w:del w:id="755" w:author="ohm" w:date="2019-10-12T10:44:00Z"/>
                <w:b/>
                <w:bCs/>
                <w:sz w:val="20"/>
              </w:rPr>
            </w:pPr>
            <w:del w:id="756" w:author="ohm" w:date="2019-10-12T10:44:00Z">
              <w:r w:rsidDel="00131A5D">
                <w:rPr>
                  <w:b/>
                  <w:bCs/>
                  <w:sz w:val="20"/>
                </w:rPr>
                <w:delText>Test #</w:delText>
              </w:r>
            </w:del>
          </w:p>
        </w:tc>
        <w:tc>
          <w:tcPr>
            <w:tcW w:w="785" w:type="dxa"/>
            <w:tcBorders>
              <w:top w:val="single" w:sz="8" w:space="0" w:color="auto"/>
              <w:left w:val="single" w:sz="8" w:space="0" w:color="auto"/>
              <w:bottom w:val="single" w:sz="8" w:space="0" w:color="auto"/>
              <w:right w:val="single" w:sz="8" w:space="0" w:color="auto"/>
            </w:tcBorders>
            <w:noWrap/>
            <w:hideMark/>
          </w:tcPr>
          <w:p w14:paraId="14D57115" w14:textId="3C11DCDF" w:rsidR="0011595D" w:rsidDel="00131A5D" w:rsidRDefault="0011595D">
            <w:pPr>
              <w:jc w:val="center"/>
              <w:rPr>
                <w:del w:id="757" w:author="ohm" w:date="2019-10-12T10:44:00Z"/>
                <w:b/>
                <w:bCs/>
                <w:sz w:val="20"/>
              </w:rPr>
            </w:pPr>
            <w:del w:id="758" w:author="ohm" w:date="2019-10-12T10:44:00Z">
              <w:r w:rsidDel="00131A5D">
                <w:rPr>
                  <w:b/>
                  <w:bCs/>
                  <w:sz w:val="20"/>
                </w:rPr>
                <w:delText>Y</w:delText>
              </w:r>
            </w:del>
          </w:p>
        </w:tc>
        <w:tc>
          <w:tcPr>
            <w:tcW w:w="810" w:type="dxa"/>
            <w:tcBorders>
              <w:top w:val="single" w:sz="8" w:space="0" w:color="auto"/>
              <w:left w:val="single" w:sz="8" w:space="0" w:color="auto"/>
              <w:bottom w:val="single" w:sz="8" w:space="0" w:color="auto"/>
              <w:right w:val="single" w:sz="8" w:space="0" w:color="auto"/>
            </w:tcBorders>
            <w:noWrap/>
            <w:hideMark/>
          </w:tcPr>
          <w:p w14:paraId="5B5FDDC9" w14:textId="14533DE4" w:rsidR="0011595D" w:rsidDel="00131A5D" w:rsidRDefault="0011595D">
            <w:pPr>
              <w:jc w:val="center"/>
              <w:rPr>
                <w:del w:id="759" w:author="ohm" w:date="2019-10-12T10:44:00Z"/>
                <w:b/>
                <w:bCs/>
                <w:sz w:val="20"/>
              </w:rPr>
            </w:pPr>
            <w:del w:id="760" w:author="ohm" w:date="2019-10-12T10:44:00Z">
              <w:r w:rsidDel="00131A5D">
                <w:rPr>
                  <w:b/>
                  <w:bCs/>
                  <w:sz w:val="20"/>
                </w:rPr>
                <w:delText>U</w:delText>
              </w:r>
            </w:del>
          </w:p>
        </w:tc>
        <w:tc>
          <w:tcPr>
            <w:tcW w:w="810" w:type="dxa"/>
            <w:tcBorders>
              <w:top w:val="single" w:sz="8" w:space="0" w:color="auto"/>
              <w:left w:val="single" w:sz="8" w:space="0" w:color="auto"/>
              <w:bottom w:val="single" w:sz="8" w:space="0" w:color="auto"/>
              <w:right w:val="single" w:sz="8" w:space="0" w:color="auto"/>
            </w:tcBorders>
            <w:noWrap/>
            <w:hideMark/>
          </w:tcPr>
          <w:p w14:paraId="07CC59D7" w14:textId="587A165D" w:rsidR="0011595D" w:rsidDel="00131A5D" w:rsidRDefault="0011595D">
            <w:pPr>
              <w:jc w:val="center"/>
              <w:rPr>
                <w:del w:id="761" w:author="ohm" w:date="2019-10-12T10:44:00Z"/>
                <w:b/>
                <w:bCs/>
                <w:sz w:val="20"/>
              </w:rPr>
            </w:pPr>
            <w:del w:id="762" w:author="ohm" w:date="2019-10-12T10:44:00Z">
              <w:r w:rsidDel="00131A5D">
                <w:rPr>
                  <w:b/>
                  <w:bCs/>
                  <w:sz w:val="20"/>
                </w:rPr>
                <w:delText>V</w:delText>
              </w:r>
            </w:del>
          </w:p>
        </w:tc>
        <w:tc>
          <w:tcPr>
            <w:tcW w:w="730" w:type="dxa"/>
            <w:tcBorders>
              <w:top w:val="single" w:sz="8" w:space="0" w:color="auto"/>
              <w:left w:val="single" w:sz="8" w:space="0" w:color="auto"/>
              <w:bottom w:val="single" w:sz="8" w:space="0" w:color="auto"/>
              <w:right w:val="single" w:sz="8" w:space="0" w:color="auto"/>
            </w:tcBorders>
            <w:noWrap/>
            <w:hideMark/>
          </w:tcPr>
          <w:p w14:paraId="459F3D36" w14:textId="5EB8D303" w:rsidR="0011595D" w:rsidDel="00131A5D" w:rsidRDefault="0011595D">
            <w:pPr>
              <w:jc w:val="center"/>
              <w:rPr>
                <w:del w:id="763" w:author="ohm" w:date="2019-10-12T10:44:00Z"/>
                <w:b/>
                <w:bCs/>
                <w:sz w:val="20"/>
              </w:rPr>
            </w:pPr>
            <w:del w:id="764" w:author="ohm" w:date="2019-10-12T10:44:00Z">
              <w:r w:rsidDel="00131A5D">
                <w:rPr>
                  <w:b/>
                  <w:bCs/>
                  <w:sz w:val="20"/>
                </w:rPr>
                <w:delText>EncT</w:delText>
              </w:r>
            </w:del>
          </w:p>
        </w:tc>
        <w:tc>
          <w:tcPr>
            <w:tcW w:w="730" w:type="dxa"/>
            <w:tcBorders>
              <w:top w:val="single" w:sz="8" w:space="0" w:color="auto"/>
              <w:left w:val="single" w:sz="8" w:space="0" w:color="auto"/>
              <w:bottom w:val="single" w:sz="8" w:space="0" w:color="auto"/>
              <w:right w:val="single" w:sz="8" w:space="0" w:color="auto"/>
            </w:tcBorders>
            <w:noWrap/>
            <w:hideMark/>
          </w:tcPr>
          <w:p w14:paraId="08FC0BA0" w14:textId="73840323" w:rsidR="0011595D" w:rsidDel="00131A5D" w:rsidRDefault="0011595D">
            <w:pPr>
              <w:jc w:val="center"/>
              <w:rPr>
                <w:del w:id="765" w:author="ohm" w:date="2019-10-12T10:44:00Z"/>
                <w:b/>
                <w:bCs/>
                <w:sz w:val="20"/>
              </w:rPr>
            </w:pPr>
            <w:del w:id="766" w:author="ohm" w:date="2019-10-12T10:44:00Z">
              <w:r w:rsidDel="00131A5D">
                <w:rPr>
                  <w:b/>
                  <w:bCs/>
                  <w:sz w:val="20"/>
                </w:rPr>
                <w:delText>DecT</w:delText>
              </w:r>
            </w:del>
          </w:p>
        </w:tc>
        <w:tc>
          <w:tcPr>
            <w:tcW w:w="810" w:type="dxa"/>
            <w:tcBorders>
              <w:top w:val="single" w:sz="8" w:space="0" w:color="auto"/>
              <w:left w:val="single" w:sz="8" w:space="0" w:color="auto"/>
              <w:bottom w:val="single" w:sz="8" w:space="0" w:color="auto"/>
              <w:right w:val="single" w:sz="8" w:space="0" w:color="auto"/>
            </w:tcBorders>
            <w:noWrap/>
            <w:hideMark/>
          </w:tcPr>
          <w:p w14:paraId="4856A5C8" w14:textId="2A7948E2" w:rsidR="0011595D" w:rsidDel="00131A5D" w:rsidRDefault="0011595D">
            <w:pPr>
              <w:jc w:val="center"/>
              <w:rPr>
                <w:del w:id="767" w:author="ohm" w:date="2019-10-12T10:44:00Z"/>
                <w:b/>
                <w:bCs/>
                <w:sz w:val="20"/>
              </w:rPr>
            </w:pPr>
            <w:del w:id="768" w:author="ohm" w:date="2019-10-12T10:44:00Z">
              <w:r w:rsidDel="00131A5D">
                <w:rPr>
                  <w:b/>
                  <w:bCs/>
                  <w:sz w:val="20"/>
                </w:rPr>
                <w:delText>Y</w:delText>
              </w:r>
            </w:del>
          </w:p>
        </w:tc>
        <w:tc>
          <w:tcPr>
            <w:tcW w:w="810" w:type="dxa"/>
            <w:tcBorders>
              <w:top w:val="single" w:sz="4" w:space="0" w:color="auto"/>
              <w:left w:val="single" w:sz="8" w:space="0" w:color="auto"/>
              <w:bottom w:val="single" w:sz="8" w:space="0" w:color="auto"/>
              <w:right w:val="single" w:sz="8" w:space="0" w:color="auto"/>
            </w:tcBorders>
            <w:noWrap/>
            <w:hideMark/>
          </w:tcPr>
          <w:p w14:paraId="3F22CD63" w14:textId="09EDC0A0" w:rsidR="0011595D" w:rsidDel="00131A5D" w:rsidRDefault="0011595D">
            <w:pPr>
              <w:jc w:val="center"/>
              <w:rPr>
                <w:del w:id="769" w:author="ohm" w:date="2019-10-12T10:44:00Z"/>
                <w:b/>
                <w:bCs/>
                <w:sz w:val="20"/>
              </w:rPr>
            </w:pPr>
            <w:del w:id="770" w:author="ohm" w:date="2019-10-12T10:44:00Z">
              <w:r w:rsidDel="00131A5D">
                <w:rPr>
                  <w:b/>
                  <w:bCs/>
                  <w:sz w:val="20"/>
                </w:rPr>
                <w:delText>U</w:delText>
              </w:r>
            </w:del>
          </w:p>
        </w:tc>
        <w:tc>
          <w:tcPr>
            <w:tcW w:w="810" w:type="dxa"/>
            <w:tcBorders>
              <w:top w:val="single" w:sz="4" w:space="0" w:color="auto"/>
              <w:left w:val="single" w:sz="8" w:space="0" w:color="auto"/>
              <w:bottom w:val="single" w:sz="8" w:space="0" w:color="auto"/>
              <w:right w:val="single" w:sz="8" w:space="0" w:color="auto"/>
            </w:tcBorders>
            <w:noWrap/>
            <w:hideMark/>
          </w:tcPr>
          <w:p w14:paraId="352E1FBD" w14:textId="01036849" w:rsidR="0011595D" w:rsidDel="00131A5D" w:rsidRDefault="0011595D">
            <w:pPr>
              <w:jc w:val="center"/>
              <w:rPr>
                <w:del w:id="771" w:author="ohm" w:date="2019-10-12T10:44:00Z"/>
                <w:b/>
                <w:bCs/>
                <w:sz w:val="20"/>
              </w:rPr>
            </w:pPr>
            <w:del w:id="772" w:author="ohm" w:date="2019-10-12T10:44:00Z">
              <w:r w:rsidDel="00131A5D">
                <w:rPr>
                  <w:b/>
                  <w:bCs/>
                  <w:sz w:val="20"/>
                </w:rPr>
                <w:delText>V</w:delText>
              </w:r>
            </w:del>
          </w:p>
        </w:tc>
        <w:tc>
          <w:tcPr>
            <w:tcW w:w="730" w:type="dxa"/>
            <w:tcBorders>
              <w:top w:val="single" w:sz="4" w:space="0" w:color="auto"/>
              <w:left w:val="single" w:sz="8" w:space="0" w:color="auto"/>
              <w:bottom w:val="single" w:sz="8" w:space="0" w:color="auto"/>
              <w:right w:val="single" w:sz="8" w:space="0" w:color="auto"/>
            </w:tcBorders>
            <w:noWrap/>
            <w:hideMark/>
          </w:tcPr>
          <w:p w14:paraId="45846828" w14:textId="7AC467CC" w:rsidR="0011595D" w:rsidDel="00131A5D" w:rsidRDefault="0011595D">
            <w:pPr>
              <w:jc w:val="center"/>
              <w:rPr>
                <w:del w:id="773" w:author="ohm" w:date="2019-10-12T10:44:00Z"/>
                <w:b/>
                <w:bCs/>
                <w:sz w:val="20"/>
              </w:rPr>
            </w:pPr>
            <w:del w:id="774" w:author="ohm" w:date="2019-10-12T10:44:00Z">
              <w:r w:rsidDel="00131A5D">
                <w:rPr>
                  <w:b/>
                  <w:bCs/>
                  <w:sz w:val="20"/>
                </w:rPr>
                <w:delText>EncT</w:delText>
              </w:r>
            </w:del>
          </w:p>
        </w:tc>
        <w:tc>
          <w:tcPr>
            <w:tcW w:w="730" w:type="dxa"/>
            <w:tcBorders>
              <w:top w:val="single" w:sz="4" w:space="0" w:color="auto"/>
              <w:left w:val="single" w:sz="8" w:space="0" w:color="auto"/>
              <w:bottom w:val="single" w:sz="8" w:space="0" w:color="auto"/>
              <w:right w:val="single" w:sz="8" w:space="0" w:color="auto"/>
            </w:tcBorders>
            <w:noWrap/>
            <w:hideMark/>
          </w:tcPr>
          <w:p w14:paraId="039C9FDA" w14:textId="5BCEEE8D" w:rsidR="0011595D" w:rsidDel="00131A5D" w:rsidRDefault="0011595D">
            <w:pPr>
              <w:jc w:val="center"/>
              <w:rPr>
                <w:del w:id="775" w:author="ohm" w:date="2019-10-12T10:44:00Z"/>
                <w:b/>
                <w:bCs/>
                <w:sz w:val="20"/>
              </w:rPr>
            </w:pPr>
            <w:del w:id="776" w:author="ohm" w:date="2019-10-12T10:44:00Z">
              <w:r w:rsidDel="00131A5D">
                <w:rPr>
                  <w:b/>
                  <w:bCs/>
                  <w:sz w:val="20"/>
                </w:rPr>
                <w:delText>DecT</w:delText>
              </w:r>
            </w:del>
          </w:p>
        </w:tc>
      </w:tr>
      <w:tr w:rsidR="0011595D" w:rsidDel="00131A5D" w14:paraId="61A9DAC9" w14:textId="0ADDF130" w:rsidTr="0011595D">
        <w:trPr>
          <w:trHeight w:val="432"/>
          <w:del w:id="777" w:author="ohm" w:date="2019-10-12T10:44:00Z"/>
        </w:trPr>
        <w:tc>
          <w:tcPr>
            <w:tcW w:w="895" w:type="dxa"/>
            <w:tcBorders>
              <w:top w:val="single" w:sz="4" w:space="0" w:color="auto"/>
              <w:left w:val="single" w:sz="4" w:space="0" w:color="auto"/>
              <w:bottom w:val="single" w:sz="4" w:space="0" w:color="auto"/>
              <w:right w:val="single" w:sz="4" w:space="0" w:color="auto"/>
            </w:tcBorders>
            <w:noWrap/>
            <w:hideMark/>
          </w:tcPr>
          <w:p w14:paraId="4C28B53B" w14:textId="2CB0A962" w:rsidR="0011595D" w:rsidDel="00131A5D" w:rsidRDefault="0011595D">
            <w:pPr>
              <w:rPr>
                <w:del w:id="778" w:author="ohm" w:date="2019-10-12T10:44:00Z"/>
                <w:sz w:val="20"/>
              </w:rPr>
            </w:pPr>
            <w:del w:id="779" w:author="ohm" w:date="2019-10-12T10:44:00Z">
              <w:r w:rsidDel="00131A5D">
                <w:rPr>
                  <w:lang w:val="de-DE" w:eastAsia="de-DE"/>
                </w:rPr>
                <w:delText>3-2.1</w:delText>
              </w:r>
            </w:del>
          </w:p>
        </w:tc>
        <w:tc>
          <w:tcPr>
            <w:tcW w:w="785" w:type="dxa"/>
            <w:tcBorders>
              <w:top w:val="single" w:sz="8" w:space="0" w:color="auto"/>
              <w:left w:val="single" w:sz="8" w:space="0" w:color="auto"/>
              <w:bottom w:val="single" w:sz="4" w:space="0" w:color="auto"/>
              <w:right w:val="single" w:sz="4" w:space="0" w:color="auto"/>
            </w:tcBorders>
            <w:noWrap/>
            <w:hideMark/>
          </w:tcPr>
          <w:p w14:paraId="50BD6409" w14:textId="105ED09F" w:rsidR="0011595D" w:rsidDel="00131A5D" w:rsidRDefault="0011595D">
            <w:pPr>
              <w:rPr>
                <w:del w:id="780" w:author="ohm" w:date="2019-10-12T10:44:00Z"/>
                <w:sz w:val="20"/>
              </w:rPr>
            </w:pPr>
            <w:del w:id="781" w:author="ohm" w:date="2019-10-12T10:44:00Z">
              <w:r w:rsidDel="00131A5D">
                <w:rPr>
                  <w:sz w:val="20"/>
                </w:rPr>
                <w:delText>0.03%</w:delText>
              </w:r>
            </w:del>
          </w:p>
        </w:tc>
        <w:tc>
          <w:tcPr>
            <w:tcW w:w="810" w:type="dxa"/>
            <w:tcBorders>
              <w:top w:val="single" w:sz="8" w:space="0" w:color="auto"/>
              <w:left w:val="single" w:sz="4" w:space="0" w:color="auto"/>
              <w:bottom w:val="single" w:sz="4" w:space="0" w:color="auto"/>
              <w:right w:val="single" w:sz="4" w:space="0" w:color="auto"/>
            </w:tcBorders>
            <w:noWrap/>
            <w:hideMark/>
          </w:tcPr>
          <w:p w14:paraId="0CB391AD" w14:textId="20762A32" w:rsidR="0011595D" w:rsidDel="00131A5D" w:rsidRDefault="0011595D">
            <w:pPr>
              <w:rPr>
                <w:del w:id="782" w:author="ohm" w:date="2019-10-12T10:44:00Z"/>
                <w:sz w:val="20"/>
              </w:rPr>
            </w:pPr>
            <w:del w:id="783" w:author="ohm" w:date="2019-10-12T10:44:00Z">
              <w:r w:rsidDel="00131A5D">
                <w:rPr>
                  <w:sz w:val="20"/>
                </w:rPr>
                <w:delText>-0.01%</w:delText>
              </w:r>
            </w:del>
          </w:p>
        </w:tc>
        <w:tc>
          <w:tcPr>
            <w:tcW w:w="810" w:type="dxa"/>
            <w:tcBorders>
              <w:top w:val="single" w:sz="8" w:space="0" w:color="auto"/>
              <w:left w:val="single" w:sz="4" w:space="0" w:color="auto"/>
              <w:bottom w:val="single" w:sz="4" w:space="0" w:color="auto"/>
              <w:right w:val="single" w:sz="4" w:space="0" w:color="auto"/>
            </w:tcBorders>
            <w:noWrap/>
            <w:hideMark/>
          </w:tcPr>
          <w:p w14:paraId="5FE85C9B" w14:textId="703D901C" w:rsidR="0011595D" w:rsidDel="00131A5D" w:rsidRDefault="0011595D">
            <w:pPr>
              <w:rPr>
                <w:del w:id="784" w:author="ohm" w:date="2019-10-12T10:44:00Z"/>
                <w:sz w:val="20"/>
              </w:rPr>
            </w:pPr>
            <w:del w:id="785" w:author="ohm" w:date="2019-10-12T10:44:00Z">
              <w:r w:rsidDel="00131A5D">
                <w:rPr>
                  <w:sz w:val="20"/>
                </w:rPr>
                <w:delText>0.02%</w:delText>
              </w:r>
            </w:del>
          </w:p>
        </w:tc>
        <w:tc>
          <w:tcPr>
            <w:tcW w:w="730" w:type="dxa"/>
            <w:tcBorders>
              <w:top w:val="single" w:sz="8" w:space="0" w:color="auto"/>
              <w:left w:val="single" w:sz="4" w:space="0" w:color="auto"/>
              <w:bottom w:val="single" w:sz="4" w:space="0" w:color="auto"/>
              <w:right w:val="single" w:sz="4" w:space="0" w:color="auto"/>
            </w:tcBorders>
            <w:noWrap/>
            <w:hideMark/>
          </w:tcPr>
          <w:p w14:paraId="7035A070" w14:textId="04CE7B1C" w:rsidR="0011595D" w:rsidDel="00131A5D" w:rsidRDefault="0011595D">
            <w:pPr>
              <w:rPr>
                <w:del w:id="786" w:author="ohm" w:date="2019-10-12T10:44:00Z"/>
                <w:sz w:val="20"/>
              </w:rPr>
            </w:pPr>
            <w:del w:id="787" w:author="ohm" w:date="2019-10-12T10:44:00Z">
              <w:r w:rsidDel="00131A5D">
                <w:rPr>
                  <w:sz w:val="20"/>
                </w:rPr>
                <w:delText>100%</w:delText>
              </w:r>
            </w:del>
          </w:p>
        </w:tc>
        <w:tc>
          <w:tcPr>
            <w:tcW w:w="730" w:type="dxa"/>
            <w:tcBorders>
              <w:top w:val="single" w:sz="8" w:space="0" w:color="auto"/>
              <w:left w:val="single" w:sz="4" w:space="0" w:color="auto"/>
              <w:bottom w:val="single" w:sz="4" w:space="0" w:color="auto"/>
              <w:right w:val="single" w:sz="8" w:space="0" w:color="auto"/>
            </w:tcBorders>
            <w:noWrap/>
            <w:hideMark/>
          </w:tcPr>
          <w:p w14:paraId="5458EBBC" w14:textId="00559B3F" w:rsidR="0011595D" w:rsidDel="00131A5D" w:rsidRDefault="0011595D">
            <w:pPr>
              <w:rPr>
                <w:del w:id="788" w:author="ohm" w:date="2019-10-12T10:44:00Z"/>
                <w:sz w:val="20"/>
              </w:rPr>
            </w:pPr>
            <w:del w:id="789" w:author="ohm" w:date="2019-10-12T10:44:00Z">
              <w:r w:rsidDel="00131A5D">
                <w:rPr>
                  <w:sz w:val="20"/>
                </w:rPr>
                <w:delText>100%</w:delText>
              </w:r>
            </w:del>
          </w:p>
        </w:tc>
        <w:tc>
          <w:tcPr>
            <w:tcW w:w="810" w:type="dxa"/>
            <w:tcBorders>
              <w:top w:val="single" w:sz="8" w:space="0" w:color="auto"/>
              <w:left w:val="single" w:sz="8" w:space="0" w:color="auto"/>
              <w:bottom w:val="single" w:sz="4" w:space="0" w:color="auto"/>
              <w:right w:val="single" w:sz="4" w:space="0" w:color="auto"/>
            </w:tcBorders>
            <w:noWrap/>
            <w:hideMark/>
          </w:tcPr>
          <w:p w14:paraId="72587FA8" w14:textId="6F316A98" w:rsidR="0011595D" w:rsidDel="00131A5D" w:rsidRDefault="0011595D">
            <w:pPr>
              <w:rPr>
                <w:del w:id="790" w:author="ohm" w:date="2019-10-12T10:44:00Z"/>
                <w:sz w:val="20"/>
              </w:rPr>
            </w:pPr>
            <w:del w:id="791" w:author="ohm" w:date="2019-10-12T10:44:00Z">
              <w:r w:rsidDel="00131A5D">
                <w:rPr>
                  <w:sz w:val="20"/>
                </w:rPr>
                <w:delText>0.02%</w:delText>
              </w:r>
            </w:del>
          </w:p>
        </w:tc>
        <w:tc>
          <w:tcPr>
            <w:tcW w:w="810" w:type="dxa"/>
            <w:tcBorders>
              <w:top w:val="single" w:sz="8" w:space="0" w:color="auto"/>
              <w:left w:val="single" w:sz="4" w:space="0" w:color="auto"/>
              <w:bottom w:val="single" w:sz="4" w:space="0" w:color="auto"/>
              <w:right w:val="single" w:sz="4" w:space="0" w:color="auto"/>
            </w:tcBorders>
            <w:noWrap/>
            <w:hideMark/>
          </w:tcPr>
          <w:p w14:paraId="4826539B" w14:textId="55D33797" w:rsidR="0011595D" w:rsidDel="00131A5D" w:rsidRDefault="0011595D">
            <w:pPr>
              <w:rPr>
                <w:del w:id="792" w:author="ohm" w:date="2019-10-12T10:44:00Z"/>
                <w:sz w:val="20"/>
              </w:rPr>
            </w:pPr>
            <w:del w:id="793" w:author="ohm" w:date="2019-10-12T10:44:00Z">
              <w:r w:rsidDel="00131A5D">
                <w:rPr>
                  <w:sz w:val="20"/>
                </w:rPr>
                <w:delText>0.05%</w:delText>
              </w:r>
            </w:del>
          </w:p>
        </w:tc>
        <w:tc>
          <w:tcPr>
            <w:tcW w:w="810" w:type="dxa"/>
            <w:tcBorders>
              <w:top w:val="single" w:sz="8" w:space="0" w:color="auto"/>
              <w:left w:val="single" w:sz="4" w:space="0" w:color="auto"/>
              <w:bottom w:val="single" w:sz="4" w:space="0" w:color="auto"/>
              <w:right w:val="single" w:sz="4" w:space="0" w:color="auto"/>
            </w:tcBorders>
            <w:noWrap/>
            <w:hideMark/>
          </w:tcPr>
          <w:p w14:paraId="016239A7" w14:textId="23087326" w:rsidR="0011595D" w:rsidDel="00131A5D" w:rsidRDefault="0011595D">
            <w:pPr>
              <w:rPr>
                <w:del w:id="794" w:author="ohm" w:date="2019-10-12T10:44:00Z"/>
                <w:sz w:val="20"/>
              </w:rPr>
            </w:pPr>
            <w:del w:id="795" w:author="ohm" w:date="2019-10-12T10:44:00Z">
              <w:r w:rsidDel="00131A5D">
                <w:rPr>
                  <w:sz w:val="20"/>
                </w:rPr>
                <w:delText>0.01%</w:delText>
              </w:r>
            </w:del>
          </w:p>
        </w:tc>
        <w:tc>
          <w:tcPr>
            <w:tcW w:w="730" w:type="dxa"/>
            <w:tcBorders>
              <w:top w:val="single" w:sz="8" w:space="0" w:color="auto"/>
              <w:left w:val="single" w:sz="4" w:space="0" w:color="auto"/>
              <w:bottom w:val="single" w:sz="4" w:space="0" w:color="auto"/>
              <w:right w:val="single" w:sz="4" w:space="0" w:color="auto"/>
            </w:tcBorders>
            <w:noWrap/>
            <w:hideMark/>
          </w:tcPr>
          <w:p w14:paraId="304A7510" w14:textId="163643BC" w:rsidR="0011595D" w:rsidDel="00131A5D" w:rsidRDefault="0011595D">
            <w:pPr>
              <w:rPr>
                <w:del w:id="796" w:author="ohm" w:date="2019-10-12T10:44:00Z"/>
                <w:sz w:val="20"/>
              </w:rPr>
            </w:pPr>
            <w:del w:id="797" w:author="ohm" w:date="2019-10-12T10:44:00Z">
              <w:r w:rsidDel="00131A5D">
                <w:rPr>
                  <w:sz w:val="20"/>
                </w:rPr>
                <w:delText>101%</w:delText>
              </w:r>
            </w:del>
          </w:p>
        </w:tc>
        <w:tc>
          <w:tcPr>
            <w:tcW w:w="730" w:type="dxa"/>
            <w:tcBorders>
              <w:top w:val="single" w:sz="8" w:space="0" w:color="auto"/>
              <w:left w:val="single" w:sz="4" w:space="0" w:color="auto"/>
              <w:bottom w:val="single" w:sz="4" w:space="0" w:color="auto"/>
              <w:right w:val="single" w:sz="8" w:space="0" w:color="auto"/>
            </w:tcBorders>
            <w:noWrap/>
            <w:hideMark/>
          </w:tcPr>
          <w:p w14:paraId="3379C5E6" w14:textId="3AD14F5A" w:rsidR="0011595D" w:rsidDel="00131A5D" w:rsidRDefault="0011595D">
            <w:pPr>
              <w:rPr>
                <w:del w:id="798" w:author="ohm" w:date="2019-10-12T10:44:00Z"/>
                <w:sz w:val="20"/>
              </w:rPr>
            </w:pPr>
            <w:del w:id="799" w:author="ohm" w:date="2019-10-12T10:44:00Z">
              <w:r w:rsidDel="00131A5D">
                <w:rPr>
                  <w:sz w:val="20"/>
                </w:rPr>
                <w:delText>99%</w:delText>
              </w:r>
            </w:del>
          </w:p>
        </w:tc>
      </w:tr>
      <w:tr w:rsidR="0011595D" w:rsidDel="00131A5D" w14:paraId="7906FB51" w14:textId="215C96AE" w:rsidTr="0011595D">
        <w:trPr>
          <w:trHeight w:val="432"/>
          <w:del w:id="800" w:author="ohm" w:date="2019-10-12T10:44:00Z"/>
        </w:trPr>
        <w:tc>
          <w:tcPr>
            <w:tcW w:w="895" w:type="dxa"/>
            <w:tcBorders>
              <w:top w:val="single" w:sz="4" w:space="0" w:color="auto"/>
              <w:left w:val="single" w:sz="4" w:space="0" w:color="auto"/>
              <w:bottom w:val="single" w:sz="4" w:space="0" w:color="auto"/>
              <w:right w:val="single" w:sz="4" w:space="0" w:color="auto"/>
            </w:tcBorders>
            <w:noWrap/>
            <w:hideMark/>
          </w:tcPr>
          <w:p w14:paraId="4C3B4B7D" w14:textId="1606BFFA" w:rsidR="0011595D" w:rsidDel="00131A5D" w:rsidRDefault="0011595D">
            <w:pPr>
              <w:rPr>
                <w:del w:id="801" w:author="ohm" w:date="2019-10-12T10:44:00Z"/>
                <w:sz w:val="20"/>
              </w:rPr>
            </w:pPr>
            <w:del w:id="802" w:author="ohm" w:date="2019-10-12T10:44:00Z">
              <w:r w:rsidDel="00131A5D">
                <w:rPr>
                  <w:lang w:val="de-DE" w:eastAsia="de-DE"/>
                </w:rPr>
                <w:delText>3-2.2</w:delText>
              </w:r>
            </w:del>
          </w:p>
        </w:tc>
        <w:tc>
          <w:tcPr>
            <w:tcW w:w="785" w:type="dxa"/>
            <w:tcBorders>
              <w:top w:val="single" w:sz="4" w:space="0" w:color="auto"/>
              <w:left w:val="single" w:sz="8" w:space="0" w:color="auto"/>
              <w:bottom w:val="single" w:sz="4" w:space="0" w:color="auto"/>
              <w:right w:val="single" w:sz="4" w:space="0" w:color="auto"/>
            </w:tcBorders>
            <w:noWrap/>
            <w:hideMark/>
          </w:tcPr>
          <w:p w14:paraId="19CBE350" w14:textId="1BFFA161" w:rsidR="0011595D" w:rsidDel="00131A5D" w:rsidRDefault="0011595D">
            <w:pPr>
              <w:rPr>
                <w:del w:id="803" w:author="ohm" w:date="2019-10-12T10:44:00Z"/>
                <w:sz w:val="20"/>
              </w:rPr>
            </w:pPr>
            <w:del w:id="804" w:author="ohm" w:date="2019-10-12T10:44:00Z">
              <w:r w:rsidDel="00131A5D">
                <w:rPr>
                  <w:sz w:val="20"/>
                </w:rPr>
                <w:delText>0.03%</w:delText>
              </w:r>
            </w:del>
          </w:p>
        </w:tc>
        <w:tc>
          <w:tcPr>
            <w:tcW w:w="810" w:type="dxa"/>
            <w:tcBorders>
              <w:top w:val="single" w:sz="4" w:space="0" w:color="auto"/>
              <w:left w:val="single" w:sz="4" w:space="0" w:color="auto"/>
              <w:bottom w:val="single" w:sz="4" w:space="0" w:color="auto"/>
              <w:right w:val="single" w:sz="4" w:space="0" w:color="auto"/>
            </w:tcBorders>
            <w:noWrap/>
            <w:hideMark/>
          </w:tcPr>
          <w:p w14:paraId="3DDC32EE" w14:textId="38DECB9F" w:rsidR="0011595D" w:rsidDel="00131A5D" w:rsidRDefault="0011595D">
            <w:pPr>
              <w:rPr>
                <w:del w:id="805" w:author="ohm" w:date="2019-10-12T10:44:00Z"/>
                <w:sz w:val="20"/>
              </w:rPr>
            </w:pPr>
            <w:del w:id="806" w:author="ohm" w:date="2019-10-12T10:44:00Z">
              <w:r w:rsidDel="00131A5D">
                <w:rPr>
                  <w:sz w:val="20"/>
                </w:rPr>
                <w:delText>0.01%</w:delText>
              </w:r>
            </w:del>
          </w:p>
        </w:tc>
        <w:tc>
          <w:tcPr>
            <w:tcW w:w="810" w:type="dxa"/>
            <w:tcBorders>
              <w:top w:val="single" w:sz="4" w:space="0" w:color="auto"/>
              <w:left w:val="single" w:sz="4" w:space="0" w:color="auto"/>
              <w:bottom w:val="single" w:sz="4" w:space="0" w:color="auto"/>
              <w:right w:val="single" w:sz="4" w:space="0" w:color="auto"/>
            </w:tcBorders>
            <w:noWrap/>
            <w:hideMark/>
          </w:tcPr>
          <w:p w14:paraId="439A9726" w14:textId="5636743E" w:rsidR="0011595D" w:rsidDel="00131A5D" w:rsidRDefault="0011595D">
            <w:pPr>
              <w:rPr>
                <w:del w:id="807" w:author="ohm" w:date="2019-10-12T10:44:00Z"/>
                <w:sz w:val="20"/>
              </w:rPr>
            </w:pPr>
            <w:del w:id="808" w:author="ohm" w:date="2019-10-12T10:44:00Z">
              <w:r w:rsidDel="00131A5D">
                <w:rPr>
                  <w:sz w:val="20"/>
                </w:rPr>
                <w:delText>0.00%</w:delText>
              </w:r>
            </w:del>
          </w:p>
        </w:tc>
        <w:tc>
          <w:tcPr>
            <w:tcW w:w="730" w:type="dxa"/>
            <w:tcBorders>
              <w:top w:val="single" w:sz="4" w:space="0" w:color="auto"/>
              <w:left w:val="single" w:sz="4" w:space="0" w:color="auto"/>
              <w:bottom w:val="single" w:sz="4" w:space="0" w:color="auto"/>
              <w:right w:val="single" w:sz="4" w:space="0" w:color="auto"/>
            </w:tcBorders>
            <w:noWrap/>
            <w:hideMark/>
          </w:tcPr>
          <w:p w14:paraId="1CA5599C" w14:textId="0216546E" w:rsidR="0011595D" w:rsidDel="00131A5D" w:rsidRDefault="0011595D">
            <w:pPr>
              <w:rPr>
                <w:del w:id="809" w:author="ohm" w:date="2019-10-12T10:44:00Z"/>
                <w:sz w:val="20"/>
              </w:rPr>
            </w:pPr>
            <w:del w:id="810" w:author="ohm" w:date="2019-10-12T10:44:00Z">
              <w:r w:rsidDel="00131A5D">
                <w:rPr>
                  <w:sz w:val="20"/>
                </w:rPr>
                <w:delText>100%</w:delText>
              </w:r>
            </w:del>
          </w:p>
        </w:tc>
        <w:tc>
          <w:tcPr>
            <w:tcW w:w="730" w:type="dxa"/>
            <w:tcBorders>
              <w:top w:val="single" w:sz="4" w:space="0" w:color="auto"/>
              <w:left w:val="single" w:sz="4" w:space="0" w:color="auto"/>
              <w:bottom w:val="single" w:sz="4" w:space="0" w:color="auto"/>
              <w:right w:val="single" w:sz="8" w:space="0" w:color="auto"/>
            </w:tcBorders>
            <w:noWrap/>
            <w:hideMark/>
          </w:tcPr>
          <w:p w14:paraId="0E6B701F" w14:textId="2DB1B4A3" w:rsidR="0011595D" w:rsidDel="00131A5D" w:rsidRDefault="0011595D">
            <w:pPr>
              <w:rPr>
                <w:del w:id="811" w:author="ohm" w:date="2019-10-12T10:44:00Z"/>
                <w:sz w:val="20"/>
              </w:rPr>
            </w:pPr>
            <w:del w:id="812" w:author="ohm" w:date="2019-10-12T10:44:00Z">
              <w:r w:rsidDel="00131A5D">
                <w:rPr>
                  <w:sz w:val="20"/>
                </w:rPr>
                <w:delText>100%</w:delText>
              </w:r>
            </w:del>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AB8FC73" w14:textId="156B9F4C" w:rsidR="0011595D" w:rsidDel="00131A5D" w:rsidRDefault="0011595D">
            <w:pPr>
              <w:rPr>
                <w:del w:id="813" w:author="ohm" w:date="2019-10-12T10:44:00Z"/>
                <w:sz w:val="20"/>
              </w:rPr>
            </w:pPr>
            <w:del w:id="814" w:author="ohm" w:date="2019-10-12T10:44:00Z">
              <w:r w:rsidDel="00131A5D">
                <w:rPr>
                  <w:sz w:val="20"/>
                </w:rPr>
                <w:delText>0.02%</w:delText>
              </w:r>
            </w:del>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35B9A18B" w14:textId="5CCAD510" w:rsidR="0011595D" w:rsidDel="00131A5D" w:rsidRDefault="0011595D">
            <w:pPr>
              <w:rPr>
                <w:del w:id="815" w:author="ohm" w:date="2019-10-12T10:44:00Z"/>
                <w:sz w:val="20"/>
              </w:rPr>
            </w:pPr>
            <w:del w:id="816" w:author="ohm" w:date="2019-10-12T10:44:00Z">
              <w:r w:rsidDel="00131A5D">
                <w:rPr>
                  <w:sz w:val="20"/>
                </w:rPr>
                <w:delText>0.08%</w:delText>
              </w:r>
            </w:del>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D771C33" w14:textId="6C5CB854" w:rsidR="0011595D" w:rsidDel="00131A5D" w:rsidRDefault="0011595D">
            <w:pPr>
              <w:rPr>
                <w:del w:id="817" w:author="ohm" w:date="2019-10-12T10:44:00Z"/>
                <w:sz w:val="20"/>
              </w:rPr>
            </w:pPr>
            <w:del w:id="818" w:author="ohm" w:date="2019-10-12T10:44:00Z">
              <w:r w:rsidDel="00131A5D">
                <w:rPr>
                  <w:sz w:val="20"/>
                </w:rPr>
                <w:delText>0.01%</w:delText>
              </w:r>
            </w:del>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D81AE0A" w14:textId="3C184F79" w:rsidR="0011595D" w:rsidDel="00131A5D" w:rsidRDefault="0011595D">
            <w:pPr>
              <w:rPr>
                <w:del w:id="819" w:author="ohm" w:date="2019-10-12T10:44:00Z"/>
                <w:sz w:val="20"/>
              </w:rPr>
            </w:pPr>
            <w:del w:id="820" w:author="ohm" w:date="2019-10-12T10:44:00Z">
              <w:r w:rsidDel="00131A5D">
                <w:rPr>
                  <w:sz w:val="20"/>
                </w:rPr>
                <w:delText>100%</w:delText>
              </w:r>
            </w:del>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2FE837D" w14:textId="0BADB099" w:rsidR="0011595D" w:rsidDel="00131A5D" w:rsidRDefault="0011595D">
            <w:pPr>
              <w:rPr>
                <w:del w:id="821" w:author="ohm" w:date="2019-10-12T10:44:00Z"/>
                <w:sz w:val="20"/>
              </w:rPr>
            </w:pPr>
            <w:del w:id="822" w:author="ohm" w:date="2019-10-12T10:44:00Z">
              <w:r w:rsidDel="00131A5D">
                <w:rPr>
                  <w:sz w:val="20"/>
                </w:rPr>
                <w:delText>100%</w:delText>
              </w:r>
            </w:del>
          </w:p>
        </w:tc>
      </w:tr>
    </w:tbl>
    <w:p w14:paraId="2CC7CDDA" w14:textId="72E68A50" w:rsidR="0011595D" w:rsidDel="00131A5D" w:rsidRDefault="006E3610" w:rsidP="003951BC">
      <w:pPr>
        <w:rPr>
          <w:del w:id="823" w:author="ohm" w:date="2019-10-12T10:44:00Z"/>
        </w:rPr>
      </w:pPr>
      <w:del w:id="824" w:author="ohm" w:date="2019-10-12T10:44:00Z">
        <w:r w:rsidDel="00131A5D">
          <w:delText xml:space="preserve">Several experts </w:delText>
        </w:r>
        <w:r w:rsidR="00F678B6" w:rsidDel="00131A5D">
          <w:delText xml:space="preserve">expressed that CE3-2.1 could be regarded as a desirable cleanup in various aspects. However, it is also noted that there are numerous non-CE proposals that suggest other ways of cleanup. Need to get a better picture which are the aspects desirable to be resolved. </w:delText>
        </w:r>
        <w:r w:rsidR="00C54088" w:rsidDel="00131A5D">
          <w:delText>This was later done</w:delText>
        </w:r>
        <w:r w:rsidR="00F678B6" w:rsidDel="00131A5D">
          <w:delText xml:space="preserve"> in context of </w:delText>
        </w:r>
        <w:r w:rsidR="00C54088" w:rsidDel="00131A5D">
          <w:delText>reviewing</w:delText>
        </w:r>
        <w:r w:rsidR="00F678B6" w:rsidDel="00131A5D">
          <w:delText xml:space="preserve"> non-CE contribution</w:delText>
        </w:r>
        <w:r w:rsidR="00C61AF4" w:rsidDel="00131A5D">
          <w:delText xml:space="preserve">s. From follow-up discussion Mon 7 Oct.: It removes a table lookup, which would be nice for software. Further, the formula may not be best optimized as this should better be based on the floating point result of the matrix optimization (rather than the quantized version). The current version would not be a candidate for adoption. </w:delText>
        </w:r>
      </w:del>
    </w:p>
    <w:p w14:paraId="67736C5C" w14:textId="1155056B" w:rsidR="00F678B6" w:rsidDel="00131A5D" w:rsidRDefault="00F678B6" w:rsidP="003951BC">
      <w:pPr>
        <w:rPr>
          <w:del w:id="825" w:author="ohm" w:date="2019-10-12T10:44:00Z"/>
        </w:rPr>
      </w:pPr>
      <w:del w:id="826" w:author="ohm" w:date="2019-10-12T10:44:00Z">
        <w:r w:rsidDel="00131A5D">
          <w:lastRenderedPageBreak/>
          <w:delText>CE3-2.2 does not appear to have any benefit.</w:delText>
        </w:r>
      </w:del>
    </w:p>
    <w:p w14:paraId="461B4E19" w14:textId="05BD9225" w:rsidR="00F678B6" w:rsidDel="00131A5D" w:rsidRDefault="00F678B6" w:rsidP="003951BC">
      <w:pPr>
        <w:rPr>
          <w:del w:id="827" w:author="ohm" w:date="2019-10-12T10:44:00Z"/>
        </w:rPr>
      </w:pPr>
    </w:p>
    <w:p w14:paraId="42392F61" w14:textId="433271D3" w:rsidR="00F678B6" w:rsidDel="00131A5D" w:rsidRDefault="00F678B6" w:rsidP="003951BC">
      <w:pPr>
        <w:rPr>
          <w:del w:id="828" w:author="ohm" w:date="2019-10-12T10:44:00Z"/>
        </w:rPr>
      </w:pPr>
      <w:del w:id="829" w:author="ohm" w:date="2019-10-12T10:44:00Z">
        <w:r w:rsidDel="00131A5D">
          <w:delText>CE3-3:</w:delText>
        </w:r>
      </w:del>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F678B6" w:rsidDel="00131A5D" w14:paraId="61282738" w14:textId="4F31E5F4" w:rsidTr="00F678B6">
        <w:trPr>
          <w:del w:id="830" w:author="ohm" w:date="2019-10-12T10:44:00Z"/>
        </w:trPr>
        <w:tc>
          <w:tcPr>
            <w:tcW w:w="895" w:type="dxa"/>
            <w:tcBorders>
              <w:top w:val="single" w:sz="4" w:space="0" w:color="auto"/>
              <w:left w:val="single" w:sz="4" w:space="0" w:color="auto"/>
              <w:bottom w:val="single" w:sz="4" w:space="0" w:color="auto"/>
              <w:right w:val="single" w:sz="4" w:space="0" w:color="auto"/>
            </w:tcBorders>
            <w:hideMark/>
          </w:tcPr>
          <w:p w14:paraId="2B9CB2C6" w14:textId="014580DA" w:rsidR="00F678B6" w:rsidDel="00131A5D" w:rsidRDefault="00F678B6">
            <w:pPr>
              <w:rPr>
                <w:del w:id="831" w:author="ohm" w:date="2019-10-12T10:44:00Z"/>
                <w:b/>
                <w:lang w:val="de-DE" w:eastAsia="de-DE"/>
              </w:rPr>
            </w:pPr>
            <w:del w:id="832" w:author="ohm" w:date="2019-10-12T10:44:00Z">
              <w:r w:rsidDel="00131A5D">
                <w:rPr>
                  <w:b/>
                  <w:lang w:val="de-DE" w:eastAsia="de-DE"/>
                </w:rPr>
                <w:delText>Test #</w:delText>
              </w:r>
            </w:del>
          </w:p>
        </w:tc>
        <w:tc>
          <w:tcPr>
            <w:tcW w:w="7290" w:type="dxa"/>
            <w:tcBorders>
              <w:top w:val="single" w:sz="4" w:space="0" w:color="auto"/>
              <w:left w:val="single" w:sz="4" w:space="0" w:color="auto"/>
              <w:bottom w:val="single" w:sz="4" w:space="0" w:color="auto"/>
              <w:right w:val="single" w:sz="4" w:space="0" w:color="auto"/>
            </w:tcBorders>
            <w:hideMark/>
          </w:tcPr>
          <w:p w14:paraId="35830F1A" w14:textId="626CCC76" w:rsidR="00F678B6" w:rsidDel="00131A5D" w:rsidRDefault="00F678B6">
            <w:pPr>
              <w:rPr>
                <w:del w:id="833" w:author="ohm" w:date="2019-10-12T10:44:00Z"/>
                <w:b/>
                <w:lang w:val="de-DE" w:eastAsia="de-DE"/>
              </w:rPr>
            </w:pPr>
            <w:del w:id="834" w:author="ohm" w:date="2019-10-12T10:44:00Z">
              <w:r w:rsidDel="00131A5D">
                <w:rPr>
                  <w:b/>
                  <w:lang w:val="de-DE" w:eastAsia="de-DE"/>
                </w:rPr>
                <w:delText>Short description</w:delText>
              </w:r>
            </w:del>
          </w:p>
        </w:tc>
        <w:tc>
          <w:tcPr>
            <w:tcW w:w="1440" w:type="dxa"/>
            <w:tcBorders>
              <w:top w:val="single" w:sz="4" w:space="0" w:color="auto"/>
              <w:left w:val="single" w:sz="4" w:space="0" w:color="auto"/>
              <w:bottom w:val="single" w:sz="4" w:space="0" w:color="auto"/>
              <w:right w:val="single" w:sz="4" w:space="0" w:color="auto"/>
            </w:tcBorders>
            <w:hideMark/>
          </w:tcPr>
          <w:p w14:paraId="7FE7229F" w14:textId="02ECBD96" w:rsidR="00F678B6" w:rsidDel="00131A5D" w:rsidRDefault="00F678B6">
            <w:pPr>
              <w:rPr>
                <w:del w:id="835" w:author="ohm" w:date="2019-10-12T10:44:00Z"/>
                <w:b/>
                <w:lang w:val="de-DE" w:eastAsia="de-DE"/>
              </w:rPr>
            </w:pPr>
            <w:del w:id="836" w:author="ohm" w:date="2019-10-12T10:44:00Z">
              <w:r w:rsidDel="00131A5D">
                <w:rPr>
                  <w:b/>
                  <w:lang w:val="de-DE" w:eastAsia="de-DE"/>
                </w:rPr>
                <w:delText>Doc. #</w:delText>
              </w:r>
            </w:del>
          </w:p>
        </w:tc>
      </w:tr>
      <w:tr w:rsidR="00F678B6" w:rsidDel="00131A5D" w14:paraId="2DC0CF58" w14:textId="504AEBA3" w:rsidTr="00F678B6">
        <w:trPr>
          <w:del w:id="837" w:author="ohm" w:date="2019-10-12T10:44:00Z"/>
        </w:trPr>
        <w:tc>
          <w:tcPr>
            <w:tcW w:w="895" w:type="dxa"/>
            <w:tcBorders>
              <w:top w:val="single" w:sz="4" w:space="0" w:color="auto"/>
              <w:left w:val="single" w:sz="4" w:space="0" w:color="auto"/>
              <w:bottom w:val="single" w:sz="4" w:space="0" w:color="auto"/>
              <w:right w:val="single" w:sz="4" w:space="0" w:color="auto"/>
            </w:tcBorders>
            <w:hideMark/>
          </w:tcPr>
          <w:p w14:paraId="5C757A1D" w14:textId="484F9FE7" w:rsidR="00F678B6" w:rsidDel="00131A5D" w:rsidRDefault="00F678B6">
            <w:pPr>
              <w:rPr>
                <w:del w:id="838" w:author="ohm" w:date="2019-10-12T10:44:00Z"/>
                <w:lang w:val="de-DE" w:eastAsia="de-DE"/>
              </w:rPr>
            </w:pPr>
            <w:del w:id="839" w:author="ohm" w:date="2019-10-12T10:44:00Z">
              <w:r w:rsidDel="00131A5D">
                <w:rPr>
                  <w:lang w:val="de-DE" w:eastAsia="de-DE"/>
                </w:rPr>
                <w:delText>3-3.1</w:delText>
              </w:r>
            </w:del>
          </w:p>
        </w:tc>
        <w:tc>
          <w:tcPr>
            <w:tcW w:w="7290" w:type="dxa"/>
            <w:tcBorders>
              <w:top w:val="single" w:sz="4" w:space="0" w:color="auto"/>
              <w:left w:val="single" w:sz="4" w:space="0" w:color="auto"/>
              <w:bottom w:val="single" w:sz="4" w:space="0" w:color="auto"/>
              <w:right w:val="single" w:sz="4" w:space="0" w:color="auto"/>
            </w:tcBorders>
            <w:hideMark/>
          </w:tcPr>
          <w:p w14:paraId="21DAA485" w14:textId="5C9BD566" w:rsidR="00F678B6" w:rsidDel="00131A5D" w:rsidRDefault="00F678B6">
            <w:pPr>
              <w:rPr>
                <w:del w:id="840" w:author="ohm" w:date="2019-10-12T10:44:00Z"/>
                <w:lang w:val="en-US" w:eastAsia="de-DE"/>
              </w:rPr>
            </w:pPr>
            <w:del w:id="841" w:author="ohm" w:date="2019-10-12T10:44:00Z">
              <w:r w:rsidDel="00131A5D">
                <w:delText>Up-sampling is performed firstly in the vertical direction and secondly in the horizontal direction</w:delText>
              </w:r>
            </w:del>
          </w:p>
        </w:tc>
        <w:tc>
          <w:tcPr>
            <w:tcW w:w="1440" w:type="dxa"/>
            <w:vMerge w:val="restart"/>
            <w:tcBorders>
              <w:top w:val="single" w:sz="4" w:space="0" w:color="auto"/>
              <w:left w:val="single" w:sz="4" w:space="0" w:color="auto"/>
              <w:bottom w:val="single" w:sz="4" w:space="0" w:color="auto"/>
              <w:right w:val="single" w:sz="4" w:space="0" w:color="auto"/>
            </w:tcBorders>
            <w:hideMark/>
          </w:tcPr>
          <w:p w14:paraId="5BE65111" w14:textId="61568C22" w:rsidR="00F678B6" w:rsidDel="00131A5D" w:rsidRDefault="00F678B6">
            <w:pPr>
              <w:rPr>
                <w:del w:id="842" w:author="ohm" w:date="2019-10-12T10:44:00Z"/>
                <w:lang w:val="es-ES_tradnl" w:eastAsia="de-DE"/>
              </w:rPr>
            </w:pPr>
            <w:del w:id="843" w:author="ohm" w:date="2019-10-12T10:44:00Z">
              <w:r w:rsidDel="00131A5D">
                <w:rPr>
                  <w:lang w:val="es-ES_tradnl" w:eastAsia="de-DE"/>
                </w:rPr>
                <w:delText>JVET-P0054 (Bytedance)</w:delText>
              </w:r>
            </w:del>
          </w:p>
        </w:tc>
      </w:tr>
      <w:tr w:rsidR="00F678B6" w:rsidDel="00131A5D" w14:paraId="0D5DF7E3" w14:textId="69E6FBB7" w:rsidTr="00F678B6">
        <w:trPr>
          <w:del w:id="844" w:author="ohm" w:date="2019-10-12T10:44:00Z"/>
        </w:trPr>
        <w:tc>
          <w:tcPr>
            <w:tcW w:w="895" w:type="dxa"/>
            <w:tcBorders>
              <w:top w:val="single" w:sz="4" w:space="0" w:color="auto"/>
              <w:left w:val="single" w:sz="4" w:space="0" w:color="auto"/>
              <w:bottom w:val="single" w:sz="4" w:space="0" w:color="auto"/>
              <w:right w:val="single" w:sz="4" w:space="0" w:color="auto"/>
            </w:tcBorders>
            <w:hideMark/>
          </w:tcPr>
          <w:p w14:paraId="58DF3876" w14:textId="653EACA5" w:rsidR="00F678B6" w:rsidDel="00131A5D" w:rsidRDefault="00F678B6">
            <w:pPr>
              <w:rPr>
                <w:del w:id="845" w:author="ohm" w:date="2019-10-12T10:44:00Z"/>
                <w:lang w:val="de-DE" w:eastAsia="de-DE"/>
              </w:rPr>
            </w:pPr>
            <w:del w:id="846" w:author="ohm" w:date="2019-10-12T10:44:00Z">
              <w:r w:rsidDel="00131A5D">
                <w:rPr>
                  <w:lang w:val="de-DE" w:eastAsia="de-DE"/>
                </w:rPr>
                <w:delText>3-3.2</w:delText>
              </w:r>
            </w:del>
          </w:p>
        </w:tc>
        <w:tc>
          <w:tcPr>
            <w:tcW w:w="7290" w:type="dxa"/>
            <w:tcBorders>
              <w:top w:val="single" w:sz="4" w:space="0" w:color="auto"/>
              <w:left w:val="single" w:sz="4" w:space="0" w:color="auto"/>
              <w:bottom w:val="single" w:sz="4" w:space="0" w:color="auto"/>
              <w:right w:val="single" w:sz="4" w:space="0" w:color="auto"/>
            </w:tcBorders>
            <w:hideMark/>
          </w:tcPr>
          <w:p w14:paraId="0685EA60" w14:textId="30722D61" w:rsidR="00F678B6" w:rsidDel="00131A5D" w:rsidRDefault="00F678B6">
            <w:pPr>
              <w:rPr>
                <w:del w:id="847" w:author="ohm" w:date="2019-10-12T10:44:00Z"/>
              </w:rPr>
            </w:pPr>
            <w:del w:id="848" w:author="ohm" w:date="2019-10-12T10:44:00Z">
              <w:r w:rsidDel="00131A5D">
                <w:delText>Up-sampling is performed firstly in the horizontal direction and secondly in the vertical direction</w:delText>
              </w:r>
            </w:del>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D20BE" w14:textId="2743AA3F" w:rsidR="00F678B6" w:rsidDel="00131A5D" w:rsidRDefault="00F678B6">
            <w:pPr>
              <w:tabs>
                <w:tab w:val="clear" w:pos="360"/>
                <w:tab w:val="clear" w:pos="720"/>
                <w:tab w:val="clear" w:pos="1080"/>
                <w:tab w:val="clear" w:pos="1440"/>
              </w:tabs>
              <w:overflowPunct/>
              <w:autoSpaceDE/>
              <w:autoSpaceDN/>
              <w:adjustRightInd/>
              <w:spacing w:before="0"/>
              <w:rPr>
                <w:del w:id="849" w:author="ohm" w:date="2019-10-12T10:44:00Z"/>
                <w:lang w:val="es-ES_tradnl" w:eastAsia="de-DE"/>
              </w:rPr>
            </w:pPr>
          </w:p>
        </w:tc>
      </w:tr>
    </w:tbl>
    <w:p w14:paraId="4C3B0C00" w14:textId="5D538A99" w:rsidR="00F678B6" w:rsidDel="00131A5D" w:rsidRDefault="00F678B6" w:rsidP="003951BC">
      <w:pPr>
        <w:rPr>
          <w:del w:id="850" w:author="ohm" w:date="2019-10-12T10:44:00Z"/>
        </w:rPr>
      </w:pPr>
    </w:p>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3F327F" w:rsidDel="00131A5D" w14:paraId="0DBA2280" w14:textId="6EEB491E" w:rsidTr="003F327F">
        <w:trPr>
          <w:trHeight w:val="432"/>
          <w:del w:id="851" w:author="ohm" w:date="2019-10-12T10:44:00Z"/>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0DD0B6A3" w14:textId="3244AD35" w:rsidR="003F327F" w:rsidDel="00131A5D" w:rsidRDefault="003F327F">
            <w:pPr>
              <w:jc w:val="center"/>
              <w:rPr>
                <w:del w:id="852" w:author="ohm" w:date="2019-10-12T10:44:00Z"/>
                <w:sz w:val="20"/>
                <w:lang w:val="en-US"/>
              </w:rPr>
            </w:pPr>
            <w:del w:id="853" w:author="ohm" w:date="2019-10-12T10:44:00Z">
              <w:r w:rsidDel="00131A5D">
                <w:rPr>
                  <w:b/>
                  <w:bCs/>
                  <w:sz w:val="20"/>
                </w:rPr>
                <w:delText>Test #</w:delText>
              </w:r>
            </w:del>
          </w:p>
        </w:tc>
        <w:tc>
          <w:tcPr>
            <w:tcW w:w="3870" w:type="dxa"/>
            <w:gridSpan w:val="5"/>
            <w:tcBorders>
              <w:top w:val="single" w:sz="8" w:space="0" w:color="auto"/>
              <w:left w:val="single" w:sz="8" w:space="0" w:color="auto"/>
              <w:bottom w:val="single" w:sz="4" w:space="0" w:color="auto"/>
              <w:right w:val="single" w:sz="8" w:space="0" w:color="auto"/>
            </w:tcBorders>
            <w:noWrap/>
            <w:hideMark/>
          </w:tcPr>
          <w:p w14:paraId="1AFB50C0" w14:textId="0FB58FCA" w:rsidR="003F327F" w:rsidDel="00131A5D" w:rsidRDefault="003F327F">
            <w:pPr>
              <w:jc w:val="center"/>
              <w:rPr>
                <w:del w:id="854" w:author="ohm" w:date="2019-10-12T10:44:00Z"/>
                <w:b/>
                <w:bCs/>
                <w:sz w:val="20"/>
              </w:rPr>
            </w:pPr>
            <w:del w:id="855" w:author="ohm" w:date="2019-10-12T10:44:00Z">
              <w:r w:rsidDel="00131A5D">
                <w:rPr>
                  <w:b/>
                  <w:bCs/>
                  <w:sz w:val="20"/>
                </w:rPr>
                <w:delText>All Intra - Over VTM-6.0</w:delText>
              </w:r>
            </w:del>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6559ECE" w14:textId="6EF60358" w:rsidR="003F327F" w:rsidDel="00131A5D" w:rsidRDefault="003F327F">
            <w:pPr>
              <w:jc w:val="center"/>
              <w:rPr>
                <w:del w:id="856" w:author="ohm" w:date="2019-10-12T10:44:00Z"/>
                <w:b/>
                <w:bCs/>
                <w:sz w:val="20"/>
              </w:rPr>
            </w:pPr>
            <w:del w:id="857" w:author="ohm" w:date="2019-10-12T10:44:00Z">
              <w:r w:rsidDel="00131A5D">
                <w:rPr>
                  <w:b/>
                  <w:bCs/>
                  <w:sz w:val="20"/>
                </w:rPr>
                <w:delText xml:space="preserve">Random Access - Over VTM-6.0 </w:delText>
              </w:r>
            </w:del>
          </w:p>
        </w:tc>
      </w:tr>
      <w:tr w:rsidR="003F327F" w:rsidDel="00131A5D" w14:paraId="037F9BB0" w14:textId="5C7428CC" w:rsidTr="003F327F">
        <w:trPr>
          <w:trHeight w:val="432"/>
          <w:del w:id="858" w:author="ohm" w:date="2019-10-12T10:44:00Z"/>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38CA3DED" w14:textId="5360F15E" w:rsidR="003F327F" w:rsidDel="00131A5D" w:rsidRDefault="003F327F">
            <w:pPr>
              <w:tabs>
                <w:tab w:val="clear" w:pos="360"/>
                <w:tab w:val="clear" w:pos="720"/>
                <w:tab w:val="clear" w:pos="1080"/>
                <w:tab w:val="clear" w:pos="1440"/>
              </w:tabs>
              <w:overflowPunct/>
              <w:autoSpaceDE/>
              <w:autoSpaceDN/>
              <w:adjustRightInd/>
              <w:spacing w:before="0"/>
              <w:rPr>
                <w:del w:id="859" w:author="ohm" w:date="2019-10-12T10:44:00Z"/>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41B67421" w14:textId="49188B86" w:rsidR="003F327F" w:rsidDel="00131A5D" w:rsidRDefault="003F327F">
            <w:pPr>
              <w:jc w:val="center"/>
              <w:rPr>
                <w:del w:id="860" w:author="ohm" w:date="2019-10-12T10:44:00Z"/>
                <w:b/>
                <w:bCs/>
                <w:sz w:val="20"/>
              </w:rPr>
            </w:pPr>
            <w:del w:id="861" w:author="ohm" w:date="2019-10-12T10:44:00Z">
              <w:r w:rsidDel="00131A5D">
                <w:rPr>
                  <w:b/>
                  <w:bCs/>
                  <w:sz w:val="20"/>
                </w:rPr>
                <w:delText>Y</w:delText>
              </w:r>
            </w:del>
          </w:p>
        </w:tc>
        <w:tc>
          <w:tcPr>
            <w:tcW w:w="810" w:type="dxa"/>
            <w:tcBorders>
              <w:top w:val="single" w:sz="8" w:space="0" w:color="auto"/>
              <w:left w:val="single" w:sz="8" w:space="0" w:color="auto"/>
              <w:bottom w:val="single" w:sz="8" w:space="0" w:color="auto"/>
              <w:right w:val="single" w:sz="8" w:space="0" w:color="auto"/>
            </w:tcBorders>
            <w:noWrap/>
            <w:hideMark/>
          </w:tcPr>
          <w:p w14:paraId="0F91F753" w14:textId="4DAD6E7E" w:rsidR="003F327F" w:rsidDel="00131A5D" w:rsidRDefault="003F327F">
            <w:pPr>
              <w:jc w:val="center"/>
              <w:rPr>
                <w:del w:id="862" w:author="ohm" w:date="2019-10-12T10:44:00Z"/>
                <w:b/>
                <w:bCs/>
                <w:sz w:val="20"/>
              </w:rPr>
            </w:pPr>
            <w:del w:id="863" w:author="ohm" w:date="2019-10-12T10:44:00Z">
              <w:r w:rsidDel="00131A5D">
                <w:rPr>
                  <w:b/>
                  <w:bCs/>
                  <w:sz w:val="20"/>
                </w:rPr>
                <w:delText>U</w:delText>
              </w:r>
            </w:del>
          </w:p>
        </w:tc>
        <w:tc>
          <w:tcPr>
            <w:tcW w:w="810" w:type="dxa"/>
            <w:tcBorders>
              <w:top w:val="single" w:sz="8" w:space="0" w:color="auto"/>
              <w:left w:val="single" w:sz="8" w:space="0" w:color="auto"/>
              <w:bottom w:val="single" w:sz="8" w:space="0" w:color="auto"/>
              <w:right w:val="single" w:sz="8" w:space="0" w:color="auto"/>
            </w:tcBorders>
            <w:noWrap/>
            <w:hideMark/>
          </w:tcPr>
          <w:p w14:paraId="6DC9DCC1" w14:textId="1174B74F" w:rsidR="003F327F" w:rsidDel="00131A5D" w:rsidRDefault="003F327F">
            <w:pPr>
              <w:jc w:val="center"/>
              <w:rPr>
                <w:del w:id="864" w:author="ohm" w:date="2019-10-12T10:44:00Z"/>
                <w:b/>
                <w:bCs/>
                <w:sz w:val="20"/>
              </w:rPr>
            </w:pPr>
            <w:del w:id="865" w:author="ohm" w:date="2019-10-12T10:44:00Z">
              <w:r w:rsidDel="00131A5D">
                <w:rPr>
                  <w:b/>
                  <w:bCs/>
                  <w:sz w:val="20"/>
                </w:rPr>
                <w:delText>V</w:delText>
              </w:r>
            </w:del>
          </w:p>
        </w:tc>
        <w:tc>
          <w:tcPr>
            <w:tcW w:w="720" w:type="dxa"/>
            <w:tcBorders>
              <w:top w:val="single" w:sz="8" w:space="0" w:color="auto"/>
              <w:left w:val="single" w:sz="8" w:space="0" w:color="auto"/>
              <w:bottom w:val="single" w:sz="8" w:space="0" w:color="auto"/>
              <w:right w:val="single" w:sz="8" w:space="0" w:color="auto"/>
            </w:tcBorders>
            <w:noWrap/>
            <w:hideMark/>
          </w:tcPr>
          <w:p w14:paraId="7426BB64" w14:textId="45A91BE1" w:rsidR="003F327F" w:rsidDel="00131A5D" w:rsidRDefault="003F327F">
            <w:pPr>
              <w:jc w:val="center"/>
              <w:rPr>
                <w:del w:id="866" w:author="ohm" w:date="2019-10-12T10:44:00Z"/>
                <w:b/>
                <w:bCs/>
                <w:sz w:val="20"/>
              </w:rPr>
            </w:pPr>
            <w:del w:id="867" w:author="ohm" w:date="2019-10-12T10:44:00Z">
              <w:r w:rsidDel="00131A5D">
                <w:rPr>
                  <w:b/>
                  <w:bCs/>
                  <w:sz w:val="20"/>
                </w:rPr>
                <w:delText>EncT</w:delText>
              </w:r>
            </w:del>
          </w:p>
        </w:tc>
        <w:tc>
          <w:tcPr>
            <w:tcW w:w="720" w:type="dxa"/>
            <w:tcBorders>
              <w:top w:val="single" w:sz="8" w:space="0" w:color="auto"/>
              <w:left w:val="single" w:sz="8" w:space="0" w:color="auto"/>
              <w:bottom w:val="single" w:sz="8" w:space="0" w:color="auto"/>
              <w:right w:val="single" w:sz="8" w:space="0" w:color="auto"/>
            </w:tcBorders>
            <w:noWrap/>
            <w:hideMark/>
          </w:tcPr>
          <w:p w14:paraId="0CEFDF19" w14:textId="039F59D6" w:rsidR="003F327F" w:rsidDel="00131A5D" w:rsidRDefault="003F327F">
            <w:pPr>
              <w:jc w:val="center"/>
              <w:rPr>
                <w:del w:id="868" w:author="ohm" w:date="2019-10-12T10:44:00Z"/>
                <w:b/>
                <w:bCs/>
                <w:sz w:val="20"/>
              </w:rPr>
            </w:pPr>
            <w:del w:id="869" w:author="ohm" w:date="2019-10-12T10:44:00Z">
              <w:r w:rsidDel="00131A5D">
                <w:rPr>
                  <w:b/>
                  <w:bCs/>
                  <w:sz w:val="20"/>
                </w:rPr>
                <w:delText>DecT</w:delText>
              </w:r>
            </w:del>
          </w:p>
        </w:tc>
        <w:tc>
          <w:tcPr>
            <w:tcW w:w="810" w:type="dxa"/>
            <w:tcBorders>
              <w:top w:val="single" w:sz="8" w:space="0" w:color="auto"/>
              <w:left w:val="single" w:sz="8" w:space="0" w:color="auto"/>
              <w:bottom w:val="single" w:sz="8" w:space="0" w:color="auto"/>
              <w:right w:val="single" w:sz="8" w:space="0" w:color="auto"/>
            </w:tcBorders>
            <w:noWrap/>
            <w:hideMark/>
          </w:tcPr>
          <w:p w14:paraId="694E679E" w14:textId="13462B14" w:rsidR="003F327F" w:rsidDel="00131A5D" w:rsidRDefault="003F327F">
            <w:pPr>
              <w:jc w:val="center"/>
              <w:rPr>
                <w:del w:id="870" w:author="ohm" w:date="2019-10-12T10:44:00Z"/>
                <w:b/>
                <w:bCs/>
                <w:sz w:val="20"/>
              </w:rPr>
            </w:pPr>
            <w:del w:id="871" w:author="ohm" w:date="2019-10-12T10:44:00Z">
              <w:r w:rsidDel="00131A5D">
                <w:rPr>
                  <w:b/>
                  <w:bCs/>
                  <w:sz w:val="20"/>
                </w:rPr>
                <w:delText>Y</w:delText>
              </w:r>
            </w:del>
          </w:p>
        </w:tc>
        <w:tc>
          <w:tcPr>
            <w:tcW w:w="810" w:type="dxa"/>
            <w:tcBorders>
              <w:top w:val="single" w:sz="4" w:space="0" w:color="auto"/>
              <w:left w:val="single" w:sz="8" w:space="0" w:color="auto"/>
              <w:bottom w:val="single" w:sz="8" w:space="0" w:color="auto"/>
              <w:right w:val="single" w:sz="8" w:space="0" w:color="auto"/>
            </w:tcBorders>
            <w:noWrap/>
            <w:hideMark/>
          </w:tcPr>
          <w:p w14:paraId="7FEA18AC" w14:textId="05EF6AEC" w:rsidR="003F327F" w:rsidDel="00131A5D" w:rsidRDefault="003F327F">
            <w:pPr>
              <w:jc w:val="center"/>
              <w:rPr>
                <w:del w:id="872" w:author="ohm" w:date="2019-10-12T10:44:00Z"/>
                <w:b/>
                <w:bCs/>
                <w:sz w:val="20"/>
              </w:rPr>
            </w:pPr>
            <w:del w:id="873" w:author="ohm" w:date="2019-10-12T10:44:00Z">
              <w:r w:rsidDel="00131A5D">
                <w:rPr>
                  <w:b/>
                  <w:bCs/>
                  <w:sz w:val="20"/>
                </w:rPr>
                <w:delText>U</w:delText>
              </w:r>
            </w:del>
          </w:p>
        </w:tc>
        <w:tc>
          <w:tcPr>
            <w:tcW w:w="810" w:type="dxa"/>
            <w:tcBorders>
              <w:top w:val="single" w:sz="4" w:space="0" w:color="auto"/>
              <w:left w:val="single" w:sz="8" w:space="0" w:color="auto"/>
              <w:bottom w:val="single" w:sz="8" w:space="0" w:color="auto"/>
              <w:right w:val="single" w:sz="8" w:space="0" w:color="auto"/>
            </w:tcBorders>
            <w:noWrap/>
            <w:hideMark/>
          </w:tcPr>
          <w:p w14:paraId="52C17D7D" w14:textId="4CE58C3E" w:rsidR="003F327F" w:rsidDel="00131A5D" w:rsidRDefault="003F327F">
            <w:pPr>
              <w:jc w:val="center"/>
              <w:rPr>
                <w:del w:id="874" w:author="ohm" w:date="2019-10-12T10:44:00Z"/>
                <w:b/>
                <w:bCs/>
                <w:sz w:val="20"/>
              </w:rPr>
            </w:pPr>
            <w:del w:id="875" w:author="ohm" w:date="2019-10-12T10:44:00Z">
              <w:r w:rsidDel="00131A5D">
                <w:rPr>
                  <w:b/>
                  <w:bCs/>
                  <w:sz w:val="20"/>
                </w:rPr>
                <w:delText>V</w:delText>
              </w:r>
            </w:del>
          </w:p>
        </w:tc>
        <w:tc>
          <w:tcPr>
            <w:tcW w:w="720" w:type="dxa"/>
            <w:tcBorders>
              <w:top w:val="single" w:sz="4" w:space="0" w:color="auto"/>
              <w:left w:val="single" w:sz="8" w:space="0" w:color="auto"/>
              <w:bottom w:val="single" w:sz="8" w:space="0" w:color="auto"/>
              <w:right w:val="single" w:sz="8" w:space="0" w:color="auto"/>
            </w:tcBorders>
            <w:noWrap/>
            <w:hideMark/>
          </w:tcPr>
          <w:p w14:paraId="63F7F9C0" w14:textId="1D41FC52" w:rsidR="003F327F" w:rsidDel="00131A5D" w:rsidRDefault="003F327F">
            <w:pPr>
              <w:jc w:val="center"/>
              <w:rPr>
                <w:del w:id="876" w:author="ohm" w:date="2019-10-12T10:44:00Z"/>
                <w:b/>
                <w:bCs/>
                <w:sz w:val="20"/>
              </w:rPr>
            </w:pPr>
            <w:del w:id="877" w:author="ohm" w:date="2019-10-12T10:44:00Z">
              <w:r w:rsidDel="00131A5D">
                <w:rPr>
                  <w:b/>
                  <w:bCs/>
                  <w:sz w:val="20"/>
                </w:rPr>
                <w:delText>EncT</w:delText>
              </w:r>
            </w:del>
          </w:p>
        </w:tc>
        <w:tc>
          <w:tcPr>
            <w:tcW w:w="720" w:type="dxa"/>
            <w:tcBorders>
              <w:top w:val="single" w:sz="4" w:space="0" w:color="auto"/>
              <w:left w:val="single" w:sz="8" w:space="0" w:color="auto"/>
              <w:bottom w:val="single" w:sz="8" w:space="0" w:color="auto"/>
              <w:right w:val="single" w:sz="8" w:space="0" w:color="auto"/>
            </w:tcBorders>
            <w:noWrap/>
            <w:hideMark/>
          </w:tcPr>
          <w:p w14:paraId="3B3536AF" w14:textId="07798872" w:rsidR="003F327F" w:rsidDel="00131A5D" w:rsidRDefault="003F327F">
            <w:pPr>
              <w:jc w:val="center"/>
              <w:rPr>
                <w:del w:id="878" w:author="ohm" w:date="2019-10-12T10:44:00Z"/>
                <w:b/>
                <w:bCs/>
                <w:sz w:val="20"/>
              </w:rPr>
            </w:pPr>
            <w:del w:id="879" w:author="ohm" w:date="2019-10-12T10:44:00Z">
              <w:r w:rsidDel="00131A5D">
                <w:rPr>
                  <w:b/>
                  <w:bCs/>
                  <w:sz w:val="20"/>
                </w:rPr>
                <w:delText>DecT</w:delText>
              </w:r>
            </w:del>
          </w:p>
        </w:tc>
      </w:tr>
      <w:tr w:rsidR="003F327F" w:rsidDel="00131A5D" w14:paraId="390F547E" w14:textId="1A147793" w:rsidTr="003F327F">
        <w:trPr>
          <w:trHeight w:val="432"/>
          <w:del w:id="880" w:author="ohm" w:date="2019-10-12T10:44:00Z"/>
        </w:trPr>
        <w:tc>
          <w:tcPr>
            <w:tcW w:w="805" w:type="dxa"/>
            <w:tcBorders>
              <w:top w:val="single" w:sz="4" w:space="0" w:color="auto"/>
              <w:left w:val="single" w:sz="4" w:space="0" w:color="auto"/>
              <w:bottom w:val="single" w:sz="4" w:space="0" w:color="auto"/>
              <w:right w:val="single" w:sz="4" w:space="0" w:color="auto"/>
            </w:tcBorders>
            <w:noWrap/>
            <w:hideMark/>
          </w:tcPr>
          <w:p w14:paraId="518466AF" w14:textId="1D8E97B3" w:rsidR="003F327F" w:rsidDel="00131A5D" w:rsidRDefault="003F327F">
            <w:pPr>
              <w:rPr>
                <w:del w:id="881" w:author="ohm" w:date="2019-10-12T10:44:00Z"/>
                <w:sz w:val="20"/>
              </w:rPr>
            </w:pPr>
            <w:del w:id="882" w:author="ohm" w:date="2019-10-12T10:44:00Z">
              <w:r w:rsidDel="00131A5D">
                <w:rPr>
                  <w:lang w:val="de-DE" w:eastAsia="de-DE"/>
                </w:rPr>
                <w:delText>3-3.1</w:delText>
              </w:r>
            </w:del>
          </w:p>
        </w:tc>
        <w:tc>
          <w:tcPr>
            <w:tcW w:w="810" w:type="dxa"/>
            <w:tcBorders>
              <w:top w:val="single" w:sz="8" w:space="0" w:color="auto"/>
              <w:left w:val="single" w:sz="8" w:space="0" w:color="auto"/>
              <w:bottom w:val="single" w:sz="4" w:space="0" w:color="auto"/>
              <w:right w:val="single" w:sz="4" w:space="0" w:color="auto"/>
            </w:tcBorders>
            <w:noWrap/>
            <w:hideMark/>
          </w:tcPr>
          <w:p w14:paraId="5F6426CE" w14:textId="025E7A3C" w:rsidR="003F327F" w:rsidDel="00131A5D" w:rsidRDefault="003F327F">
            <w:pPr>
              <w:rPr>
                <w:del w:id="883" w:author="ohm" w:date="2019-10-12T10:44:00Z"/>
                <w:lang w:val="de-DE" w:eastAsia="de-DE"/>
              </w:rPr>
            </w:pPr>
            <w:del w:id="884" w:author="ohm" w:date="2019-10-12T10:44:00Z">
              <w:r w:rsidDel="00131A5D">
                <w:rPr>
                  <w:lang w:val="de-DE" w:eastAsia="de-DE"/>
                </w:rPr>
                <w:delText>0.00%</w:delText>
              </w:r>
            </w:del>
          </w:p>
        </w:tc>
        <w:tc>
          <w:tcPr>
            <w:tcW w:w="810" w:type="dxa"/>
            <w:tcBorders>
              <w:top w:val="single" w:sz="8" w:space="0" w:color="auto"/>
              <w:left w:val="single" w:sz="4" w:space="0" w:color="auto"/>
              <w:bottom w:val="single" w:sz="4" w:space="0" w:color="auto"/>
              <w:right w:val="single" w:sz="4" w:space="0" w:color="auto"/>
            </w:tcBorders>
            <w:noWrap/>
            <w:hideMark/>
          </w:tcPr>
          <w:p w14:paraId="2031A7DF" w14:textId="7D83F8DB" w:rsidR="003F327F" w:rsidDel="00131A5D" w:rsidRDefault="003F327F">
            <w:pPr>
              <w:rPr>
                <w:del w:id="885" w:author="ohm" w:date="2019-10-12T10:44:00Z"/>
                <w:lang w:val="de-DE" w:eastAsia="de-DE"/>
              </w:rPr>
            </w:pPr>
            <w:del w:id="886" w:author="ohm" w:date="2019-10-12T10:44:00Z">
              <w:r w:rsidDel="00131A5D">
                <w:rPr>
                  <w:lang w:val="de-DE" w:eastAsia="de-DE"/>
                </w:rPr>
                <w:delText>0.02%</w:delText>
              </w:r>
            </w:del>
          </w:p>
        </w:tc>
        <w:tc>
          <w:tcPr>
            <w:tcW w:w="810" w:type="dxa"/>
            <w:tcBorders>
              <w:top w:val="single" w:sz="8" w:space="0" w:color="auto"/>
              <w:left w:val="single" w:sz="4" w:space="0" w:color="auto"/>
              <w:bottom w:val="single" w:sz="4" w:space="0" w:color="auto"/>
              <w:right w:val="single" w:sz="4" w:space="0" w:color="auto"/>
            </w:tcBorders>
            <w:noWrap/>
            <w:hideMark/>
          </w:tcPr>
          <w:p w14:paraId="2C01D33B" w14:textId="4AEED814" w:rsidR="003F327F" w:rsidDel="00131A5D" w:rsidRDefault="003F327F">
            <w:pPr>
              <w:rPr>
                <w:del w:id="887" w:author="ohm" w:date="2019-10-12T10:44:00Z"/>
                <w:lang w:val="de-DE" w:eastAsia="de-DE"/>
              </w:rPr>
            </w:pPr>
            <w:del w:id="888" w:author="ohm" w:date="2019-10-12T10:44:00Z">
              <w:r w:rsidDel="00131A5D">
                <w:rPr>
                  <w:lang w:val="de-DE" w:eastAsia="de-DE"/>
                </w:rPr>
                <w:delText>-0.01%</w:delText>
              </w:r>
            </w:del>
          </w:p>
        </w:tc>
        <w:tc>
          <w:tcPr>
            <w:tcW w:w="720" w:type="dxa"/>
            <w:tcBorders>
              <w:top w:val="single" w:sz="8" w:space="0" w:color="auto"/>
              <w:left w:val="single" w:sz="4" w:space="0" w:color="auto"/>
              <w:bottom w:val="single" w:sz="4" w:space="0" w:color="auto"/>
              <w:right w:val="single" w:sz="4" w:space="0" w:color="auto"/>
            </w:tcBorders>
            <w:noWrap/>
            <w:hideMark/>
          </w:tcPr>
          <w:p w14:paraId="5D114145" w14:textId="47E46509" w:rsidR="003F327F" w:rsidDel="00131A5D" w:rsidRDefault="003F327F">
            <w:pPr>
              <w:rPr>
                <w:del w:id="889" w:author="ohm" w:date="2019-10-12T10:44:00Z"/>
                <w:lang w:val="de-DE" w:eastAsia="de-DE"/>
              </w:rPr>
            </w:pPr>
            <w:del w:id="890" w:author="ohm" w:date="2019-10-12T10:44:00Z">
              <w:r w:rsidDel="00131A5D">
                <w:rPr>
                  <w:lang w:val="de-DE" w:eastAsia="de-DE"/>
                </w:rPr>
                <w:delText>99%</w:delText>
              </w:r>
            </w:del>
          </w:p>
        </w:tc>
        <w:tc>
          <w:tcPr>
            <w:tcW w:w="720" w:type="dxa"/>
            <w:tcBorders>
              <w:top w:val="single" w:sz="8" w:space="0" w:color="auto"/>
              <w:left w:val="single" w:sz="4" w:space="0" w:color="auto"/>
              <w:bottom w:val="single" w:sz="4" w:space="0" w:color="auto"/>
              <w:right w:val="single" w:sz="8" w:space="0" w:color="auto"/>
            </w:tcBorders>
            <w:noWrap/>
            <w:hideMark/>
          </w:tcPr>
          <w:p w14:paraId="7A01CECD" w14:textId="2004E815" w:rsidR="003F327F" w:rsidDel="00131A5D" w:rsidRDefault="003F327F">
            <w:pPr>
              <w:rPr>
                <w:del w:id="891" w:author="ohm" w:date="2019-10-12T10:44:00Z"/>
                <w:lang w:val="de-DE" w:eastAsia="de-DE"/>
              </w:rPr>
            </w:pPr>
            <w:del w:id="892" w:author="ohm" w:date="2019-10-12T10:44:00Z">
              <w:r w:rsidDel="00131A5D">
                <w:rPr>
                  <w:lang w:val="de-DE" w:eastAsia="de-DE"/>
                </w:rPr>
                <w:delText>100%</w:delText>
              </w:r>
            </w:del>
          </w:p>
        </w:tc>
        <w:tc>
          <w:tcPr>
            <w:tcW w:w="810" w:type="dxa"/>
            <w:tcBorders>
              <w:top w:val="single" w:sz="8" w:space="0" w:color="auto"/>
              <w:left w:val="single" w:sz="8" w:space="0" w:color="auto"/>
              <w:bottom w:val="single" w:sz="4" w:space="0" w:color="auto"/>
              <w:right w:val="single" w:sz="4" w:space="0" w:color="auto"/>
            </w:tcBorders>
            <w:noWrap/>
            <w:hideMark/>
          </w:tcPr>
          <w:p w14:paraId="32678D67" w14:textId="774830FD" w:rsidR="003F327F" w:rsidDel="00131A5D" w:rsidRDefault="003F327F">
            <w:pPr>
              <w:rPr>
                <w:del w:id="893" w:author="ohm" w:date="2019-10-12T10:44:00Z"/>
                <w:lang w:val="de-DE" w:eastAsia="de-DE"/>
              </w:rPr>
            </w:pPr>
            <w:del w:id="894" w:author="ohm" w:date="2019-10-12T10:44:00Z">
              <w:r w:rsidDel="00131A5D">
                <w:rPr>
                  <w:lang w:val="de-DE" w:eastAsia="de-DE"/>
                </w:rPr>
                <w:delText>-0.01%</w:delText>
              </w:r>
            </w:del>
          </w:p>
        </w:tc>
        <w:tc>
          <w:tcPr>
            <w:tcW w:w="810" w:type="dxa"/>
            <w:tcBorders>
              <w:top w:val="single" w:sz="8" w:space="0" w:color="auto"/>
              <w:left w:val="single" w:sz="4" w:space="0" w:color="auto"/>
              <w:bottom w:val="single" w:sz="4" w:space="0" w:color="auto"/>
              <w:right w:val="single" w:sz="4" w:space="0" w:color="auto"/>
            </w:tcBorders>
            <w:noWrap/>
            <w:hideMark/>
          </w:tcPr>
          <w:p w14:paraId="49A876DE" w14:textId="278C3F11" w:rsidR="003F327F" w:rsidDel="00131A5D" w:rsidRDefault="003F327F">
            <w:pPr>
              <w:rPr>
                <w:del w:id="895" w:author="ohm" w:date="2019-10-12T10:44:00Z"/>
                <w:lang w:val="de-DE" w:eastAsia="de-DE"/>
              </w:rPr>
            </w:pPr>
            <w:del w:id="896" w:author="ohm" w:date="2019-10-12T10:44:00Z">
              <w:r w:rsidDel="00131A5D">
                <w:rPr>
                  <w:lang w:val="de-DE" w:eastAsia="de-DE"/>
                </w:rPr>
                <w:delText>0.04%</w:delText>
              </w:r>
            </w:del>
          </w:p>
        </w:tc>
        <w:tc>
          <w:tcPr>
            <w:tcW w:w="810" w:type="dxa"/>
            <w:tcBorders>
              <w:top w:val="single" w:sz="8" w:space="0" w:color="auto"/>
              <w:left w:val="single" w:sz="4" w:space="0" w:color="auto"/>
              <w:bottom w:val="single" w:sz="4" w:space="0" w:color="auto"/>
              <w:right w:val="single" w:sz="4" w:space="0" w:color="auto"/>
            </w:tcBorders>
            <w:noWrap/>
            <w:hideMark/>
          </w:tcPr>
          <w:p w14:paraId="5EE5034E" w14:textId="4A5C2B0B" w:rsidR="003F327F" w:rsidDel="00131A5D" w:rsidRDefault="003F327F">
            <w:pPr>
              <w:rPr>
                <w:del w:id="897" w:author="ohm" w:date="2019-10-12T10:44:00Z"/>
                <w:lang w:val="de-DE" w:eastAsia="de-DE"/>
              </w:rPr>
            </w:pPr>
            <w:del w:id="898" w:author="ohm" w:date="2019-10-12T10:44:00Z">
              <w:r w:rsidDel="00131A5D">
                <w:rPr>
                  <w:lang w:val="de-DE" w:eastAsia="de-DE"/>
                </w:rPr>
                <w:delText>0.01%</w:delText>
              </w:r>
            </w:del>
          </w:p>
        </w:tc>
        <w:tc>
          <w:tcPr>
            <w:tcW w:w="720" w:type="dxa"/>
            <w:tcBorders>
              <w:top w:val="single" w:sz="8" w:space="0" w:color="auto"/>
              <w:left w:val="single" w:sz="4" w:space="0" w:color="auto"/>
              <w:bottom w:val="single" w:sz="4" w:space="0" w:color="auto"/>
              <w:right w:val="single" w:sz="4" w:space="0" w:color="auto"/>
            </w:tcBorders>
            <w:noWrap/>
            <w:hideMark/>
          </w:tcPr>
          <w:p w14:paraId="12BCAD51" w14:textId="4CEC23DB" w:rsidR="003F327F" w:rsidDel="00131A5D" w:rsidRDefault="003F327F">
            <w:pPr>
              <w:rPr>
                <w:del w:id="899" w:author="ohm" w:date="2019-10-12T10:44:00Z"/>
                <w:lang w:val="de-DE" w:eastAsia="de-DE"/>
              </w:rPr>
            </w:pPr>
            <w:del w:id="900" w:author="ohm" w:date="2019-10-12T10:44:00Z">
              <w:r w:rsidDel="00131A5D">
                <w:rPr>
                  <w:lang w:val="de-DE" w:eastAsia="de-DE"/>
                </w:rPr>
                <w:delText>100%</w:delText>
              </w:r>
            </w:del>
          </w:p>
        </w:tc>
        <w:tc>
          <w:tcPr>
            <w:tcW w:w="720" w:type="dxa"/>
            <w:tcBorders>
              <w:top w:val="single" w:sz="8" w:space="0" w:color="auto"/>
              <w:left w:val="single" w:sz="4" w:space="0" w:color="auto"/>
              <w:bottom w:val="single" w:sz="4" w:space="0" w:color="auto"/>
              <w:right w:val="single" w:sz="8" w:space="0" w:color="auto"/>
            </w:tcBorders>
            <w:noWrap/>
            <w:hideMark/>
          </w:tcPr>
          <w:p w14:paraId="6B51B811" w14:textId="1A2860C0" w:rsidR="003F327F" w:rsidDel="00131A5D" w:rsidRDefault="003F327F">
            <w:pPr>
              <w:rPr>
                <w:del w:id="901" w:author="ohm" w:date="2019-10-12T10:44:00Z"/>
                <w:lang w:val="de-DE" w:eastAsia="de-DE"/>
              </w:rPr>
            </w:pPr>
            <w:del w:id="902" w:author="ohm" w:date="2019-10-12T10:44:00Z">
              <w:r w:rsidDel="00131A5D">
                <w:rPr>
                  <w:lang w:val="de-DE" w:eastAsia="de-DE"/>
                </w:rPr>
                <w:delText>100%</w:delText>
              </w:r>
            </w:del>
          </w:p>
        </w:tc>
      </w:tr>
      <w:tr w:rsidR="003F327F" w:rsidDel="00131A5D" w14:paraId="7D0903D1" w14:textId="396A8980" w:rsidTr="003F327F">
        <w:trPr>
          <w:trHeight w:val="432"/>
          <w:del w:id="903" w:author="ohm" w:date="2019-10-12T10:44:00Z"/>
        </w:trPr>
        <w:tc>
          <w:tcPr>
            <w:tcW w:w="805" w:type="dxa"/>
            <w:tcBorders>
              <w:top w:val="single" w:sz="4" w:space="0" w:color="auto"/>
              <w:left w:val="single" w:sz="4" w:space="0" w:color="auto"/>
              <w:bottom w:val="single" w:sz="4" w:space="0" w:color="auto"/>
              <w:right w:val="single" w:sz="4" w:space="0" w:color="auto"/>
            </w:tcBorders>
            <w:noWrap/>
            <w:hideMark/>
          </w:tcPr>
          <w:p w14:paraId="1C294A68" w14:textId="7F59F321" w:rsidR="003F327F" w:rsidDel="00131A5D" w:rsidRDefault="003F327F">
            <w:pPr>
              <w:rPr>
                <w:del w:id="904" w:author="ohm" w:date="2019-10-12T10:44:00Z"/>
                <w:rFonts w:eastAsiaTheme="minorEastAsia"/>
                <w:sz w:val="20"/>
                <w:lang w:val="en-US"/>
              </w:rPr>
            </w:pPr>
            <w:del w:id="905" w:author="ohm" w:date="2019-10-12T10:44:00Z">
              <w:r w:rsidDel="00131A5D">
                <w:rPr>
                  <w:lang w:val="de-DE" w:eastAsia="de-DE"/>
                </w:rPr>
                <w:delText>3-3.2</w:delText>
              </w:r>
            </w:del>
          </w:p>
        </w:tc>
        <w:tc>
          <w:tcPr>
            <w:tcW w:w="810" w:type="dxa"/>
            <w:tcBorders>
              <w:top w:val="single" w:sz="4" w:space="0" w:color="auto"/>
              <w:left w:val="single" w:sz="8" w:space="0" w:color="auto"/>
              <w:bottom w:val="single" w:sz="4" w:space="0" w:color="auto"/>
              <w:right w:val="single" w:sz="4" w:space="0" w:color="auto"/>
            </w:tcBorders>
            <w:noWrap/>
            <w:hideMark/>
          </w:tcPr>
          <w:p w14:paraId="77182915" w14:textId="38D12BDB" w:rsidR="003F327F" w:rsidDel="00131A5D" w:rsidRDefault="003F327F">
            <w:pPr>
              <w:rPr>
                <w:del w:id="906" w:author="ohm" w:date="2019-10-12T10:44:00Z"/>
                <w:lang w:val="de-DE" w:eastAsia="de-DE"/>
              </w:rPr>
            </w:pPr>
            <w:del w:id="907" w:author="ohm" w:date="2019-10-12T10:44:00Z">
              <w:r w:rsidDel="00131A5D">
                <w:rPr>
                  <w:lang w:val="de-DE" w:eastAsia="de-DE"/>
                </w:rPr>
                <w:delText>0.00%</w:delText>
              </w:r>
            </w:del>
          </w:p>
        </w:tc>
        <w:tc>
          <w:tcPr>
            <w:tcW w:w="810" w:type="dxa"/>
            <w:tcBorders>
              <w:top w:val="single" w:sz="4" w:space="0" w:color="auto"/>
              <w:left w:val="single" w:sz="4" w:space="0" w:color="auto"/>
              <w:bottom w:val="single" w:sz="4" w:space="0" w:color="auto"/>
              <w:right w:val="single" w:sz="4" w:space="0" w:color="auto"/>
            </w:tcBorders>
            <w:noWrap/>
            <w:hideMark/>
          </w:tcPr>
          <w:p w14:paraId="74ECF865" w14:textId="4B8C3591" w:rsidR="003F327F" w:rsidDel="00131A5D" w:rsidRDefault="003F327F">
            <w:pPr>
              <w:rPr>
                <w:del w:id="908" w:author="ohm" w:date="2019-10-12T10:44:00Z"/>
                <w:lang w:val="de-DE" w:eastAsia="de-DE"/>
              </w:rPr>
            </w:pPr>
            <w:del w:id="909" w:author="ohm" w:date="2019-10-12T10:44:00Z">
              <w:r w:rsidDel="00131A5D">
                <w:rPr>
                  <w:lang w:val="de-DE" w:eastAsia="de-DE"/>
                </w:rPr>
                <w:delText>-0.01%</w:delText>
              </w:r>
            </w:del>
          </w:p>
        </w:tc>
        <w:tc>
          <w:tcPr>
            <w:tcW w:w="810" w:type="dxa"/>
            <w:tcBorders>
              <w:top w:val="single" w:sz="4" w:space="0" w:color="auto"/>
              <w:left w:val="single" w:sz="4" w:space="0" w:color="auto"/>
              <w:bottom w:val="single" w:sz="4" w:space="0" w:color="auto"/>
              <w:right w:val="single" w:sz="4" w:space="0" w:color="auto"/>
            </w:tcBorders>
            <w:noWrap/>
            <w:hideMark/>
          </w:tcPr>
          <w:p w14:paraId="42023EF1" w14:textId="5CEFE0AD" w:rsidR="003F327F" w:rsidDel="00131A5D" w:rsidRDefault="003F327F">
            <w:pPr>
              <w:rPr>
                <w:del w:id="910" w:author="ohm" w:date="2019-10-12T10:44:00Z"/>
                <w:lang w:val="de-DE" w:eastAsia="de-DE"/>
              </w:rPr>
            </w:pPr>
            <w:del w:id="911" w:author="ohm" w:date="2019-10-12T10:44:00Z">
              <w:r w:rsidDel="00131A5D">
                <w:rPr>
                  <w:lang w:val="de-DE" w:eastAsia="de-DE"/>
                </w:rPr>
                <w:delText>0.01%</w:delText>
              </w:r>
            </w:del>
          </w:p>
        </w:tc>
        <w:tc>
          <w:tcPr>
            <w:tcW w:w="720" w:type="dxa"/>
            <w:tcBorders>
              <w:top w:val="single" w:sz="4" w:space="0" w:color="auto"/>
              <w:left w:val="single" w:sz="4" w:space="0" w:color="auto"/>
              <w:bottom w:val="single" w:sz="4" w:space="0" w:color="auto"/>
              <w:right w:val="single" w:sz="4" w:space="0" w:color="auto"/>
            </w:tcBorders>
            <w:noWrap/>
            <w:hideMark/>
          </w:tcPr>
          <w:p w14:paraId="6B356DF4" w14:textId="798B475A" w:rsidR="003F327F" w:rsidDel="00131A5D" w:rsidRDefault="003F327F">
            <w:pPr>
              <w:rPr>
                <w:del w:id="912" w:author="ohm" w:date="2019-10-12T10:44:00Z"/>
                <w:lang w:val="de-DE" w:eastAsia="de-DE"/>
              </w:rPr>
            </w:pPr>
            <w:del w:id="913" w:author="ohm" w:date="2019-10-12T10:44:00Z">
              <w:r w:rsidDel="00131A5D">
                <w:rPr>
                  <w:lang w:val="de-DE" w:eastAsia="de-DE"/>
                </w:rPr>
                <w:delText>100%</w:delText>
              </w:r>
            </w:del>
          </w:p>
        </w:tc>
        <w:tc>
          <w:tcPr>
            <w:tcW w:w="720" w:type="dxa"/>
            <w:tcBorders>
              <w:top w:val="single" w:sz="4" w:space="0" w:color="auto"/>
              <w:left w:val="single" w:sz="4" w:space="0" w:color="auto"/>
              <w:bottom w:val="single" w:sz="4" w:space="0" w:color="auto"/>
              <w:right w:val="single" w:sz="8" w:space="0" w:color="auto"/>
            </w:tcBorders>
            <w:noWrap/>
            <w:hideMark/>
          </w:tcPr>
          <w:p w14:paraId="7BC811A3" w14:textId="6F3D4739" w:rsidR="003F327F" w:rsidDel="00131A5D" w:rsidRDefault="003F327F">
            <w:pPr>
              <w:rPr>
                <w:del w:id="914" w:author="ohm" w:date="2019-10-12T10:44:00Z"/>
                <w:lang w:val="de-DE" w:eastAsia="de-DE"/>
              </w:rPr>
            </w:pPr>
            <w:del w:id="915" w:author="ohm" w:date="2019-10-12T10:44:00Z">
              <w:r w:rsidDel="00131A5D">
                <w:rPr>
                  <w:lang w:val="de-DE" w:eastAsia="de-DE"/>
                </w:rPr>
                <w:delText>100%</w:delText>
              </w:r>
            </w:del>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5599EEA" w14:textId="1CE2358B" w:rsidR="003F327F" w:rsidDel="00131A5D" w:rsidRDefault="003F327F">
            <w:pPr>
              <w:rPr>
                <w:del w:id="916" w:author="ohm" w:date="2019-10-12T10:44:00Z"/>
                <w:lang w:val="de-DE" w:eastAsia="de-DE"/>
              </w:rPr>
            </w:pPr>
            <w:del w:id="917" w:author="ohm" w:date="2019-10-12T10:44:00Z">
              <w:r w:rsidDel="00131A5D">
                <w:rPr>
                  <w:lang w:val="de-DE" w:eastAsia="de-DE"/>
                </w:rPr>
                <w:delText>0.00%</w:delText>
              </w:r>
            </w:del>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A3244DC" w14:textId="2D2CD543" w:rsidR="003F327F" w:rsidDel="00131A5D" w:rsidRDefault="003F327F">
            <w:pPr>
              <w:rPr>
                <w:del w:id="918" w:author="ohm" w:date="2019-10-12T10:44:00Z"/>
                <w:lang w:val="de-DE" w:eastAsia="de-DE"/>
              </w:rPr>
            </w:pPr>
            <w:del w:id="919" w:author="ohm" w:date="2019-10-12T10:44:00Z">
              <w:r w:rsidDel="00131A5D">
                <w:rPr>
                  <w:lang w:val="de-DE" w:eastAsia="de-DE"/>
                </w:rPr>
                <w:delText>0.11%</w:delText>
              </w:r>
            </w:del>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5887B33" w14:textId="2BFE34EC" w:rsidR="003F327F" w:rsidDel="00131A5D" w:rsidRDefault="003F327F">
            <w:pPr>
              <w:rPr>
                <w:del w:id="920" w:author="ohm" w:date="2019-10-12T10:44:00Z"/>
                <w:lang w:val="de-DE" w:eastAsia="de-DE"/>
              </w:rPr>
            </w:pPr>
            <w:del w:id="921" w:author="ohm" w:date="2019-10-12T10:44:00Z">
              <w:r w:rsidDel="00131A5D">
                <w:rPr>
                  <w:lang w:val="de-DE" w:eastAsia="de-DE"/>
                </w:rPr>
                <w:delText>0.02%</w:delText>
              </w:r>
            </w:del>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FEB0DBF" w14:textId="52410372" w:rsidR="003F327F" w:rsidDel="00131A5D" w:rsidRDefault="003F327F">
            <w:pPr>
              <w:rPr>
                <w:del w:id="922" w:author="ohm" w:date="2019-10-12T10:44:00Z"/>
                <w:lang w:val="de-DE" w:eastAsia="de-DE"/>
              </w:rPr>
            </w:pPr>
            <w:del w:id="923" w:author="ohm" w:date="2019-10-12T10:44:00Z">
              <w:r w:rsidDel="00131A5D">
                <w:rPr>
                  <w:lang w:val="de-DE" w:eastAsia="de-DE"/>
                </w:rPr>
                <w:delText>100%</w:delText>
              </w:r>
            </w:del>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677B3765" w14:textId="232E11B8" w:rsidR="003F327F" w:rsidDel="00131A5D" w:rsidRDefault="003F327F">
            <w:pPr>
              <w:rPr>
                <w:del w:id="924" w:author="ohm" w:date="2019-10-12T10:44:00Z"/>
                <w:lang w:val="de-DE" w:eastAsia="de-DE"/>
              </w:rPr>
            </w:pPr>
            <w:del w:id="925" w:author="ohm" w:date="2019-10-12T10:44:00Z">
              <w:r w:rsidDel="00131A5D">
                <w:rPr>
                  <w:lang w:val="de-DE" w:eastAsia="de-DE"/>
                </w:rPr>
                <w:delText>100%</w:delText>
              </w:r>
            </w:del>
          </w:p>
        </w:tc>
      </w:tr>
    </w:tbl>
    <w:p w14:paraId="24AD9B84" w14:textId="272511E5" w:rsidR="00E946EC" w:rsidDel="00131A5D" w:rsidRDefault="00E946EC" w:rsidP="003951BC">
      <w:pPr>
        <w:rPr>
          <w:del w:id="926" w:author="ohm" w:date="2019-10-12T10:44:00Z"/>
        </w:rPr>
      </w:pPr>
      <w:del w:id="927" w:author="ohm" w:date="2019-10-12T10:44:00Z">
        <w:r w:rsidDel="00131A5D">
          <w:delText>Current MIP is performing the order of upsampling filters depending on the block shape (upsampling is applied for blocks &gt;8x8 where the prediction is first generated in a downsampled version). The results show that switching the order is not necessary, no compression loss.</w:delText>
        </w:r>
      </w:del>
    </w:p>
    <w:p w14:paraId="44BFA664" w14:textId="41DB77DE" w:rsidR="00E946EC" w:rsidDel="00131A5D" w:rsidRDefault="00E946EC" w:rsidP="003951BC">
      <w:pPr>
        <w:rPr>
          <w:del w:id="928" w:author="ohm" w:date="2019-10-12T10:44:00Z"/>
        </w:rPr>
      </w:pPr>
      <w:del w:id="929" w:author="ohm" w:date="2019-10-12T10:44:00Z">
        <w:r w:rsidDel="00131A5D">
          <w:delText>CE3-3.2 is the desirable solution, also aligned with the order of filtering in motion comp.</w:delText>
        </w:r>
      </w:del>
    </w:p>
    <w:p w14:paraId="672E5582" w14:textId="1B924C3A" w:rsidR="00E946EC" w:rsidDel="00131A5D" w:rsidRDefault="00E946EC" w:rsidP="003951BC">
      <w:pPr>
        <w:rPr>
          <w:del w:id="930" w:author="ohm" w:date="2019-10-12T10:44:00Z"/>
        </w:rPr>
      </w:pPr>
    </w:p>
    <w:p w14:paraId="11361C12" w14:textId="0C362F28" w:rsidR="00F678B6" w:rsidDel="00131A5D" w:rsidRDefault="00E946EC" w:rsidP="003951BC">
      <w:pPr>
        <w:rPr>
          <w:del w:id="931" w:author="ohm" w:date="2019-10-12T10:44:00Z"/>
        </w:rPr>
      </w:pPr>
      <w:del w:id="932" w:author="ohm" w:date="2019-10-12T10:44:00Z">
        <w:r w:rsidRPr="00B701AA" w:rsidDel="00131A5D">
          <w:rPr>
            <w:highlight w:val="yellow"/>
          </w:rPr>
          <w:delText>Decision</w:delText>
        </w:r>
        <w:r w:rsidDel="00131A5D">
          <w:delText>: Adopt JVET-P0054, version of CE3-3.2.</w:delText>
        </w:r>
      </w:del>
    </w:p>
    <w:p w14:paraId="4550E72A" w14:textId="77777777" w:rsidR="00E946EC" w:rsidRPr="004D7816" w:rsidRDefault="00E946EC" w:rsidP="003951BC"/>
    <w:p w14:paraId="22D087C3" w14:textId="77777777" w:rsidR="008D4F6A" w:rsidRPr="00EC046B" w:rsidRDefault="00F61E6E" w:rsidP="007966F0">
      <w:pPr>
        <w:pStyle w:val="berschrift9"/>
        <w:rPr>
          <w:rFonts w:eastAsia="Times New Roman"/>
          <w:szCs w:val="24"/>
          <w:lang w:val="en-CA"/>
        </w:rPr>
      </w:pPr>
      <w:hyperlink r:id="rId112" w:history="1">
        <w:r w:rsidR="008D4F6A" w:rsidRPr="00075BDD">
          <w:rPr>
            <w:rFonts w:eastAsia="Times New Roman"/>
            <w:color w:val="0000FF"/>
            <w:szCs w:val="24"/>
            <w:u w:val="single"/>
            <w:lang w:val="en-CA"/>
          </w:rPr>
          <w:t>JVET-P0054</w:t>
        </w:r>
      </w:hyperlink>
      <w:r w:rsidR="008D4F6A" w:rsidRPr="00EC046B">
        <w:rPr>
          <w:rFonts w:eastAsia="Times New Roman"/>
          <w:szCs w:val="24"/>
          <w:lang w:val="en-CA"/>
        </w:rPr>
        <w:t xml:space="preserve"> CE3-3: Up-sampling with a fixed order in MIP [H. Liu, L. Zhang, K. Zhang, Z. Deng, J. Xu, Y. Wang (Bytedance)]</w:t>
      </w:r>
    </w:p>
    <w:p w14:paraId="5ED53728" w14:textId="32C0488D" w:rsidR="00131A5D" w:rsidRDefault="00131A5D" w:rsidP="00131A5D">
      <w:pPr>
        <w:rPr>
          <w:ins w:id="933" w:author="ohm" w:date="2019-10-12T10:44:00Z"/>
        </w:rP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131A5D" w14:paraId="52432178" w14:textId="77777777" w:rsidTr="00C20D01">
        <w:trPr>
          <w:ins w:id="934" w:author="ohm" w:date="2019-10-12T10:44:00Z"/>
        </w:trPr>
        <w:tc>
          <w:tcPr>
            <w:tcW w:w="895" w:type="dxa"/>
            <w:tcBorders>
              <w:top w:val="single" w:sz="4" w:space="0" w:color="auto"/>
              <w:left w:val="single" w:sz="4" w:space="0" w:color="auto"/>
              <w:bottom w:val="single" w:sz="4" w:space="0" w:color="auto"/>
              <w:right w:val="single" w:sz="4" w:space="0" w:color="auto"/>
            </w:tcBorders>
            <w:hideMark/>
          </w:tcPr>
          <w:p w14:paraId="34B1E401" w14:textId="77777777" w:rsidR="00131A5D" w:rsidRDefault="00131A5D" w:rsidP="00C20D01">
            <w:pPr>
              <w:rPr>
                <w:ins w:id="935" w:author="ohm" w:date="2019-10-12T10:44:00Z"/>
                <w:b/>
                <w:lang w:val="de-DE" w:eastAsia="de-DE"/>
              </w:rPr>
            </w:pPr>
            <w:ins w:id="936" w:author="ohm" w:date="2019-10-12T10:44:00Z">
              <w:r>
                <w:rPr>
                  <w:b/>
                  <w:lang w:val="de-DE" w:eastAsia="de-DE"/>
                </w:rPr>
                <w:t>Test #</w:t>
              </w:r>
            </w:ins>
          </w:p>
        </w:tc>
        <w:tc>
          <w:tcPr>
            <w:tcW w:w="7290" w:type="dxa"/>
            <w:tcBorders>
              <w:top w:val="single" w:sz="4" w:space="0" w:color="auto"/>
              <w:left w:val="single" w:sz="4" w:space="0" w:color="auto"/>
              <w:bottom w:val="single" w:sz="4" w:space="0" w:color="auto"/>
              <w:right w:val="single" w:sz="4" w:space="0" w:color="auto"/>
            </w:tcBorders>
            <w:hideMark/>
          </w:tcPr>
          <w:p w14:paraId="2784D87A" w14:textId="77777777" w:rsidR="00131A5D" w:rsidRDefault="00131A5D" w:rsidP="00C20D01">
            <w:pPr>
              <w:rPr>
                <w:ins w:id="937" w:author="ohm" w:date="2019-10-12T10:44:00Z"/>
                <w:b/>
                <w:lang w:val="de-DE" w:eastAsia="de-DE"/>
              </w:rPr>
            </w:pPr>
            <w:ins w:id="938" w:author="ohm" w:date="2019-10-12T10:44:00Z">
              <w:r>
                <w:rPr>
                  <w:b/>
                  <w:lang w:val="de-DE" w:eastAsia="de-DE"/>
                </w:rPr>
                <w:t>Short description</w:t>
              </w:r>
            </w:ins>
          </w:p>
        </w:tc>
        <w:tc>
          <w:tcPr>
            <w:tcW w:w="1440" w:type="dxa"/>
            <w:tcBorders>
              <w:top w:val="single" w:sz="4" w:space="0" w:color="auto"/>
              <w:left w:val="single" w:sz="4" w:space="0" w:color="auto"/>
              <w:bottom w:val="single" w:sz="4" w:space="0" w:color="auto"/>
              <w:right w:val="single" w:sz="4" w:space="0" w:color="auto"/>
            </w:tcBorders>
            <w:hideMark/>
          </w:tcPr>
          <w:p w14:paraId="2E717931" w14:textId="77777777" w:rsidR="00131A5D" w:rsidRDefault="00131A5D" w:rsidP="00C20D01">
            <w:pPr>
              <w:rPr>
                <w:ins w:id="939" w:author="ohm" w:date="2019-10-12T10:44:00Z"/>
                <w:b/>
                <w:lang w:val="de-DE" w:eastAsia="de-DE"/>
              </w:rPr>
            </w:pPr>
            <w:ins w:id="940" w:author="ohm" w:date="2019-10-12T10:44:00Z">
              <w:r>
                <w:rPr>
                  <w:b/>
                  <w:lang w:val="de-DE" w:eastAsia="de-DE"/>
                </w:rPr>
                <w:t>Doc. #</w:t>
              </w:r>
            </w:ins>
          </w:p>
        </w:tc>
      </w:tr>
      <w:tr w:rsidR="00131A5D" w14:paraId="0AD8CA22" w14:textId="77777777" w:rsidTr="00C20D01">
        <w:trPr>
          <w:ins w:id="941" w:author="ohm" w:date="2019-10-12T10:44:00Z"/>
        </w:trPr>
        <w:tc>
          <w:tcPr>
            <w:tcW w:w="895" w:type="dxa"/>
            <w:tcBorders>
              <w:top w:val="single" w:sz="4" w:space="0" w:color="auto"/>
              <w:left w:val="single" w:sz="4" w:space="0" w:color="auto"/>
              <w:bottom w:val="single" w:sz="4" w:space="0" w:color="auto"/>
              <w:right w:val="single" w:sz="4" w:space="0" w:color="auto"/>
            </w:tcBorders>
            <w:hideMark/>
          </w:tcPr>
          <w:p w14:paraId="7467DC2C" w14:textId="77777777" w:rsidR="00131A5D" w:rsidRDefault="00131A5D" w:rsidP="00C20D01">
            <w:pPr>
              <w:rPr>
                <w:ins w:id="942" w:author="ohm" w:date="2019-10-12T10:44:00Z"/>
                <w:lang w:val="de-DE" w:eastAsia="de-DE"/>
              </w:rPr>
            </w:pPr>
            <w:ins w:id="943" w:author="ohm" w:date="2019-10-12T10:44:00Z">
              <w:r>
                <w:rPr>
                  <w:lang w:val="de-DE" w:eastAsia="de-DE"/>
                </w:rPr>
                <w:t>3-3.1</w:t>
              </w:r>
            </w:ins>
          </w:p>
        </w:tc>
        <w:tc>
          <w:tcPr>
            <w:tcW w:w="7290" w:type="dxa"/>
            <w:tcBorders>
              <w:top w:val="single" w:sz="4" w:space="0" w:color="auto"/>
              <w:left w:val="single" w:sz="4" w:space="0" w:color="auto"/>
              <w:bottom w:val="single" w:sz="4" w:space="0" w:color="auto"/>
              <w:right w:val="single" w:sz="4" w:space="0" w:color="auto"/>
            </w:tcBorders>
            <w:hideMark/>
          </w:tcPr>
          <w:p w14:paraId="4F766D2F" w14:textId="77777777" w:rsidR="00131A5D" w:rsidRDefault="00131A5D" w:rsidP="00C20D01">
            <w:pPr>
              <w:rPr>
                <w:ins w:id="944" w:author="ohm" w:date="2019-10-12T10:44:00Z"/>
                <w:lang w:val="en-US" w:eastAsia="de-DE"/>
              </w:rPr>
            </w:pPr>
            <w:ins w:id="945" w:author="ohm" w:date="2019-10-12T10:44:00Z">
              <w:r>
                <w:t>Up-sampling is performed firstly in the vertical direction and secondly in the horizontal direction</w:t>
              </w:r>
            </w:ins>
          </w:p>
        </w:tc>
        <w:tc>
          <w:tcPr>
            <w:tcW w:w="1440" w:type="dxa"/>
            <w:vMerge w:val="restart"/>
            <w:tcBorders>
              <w:top w:val="single" w:sz="4" w:space="0" w:color="auto"/>
              <w:left w:val="single" w:sz="4" w:space="0" w:color="auto"/>
              <w:bottom w:val="single" w:sz="4" w:space="0" w:color="auto"/>
              <w:right w:val="single" w:sz="4" w:space="0" w:color="auto"/>
            </w:tcBorders>
            <w:hideMark/>
          </w:tcPr>
          <w:p w14:paraId="0D477ED1" w14:textId="77777777" w:rsidR="00131A5D" w:rsidRDefault="00131A5D" w:rsidP="00C20D01">
            <w:pPr>
              <w:rPr>
                <w:ins w:id="946" w:author="ohm" w:date="2019-10-12T10:44:00Z"/>
                <w:lang w:val="es-ES_tradnl" w:eastAsia="de-DE"/>
              </w:rPr>
            </w:pPr>
            <w:ins w:id="947" w:author="ohm" w:date="2019-10-12T10:44:00Z">
              <w:r>
                <w:rPr>
                  <w:lang w:val="es-ES_tradnl" w:eastAsia="de-DE"/>
                </w:rPr>
                <w:t>JVET-P0054 (Bytedance)</w:t>
              </w:r>
            </w:ins>
          </w:p>
        </w:tc>
      </w:tr>
      <w:tr w:rsidR="00131A5D" w14:paraId="0CDA8185" w14:textId="77777777" w:rsidTr="00C20D01">
        <w:trPr>
          <w:ins w:id="948" w:author="ohm" w:date="2019-10-12T10:44:00Z"/>
        </w:trPr>
        <w:tc>
          <w:tcPr>
            <w:tcW w:w="895" w:type="dxa"/>
            <w:tcBorders>
              <w:top w:val="single" w:sz="4" w:space="0" w:color="auto"/>
              <w:left w:val="single" w:sz="4" w:space="0" w:color="auto"/>
              <w:bottom w:val="single" w:sz="4" w:space="0" w:color="auto"/>
              <w:right w:val="single" w:sz="4" w:space="0" w:color="auto"/>
            </w:tcBorders>
            <w:hideMark/>
          </w:tcPr>
          <w:p w14:paraId="39CF224A" w14:textId="77777777" w:rsidR="00131A5D" w:rsidRDefault="00131A5D" w:rsidP="00C20D01">
            <w:pPr>
              <w:rPr>
                <w:ins w:id="949" w:author="ohm" w:date="2019-10-12T10:44:00Z"/>
                <w:lang w:val="de-DE" w:eastAsia="de-DE"/>
              </w:rPr>
            </w:pPr>
            <w:ins w:id="950" w:author="ohm" w:date="2019-10-12T10:44:00Z">
              <w:r>
                <w:rPr>
                  <w:lang w:val="de-DE" w:eastAsia="de-DE"/>
                </w:rPr>
                <w:t>3-3.2</w:t>
              </w:r>
            </w:ins>
          </w:p>
        </w:tc>
        <w:tc>
          <w:tcPr>
            <w:tcW w:w="7290" w:type="dxa"/>
            <w:tcBorders>
              <w:top w:val="single" w:sz="4" w:space="0" w:color="auto"/>
              <w:left w:val="single" w:sz="4" w:space="0" w:color="auto"/>
              <w:bottom w:val="single" w:sz="4" w:space="0" w:color="auto"/>
              <w:right w:val="single" w:sz="4" w:space="0" w:color="auto"/>
            </w:tcBorders>
            <w:hideMark/>
          </w:tcPr>
          <w:p w14:paraId="5A63439A" w14:textId="77777777" w:rsidR="00131A5D" w:rsidRDefault="00131A5D" w:rsidP="00C20D01">
            <w:pPr>
              <w:rPr>
                <w:ins w:id="951" w:author="ohm" w:date="2019-10-12T10:44:00Z"/>
              </w:rPr>
            </w:pPr>
            <w:ins w:id="952" w:author="ohm" w:date="2019-10-12T10:44:00Z">
              <w:r>
                <w:t>Up-sampling is performed firstly in the horizontal direction and secondly in the vertical direction</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5592B" w14:textId="77777777" w:rsidR="00131A5D" w:rsidRDefault="00131A5D" w:rsidP="00C20D01">
            <w:pPr>
              <w:tabs>
                <w:tab w:val="clear" w:pos="360"/>
                <w:tab w:val="clear" w:pos="720"/>
                <w:tab w:val="clear" w:pos="1080"/>
                <w:tab w:val="clear" w:pos="1440"/>
              </w:tabs>
              <w:overflowPunct/>
              <w:autoSpaceDE/>
              <w:autoSpaceDN/>
              <w:adjustRightInd/>
              <w:spacing w:before="0"/>
              <w:rPr>
                <w:ins w:id="953" w:author="ohm" w:date="2019-10-12T10:44:00Z"/>
                <w:lang w:val="es-ES_tradnl" w:eastAsia="de-DE"/>
              </w:rPr>
            </w:pPr>
          </w:p>
        </w:tc>
      </w:tr>
    </w:tbl>
    <w:p w14:paraId="35A775F4" w14:textId="77777777" w:rsidR="00131A5D" w:rsidRDefault="00131A5D" w:rsidP="00131A5D">
      <w:pPr>
        <w:rPr>
          <w:ins w:id="954" w:author="ohm" w:date="2019-10-12T10:44:00Z"/>
        </w:rPr>
      </w:pPr>
    </w:p>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131A5D" w14:paraId="0AD619C3" w14:textId="77777777" w:rsidTr="00C20D01">
        <w:trPr>
          <w:trHeight w:val="432"/>
          <w:ins w:id="955" w:author="ohm" w:date="2019-10-12T10:44:00Z"/>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7464D2AD" w14:textId="77777777" w:rsidR="00131A5D" w:rsidRDefault="00131A5D" w:rsidP="00C20D01">
            <w:pPr>
              <w:jc w:val="center"/>
              <w:rPr>
                <w:ins w:id="956" w:author="ohm" w:date="2019-10-12T10:44:00Z"/>
                <w:sz w:val="20"/>
                <w:lang w:val="en-US"/>
              </w:rPr>
            </w:pPr>
            <w:ins w:id="957" w:author="ohm" w:date="2019-10-12T10:44:00Z">
              <w:r>
                <w:rPr>
                  <w:b/>
                  <w:bCs/>
                  <w:sz w:val="20"/>
                </w:rPr>
                <w:t>Test #</w:t>
              </w:r>
            </w:ins>
          </w:p>
        </w:tc>
        <w:tc>
          <w:tcPr>
            <w:tcW w:w="3870" w:type="dxa"/>
            <w:gridSpan w:val="5"/>
            <w:tcBorders>
              <w:top w:val="single" w:sz="8" w:space="0" w:color="auto"/>
              <w:left w:val="single" w:sz="8" w:space="0" w:color="auto"/>
              <w:bottom w:val="single" w:sz="4" w:space="0" w:color="auto"/>
              <w:right w:val="single" w:sz="8" w:space="0" w:color="auto"/>
            </w:tcBorders>
            <w:noWrap/>
            <w:hideMark/>
          </w:tcPr>
          <w:p w14:paraId="5AF32A29" w14:textId="77777777" w:rsidR="00131A5D" w:rsidRDefault="00131A5D" w:rsidP="00C20D01">
            <w:pPr>
              <w:jc w:val="center"/>
              <w:rPr>
                <w:ins w:id="958" w:author="ohm" w:date="2019-10-12T10:44:00Z"/>
                <w:b/>
                <w:bCs/>
                <w:sz w:val="20"/>
              </w:rPr>
            </w:pPr>
            <w:ins w:id="959" w:author="ohm" w:date="2019-10-12T10:44:00Z">
              <w:r>
                <w:rPr>
                  <w:b/>
                  <w:bCs/>
                  <w:sz w:val="20"/>
                </w:rPr>
                <w:t>All Intra - Over VTM-6.0</w:t>
              </w:r>
            </w:ins>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DA555B7" w14:textId="77777777" w:rsidR="00131A5D" w:rsidRDefault="00131A5D" w:rsidP="00C20D01">
            <w:pPr>
              <w:jc w:val="center"/>
              <w:rPr>
                <w:ins w:id="960" w:author="ohm" w:date="2019-10-12T10:44:00Z"/>
                <w:b/>
                <w:bCs/>
                <w:sz w:val="20"/>
              </w:rPr>
            </w:pPr>
            <w:ins w:id="961" w:author="ohm" w:date="2019-10-12T10:44:00Z">
              <w:r>
                <w:rPr>
                  <w:b/>
                  <w:bCs/>
                  <w:sz w:val="20"/>
                </w:rPr>
                <w:t xml:space="preserve">Random Access - Over VTM-6.0 </w:t>
              </w:r>
            </w:ins>
          </w:p>
        </w:tc>
      </w:tr>
      <w:tr w:rsidR="00131A5D" w14:paraId="7F83A021" w14:textId="77777777" w:rsidTr="00C20D01">
        <w:trPr>
          <w:trHeight w:val="432"/>
          <w:ins w:id="962" w:author="ohm" w:date="2019-10-12T10:44:00Z"/>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52A6FDDE" w14:textId="77777777" w:rsidR="00131A5D" w:rsidRDefault="00131A5D" w:rsidP="00C20D01">
            <w:pPr>
              <w:tabs>
                <w:tab w:val="clear" w:pos="360"/>
                <w:tab w:val="clear" w:pos="720"/>
                <w:tab w:val="clear" w:pos="1080"/>
                <w:tab w:val="clear" w:pos="1440"/>
              </w:tabs>
              <w:overflowPunct/>
              <w:autoSpaceDE/>
              <w:autoSpaceDN/>
              <w:adjustRightInd/>
              <w:spacing w:before="0"/>
              <w:rPr>
                <w:ins w:id="963" w:author="ohm" w:date="2019-10-12T10:44:00Z"/>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6B66180B" w14:textId="77777777" w:rsidR="00131A5D" w:rsidRDefault="00131A5D" w:rsidP="00C20D01">
            <w:pPr>
              <w:jc w:val="center"/>
              <w:rPr>
                <w:ins w:id="964" w:author="ohm" w:date="2019-10-12T10:44:00Z"/>
                <w:b/>
                <w:bCs/>
                <w:sz w:val="20"/>
              </w:rPr>
            </w:pPr>
            <w:ins w:id="965" w:author="ohm" w:date="2019-10-12T10:44:00Z">
              <w:r>
                <w:rPr>
                  <w:b/>
                  <w:bCs/>
                  <w:sz w:val="20"/>
                </w:rPr>
                <w:t>Y</w:t>
              </w:r>
            </w:ins>
          </w:p>
        </w:tc>
        <w:tc>
          <w:tcPr>
            <w:tcW w:w="810" w:type="dxa"/>
            <w:tcBorders>
              <w:top w:val="single" w:sz="8" w:space="0" w:color="auto"/>
              <w:left w:val="single" w:sz="8" w:space="0" w:color="auto"/>
              <w:bottom w:val="single" w:sz="8" w:space="0" w:color="auto"/>
              <w:right w:val="single" w:sz="8" w:space="0" w:color="auto"/>
            </w:tcBorders>
            <w:noWrap/>
            <w:hideMark/>
          </w:tcPr>
          <w:p w14:paraId="46B55B80" w14:textId="77777777" w:rsidR="00131A5D" w:rsidRDefault="00131A5D" w:rsidP="00C20D01">
            <w:pPr>
              <w:jc w:val="center"/>
              <w:rPr>
                <w:ins w:id="966" w:author="ohm" w:date="2019-10-12T10:44:00Z"/>
                <w:b/>
                <w:bCs/>
                <w:sz w:val="20"/>
              </w:rPr>
            </w:pPr>
            <w:ins w:id="967" w:author="ohm" w:date="2019-10-12T10:44:00Z">
              <w:r>
                <w:rPr>
                  <w:b/>
                  <w:bCs/>
                  <w:sz w:val="20"/>
                </w:rPr>
                <w:t>U</w:t>
              </w:r>
            </w:ins>
          </w:p>
        </w:tc>
        <w:tc>
          <w:tcPr>
            <w:tcW w:w="810" w:type="dxa"/>
            <w:tcBorders>
              <w:top w:val="single" w:sz="8" w:space="0" w:color="auto"/>
              <w:left w:val="single" w:sz="8" w:space="0" w:color="auto"/>
              <w:bottom w:val="single" w:sz="8" w:space="0" w:color="auto"/>
              <w:right w:val="single" w:sz="8" w:space="0" w:color="auto"/>
            </w:tcBorders>
            <w:noWrap/>
            <w:hideMark/>
          </w:tcPr>
          <w:p w14:paraId="368420EE" w14:textId="77777777" w:rsidR="00131A5D" w:rsidRDefault="00131A5D" w:rsidP="00C20D01">
            <w:pPr>
              <w:jc w:val="center"/>
              <w:rPr>
                <w:ins w:id="968" w:author="ohm" w:date="2019-10-12T10:44:00Z"/>
                <w:b/>
                <w:bCs/>
                <w:sz w:val="20"/>
              </w:rPr>
            </w:pPr>
            <w:ins w:id="969" w:author="ohm" w:date="2019-10-12T10:44:00Z">
              <w:r>
                <w:rPr>
                  <w:b/>
                  <w:bCs/>
                  <w:sz w:val="20"/>
                </w:rPr>
                <w:t>V</w:t>
              </w:r>
            </w:ins>
          </w:p>
        </w:tc>
        <w:tc>
          <w:tcPr>
            <w:tcW w:w="720" w:type="dxa"/>
            <w:tcBorders>
              <w:top w:val="single" w:sz="8" w:space="0" w:color="auto"/>
              <w:left w:val="single" w:sz="8" w:space="0" w:color="auto"/>
              <w:bottom w:val="single" w:sz="8" w:space="0" w:color="auto"/>
              <w:right w:val="single" w:sz="8" w:space="0" w:color="auto"/>
            </w:tcBorders>
            <w:noWrap/>
            <w:hideMark/>
          </w:tcPr>
          <w:p w14:paraId="05F025BA" w14:textId="77777777" w:rsidR="00131A5D" w:rsidRDefault="00131A5D" w:rsidP="00C20D01">
            <w:pPr>
              <w:jc w:val="center"/>
              <w:rPr>
                <w:ins w:id="970" w:author="ohm" w:date="2019-10-12T10:44:00Z"/>
                <w:b/>
                <w:bCs/>
                <w:sz w:val="20"/>
              </w:rPr>
            </w:pPr>
            <w:ins w:id="971" w:author="ohm" w:date="2019-10-12T10:44:00Z">
              <w:r>
                <w:rPr>
                  <w:b/>
                  <w:bCs/>
                  <w:sz w:val="20"/>
                </w:rPr>
                <w:t>EncT</w:t>
              </w:r>
            </w:ins>
          </w:p>
        </w:tc>
        <w:tc>
          <w:tcPr>
            <w:tcW w:w="720" w:type="dxa"/>
            <w:tcBorders>
              <w:top w:val="single" w:sz="8" w:space="0" w:color="auto"/>
              <w:left w:val="single" w:sz="8" w:space="0" w:color="auto"/>
              <w:bottom w:val="single" w:sz="8" w:space="0" w:color="auto"/>
              <w:right w:val="single" w:sz="8" w:space="0" w:color="auto"/>
            </w:tcBorders>
            <w:noWrap/>
            <w:hideMark/>
          </w:tcPr>
          <w:p w14:paraId="68E40D2F" w14:textId="77777777" w:rsidR="00131A5D" w:rsidRDefault="00131A5D" w:rsidP="00C20D01">
            <w:pPr>
              <w:jc w:val="center"/>
              <w:rPr>
                <w:ins w:id="972" w:author="ohm" w:date="2019-10-12T10:44:00Z"/>
                <w:b/>
                <w:bCs/>
                <w:sz w:val="20"/>
              </w:rPr>
            </w:pPr>
            <w:ins w:id="973" w:author="ohm" w:date="2019-10-12T10:44:00Z">
              <w:r>
                <w:rPr>
                  <w:b/>
                  <w:bCs/>
                  <w:sz w:val="20"/>
                </w:rPr>
                <w:t>DecT</w:t>
              </w:r>
            </w:ins>
          </w:p>
        </w:tc>
        <w:tc>
          <w:tcPr>
            <w:tcW w:w="810" w:type="dxa"/>
            <w:tcBorders>
              <w:top w:val="single" w:sz="8" w:space="0" w:color="auto"/>
              <w:left w:val="single" w:sz="8" w:space="0" w:color="auto"/>
              <w:bottom w:val="single" w:sz="8" w:space="0" w:color="auto"/>
              <w:right w:val="single" w:sz="8" w:space="0" w:color="auto"/>
            </w:tcBorders>
            <w:noWrap/>
            <w:hideMark/>
          </w:tcPr>
          <w:p w14:paraId="0FDAC242" w14:textId="77777777" w:rsidR="00131A5D" w:rsidRDefault="00131A5D" w:rsidP="00C20D01">
            <w:pPr>
              <w:jc w:val="center"/>
              <w:rPr>
                <w:ins w:id="974" w:author="ohm" w:date="2019-10-12T10:44:00Z"/>
                <w:b/>
                <w:bCs/>
                <w:sz w:val="20"/>
              </w:rPr>
            </w:pPr>
            <w:ins w:id="975" w:author="ohm" w:date="2019-10-12T10:44:00Z">
              <w:r>
                <w:rPr>
                  <w:b/>
                  <w:bCs/>
                  <w:sz w:val="20"/>
                </w:rPr>
                <w:t>Y</w:t>
              </w:r>
            </w:ins>
          </w:p>
        </w:tc>
        <w:tc>
          <w:tcPr>
            <w:tcW w:w="810" w:type="dxa"/>
            <w:tcBorders>
              <w:top w:val="single" w:sz="4" w:space="0" w:color="auto"/>
              <w:left w:val="single" w:sz="8" w:space="0" w:color="auto"/>
              <w:bottom w:val="single" w:sz="8" w:space="0" w:color="auto"/>
              <w:right w:val="single" w:sz="8" w:space="0" w:color="auto"/>
            </w:tcBorders>
            <w:noWrap/>
            <w:hideMark/>
          </w:tcPr>
          <w:p w14:paraId="565B0CF5" w14:textId="77777777" w:rsidR="00131A5D" w:rsidRDefault="00131A5D" w:rsidP="00C20D01">
            <w:pPr>
              <w:jc w:val="center"/>
              <w:rPr>
                <w:ins w:id="976" w:author="ohm" w:date="2019-10-12T10:44:00Z"/>
                <w:b/>
                <w:bCs/>
                <w:sz w:val="20"/>
              </w:rPr>
            </w:pPr>
            <w:ins w:id="977" w:author="ohm" w:date="2019-10-12T10:44:00Z">
              <w:r>
                <w:rPr>
                  <w:b/>
                  <w:bCs/>
                  <w:sz w:val="20"/>
                </w:rPr>
                <w:t>U</w:t>
              </w:r>
            </w:ins>
          </w:p>
        </w:tc>
        <w:tc>
          <w:tcPr>
            <w:tcW w:w="810" w:type="dxa"/>
            <w:tcBorders>
              <w:top w:val="single" w:sz="4" w:space="0" w:color="auto"/>
              <w:left w:val="single" w:sz="8" w:space="0" w:color="auto"/>
              <w:bottom w:val="single" w:sz="8" w:space="0" w:color="auto"/>
              <w:right w:val="single" w:sz="8" w:space="0" w:color="auto"/>
            </w:tcBorders>
            <w:noWrap/>
            <w:hideMark/>
          </w:tcPr>
          <w:p w14:paraId="7E0CE892" w14:textId="77777777" w:rsidR="00131A5D" w:rsidRDefault="00131A5D" w:rsidP="00C20D01">
            <w:pPr>
              <w:jc w:val="center"/>
              <w:rPr>
                <w:ins w:id="978" w:author="ohm" w:date="2019-10-12T10:44:00Z"/>
                <w:b/>
                <w:bCs/>
                <w:sz w:val="20"/>
              </w:rPr>
            </w:pPr>
            <w:ins w:id="979" w:author="ohm" w:date="2019-10-12T10:44:00Z">
              <w:r>
                <w:rPr>
                  <w:b/>
                  <w:bCs/>
                  <w:sz w:val="20"/>
                </w:rPr>
                <w:t>V</w:t>
              </w:r>
            </w:ins>
          </w:p>
        </w:tc>
        <w:tc>
          <w:tcPr>
            <w:tcW w:w="720" w:type="dxa"/>
            <w:tcBorders>
              <w:top w:val="single" w:sz="4" w:space="0" w:color="auto"/>
              <w:left w:val="single" w:sz="8" w:space="0" w:color="auto"/>
              <w:bottom w:val="single" w:sz="8" w:space="0" w:color="auto"/>
              <w:right w:val="single" w:sz="8" w:space="0" w:color="auto"/>
            </w:tcBorders>
            <w:noWrap/>
            <w:hideMark/>
          </w:tcPr>
          <w:p w14:paraId="50431383" w14:textId="77777777" w:rsidR="00131A5D" w:rsidRDefault="00131A5D" w:rsidP="00C20D01">
            <w:pPr>
              <w:jc w:val="center"/>
              <w:rPr>
                <w:ins w:id="980" w:author="ohm" w:date="2019-10-12T10:44:00Z"/>
                <w:b/>
                <w:bCs/>
                <w:sz w:val="20"/>
              </w:rPr>
            </w:pPr>
            <w:ins w:id="981" w:author="ohm" w:date="2019-10-12T10:44:00Z">
              <w:r>
                <w:rPr>
                  <w:b/>
                  <w:bCs/>
                  <w:sz w:val="20"/>
                </w:rPr>
                <w:t>EncT</w:t>
              </w:r>
            </w:ins>
          </w:p>
        </w:tc>
        <w:tc>
          <w:tcPr>
            <w:tcW w:w="720" w:type="dxa"/>
            <w:tcBorders>
              <w:top w:val="single" w:sz="4" w:space="0" w:color="auto"/>
              <w:left w:val="single" w:sz="8" w:space="0" w:color="auto"/>
              <w:bottom w:val="single" w:sz="8" w:space="0" w:color="auto"/>
              <w:right w:val="single" w:sz="8" w:space="0" w:color="auto"/>
            </w:tcBorders>
            <w:noWrap/>
            <w:hideMark/>
          </w:tcPr>
          <w:p w14:paraId="385066C7" w14:textId="77777777" w:rsidR="00131A5D" w:rsidRDefault="00131A5D" w:rsidP="00C20D01">
            <w:pPr>
              <w:jc w:val="center"/>
              <w:rPr>
                <w:ins w:id="982" w:author="ohm" w:date="2019-10-12T10:44:00Z"/>
                <w:b/>
                <w:bCs/>
                <w:sz w:val="20"/>
              </w:rPr>
            </w:pPr>
            <w:ins w:id="983" w:author="ohm" w:date="2019-10-12T10:44:00Z">
              <w:r>
                <w:rPr>
                  <w:b/>
                  <w:bCs/>
                  <w:sz w:val="20"/>
                </w:rPr>
                <w:t>DecT</w:t>
              </w:r>
            </w:ins>
          </w:p>
        </w:tc>
      </w:tr>
      <w:tr w:rsidR="00131A5D" w14:paraId="2F11C993" w14:textId="77777777" w:rsidTr="00C20D01">
        <w:trPr>
          <w:trHeight w:val="432"/>
          <w:ins w:id="984" w:author="ohm" w:date="2019-10-12T10:44:00Z"/>
        </w:trPr>
        <w:tc>
          <w:tcPr>
            <w:tcW w:w="805" w:type="dxa"/>
            <w:tcBorders>
              <w:top w:val="single" w:sz="4" w:space="0" w:color="auto"/>
              <w:left w:val="single" w:sz="4" w:space="0" w:color="auto"/>
              <w:bottom w:val="single" w:sz="4" w:space="0" w:color="auto"/>
              <w:right w:val="single" w:sz="4" w:space="0" w:color="auto"/>
            </w:tcBorders>
            <w:noWrap/>
            <w:hideMark/>
          </w:tcPr>
          <w:p w14:paraId="77A308E5" w14:textId="77777777" w:rsidR="00131A5D" w:rsidRDefault="00131A5D" w:rsidP="00C20D01">
            <w:pPr>
              <w:rPr>
                <w:ins w:id="985" w:author="ohm" w:date="2019-10-12T10:44:00Z"/>
                <w:sz w:val="20"/>
              </w:rPr>
            </w:pPr>
            <w:ins w:id="986" w:author="ohm" w:date="2019-10-12T10:44:00Z">
              <w:r>
                <w:rPr>
                  <w:lang w:val="de-DE" w:eastAsia="de-DE"/>
                </w:rPr>
                <w:t>3-3.1</w:t>
              </w:r>
            </w:ins>
          </w:p>
        </w:tc>
        <w:tc>
          <w:tcPr>
            <w:tcW w:w="810" w:type="dxa"/>
            <w:tcBorders>
              <w:top w:val="single" w:sz="8" w:space="0" w:color="auto"/>
              <w:left w:val="single" w:sz="8" w:space="0" w:color="auto"/>
              <w:bottom w:val="single" w:sz="4" w:space="0" w:color="auto"/>
              <w:right w:val="single" w:sz="4" w:space="0" w:color="auto"/>
            </w:tcBorders>
            <w:noWrap/>
            <w:hideMark/>
          </w:tcPr>
          <w:p w14:paraId="44994396" w14:textId="77777777" w:rsidR="00131A5D" w:rsidRDefault="00131A5D" w:rsidP="00C20D01">
            <w:pPr>
              <w:rPr>
                <w:ins w:id="987" w:author="ohm" w:date="2019-10-12T10:44:00Z"/>
                <w:lang w:val="de-DE" w:eastAsia="de-DE"/>
              </w:rPr>
            </w:pPr>
            <w:ins w:id="988" w:author="ohm" w:date="2019-10-12T10:44:00Z">
              <w:r>
                <w:rPr>
                  <w:lang w:val="de-DE" w:eastAsia="de-DE"/>
                </w:rPr>
                <w:t>0.00%</w:t>
              </w:r>
            </w:ins>
          </w:p>
        </w:tc>
        <w:tc>
          <w:tcPr>
            <w:tcW w:w="810" w:type="dxa"/>
            <w:tcBorders>
              <w:top w:val="single" w:sz="8" w:space="0" w:color="auto"/>
              <w:left w:val="single" w:sz="4" w:space="0" w:color="auto"/>
              <w:bottom w:val="single" w:sz="4" w:space="0" w:color="auto"/>
              <w:right w:val="single" w:sz="4" w:space="0" w:color="auto"/>
            </w:tcBorders>
            <w:noWrap/>
            <w:hideMark/>
          </w:tcPr>
          <w:p w14:paraId="46C297DA" w14:textId="77777777" w:rsidR="00131A5D" w:rsidRDefault="00131A5D" w:rsidP="00C20D01">
            <w:pPr>
              <w:rPr>
                <w:ins w:id="989" w:author="ohm" w:date="2019-10-12T10:44:00Z"/>
                <w:lang w:val="de-DE" w:eastAsia="de-DE"/>
              </w:rPr>
            </w:pPr>
            <w:ins w:id="990" w:author="ohm" w:date="2019-10-12T10:44:00Z">
              <w:r>
                <w:rPr>
                  <w:lang w:val="de-DE" w:eastAsia="de-DE"/>
                </w:rPr>
                <w:t>0.02%</w:t>
              </w:r>
            </w:ins>
          </w:p>
        </w:tc>
        <w:tc>
          <w:tcPr>
            <w:tcW w:w="810" w:type="dxa"/>
            <w:tcBorders>
              <w:top w:val="single" w:sz="8" w:space="0" w:color="auto"/>
              <w:left w:val="single" w:sz="4" w:space="0" w:color="auto"/>
              <w:bottom w:val="single" w:sz="4" w:space="0" w:color="auto"/>
              <w:right w:val="single" w:sz="4" w:space="0" w:color="auto"/>
            </w:tcBorders>
            <w:noWrap/>
            <w:hideMark/>
          </w:tcPr>
          <w:p w14:paraId="32484F2D" w14:textId="77777777" w:rsidR="00131A5D" w:rsidRDefault="00131A5D" w:rsidP="00C20D01">
            <w:pPr>
              <w:rPr>
                <w:ins w:id="991" w:author="ohm" w:date="2019-10-12T10:44:00Z"/>
                <w:lang w:val="de-DE" w:eastAsia="de-DE"/>
              </w:rPr>
            </w:pPr>
            <w:ins w:id="992" w:author="ohm" w:date="2019-10-12T10:44:00Z">
              <w:r>
                <w:rPr>
                  <w:lang w:val="de-DE" w:eastAsia="de-DE"/>
                </w:rPr>
                <w:t>-0.01%</w:t>
              </w:r>
            </w:ins>
          </w:p>
        </w:tc>
        <w:tc>
          <w:tcPr>
            <w:tcW w:w="720" w:type="dxa"/>
            <w:tcBorders>
              <w:top w:val="single" w:sz="8" w:space="0" w:color="auto"/>
              <w:left w:val="single" w:sz="4" w:space="0" w:color="auto"/>
              <w:bottom w:val="single" w:sz="4" w:space="0" w:color="auto"/>
              <w:right w:val="single" w:sz="4" w:space="0" w:color="auto"/>
            </w:tcBorders>
            <w:noWrap/>
            <w:hideMark/>
          </w:tcPr>
          <w:p w14:paraId="1B12480B" w14:textId="77777777" w:rsidR="00131A5D" w:rsidRDefault="00131A5D" w:rsidP="00C20D01">
            <w:pPr>
              <w:rPr>
                <w:ins w:id="993" w:author="ohm" w:date="2019-10-12T10:44:00Z"/>
                <w:lang w:val="de-DE" w:eastAsia="de-DE"/>
              </w:rPr>
            </w:pPr>
            <w:ins w:id="994" w:author="ohm" w:date="2019-10-12T10:44:00Z">
              <w:r>
                <w:rPr>
                  <w:lang w:val="de-DE" w:eastAsia="de-DE"/>
                </w:rPr>
                <w:t>99%</w:t>
              </w:r>
            </w:ins>
          </w:p>
        </w:tc>
        <w:tc>
          <w:tcPr>
            <w:tcW w:w="720" w:type="dxa"/>
            <w:tcBorders>
              <w:top w:val="single" w:sz="8" w:space="0" w:color="auto"/>
              <w:left w:val="single" w:sz="4" w:space="0" w:color="auto"/>
              <w:bottom w:val="single" w:sz="4" w:space="0" w:color="auto"/>
              <w:right w:val="single" w:sz="8" w:space="0" w:color="auto"/>
            </w:tcBorders>
            <w:noWrap/>
            <w:hideMark/>
          </w:tcPr>
          <w:p w14:paraId="2762878B" w14:textId="77777777" w:rsidR="00131A5D" w:rsidRDefault="00131A5D" w:rsidP="00C20D01">
            <w:pPr>
              <w:rPr>
                <w:ins w:id="995" w:author="ohm" w:date="2019-10-12T10:44:00Z"/>
                <w:lang w:val="de-DE" w:eastAsia="de-DE"/>
              </w:rPr>
            </w:pPr>
            <w:ins w:id="996" w:author="ohm" w:date="2019-10-12T10:44:00Z">
              <w:r>
                <w:rPr>
                  <w:lang w:val="de-DE" w:eastAsia="de-DE"/>
                </w:rPr>
                <w:t>100%</w:t>
              </w:r>
            </w:ins>
          </w:p>
        </w:tc>
        <w:tc>
          <w:tcPr>
            <w:tcW w:w="810" w:type="dxa"/>
            <w:tcBorders>
              <w:top w:val="single" w:sz="8" w:space="0" w:color="auto"/>
              <w:left w:val="single" w:sz="8" w:space="0" w:color="auto"/>
              <w:bottom w:val="single" w:sz="4" w:space="0" w:color="auto"/>
              <w:right w:val="single" w:sz="4" w:space="0" w:color="auto"/>
            </w:tcBorders>
            <w:noWrap/>
            <w:hideMark/>
          </w:tcPr>
          <w:p w14:paraId="09F6A628" w14:textId="77777777" w:rsidR="00131A5D" w:rsidRDefault="00131A5D" w:rsidP="00C20D01">
            <w:pPr>
              <w:rPr>
                <w:ins w:id="997" w:author="ohm" w:date="2019-10-12T10:44:00Z"/>
                <w:lang w:val="de-DE" w:eastAsia="de-DE"/>
              </w:rPr>
            </w:pPr>
            <w:ins w:id="998" w:author="ohm" w:date="2019-10-12T10:44:00Z">
              <w:r>
                <w:rPr>
                  <w:lang w:val="de-DE" w:eastAsia="de-DE"/>
                </w:rPr>
                <w:t>-0.01%</w:t>
              </w:r>
            </w:ins>
          </w:p>
        </w:tc>
        <w:tc>
          <w:tcPr>
            <w:tcW w:w="810" w:type="dxa"/>
            <w:tcBorders>
              <w:top w:val="single" w:sz="8" w:space="0" w:color="auto"/>
              <w:left w:val="single" w:sz="4" w:space="0" w:color="auto"/>
              <w:bottom w:val="single" w:sz="4" w:space="0" w:color="auto"/>
              <w:right w:val="single" w:sz="4" w:space="0" w:color="auto"/>
            </w:tcBorders>
            <w:noWrap/>
            <w:hideMark/>
          </w:tcPr>
          <w:p w14:paraId="56510B05" w14:textId="77777777" w:rsidR="00131A5D" w:rsidRDefault="00131A5D" w:rsidP="00C20D01">
            <w:pPr>
              <w:rPr>
                <w:ins w:id="999" w:author="ohm" w:date="2019-10-12T10:44:00Z"/>
                <w:lang w:val="de-DE" w:eastAsia="de-DE"/>
              </w:rPr>
            </w:pPr>
            <w:ins w:id="1000" w:author="ohm" w:date="2019-10-12T10:44:00Z">
              <w:r>
                <w:rPr>
                  <w:lang w:val="de-DE" w:eastAsia="de-DE"/>
                </w:rPr>
                <w:t>0.04%</w:t>
              </w:r>
            </w:ins>
          </w:p>
        </w:tc>
        <w:tc>
          <w:tcPr>
            <w:tcW w:w="810" w:type="dxa"/>
            <w:tcBorders>
              <w:top w:val="single" w:sz="8" w:space="0" w:color="auto"/>
              <w:left w:val="single" w:sz="4" w:space="0" w:color="auto"/>
              <w:bottom w:val="single" w:sz="4" w:space="0" w:color="auto"/>
              <w:right w:val="single" w:sz="4" w:space="0" w:color="auto"/>
            </w:tcBorders>
            <w:noWrap/>
            <w:hideMark/>
          </w:tcPr>
          <w:p w14:paraId="7E20AB62" w14:textId="77777777" w:rsidR="00131A5D" w:rsidRDefault="00131A5D" w:rsidP="00C20D01">
            <w:pPr>
              <w:rPr>
                <w:ins w:id="1001" w:author="ohm" w:date="2019-10-12T10:44:00Z"/>
                <w:lang w:val="de-DE" w:eastAsia="de-DE"/>
              </w:rPr>
            </w:pPr>
            <w:ins w:id="1002" w:author="ohm" w:date="2019-10-12T10:44:00Z">
              <w:r>
                <w:rPr>
                  <w:lang w:val="de-DE" w:eastAsia="de-DE"/>
                </w:rPr>
                <w:t>0.01%</w:t>
              </w:r>
            </w:ins>
          </w:p>
        </w:tc>
        <w:tc>
          <w:tcPr>
            <w:tcW w:w="720" w:type="dxa"/>
            <w:tcBorders>
              <w:top w:val="single" w:sz="8" w:space="0" w:color="auto"/>
              <w:left w:val="single" w:sz="4" w:space="0" w:color="auto"/>
              <w:bottom w:val="single" w:sz="4" w:space="0" w:color="auto"/>
              <w:right w:val="single" w:sz="4" w:space="0" w:color="auto"/>
            </w:tcBorders>
            <w:noWrap/>
            <w:hideMark/>
          </w:tcPr>
          <w:p w14:paraId="465BD65F" w14:textId="77777777" w:rsidR="00131A5D" w:rsidRDefault="00131A5D" w:rsidP="00C20D01">
            <w:pPr>
              <w:rPr>
                <w:ins w:id="1003" w:author="ohm" w:date="2019-10-12T10:44:00Z"/>
                <w:lang w:val="de-DE" w:eastAsia="de-DE"/>
              </w:rPr>
            </w:pPr>
            <w:ins w:id="1004" w:author="ohm" w:date="2019-10-12T10:44:00Z">
              <w:r>
                <w:rPr>
                  <w:lang w:val="de-DE" w:eastAsia="de-DE"/>
                </w:rPr>
                <w:t>100%</w:t>
              </w:r>
            </w:ins>
          </w:p>
        </w:tc>
        <w:tc>
          <w:tcPr>
            <w:tcW w:w="720" w:type="dxa"/>
            <w:tcBorders>
              <w:top w:val="single" w:sz="8" w:space="0" w:color="auto"/>
              <w:left w:val="single" w:sz="4" w:space="0" w:color="auto"/>
              <w:bottom w:val="single" w:sz="4" w:space="0" w:color="auto"/>
              <w:right w:val="single" w:sz="8" w:space="0" w:color="auto"/>
            </w:tcBorders>
            <w:noWrap/>
            <w:hideMark/>
          </w:tcPr>
          <w:p w14:paraId="4C3BD972" w14:textId="77777777" w:rsidR="00131A5D" w:rsidRDefault="00131A5D" w:rsidP="00C20D01">
            <w:pPr>
              <w:rPr>
                <w:ins w:id="1005" w:author="ohm" w:date="2019-10-12T10:44:00Z"/>
                <w:lang w:val="de-DE" w:eastAsia="de-DE"/>
              </w:rPr>
            </w:pPr>
            <w:ins w:id="1006" w:author="ohm" w:date="2019-10-12T10:44:00Z">
              <w:r>
                <w:rPr>
                  <w:lang w:val="de-DE" w:eastAsia="de-DE"/>
                </w:rPr>
                <w:t>100%</w:t>
              </w:r>
            </w:ins>
          </w:p>
        </w:tc>
      </w:tr>
      <w:tr w:rsidR="00131A5D" w14:paraId="1B1ADEEB" w14:textId="77777777" w:rsidTr="00C20D01">
        <w:trPr>
          <w:trHeight w:val="432"/>
          <w:ins w:id="1007" w:author="ohm" w:date="2019-10-12T10:44:00Z"/>
        </w:trPr>
        <w:tc>
          <w:tcPr>
            <w:tcW w:w="805" w:type="dxa"/>
            <w:tcBorders>
              <w:top w:val="single" w:sz="4" w:space="0" w:color="auto"/>
              <w:left w:val="single" w:sz="4" w:space="0" w:color="auto"/>
              <w:bottom w:val="single" w:sz="4" w:space="0" w:color="auto"/>
              <w:right w:val="single" w:sz="4" w:space="0" w:color="auto"/>
            </w:tcBorders>
            <w:noWrap/>
            <w:hideMark/>
          </w:tcPr>
          <w:p w14:paraId="586EDA1A" w14:textId="77777777" w:rsidR="00131A5D" w:rsidRDefault="00131A5D" w:rsidP="00C20D01">
            <w:pPr>
              <w:rPr>
                <w:ins w:id="1008" w:author="ohm" w:date="2019-10-12T10:44:00Z"/>
                <w:rFonts w:eastAsiaTheme="minorEastAsia"/>
                <w:sz w:val="20"/>
                <w:lang w:val="en-US"/>
              </w:rPr>
            </w:pPr>
            <w:ins w:id="1009" w:author="ohm" w:date="2019-10-12T10:44:00Z">
              <w:r>
                <w:rPr>
                  <w:lang w:val="de-DE" w:eastAsia="de-DE"/>
                </w:rPr>
                <w:t>3-3.2</w:t>
              </w:r>
            </w:ins>
          </w:p>
        </w:tc>
        <w:tc>
          <w:tcPr>
            <w:tcW w:w="810" w:type="dxa"/>
            <w:tcBorders>
              <w:top w:val="single" w:sz="4" w:space="0" w:color="auto"/>
              <w:left w:val="single" w:sz="8" w:space="0" w:color="auto"/>
              <w:bottom w:val="single" w:sz="4" w:space="0" w:color="auto"/>
              <w:right w:val="single" w:sz="4" w:space="0" w:color="auto"/>
            </w:tcBorders>
            <w:noWrap/>
            <w:hideMark/>
          </w:tcPr>
          <w:p w14:paraId="2FB1FF26" w14:textId="77777777" w:rsidR="00131A5D" w:rsidRDefault="00131A5D" w:rsidP="00C20D01">
            <w:pPr>
              <w:rPr>
                <w:ins w:id="1010" w:author="ohm" w:date="2019-10-12T10:44:00Z"/>
                <w:lang w:val="de-DE" w:eastAsia="de-DE"/>
              </w:rPr>
            </w:pPr>
            <w:ins w:id="1011" w:author="ohm" w:date="2019-10-12T10:44:00Z">
              <w:r>
                <w:rPr>
                  <w:lang w:val="de-DE" w:eastAsia="de-DE"/>
                </w:rPr>
                <w:t>0.00%</w:t>
              </w:r>
            </w:ins>
          </w:p>
        </w:tc>
        <w:tc>
          <w:tcPr>
            <w:tcW w:w="810" w:type="dxa"/>
            <w:tcBorders>
              <w:top w:val="single" w:sz="4" w:space="0" w:color="auto"/>
              <w:left w:val="single" w:sz="4" w:space="0" w:color="auto"/>
              <w:bottom w:val="single" w:sz="4" w:space="0" w:color="auto"/>
              <w:right w:val="single" w:sz="4" w:space="0" w:color="auto"/>
            </w:tcBorders>
            <w:noWrap/>
            <w:hideMark/>
          </w:tcPr>
          <w:p w14:paraId="5A961744" w14:textId="77777777" w:rsidR="00131A5D" w:rsidRDefault="00131A5D" w:rsidP="00C20D01">
            <w:pPr>
              <w:rPr>
                <w:ins w:id="1012" w:author="ohm" w:date="2019-10-12T10:44:00Z"/>
                <w:lang w:val="de-DE" w:eastAsia="de-DE"/>
              </w:rPr>
            </w:pPr>
            <w:ins w:id="1013" w:author="ohm" w:date="2019-10-12T10:44:00Z">
              <w:r>
                <w:rPr>
                  <w:lang w:val="de-DE" w:eastAsia="de-DE"/>
                </w:rPr>
                <w:t>-0.01%</w:t>
              </w:r>
            </w:ins>
          </w:p>
        </w:tc>
        <w:tc>
          <w:tcPr>
            <w:tcW w:w="810" w:type="dxa"/>
            <w:tcBorders>
              <w:top w:val="single" w:sz="4" w:space="0" w:color="auto"/>
              <w:left w:val="single" w:sz="4" w:space="0" w:color="auto"/>
              <w:bottom w:val="single" w:sz="4" w:space="0" w:color="auto"/>
              <w:right w:val="single" w:sz="4" w:space="0" w:color="auto"/>
            </w:tcBorders>
            <w:noWrap/>
            <w:hideMark/>
          </w:tcPr>
          <w:p w14:paraId="4B0769F6" w14:textId="77777777" w:rsidR="00131A5D" w:rsidRDefault="00131A5D" w:rsidP="00C20D01">
            <w:pPr>
              <w:rPr>
                <w:ins w:id="1014" w:author="ohm" w:date="2019-10-12T10:44:00Z"/>
                <w:lang w:val="de-DE" w:eastAsia="de-DE"/>
              </w:rPr>
            </w:pPr>
            <w:ins w:id="1015" w:author="ohm" w:date="2019-10-12T10:44:00Z">
              <w:r>
                <w:rPr>
                  <w:lang w:val="de-DE" w:eastAsia="de-DE"/>
                </w:rPr>
                <w:t>0.01%</w:t>
              </w:r>
            </w:ins>
          </w:p>
        </w:tc>
        <w:tc>
          <w:tcPr>
            <w:tcW w:w="720" w:type="dxa"/>
            <w:tcBorders>
              <w:top w:val="single" w:sz="4" w:space="0" w:color="auto"/>
              <w:left w:val="single" w:sz="4" w:space="0" w:color="auto"/>
              <w:bottom w:val="single" w:sz="4" w:space="0" w:color="auto"/>
              <w:right w:val="single" w:sz="4" w:space="0" w:color="auto"/>
            </w:tcBorders>
            <w:noWrap/>
            <w:hideMark/>
          </w:tcPr>
          <w:p w14:paraId="7678EF89" w14:textId="77777777" w:rsidR="00131A5D" w:rsidRDefault="00131A5D" w:rsidP="00C20D01">
            <w:pPr>
              <w:rPr>
                <w:ins w:id="1016" w:author="ohm" w:date="2019-10-12T10:44:00Z"/>
                <w:lang w:val="de-DE" w:eastAsia="de-DE"/>
              </w:rPr>
            </w:pPr>
            <w:ins w:id="1017" w:author="ohm" w:date="2019-10-12T10:44:00Z">
              <w:r>
                <w:rPr>
                  <w:lang w:val="de-DE" w:eastAsia="de-DE"/>
                </w:rPr>
                <w:t>100%</w:t>
              </w:r>
            </w:ins>
          </w:p>
        </w:tc>
        <w:tc>
          <w:tcPr>
            <w:tcW w:w="720" w:type="dxa"/>
            <w:tcBorders>
              <w:top w:val="single" w:sz="4" w:space="0" w:color="auto"/>
              <w:left w:val="single" w:sz="4" w:space="0" w:color="auto"/>
              <w:bottom w:val="single" w:sz="4" w:space="0" w:color="auto"/>
              <w:right w:val="single" w:sz="8" w:space="0" w:color="auto"/>
            </w:tcBorders>
            <w:noWrap/>
            <w:hideMark/>
          </w:tcPr>
          <w:p w14:paraId="188A4D90" w14:textId="77777777" w:rsidR="00131A5D" w:rsidRDefault="00131A5D" w:rsidP="00C20D01">
            <w:pPr>
              <w:rPr>
                <w:ins w:id="1018" w:author="ohm" w:date="2019-10-12T10:44:00Z"/>
                <w:lang w:val="de-DE" w:eastAsia="de-DE"/>
              </w:rPr>
            </w:pPr>
            <w:ins w:id="1019" w:author="ohm" w:date="2019-10-12T10:44:00Z">
              <w:r>
                <w:rPr>
                  <w:lang w:val="de-DE" w:eastAsia="de-DE"/>
                </w:rPr>
                <w:t>100%</w:t>
              </w:r>
            </w:ins>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0CCE4B48" w14:textId="77777777" w:rsidR="00131A5D" w:rsidRDefault="00131A5D" w:rsidP="00C20D01">
            <w:pPr>
              <w:rPr>
                <w:ins w:id="1020" w:author="ohm" w:date="2019-10-12T10:44:00Z"/>
                <w:lang w:val="de-DE" w:eastAsia="de-DE"/>
              </w:rPr>
            </w:pPr>
            <w:ins w:id="1021" w:author="ohm" w:date="2019-10-12T10:44:00Z">
              <w:r>
                <w:rPr>
                  <w:lang w:val="de-DE" w:eastAsia="de-DE"/>
                </w:rPr>
                <w:t>0.00%</w:t>
              </w:r>
            </w:ins>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612AC4F3" w14:textId="77777777" w:rsidR="00131A5D" w:rsidRDefault="00131A5D" w:rsidP="00C20D01">
            <w:pPr>
              <w:rPr>
                <w:ins w:id="1022" w:author="ohm" w:date="2019-10-12T10:44:00Z"/>
                <w:lang w:val="de-DE" w:eastAsia="de-DE"/>
              </w:rPr>
            </w:pPr>
            <w:ins w:id="1023" w:author="ohm" w:date="2019-10-12T10:44:00Z">
              <w:r>
                <w:rPr>
                  <w:lang w:val="de-DE" w:eastAsia="de-DE"/>
                </w:rPr>
                <w:t>0.11%</w:t>
              </w:r>
            </w:ins>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40D2762B" w14:textId="77777777" w:rsidR="00131A5D" w:rsidRDefault="00131A5D" w:rsidP="00C20D01">
            <w:pPr>
              <w:rPr>
                <w:ins w:id="1024" w:author="ohm" w:date="2019-10-12T10:44:00Z"/>
                <w:lang w:val="de-DE" w:eastAsia="de-DE"/>
              </w:rPr>
            </w:pPr>
            <w:ins w:id="1025" w:author="ohm" w:date="2019-10-12T10:44:00Z">
              <w:r>
                <w:rPr>
                  <w:lang w:val="de-DE" w:eastAsia="de-DE"/>
                </w:rPr>
                <w:t>0.02%</w:t>
              </w:r>
            </w:ins>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650C2BEE" w14:textId="77777777" w:rsidR="00131A5D" w:rsidRDefault="00131A5D" w:rsidP="00C20D01">
            <w:pPr>
              <w:rPr>
                <w:ins w:id="1026" w:author="ohm" w:date="2019-10-12T10:44:00Z"/>
                <w:lang w:val="de-DE" w:eastAsia="de-DE"/>
              </w:rPr>
            </w:pPr>
            <w:ins w:id="1027" w:author="ohm" w:date="2019-10-12T10:44:00Z">
              <w:r>
                <w:rPr>
                  <w:lang w:val="de-DE" w:eastAsia="de-DE"/>
                </w:rPr>
                <w:t>100%</w:t>
              </w:r>
            </w:ins>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1EFE4146" w14:textId="77777777" w:rsidR="00131A5D" w:rsidRDefault="00131A5D" w:rsidP="00C20D01">
            <w:pPr>
              <w:rPr>
                <w:ins w:id="1028" w:author="ohm" w:date="2019-10-12T10:44:00Z"/>
                <w:lang w:val="de-DE" w:eastAsia="de-DE"/>
              </w:rPr>
            </w:pPr>
            <w:ins w:id="1029" w:author="ohm" w:date="2019-10-12T10:44:00Z">
              <w:r>
                <w:rPr>
                  <w:lang w:val="de-DE" w:eastAsia="de-DE"/>
                </w:rPr>
                <w:t>100%</w:t>
              </w:r>
            </w:ins>
          </w:p>
        </w:tc>
      </w:tr>
    </w:tbl>
    <w:p w14:paraId="70E69198" w14:textId="77777777" w:rsidR="00131A5D" w:rsidRDefault="00131A5D" w:rsidP="00131A5D">
      <w:pPr>
        <w:rPr>
          <w:ins w:id="1030" w:author="ohm" w:date="2019-10-12T10:44:00Z"/>
        </w:rPr>
      </w:pPr>
      <w:ins w:id="1031" w:author="ohm" w:date="2019-10-12T10:44:00Z">
        <w:r>
          <w:t>Current MIP is performing the order of upsampling filters depending on the block shape (upsampling is applied for blocks &gt;8x8 where the prediction is first generated in a downsampled version). The results show that switching the order is not necessary, no compression loss.</w:t>
        </w:r>
      </w:ins>
    </w:p>
    <w:p w14:paraId="586C6536" w14:textId="77777777" w:rsidR="00131A5D" w:rsidRDefault="00131A5D" w:rsidP="00131A5D">
      <w:pPr>
        <w:rPr>
          <w:ins w:id="1032" w:author="ohm" w:date="2019-10-12T10:44:00Z"/>
        </w:rPr>
      </w:pPr>
      <w:ins w:id="1033" w:author="ohm" w:date="2019-10-12T10:44:00Z">
        <w:r>
          <w:t>CE3-3.2 is the desirable solution, also aligned with the order of filtering in motion comp.</w:t>
        </w:r>
      </w:ins>
    </w:p>
    <w:p w14:paraId="51739F29" w14:textId="77777777" w:rsidR="00131A5D" w:rsidRDefault="00131A5D" w:rsidP="00131A5D">
      <w:pPr>
        <w:rPr>
          <w:ins w:id="1034" w:author="ohm" w:date="2019-10-12T10:44:00Z"/>
        </w:rPr>
      </w:pPr>
    </w:p>
    <w:p w14:paraId="5BADB9DD" w14:textId="77777777" w:rsidR="00131A5D" w:rsidRDefault="00131A5D" w:rsidP="00131A5D">
      <w:pPr>
        <w:rPr>
          <w:ins w:id="1035" w:author="ohm" w:date="2019-10-12T10:44:00Z"/>
        </w:rPr>
      </w:pPr>
      <w:ins w:id="1036" w:author="ohm" w:date="2019-10-12T10:44:00Z">
        <w:r w:rsidRPr="00B701AA">
          <w:rPr>
            <w:highlight w:val="yellow"/>
          </w:rPr>
          <w:t>Decision</w:t>
        </w:r>
        <w:r>
          <w:t>: Adopt JVET-P0054, version of CE3-3.2.</w:t>
        </w:r>
      </w:ins>
    </w:p>
    <w:p w14:paraId="5C32C586" w14:textId="34F514C3" w:rsidR="008D4F6A" w:rsidRPr="00075BDD" w:rsidRDefault="008D4F6A" w:rsidP="007B4D22"/>
    <w:p w14:paraId="741777DE" w14:textId="77777777" w:rsidR="008D4F6A" w:rsidRPr="00EC046B" w:rsidRDefault="00F61E6E" w:rsidP="007966F0">
      <w:pPr>
        <w:pStyle w:val="berschrift9"/>
        <w:rPr>
          <w:rFonts w:eastAsia="Times New Roman"/>
          <w:szCs w:val="24"/>
          <w:lang w:val="en-CA"/>
        </w:rPr>
      </w:pPr>
      <w:hyperlink r:id="rId113" w:history="1">
        <w:r w:rsidR="008D4F6A" w:rsidRPr="00075BDD">
          <w:rPr>
            <w:rFonts w:eastAsia="Times New Roman"/>
            <w:color w:val="0000FF"/>
            <w:szCs w:val="24"/>
            <w:u w:val="single"/>
            <w:lang w:val="en-CA"/>
          </w:rPr>
          <w:t>JVET-P0056</w:t>
        </w:r>
      </w:hyperlink>
      <w:r w:rsidR="008D4F6A" w:rsidRPr="00EC046B">
        <w:rPr>
          <w:rFonts w:eastAsia="Times New Roman"/>
          <w:szCs w:val="24"/>
          <w:lang w:val="en-CA"/>
        </w:rPr>
        <w:t xml:space="preserve"> CE3-2: On rounding shift of MIP [K. Kondo (Sony), J.-Y. Huo (Xidian Univ.)]</w:t>
      </w:r>
    </w:p>
    <w:p w14:paraId="549C58BA" w14:textId="77777777" w:rsidR="00131A5D" w:rsidRDefault="00131A5D" w:rsidP="00131A5D">
      <w:pPr>
        <w:rPr>
          <w:ins w:id="1037" w:author="ohm" w:date="2019-10-12T10:44:00Z"/>
          <w:rFonts w:eastAsiaTheme="minorEastAsia"/>
          <w:sz w:val="28"/>
          <w:lang w:eastAsia="ja-JP"/>
        </w:rPr>
      </w:pPr>
      <w:ins w:id="1038" w:author="ohm" w:date="2019-10-12T10:44:00Z">
        <w:r>
          <w:rPr>
            <w:rFonts w:eastAsiaTheme="minorEastAsia"/>
            <w:lang w:eastAsia="ja-JP"/>
          </w:rPr>
          <w:t>CE3-2.1</w:t>
        </w:r>
      </w:ins>
    </w:p>
    <w:p w14:paraId="0D04B5C2" w14:textId="77777777" w:rsidR="00131A5D" w:rsidRDefault="00131A5D" w:rsidP="00131A5D">
      <w:pPr>
        <w:rPr>
          <w:ins w:id="1039" w:author="ohm" w:date="2019-10-12T10:44:00Z"/>
          <w:rFonts w:eastAsiaTheme="minorEastAsia"/>
          <w:lang w:eastAsia="ja-JP"/>
        </w:rPr>
      </w:pPr>
      <w:ins w:id="1040" w:author="ohm" w:date="2019-10-12T10:44:00Z">
        <w:r>
          <w:rPr>
            <w:lang w:eastAsia="ja-JP"/>
          </w:rPr>
          <w:t>In this method, a variable (sW), the number of shifts to compute a variable predMip is fixed to 5. The equations are changed as below. Also, the weighting parameters (mWeight) and the offset factor (fO) are modified because the number of shifts was changed from the original design.</w:t>
        </w:r>
      </w:ins>
    </w:p>
    <w:p w14:paraId="08BD9352" w14:textId="77777777" w:rsidR="00131A5D" w:rsidRDefault="00131A5D" w:rsidP="00131A5D">
      <w:pPr>
        <w:tabs>
          <w:tab w:val="center" w:pos="4849"/>
          <w:tab w:val="right" w:pos="9696"/>
        </w:tabs>
        <w:spacing w:before="193" w:after="240"/>
        <w:ind w:left="1440"/>
        <w:rPr>
          <w:ins w:id="1041" w:author="ohm" w:date="2019-10-12T10:44:00Z"/>
        </w:rPr>
      </w:pPr>
      <w:ins w:id="1042" w:author="ohm" w:date="2019-10-12T10:44:00Z">
        <w:r>
          <w:rPr>
            <w:lang w:eastAsia="ko-KR"/>
          </w:rPr>
          <w:t>oW = ( 1</w:t>
        </w:r>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sW</w:t>
        </w:r>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ins>
    </w:p>
    <w:p w14:paraId="6BC95AF9" w14:textId="77777777" w:rsidR="00131A5D" w:rsidRDefault="00131A5D" w:rsidP="00131A5D">
      <w:pPr>
        <w:tabs>
          <w:tab w:val="center" w:pos="4849"/>
          <w:tab w:val="right" w:pos="9696"/>
        </w:tabs>
        <w:spacing w:before="193" w:after="240"/>
        <w:ind w:left="1440"/>
        <w:rPr>
          <w:ins w:id="1043" w:author="ohm" w:date="2019-10-12T10:44:00Z"/>
          <w:lang w:eastAsia="ko-KR"/>
        </w:rPr>
      </w:pPr>
      <w:ins w:id="1044" w:author="ohm" w:date="2019-10-12T10:44:00Z">
        <w:r>
          <w:rPr>
            <w:lang w:eastAsia="ko-KR"/>
          </w:rPr>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ins>
    </w:p>
    <w:p w14:paraId="26B3E66A" w14:textId="77777777" w:rsidR="00131A5D" w:rsidRDefault="00131A5D" w:rsidP="00131A5D">
      <w:pPr>
        <w:tabs>
          <w:tab w:val="center" w:pos="4849"/>
          <w:tab w:val="right" w:pos="9696"/>
        </w:tabs>
        <w:spacing w:before="193" w:after="240"/>
        <w:rPr>
          <w:ins w:id="1045" w:author="ohm" w:date="2019-10-12T10:44:00Z"/>
        </w:rPr>
      </w:pPr>
      <w:ins w:id="1046" w:author="ohm" w:date="2019-10-12T10:44:00Z">
        <w:r>
          <w:rPr>
            <w:lang w:eastAsia="ko-KR"/>
          </w:rPr>
          <w:t>Memory storage reduction: 102 bits (= 3 bits * 34 elements)</w:t>
        </w:r>
      </w:ins>
    </w:p>
    <w:p w14:paraId="5E9B2FF8" w14:textId="77777777" w:rsidR="00131A5D" w:rsidRDefault="00131A5D" w:rsidP="00131A5D">
      <w:pPr>
        <w:rPr>
          <w:ins w:id="1047" w:author="ohm" w:date="2019-10-12T10:44:00Z"/>
          <w:rFonts w:eastAsiaTheme="minorEastAsia"/>
          <w:lang w:eastAsia="ja-JP"/>
        </w:rPr>
      </w:pPr>
      <w:ins w:id="1048" w:author="ohm" w:date="2019-10-12T10:44:00Z">
        <w:r>
          <w:rPr>
            <w:rFonts w:eastAsiaTheme="minorEastAsia"/>
            <w:lang w:eastAsia="ja-JP"/>
          </w:rPr>
          <w:t>CE3-2.2</w:t>
        </w:r>
      </w:ins>
    </w:p>
    <w:p w14:paraId="028C3788" w14:textId="77777777" w:rsidR="00131A5D" w:rsidRDefault="00131A5D" w:rsidP="00131A5D">
      <w:pPr>
        <w:rPr>
          <w:ins w:id="1049" w:author="ohm" w:date="2019-10-12T10:44:00Z"/>
          <w:rFonts w:eastAsiaTheme="minorEastAsia"/>
          <w:lang w:eastAsia="ja-JP"/>
        </w:rPr>
      </w:pPr>
      <w:ins w:id="1050" w:author="ohm" w:date="2019-10-12T10:44:00Z">
        <w:r>
          <w:rPr>
            <w:lang w:eastAsia="ja-JP"/>
          </w:rPr>
          <w:t>In this method, the variable (sW) depends on MipSizeId. the sW is set to 6 when MipSizeId is equal to 1. Otherwise, it is set to 5. Thus, the equations are changed as below.</w:t>
        </w:r>
      </w:ins>
    </w:p>
    <w:p w14:paraId="583B083D" w14:textId="77777777" w:rsidR="00131A5D" w:rsidRDefault="00131A5D" w:rsidP="00131A5D">
      <w:pPr>
        <w:tabs>
          <w:tab w:val="center" w:pos="4849"/>
          <w:tab w:val="right" w:pos="9696"/>
        </w:tabs>
        <w:spacing w:before="193" w:after="240"/>
        <w:ind w:left="1440"/>
        <w:rPr>
          <w:ins w:id="1051" w:author="ohm" w:date="2019-10-12T10:44:00Z"/>
        </w:rPr>
      </w:pPr>
      <w:ins w:id="1052" w:author="ohm" w:date="2019-10-12T10:44:00Z">
        <w:r>
          <w:rPr>
            <w:lang w:eastAsia="ko-KR"/>
          </w:rPr>
          <w:t>oW = ( 1</w:t>
        </w:r>
        <w:r>
          <w:rPr>
            <w:noProof/>
            <w:lang w:eastAsia="ko-KR"/>
          </w:rPr>
          <w:t> </w:t>
        </w:r>
        <w:r>
          <w:rPr>
            <w:lang w:eastAsia="ko-KR"/>
          </w:rPr>
          <w:t>&lt;&lt;</w:t>
        </w:r>
        <w:r>
          <w:rPr>
            <w:noProof/>
            <w:lang w:eastAsia="ko-KR"/>
          </w:rPr>
          <w:t> </w:t>
        </w:r>
        <w:r>
          <w:rPr>
            <w:noProof/>
            <w:highlight w:val="yellow"/>
            <w:lang w:eastAsia="ko-KR"/>
          </w:rPr>
          <w:t>((MipSizeId==1)? 5:4)</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ins>
    </w:p>
    <w:p w14:paraId="6BB7EFF7" w14:textId="77777777" w:rsidR="00131A5D" w:rsidRDefault="00131A5D" w:rsidP="00131A5D">
      <w:pPr>
        <w:tabs>
          <w:tab w:val="center" w:pos="4849"/>
          <w:tab w:val="right" w:pos="9696"/>
        </w:tabs>
        <w:spacing w:before="193" w:after="240"/>
        <w:ind w:left="1440"/>
        <w:rPr>
          <w:ins w:id="1053" w:author="ohm" w:date="2019-10-12T10:44:00Z"/>
        </w:rPr>
      </w:pPr>
      <w:ins w:id="1054" w:author="ohm" w:date="2019-10-12T10:44:00Z">
        <w:r>
          <w:rPr>
            <w:lang w:eastAsia="ko-KR"/>
          </w:rPr>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ins>
    </w:p>
    <w:p w14:paraId="0A7DC57A" w14:textId="77777777" w:rsidR="00131A5D" w:rsidRDefault="00131A5D" w:rsidP="00131A5D">
      <w:pPr>
        <w:tabs>
          <w:tab w:val="center" w:pos="4849"/>
          <w:tab w:val="right" w:pos="9696"/>
        </w:tabs>
        <w:spacing w:before="193" w:after="240"/>
        <w:rPr>
          <w:ins w:id="1055" w:author="ohm" w:date="2019-10-12T10:44:00Z"/>
          <w:lang w:eastAsia="ko-KR"/>
        </w:rPr>
      </w:pPr>
      <w:ins w:id="1056" w:author="ohm" w:date="2019-10-12T10:44:00Z">
        <w:r>
          <w:rPr>
            <w:lang w:eastAsia="ko-KR"/>
          </w:rPr>
          <w:t>Memory storage reduction: 102 bits (=3 bits * 34 elements); additional conditions</w:t>
        </w:r>
      </w:ins>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31A5D" w14:paraId="0E1F8C40" w14:textId="77777777" w:rsidTr="00C20D01">
        <w:trPr>
          <w:trHeight w:val="432"/>
          <w:ins w:id="1057" w:author="ohm" w:date="2019-10-12T10:44:00Z"/>
        </w:trPr>
        <w:tc>
          <w:tcPr>
            <w:tcW w:w="895" w:type="dxa"/>
            <w:tcBorders>
              <w:top w:val="single" w:sz="4" w:space="0" w:color="auto"/>
              <w:left w:val="single" w:sz="4" w:space="0" w:color="auto"/>
              <w:bottom w:val="single" w:sz="4" w:space="0" w:color="auto"/>
              <w:right w:val="single" w:sz="4" w:space="0" w:color="auto"/>
            </w:tcBorders>
            <w:noWrap/>
            <w:hideMark/>
          </w:tcPr>
          <w:p w14:paraId="160D9EC8" w14:textId="77777777" w:rsidR="00131A5D" w:rsidRDefault="00131A5D" w:rsidP="00C20D01">
            <w:pPr>
              <w:tabs>
                <w:tab w:val="clear" w:pos="360"/>
                <w:tab w:val="clear" w:pos="720"/>
                <w:tab w:val="clear" w:pos="1080"/>
                <w:tab w:val="clear" w:pos="1440"/>
              </w:tabs>
              <w:overflowPunct/>
              <w:autoSpaceDE/>
              <w:autoSpaceDN/>
              <w:adjustRightInd/>
              <w:spacing w:before="0"/>
              <w:textAlignment w:val="auto"/>
              <w:rPr>
                <w:ins w:id="1058" w:author="ohm" w:date="2019-10-12T10:44:00Z"/>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239120BF" w14:textId="77777777" w:rsidR="00131A5D" w:rsidRDefault="00131A5D" w:rsidP="00C20D01">
            <w:pPr>
              <w:jc w:val="center"/>
              <w:rPr>
                <w:ins w:id="1059" w:author="ohm" w:date="2019-10-12T10:44:00Z"/>
                <w:b/>
                <w:bCs/>
                <w:sz w:val="20"/>
                <w:lang w:val="en-US"/>
              </w:rPr>
            </w:pPr>
            <w:ins w:id="1060" w:author="ohm" w:date="2019-10-12T10:44:00Z">
              <w:r>
                <w:rPr>
                  <w:b/>
                  <w:bCs/>
                  <w:sz w:val="20"/>
                </w:rPr>
                <w:t>All Intra - Over VTM-6.0</w:t>
              </w:r>
            </w:ins>
          </w:p>
        </w:tc>
        <w:tc>
          <w:tcPr>
            <w:tcW w:w="3890" w:type="dxa"/>
            <w:gridSpan w:val="5"/>
            <w:tcBorders>
              <w:top w:val="single" w:sz="8" w:space="0" w:color="auto"/>
              <w:left w:val="single" w:sz="8" w:space="0" w:color="auto"/>
              <w:bottom w:val="single" w:sz="8" w:space="0" w:color="auto"/>
              <w:right w:val="single" w:sz="8" w:space="0" w:color="auto"/>
            </w:tcBorders>
            <w:noWrap/>
            <w:hideMark/>
          </w:tcPr>
          <w:p w14:paraId="11A1FACF" w14:textId="77777777" w:rsidR="00131A5D" w:rsidRDefault="00131A5D" w:rsidP="00C20D01">
            <w:pPr>
              <w:jc w:val="center"/>
              <w:rPr>
                <w:ins w:id="1061" w:author="ohm" w:date="2019-10-12T10:44:00Z"/>
                <w:b/>
                <w:bCs/>
                <w:sz w:val="20"/>
              </w:rPr>
            </w:pPr>
            <w:ins w:id="1062" w:author="ohm" w:date="2019-10-12T10:44:00Z">
              <w:r>
                <w:rPr>
                  <w:b/>
                  <w:bCs/>
                  <w:sz w:val="20"/>
                </w:rPr>
                <w:t>Random Access - Over VTM-6.0</w:t>
              </w:r>
            </w:ins>
          </w:p>
        </w:tc>
      </w:tr>
      <w:tr w:rsidR="00131A5D" w14:paraId="20D662D4" w14:textId="77777777" w:rsidTr="00C20D01">
        <w:trPr>
          <w:trHeight w:val="432"/>
          <w:ins w:id="1063" w:author="ohm" w:date="2019-10-12T10:44:00Z"/>
        </w:trPr>
        <w:tc>
          <w:tcPr>
            <w:tcW w:w="895" w:type="dxa"/>
            <w:tcBorders>
              <w:top w:val="single" w:sz="4" w:space="0" w:color="auto"/>
              <w:left w:val="single" w:sz="4" w:space="0" w:color="auto"/>
              <w:bottom w:val="single" w:sz="4" w:space="0" w:color="auto"/>
              <w:right w:val="single" w:sz="4" w:space="0" w:color="auto"/>
            </w:tcBorders>
            <w:noWrap/>
            <w:hideMark/>
          </w:tcPr>
          <w:p w14:paraId="6B543DCD" w14:textId="77777777" w:rsidR="00131A5D" w:rsidRDefault="00131A5D" w:rsidP="00C20D01">
            <w:pPr>
              <w:rPr>
                <w:ins w:id="1064" w:author="ohm" w:date="2019-10-12T10:44:00Z"/>
                <w:b/>
                <w:bCs/>
                <w:sz w:val="20"/>
              </w:rPr>
            </w:pPr>
            <w:ins w:id="1065" w:author="ohm" w:date="2019-10-12T10:44:00Z">
              <w:r>
                <w:rPr>
                  <w:b/>
                  <w:bCs/>
                  <w:sz w:val="20"/>
                </w:rPr>
                <w:t>Test #</w:t>
              </w:r>
            </w:ins>
          </w:p>
        </w:tc>
        <w:tc>
          <w:tcPr>
            <w:tcW w:w="785" w:type="dxa"/>
            <w:tcBorders>
              <w:top w:val="single" w:sz="8" w:space="0" w:color="auto"/>
              <w:left w:val="single" w:sz="8" w:space="0" w:color="auto"/>
              <w:bottom w:val="single" w:sz="8" w:space="0" w:color="auto"/>
              <w:right w:val="single" w:sz="8" w:space="0" w:color="auto"/>
            </w:tcBorders>
            <w:noWrap/>
            <w:hideMark/>
          </w:tcPr>
          <w:p w14:paraId="19D3D76A" w14:textId="77777777" w:rsidR="00131A5D" w:rsidRDefault="00131A5D" w:rsidP="00C20D01">
            <w:pPr>
              <w:jc w:val="center"/>
              <w:rPr>
                <w:ins w:id="1066" w:author="ohm" w:date="2019-10-12T10:44:00Z"/>
                <w:b/>
                <w:bCs/>
                <w:sz w:val="20"/>
              </w:rPr>
            </w:pPr>
            <w:ins w:id="1067" w:author="ohm" w:date="2019-10-12T10:44:00Z">
              <w:r>
                <w:rPr>
                  <w:b/>
                  <w:bCs/>
                  <w:sz w:val="20"/>
                </w:rPr>
                <w:t>Y</w:t>
              </w:r>
            </w:ins>
          </w:p>
        </w:tc>
        <w:tc>
          <w:tcPr>
            <w:tcW w:w="810" w:type="dxa"/>
            <w:tcBorders>
              <w:top w:val="single" w:sz="8" w:space="0" w:color="auto"/>
              <w:left w:val="single" w:sz="8" w:space="0" w:color="auto"/>
              <w:bottom w:val="single" w:sz="8" w:space="0" w:color="auto"/>
              <w:right w:val="single" w:sz="8" w:space="0" w:color="auto"/>
            </w:tcBorders>
            <w:noWrap/>
            <w:hideMark/>
          </w:tcPr>
          <w:p w14:paraId="6EFBAD62" w14:textId="77777777" w:rsidR="00131A5D" w:rsidRDefault="00131A5D" w:rsidP="00C20D01">
            <w:pPr>
              <w:jc w:val="center"/>
              <w:rPr>
                <w:ins w:id="1068" w:author="ohm" w:date="2019-10-12T10:44:00Z"/>
                <w:b/>
                <w:bCs/>
                <w:sz w:val="20"/>
              </w:rPr>
            </w:pPr>
            <w:ins w:id="1069" w:author="ohm" w:date="2019-10-12T10:44:00Z">
              <w:r>
                <w:rPr>
                  <w:b/>
                  <w:bCs/>
                  <w:sz w:val="20"/>
                </w:rPr>
                <w:t>U</w:t>
              </w:r>
            </w:ins>
          </w:p>
        </w:tc>
        <w:tc>
          <w:tcPr>
            <w:tcW w:w="810" w:type="dxa"/>
            <w:tcBorders>
              <w:top w:val="single" w:sz="8" w:space="0" w:color="auto"/>
              <w:left w:val="single" w:sz="8" w:space="0" w:color="auto"/>
              <w:bottom w:val="single" w:sz="8" w:space="0" w:color="auto"/>
              <w:right w:val="single" w:sz="8" w:space="0" w:color="auto"/>
            </w:tcBorders>
            <w:noWrap/>
            <w:hideMark/>
          </w:tcPr>
          <w:p w14:paraId="48378B6D" w14:textId="77777777" w:rsidR="00131A5D" w:rsidRDefault="00131A5D" w:rsidP="00C20D01">
            <w:pPr>
              <w:jc w:val="center"/>
              <w:rPr>
                <w:ins w:id="1070" w:author="ohm" w:date="2019-10-12T10:44:00Z"/>
                <w:b/>
                <w:bCs/>
                <w:sz w:val="20"/>
              </w:rPr>
            </w:pPr>
            <w:ins w:id="1071" w:author="ohm" w:date="2019-10-12T10:44:00Z">
              <w:r>
                <w:rPr>
                  <w:b/>
                  <w:bCs/>
                  <w:sz w:val="20"/>
                </w:rPr>
                <w:t>V</w:t>
              </w:r>
            </w:ins>
          </w:p>
        </w:tc>
        <w:tc>
          <w:tcPr>
            <w:tcW w:w="730" w:type="dxa"/>
            <w:tcBorders>
              <w:top w:val="single" w:sz="8" w:space="0" w:color="auto"/>
              <w:left w:val="single" w:sz="8" w:space="0" w:color="auto"/>
              <w:bottom w:val="single" w:sz="8" w:space="0" w:color="auto"/>
              <w:right w:val="single" w:sz="8" w:space="0" w:color="auto"/>
            </w:tcBorders>
            <w:noWrap/>
            <w:hideMark/>
          </w:tcPr>
          <w:p w14:paraId="15ECB422" w14:textId="77777777" w:rsidR="00131A5D" w:rsidRDefault="00131A5D" w:rsidP="00C20D01">
            <w:pPr>
              <w:jc w:val="center"/>
              <w:rPr>
                <w:ins w:id="1072" w:author="ohm" w:date="2019-10-12T10:44:00Z"/>
                <w:b/>
                <w:bCs/>
                <w:sz w:val="20"/>
              </w:rPr>
            </w:pPr>
            <w:ins w:id="1073" w:author="ohm" w:date="2019-10-12T10:44:00Z">
              <w:r>
                <w:rPr>
                  <w:b/>
                  <w:bCs/>
                  <w:sz w:val="20"/>
                </w:rPr>
                <w:t>EncT</w:t>
              </w:r>
            </w:ins>
          </w:p>
        </w:tc>
        <w:tc>
          <w:tcPr>
            <w:tcW w:w="730" w:type="dxa"/>
            <w:tcBorders>
              <w:top w:val="single" w:sz="8" w:space="0" w:color="auto"/>
              <w:left w:val="single" w:sz="8" w:space="0" w:color="auto"/>
              <w:bottom w:val="single" w:sz="8" w:space="0" w:color="auto"/>
              <w:right w:val="single" w:sz="8" w:space="0" w:color="auto"/>
            </w:tcBorders>
            <w:noWrap/>
            <w:hideMark/>
          </w:tcPr>
          <w:p w14:paraId="34C74688" w14:textId="77777777" w:rsidR="00131A5D" w:rsidRDefault="00131A5D" w:rsidP="00C20D01">
            <w:pPr>
              <w:jc w:val="center"/>
              <w:rPr>
                <w:ins w:id="1074" w:author="ohm" w:date="2019-10-12T10:44:00Z"/>
                <w:b/>
                <w:bCs/>
                <w:sz w:val="20"/>
              </w:rPr>
            </w:pPr>
            <w:ins w:id="1075" w:author="ohm" w:date="2019-10-12T10:44:00Z">
              <w:r>
                <w:rPr>
                  <w:b/>
                  <w:bCs/>
                  <w:sz w:val="20"/>
                </w:rPr>
                <w:t>DecT</w:t>
              </w:r>
            </w:ins>
          </w:p>
        </w:tc>
        <w:tc>
          <w:tcPr>
            <w:tcW w:w="810" w:type="dxa"/>
            <w:tcBorders>
              <w:top w:val="single" w:sz="8" w:space="0" w:color="auto"/>
              <w:left w:val="single" w:sz="8" w:space="0" w:color="auto"/>
              <w:bottom w:val="single" w:sz="8" w:space="0" w:color="auto"/>
              <w:right w:val="single" w:sz="8" w:space="0" w:color="auto"/>
            </w:tcBorders>
            <w:noWrap/>
            <w:hideMark/>
          </w:tcPr>
          <w:p w14:paraId="5BE9A280" w14:textId="77777777" w:rsidR="00131A5D" w:rsidRDefault="00131A5D" w:rsidP="00C20D01">
            <w:pPr>
              <w:jc w:val="center"/>
              <w:rPr>
                <w:ins w:id="1076" w:author="ohm" w:date="2019-10-12T10:44:00Z"/>
                <w:b/>
                <w:bCs/>
                <w:sz w:val="20"/>
              </w:rPr>
            </w:pPr>
            <w:ins w:id="1077" w:author="ohm" w:date="2019-10-12T10:44:00Z">
              <w:r>
                <w:rPr>
                  <w:b/>
                  <w:bCs/>
                  <w:sz w:val="20"/>
                </w:rPr>
                <w:t>Y</w:t>
              </w:r>
            </w:ins>
          </w:p>
        </w:tc>
        <w:tc>
          <w:tcPr>
            <w:tcW w:w="810" w:type="dxa"/>
            <w:tcBorders>
              <w:top w:val="single" w:sz="4" w:space="0" w:color="auto"/>
              <w:left w:val="single" w:sz="8" w:space="0" w:color="auto"/>
              <w:bottom w:val="single" w:sz="8" w:space="0" w:color="auto"/>
              <w:right w:val="single" w:sz="8" w:space="0" w:color="auto"/>
            </w:tcBorders>
            <w:noWrap/>
            <w:hideMark/>
          </w:tcPr>
          <w:p w14:paraId="2D0BF333" w14:textId="77777777" w:rsidR="00131A5D" w:rsidRDefault="00131A5D" w:rsidP="00C20D01">
            <w:pPr>
              <w:jc w:val="center"/>
              <w:rPr>
                <w:ins w:id="1078" w:author="ohm" w:date="2019-10-12T10:44:00Z"/>
                <w:b/>
                <w:bCs/>
                <w:sz w:val="20"/>
              </w:rPr>
            </w:pPr>
            <w:ins w:id="1079" w:author="ohm" w:date="2019-10-12T10:44:00Z">
              <w:r>
                <w:rPr>
                  <w:b/>
                  <w:bCs/>
                  <w:sz w:val="20"/>
                </w:rPr>
                <w:t>U</w:t>
              </w:r>
            </w:ins>
          </w:p>
        </w:tc>
        <w:tc>
          <w:tcPr>
            <w:tcW w:w="810" w:type="dxa"/>
            <w:tcBorders>
              <w:top w:val="single" w:sz="4" w:space="0" w:color="auto"/>
              <w:left w:val="single" w:sz="8" w:space="0" w:color="auto"/>
              <w:bottom w:val="single" w:sz="8" w:space="0" w:color="auto"/>
              <w:right w:val="single" w:sz="8" w:space="0" w:color="auto"/>
            </w:tcBorders>
            <w:noWrap/>
            <w:hideMark/>
          </w:tcPr>
          <w:p w14:paraId="3E7DB82E" w14:textId="77777777" w:rsidR="00131A5D" w:rsidRDefault="00131A5D" w:rsidP="00C20D01">
            <w:pPr>
              <w:jc w:val="center"/>
              <w:rPr>
                <w:ins w:id="1080" w:author="ohm" w:date="2019-10-12T10:44:00Z"/>
                <w:b/>
                <w:bCs/>
                <w:sz w:val="20"/>
              </w:rPr>
            </w:pPr>
            <w:ins w:id="1081" w:author="ohm" w:date="2019-10-12T10:44:00Z">
              <w:r>
                <w:rPr>
                  <w:b/>
                  <w:bCs/>
                  <w:sz w:val="20"/>
                </w:rPr>
                <w:t>V</w:t>
              </w:r>
            </w:ins>
          </w:p>
        </w:tc>
        <w:tc>
          <w:tcPr>
            <w:tcW w:w="730" w:type="dxa"/>
            <w:tcBorders>
              <w:top w:val="single" w:sz="4" w:space="0" w:color="auto"/>
              <w:left w:val="single" w:sz="8" w:space="0" w:color="auto"/>
              <w:bottom w:val="single" w:sz="8" w:space="0" w:color="auto"/>
              <w:right w:val="single" w:sz="8" w:space="0" w:color="auto"/>
            </w:tcBorders>
            <w:noWrap/>
            <w:hideMark/>
          </w:tcPr>
          <w:p w14:paraId="780F8F94" w14:textId="77777777" w:rsidR="00131A5D" w:rsidRDefault="00131A5D" w:rsidP="00C20D01">
            <w:pPr>
              <w:jc w:val="center"/>
              <w:rPr>
                <w:ins w:id="1082" w:author="ohm" w:date="2019-10-12T10:44:00Z"/>
                <w:b/>
                <w:bCs/>
                <w:sz w:val="20"/>
              </w:rPr>
            </w:pPr>
            <w:ins w:id="1083" w:author="ohm" w:date="2019-10-12T10:44:00Z">
              <w:r>
                <w:rPr>
                  <w:b/>
                  <w:bCs/>
                  <w:sz w:val="20"/>
                </w:rPr>
                <w:t>EncT</w:t>
              </w:r>
            </w:ins>
          </w:p>
        </w:tc>
        <w:tc>
          <w:tcPr>
            <w:tcW w:w="730" w:type="dxa"/>
            <w:tcBorders>
              <w:top w:val="single" w:sz="4" w:space="0" w:color="auto"/>
              <w:left w:val="single" w:sz="8" w:space="0" w:color="auto"/>
              <w:bottom w:val="single" w:sz="8" w:space="0" w:color="auto"/>
              <w:right w:val="single" w:sz="8" w:space="0" w:color="auto"/>
            </w:tcBorders>
            <w:noWrap/>
            <w:hideMark/>
          </w:tcPr>
          <w:p w14:paraId="08041CED" w14:textId="77777777" w:rsidR="00131A5D" w:rsidRDefault="00131A5D" w:rsidP="00C20D01">
            <w:pPr>
              <w:jc w:val="center"/>
              <w:rPr>
                <w:ins w:id="1084" w:author="ohm" w:date="2019-10-12T10:44:00Z"/>
                <w:b/>
                <w:bCs/>
                <w:sz w:val="20"/>
              </w:rPr>
            </w:pPr>
            <w:ins w:id="1085" w:author="ohm" w:date="2019-10-12T10:44:00Z">
              <w:r>
                <w:rPr>
                  <w:b/>
                  <w:bCs/>
                  <w:sz w:val="20"/>
                </w:rPr>
                <w:t>DecT</w:t>
              </w:r>
            </w:ins>
          </w:p>
        </w:tc>
      </w:tr>
      <w:tr w:rsidR="00131A5D" w14:paraId="299775CE" w14:textId="77777777" w:rsidTr="00C20D01">
        <w:trPr>
          <w:trHeight w:val="432"/>
          <w:ins w:id="1086" w:author="ohm" w:date="2019-10-12T10:44:00Z"/>
        </w:trPr>
        <w:tc>
          <w:tcPr>
            <w:tcW w:w="895" w:type="dxa"/>
            <w:tcBorders>
              <w:top w:val="single" w:sz="4" w:space="0" w:color="auto"/>
              <w:left w:val="single" w:sz="4" w:space="0" w:color="auto"/>
              <w:bottom w:val="single" w:sz="4" w:space="0" w:color="auto"/>
              <w:right w:val="single" w:sz="4" w:space="0" w:color="auto"/>
            </w:tcBorders>
            <w:noWrap/>
            <w:hideMark/>
          </w:tcPr>
          <w:p w14:paraId="5B9A115E" w14:textId="77777777" w:rsidR="00131A5D" w:rsidRDefault="00131A5D" w:rsidP="00C20D01">
            <w:pPr>
              <w:rPr>
                <w:ins w:id="1087" w:author="ohm" w:date="2019-10-12T10:44:00Z"/>
                <w:sz w:val="20"/>
              </w:rPr>
            </w:pPr>
            <w:ins w:id="1088" w:author="ohm" w:date="2019-10-12T10:44:00Z">
              <w:r>
                <w:rPr>
                  <w:lang w:val="de-DE" w:eastAsia="de-DE"/>
                </w:rPr>
                <w:t>3-2.1</w:t>
              </w:r>
            </w:ins>
          </w:p>
        </w:tc>
        <w:tc>
          <w:tcPr>
            <w:tcW w:w="785" w:type="dxa"/>
            <w:tcBorders>
              <w:top w:val="single" w:sz="8" w:space="0" w:color="auto"/>
              <w:left w:val="single" w:sz="8" w:space="0" w:color="auto"/>
              <w:bottom w:val="single" w:sz="4" w:space="0" w:color="auto"/>
              <w:right w:val="single" w:sz="4" w:space="0" w:color="auto"/>
            </w:tcBorders>
            <w:noWrap/>
            <w:hideMark/>
          </w:tcPr>
          <w:p w14:paraId="40991F63" w14:textId="77777777" w:rsidR="00131A5D" w:rsidRDefault="00131A5D" w:rsidP="00C20D01">
            <w:pPr>
              <w:rPr>
                <w:ins w:id="1089" w:author="ohm" w:date="2019-10-12T10:44:00Z"/>
                <w:sz w:val="20"/>
              </w:rPr>
            </w:pPr>
            <w:ins w:id="1090" w:author="ohm" w:date="2019-10-12T10:44:00Z">
              <w:r>
                <w:rPr>
                  <w:sz w:val="20"/>
                </w:rPr>
                <w:t>0.03%</w:t>
              </w:r>
            </w:ins>
          </w:p>
        </w:tc>
        <w:tc>
          <w:tcPr>
            <w:tcW w:w="810" w:type="dxa"/>
            <w:tcBorders>
              <w:top w:val="single" w:sz="8" w:space="0" w:color="auto"/>
              <w:left w:val="single" w:sz="4" w:space="0" w:color="auto"/>
              <w:bottom w:val="single" w:sz="4" w:space="0" w:color="auto"/>
              <w:right w:val="single" w:sz="4" w:space="0" w:color="auto"/>
            </w:tcBorders>
            <w:noWrap/>
            <w:hideMark/>
          </w:tcPr>
          <w:p w14:paraId="4D55E371" w14:textId="77777777" w:rsidR="00131A5D" w:rsidRDefault="00131A5D" w:rsidP="00C20D01">
            <w:pPr>
              <w:rPr>
                <w:ins w:id="1091" w:author="ohm" w:date="2019-10-12T10:44:00Z"/>
                <w:sz w:val="20"/>
              </w:rPr>
            </w:pPr>
            <w:ins w:id="1092" w:author="ohm" w:date="2019-10-12T10:44:00Z">
              <w:r>
                <w:rPr>
                  <w:sz w:val="20"/>
                </w:rPr>
                <w:t>-0.01%</w:t>
              </w:r>
            </w:ins>
          </w:p>
        </w:tc>
        <w:tc>
          <w:tcPr>
            <w:tcW w:w="810" w:type="dxa"/>
            <w:tcBorders>
              <w:top w:val="single" w:sz="8" w:space="0" w:color="auto"/>
              <w:left w:val="single" w:sz="4" w:space="0" w:color="auto"/>
              <w:bottom w:val="single" w:sz="4" w:space="0" w:color="auto"/>
              <w:right w:val="single" w:sz="4" w:space="0" w:color="auto"/>
            </w:tcBorders>
            <w:noWrap/>
            <w:hideMark/>
          </w:tcPr>
          <w:p w14:paraId="73035504" w14:textId="77777777" w:rsidR="00131A5D" w:rsidRDefault="00131A5D" w:rsidP="00C20D01">
            <w:pPr>
              <w:rPr>
                <w:ins w:id="1093" w:author="ohm" w:date="2019-10-12T10:44:00Z"/>
                <w:sz w:val="20"/>
              </w:rPr>
            </w:pPr>
            <w:ins w:id="1094" w:author="ohm" w:date="2019-10-12T10:44:00Z">
              <w:r>
                <w:rPr>
                  <w:sz w:val="20"/>
                </w:rPr>
                <w:t>0.02%</w:t>
              </w:r>
            </w:ins>
          </w:p>
        </w:tc>
        <w:tc>
          <w:tcPr>
            <w:tcW w:w="730" w:type="dxa"/>
            <w:tcBorders>
              <w:top w:val="single" w:sz="8" w:space="0" w:color="auto"/>
              <w:left w:val="single" w:sz="4" w:space="0" w:color="auto"/>
              <w:bottom w:val="single" w:sz="4" w:space="0" w:color="auto"/>
              <w:right w:val="single" w:sz="4" w:space="0" w:color="auto"/>
            </w:tcBorders>
            <w:noWrap/>
            <w:hideMark/>
          </w:tcPr>
          <w:p w14:paraId="61E17B07" w14:textId="77777777" w:rsidR="00131A5D" w:rsidRDefault="00131A5D" w:rsidP="00C20D01">
            <w:pPr>
              <w:rPr>
                <w:ins w:id="1095" w:author="ohm" w:date="2019-10-12T10:44:00Z"/>
                <w:sz w:val="20"/>
              </w:rPr>
            </w:pPr>
            <w:ins w:id="1096" w:author="ohm" w:date="2019-10-12T10:44:00Z">
              <w:r>
                <w:rPr>
                  <w:sz w:val="20"/>
                </w:rPr>
                <w:t>100%</w:t>
              </w:r>
            </w:ins>
          </w:p>
        </w:tc>
        <w:tc>
          <w:tcPr>
            <w:tcW w:w="730" w:type="dxa"/>
            <w:tcBorders>
              <w:top w:val="single" w:sz="8" w:space="0" w:color="auto"/>
              <w:left w:val="single" w:sz="4" w:space="0" w:color="auto"/>
              <w:bottom w:val="single" w:sz="4" w:space="0" w:color="auto"/>
              <w:right w:val="single" w:sz="8" w:space="0" w:color="auto"/>
            </w:tcBorders>
            <w:noWrap/>
            <w:hideMark/>
          </w:tcPr>
          <w:p w14:paraId="2239B00F" w14:textId="77777777" w:rsidR="00131A5D" w:rsidRDefault="00131A5D" w:rsidP="00C20D01">
            <w:pPr>
              <w:rPr>
                <w:ins w:id="1097" w:author="ohm" w:date="2019-10-12T10:44:00Z"/>
                <w:sz w:val="20"/>
              </w:rPr>
            </w:pPr>
            <w:ins w:id="1098" w:author="ohm" w:date="2019-10-12T10:44:00Z">
              <w:r>
                <w:rPr>
                  <w:sz w:val="20"/>
                </w:rPr>
                <w:t>100%</w:t>
              </w:r>
            </w:ins>
          </w:p>
        </w:tc>
        <w:tc>
          <w:tcPr>
            <w:tcW w:w="810" w:type="dxa"/>
            <w:tcBorders>
              <w:top w:val="single" w:sz="8" w:space="0" w:color="auto"/>
              <w:left w:val="single" w:sz="8" w:space="0" w:color="auto"/>
              <w:bottom w:val="single" w:sz="4" w:space="0" w:color="auto"/>
              <w:right w:val="single" w:sz="4" w:space="0" w:color="auto"/>
            </w:tcBorders>
            <w:noWrap/>
            <w:hideMark/>
          </w:tcPr>
          <w:p w14:paraId="1A23F43C" w14:textId="77777777" w:rsidR="00131A5D" w:rsidRDefault="00131A5D" w:rsidP="00C20D01">
            <w:pPr>
              <w:rPr>
                <w:ins w:id="1099" w:author="ohm" w:date="2019-10-12T10:44:00Z"/>
                <w:sz w:val="20"/>
              </w:rPr>
            </w:pPr>
            <w:ins w:id="1100" w:author="ohm" w:date="2019-10-12T10:44:00Z">
              <w:r>
                <w:rPr>
                  <w:sz w:val="20"/>
                </w:rPr>
                <w:t>0.02%</w:t>
              </w:r>
            </w:ins>
          </w:p>
        </w:tc>
        <w:tc>
          <w:tcPr>
            <w:tcW w:w="810" w:type="dxa"/>
            <w:tcBorders>
              <w:top w:val="single" w:sz="8" w:space="0" w:color="auto"/>
              <w:left w:val="single" w:sz="4" w:space="0" w:color="auto"/>
              <w:bottom w:val="single" w:sz="4" w:space="0" w:color="auto"/>
              <w:right w:val="single" w:sz="4" w:space="0" w:color="auto"/>
            </w:tcBorders>
            <w:noWrap/>
            <w:hideMark/>
          </w:tcPr>
          <w:p w14:paraId="705D71E5" w14:textId="77777777" w:rsidR="00131A5D" w:rsidRDefault="00131A5D" w:rsidP="00C20D01">
            <w:pPr>
              <w:rPr>
                <w:ins w:id="1101" w:author="ohm" w:date="2019-10-12T10:44:00Z"/>
                <w:sz w:val="20"/>
              </w:rPr>
            </w:pPr>
            <w:ins w:id="1102" w:author="ohm" w:date="2019-10-12T10:44:00Z">
              <w:r>
                <w:rPr>
                  <w:sz w:val="20"/>
                </w:rPr>
                <w:t>0.05%</w:t>
              </w:r>
            </w:ins>
          </w:p>
        </w:tc>
        <w:tc>
          <w:tcPr>
            <w:tcW w:w="810" w:type="dxa"/>
            <w:tcBorders>
              <w:top w:val="single" w:sz="8" w:space="0" w:color="auto"/>
              <w:left w:val="single" w:sz="4" w:space="0" w:color="auto"/>
              <w:bottom w:val="single" w:sz="4" w:space="0" w:color="auto"/>
              <w:right w:val="single" w:sz="4" w:space="0" w:color="auto"/>
            </w:tcBorders>
            <w:noWrap/>
            <w:hideMark/>
          </w:tcPr>
          <w:p w14:paraId="4BE73EB3" w14:textId="77777777" w:rsidR="00131A5D" w:rsidRDefault="00131A5D" w:rsidP="00C20D01">
            <w:pPr>
              <w:rPr>
                <w:ins w:id="1103" w:author="ohm" w:date="2019-10-12T10:44:00Z"/>
                <w:sz w:val="20"/>
              </w:rPr>
            </w:pPr>
            <w:ins w:id="1104" w:author="ohm" w:date="2019-10-12T10:44:00Z">
              <w:r>
                <w:rPr>
                  <w:sz w:val="20"/>
                </w:rPr>
                <w:t>0.01%</w:t>
              </w:r>
            </w:ins>
          </w:p>
        </w:tc>
        <w:tc>
          <w:tcPr>
            <w:tcW w:w="730" w:type="dxa"/>
            <w:tcBorders>
              <w:top w:val="single" w:sz="8" w:space="0" w:color="auto"/>
              <w:left w:val="single" w:sz="4" w:space="0" w:color="auto"/>
              <w:bottom w:val="single" w:sz="4" w:space="0" w:color="auto"/>
              <w:right w:val="single" w:sz="4" w:space="0" w:color="auto"/>
            </w:tcBorders>
            <w:noWrap/>
            <w:hideMark/>
          </w:tcPr>
          <w:p w14:paraId="015D3112" w14:textId="77777777" w:rsidR="00131A5D" w:rsidRDefault="00131A5D" w:rsidP="00C20D01">
            <w:pPr>
              <w:rPr>
                <w:ins w:id="1105" w:author="ohm" w:date="2019-10-12T10:44:00Z"/>
                <w:sz w:val="20"/>
              </w:rPr>
            </w:pPr>
            <w:ins w:id="1106" w:author="ohm" w:date="2019-10-12T10:44:00Z">
              <w:r>
                <w:rPr>
                  <w:sz w:val="20"/>
                </w:rPr>
                <w:t>101%</w:t>
              </w:r>
            </w:ins>
          </w:p>
        </w:tc>
        <w:tc>
          <w:tcPr>
            <w:tcW w:w="730" w:type="dxa"/>
            <w:tcBorders>
              <w:top w:val="single" w:sz="8" w:space="0" w:color="auto"/>
              <w:left w:val="single" w:sz="4" w:space="0" w:color="auto"/>
              <w:bottom w:val="single" w:sz="4" w:space="0" w:color="auto"/>
              <w:right w:val="single" w:sz="8" w:space="0" w:color="auto"/>
            </w:tcBorders>
            <w:noWrap/>
            <w:hideMark/>
          </w:tcPr>
          <w:p w14:paraId="6F30436C" w14:textId="77777777" w:rsidR="00131A5D" w:rsidRDefault="00131A5D" w:rsidP="00C20D01">
            <w:pPr>
              <w:rPr>
                <w:ins w:id="1107" w:author="ohm" w:date="2019-10-12T10:44:00Z"/>
                <w:sz w:val="20"/>
              </w:rPr>
            </w:pPr>
            <w:ins w:id="1108" w:author="ohm" w:date="2019-10-12T10:44:00Z">
              <w:r>
                <w:rPr>
                  <w:sz w:val="20"/>
                </w:rPr>
                <w:t>99%</w:t>
              </w:r>
            </w:ins>
          </w:p>
        </w:tc>
      </w:tr>
      <w:tr w:rsidR="00131A5D" w14:paraId="7C491247" w14:textId="77777777" w:rsidTr="00C20D01">
        <w:trPr>
          <w:trHeight w:val="432"/>
          <w:ins w:id="1109" w:author="ohm" w:date="2019-10-12T10:44:00Z"/>
        </w:trPr>
        <w:tc>
          <w:tcPr>
            <w:tcW w:w="895" w:type="dxa"/>
            <w:tcBorders>
              <w:top w:val="single" w:sz="4" w:space="0" w:color="auto"/>
              <w:left w:val="single" w:sz="4" w:space="0" w:color="auto"/>
              <w:bottom w:val="single" w:sz="4" w:space="0" w:color="auto"/>
              <w:right w:val="single" w:sz="4" w:space="0" w:color="auto"/>
            </w:tcBorders>
            <w:noWrap/>
            <w:hideMark/>
          </w:tcPr>
          <w:p w14:paraId="328F30AF" w14:textId="77777777" w:rsidR="00131A5D" w:rsidRDefault="00131A5D" w:rsidP="00C20D01">
            <w:pPr>
              <w:rPr>
                <w:ins w:id="1110" w:author="ohm" w:date="2019-10-12T10:44:00Z"/>
                <w:sz w:val="20"/>
              </w:rPr>
            </w:pPr>
            <w:ins w:id="1111" w:author="ohm" w:date="2019-10-12T10:44:00Z">
              <w:r>
                <w:rPr>
                  <w:lang w:val="de-DE" w:eastAsia="de-DE"/>
                </w:rPr>
                <w:t>3-2.2</w:t>
              </w:r>
            </w:ins>
          </w:p>
        </w:tc>
        <w:tc>
          <w:tcPr>
            <w:tcW w:w="785" w:type="dxa"/>
            <w:tcBorders>
              <w:top w:val="single" w:sz="4" w:space="0" w:color="auto"/>
              <w:left w:val="single" w:sz="8" w:space="0" w:color="auto"/>
              <w:bottom w:val="single" w:sz="4" w:space="0" w:color="auto"/>
              <w:right w:val="single" w:sz="4" w:space="0" w:color="auto"/>
            </w:tcBorders>
            <w:noWrap/>
            <w:hideMark/>
          </w:tcPr>
          <w:p w14:paraId="3A4B830A" w14:textId="77777777" w:rsidR="00131A5D" w:rsidRDefault="00131A5D" w:rsidP="00C20D01">
            <w:pPr>
              <w:rPr>
                <w:ins w:id="1112" w:author="ohm" w:date="2019-10-12T10:44:00Z"/>
                <w:sz w:val="20"/>
              </w:rPr>
            </w:pPr>
            <w:ins w:id="1113" w:author="ohm" w:date="2019-10-12T10:44:00Z">
              <w:r>
                <w:rPr>
                  <w:sz w:val="20"/>
                </w:rPr>
                <w:t>0.03%</w:t>
              </w:r>
            </w:ins>
          </w:p>
        </w:tc>
        <w:tc>
          <w:tcPr>
            <w:tcW w:w="810" w:type="dxa"/>
            <w:tcBorders>
              <w:top w:val="single" w:sz="4" w:space="0" w:color="auto"/>
              <w:left w:val="single" w:sz="4" w:space="0" w:color="auto"/>
              <w:bottom w:val="single" w:sz="4" w:space="0" w:color="auto"/>
              <w:right w:val="single" w:sz="4" w:space="0" w:color="auto"/>
            </w:tcBorders>
            <w:noWrap/>
            <w:hideMark/>
          </w:tcPr>
          <w:p w14:paraId="7DEEEBD3" w14:textId="77777777" w:rsidR="00131A5D" w:rsidRDefault="00131A5D" w:rsidP="00C20D01">
            <w:pPr>
              <w:rPr>
                <w:ins w:id="1114" w:author="ohm" w:date="2019-10-12T10:44:00Z"/>
                <w:sz w:val="20"/>
              </w:rPr>
            </w:pPr>
            <w:ins w:id="1115" w:author="ohm" w:date="2019-10-12T10:44:00Z">
              <w:r>
                <w:rPr>
                  <w:sz w:val="20"/>
                </w:rPr>
                <w:t>0.01%</w:t>
              </w:r>
            </w:ins>
          </w:p>
        </w:tc>
        <w:tc>
          <w:tcPr>
            <w:tcW w:w="810" w:type="dxa"/>
            <w:tcBorders>
              <w:top w:val="single" w:sz="4" w:space="0" w:color="auto"/>
              <w:left w:val="single" w:sz="4" w:space="0" w:color="auto"/>
              <w:bottom w:val="single" w:sz="4" w:space="0" w:color="auto"/>
              <w:right w:val="single" w:sz="4" w:space="0" w:color="auto"/>
            </w:tcBorders>
            <w:noWrap/>
            <w:hideMark/>
          </w:tcPr>
          <w:p w14:paraId="51D9EBA5" w14:textId="77777777" w:rsidR="00131A5D" w:rsidRDefault="00131A5D" w:rsidP="00C20D01">
            <w:pPr>
              <w:rPr>
                <w:ins w:id="1116" w:author="ohm" w:date="2019-10-12T10:44:00Z"/>
                <w:sz w:val="20"/>
              </w:rPr>
            </w:pPr>
            <w:ins w:id="1117" w:author="ohm" w:date="2019-10-12T10:44:00Z">
              <w:r>
                <w:rPr>
                  <w:sz w:val="20"/>
                </w:rPr>
                <w:t>0.00%</w:t>
              </w:r>
            </w:ins>
          </w:p>
        </w:tc>
        <w:tc>
          <w:tcPr>
            <w:tcW w:w="730" w:type="dxa"/>
            <w:tcBorders>
              <w:top w:val="single" w:sz="4" w:space="0" w:color="auto"/>
              <w:left w:val="single" w:sz="4" w:space="0" w:color="auto"/>
              <w:bottom w:val="single" w:sz="4" w:space="0" w:color="auto"/>
              <w:right w:val="single" w:sz="4" w:space="0" w:color="auto"/>
            </w:tcBorders>
            <w:noWrap/>
            <w:hideMark/>
          </w:tcPr>
          <w:p w14:paraId="30320BA8" w14:textId="77777777" w:rsidR="00131A5D" w:rsidRDefault="00131A5D" w:rsidP="00C20D01">
            <w:pPr>
              <w:rPr>
                <w:ins w:id="1118" w:author="ohm" w:date="2019-10-12T10:44:00Z"/>
                <w:sz w:val="20"/>
              </w:rPr>
            </w:pPr>
            <w:ins w:id="1119" w:author="ohm" w:date="2019-10-12T10:44:00Z">
              <w:r>
                <w:rPr>
                  <w:sz w:val="20"/>
                </w:rPr>
                <w:t>100%</w:t>
              </w:r>
            </w:ins>
          </w:p>
        </w:tc>
        <w:tc>
          <w:tcPr>
            <w:tcW w:w="730" w:type="dxa"/>
            <w:tcBorders>
              <w:top w:val="single" w:sz="4" w:space="0" w:color="auto"/>
              <w:left w:val="single" w:sz="4" w:space="0" w:color="auto"/>
              <w:bottom w:val="single" w:sz="4" w:space="0" w:color="auto"/>
              <w:right w:val="single" w:sz="8" w:space="0" w:color="auto"/>
            </w:tcBorders>
            <w:noWrap/>
            <w:hideMark/>
          </w:tcPr>
          <w:p w14:paraId="0AF60965" w14:textId="77777777" w:rsidR="00131A5D" w:rsidRDefault="00131A5D" w:rsidP="00C20D01">
            <w:pPr>
              <w:rPr>
                <w:ins w:id="1120" w:author="ohm" w:date="2019-10-12T10:44:00Z"/>
                <w:sz w:val="20"/>
              </w:rPr>
            </w:pPr>
            <w:ins w:id="1121" w:author="ohm" w:date="2019-10-12T10:44:00Z">
              <w:r>
                <w:rPr>
                  <w:sz w:val="20"/>
                </w:rPr>
                <w:t>100%</w:t>
              </w:r>
            </w:ins>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1BD3279C" w14:textId="77777777" w:rsidR="00131A5D" w:rsidRDefault="00131A5D" w:rsidP="00C20D01">
            <w:pPr>
              <w:rPr>
                <w:ins w:id="1122" w:author="ohm" w:date="2019-10-12T10:44:00Z"/>
                <w:sz w:val="20"/>
              </w:rPr>
            </w:pPr>
            <w:ins w:id="1123" w:author="ohm" w:date="2019-10-12T10:44:00Z">
              <w:r>
                <w:rPr>
                  <w:sz w:val="20"/>
                </w:rPr>
                <w:t>0.02%</w:t>
              </w:r>
            </w:ins>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0EA33CD4" w14:textId="77777777" w:rsidR="00131A5D" w:rsidRDefault="00131A5D" w:rsidP="00C20D01">
            <w:pPr>
              <w:rPr>
                <w:ins w:id="1124" w:author="ohm" w:date="2019-10-12T10:44:00Z"/>
                <w:sz w:val="20"/>
              </w:rPr>
            </w:pPr>
            <w:ins w:id="1125" w:author="ohm" w:date="2019-10-12T10:44:00Z">
              <w:r>
                <w:rPr>
                  <w:sz w:val="20"/>
                </w:rPr>
                <w:t>0.08%</w:t>
              </w:r>
            </w:ins>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7614A7D" w14:textId="77777777" w:rsidR="00131A5D" w:rsidRDefault="00131A5D" w:rsidP="00C20D01">
            <w:pPr>
              <w:rPr>
                <w:ins w:id="1126" w:author="ohm" w:date="2019-10-12T10:44:00Z"/>
                <w:sz w:val="20"/>
              </w:rPr>
            </w:pPr>
            <w:ins w:id="1127" w:author="ohm" w:date="2019-10-12T10:44:00Z">
              <w:r>
                <w:rPr>
                  <w:sz w:val="20"/>
                </w:rPr>
                <w:t>0.01%</w:t>
              </w:r>
            </w:ins>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5A735D19" w14:textId="77777777" w:rsidR="00131A5D" w:rsidRDefault="00131A5D" w:rsidP="00C20D01">
            <w:pPr>
              <w:rPr>
                <w:ins w:id="1128" w:author="ohm" w:date="2019-10-12T10:44:00Z"/>
                <w:sz w:val="20"/>
              </w:rPr>
            </w:pPr>
            <w:ins w:id="1129" w:author="ohm" w:date="2019-10-12T10:44:00Z">
              <w:r>
                <w:rPr>
                  <w:sz w:val="20"/>
                </w:rPr>
                <w:t>100%</w:t>
              </w:r>
            </w:ins>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16C7710F" w14:textId="77777777" w:rsidR="00131A5D" w:rsidRDefault="00131A5D" w:rsidP="00C20D01">
            <w:pPr>
              <w:rPr>
                <w:ins w:id="1130" w:author="ohm" w:date="2019-10-12T10:44:00Z"/>
                <w:sz w:val="20"/>
              </w:rPr>
            </w:pPr>
            <w:ins w:id="1131" w:author="ohm" w:date="2019-10-12T10:44:00Z">
              <w:r>
                <w:rPr>
                  <w:sz w:val="20"/>
                </w:rPr>
                <w:t>100%</w:t>
              </w:r>
            </w:ins>
          </w:p>
        </w:tc>
      </w:tr>
    </w:tbl>
    <w:p w14:paraId="1A4F3916" w14:textId="77777777" w:rsidR="00131A5D" w:rsidRDefault="00131A5D" w:rsidP="00131A5D">
      <w:pPr>
        <w:rPr>
          <w:ins w:id="1132" w:author="ohm" w:date="2019-10-12T10:44:00Z"/>
        </w:rPr>
      </w:pPr>
      <w:ins w:id="1133" w:author="ohm" w:date="2019-10-12T10:44:00Z">
        <w:r>
          <w:t xml:space="preserve">Several experts expressed that CE3-2.1 could be regarded as a desirable cleanup in various aspects. However, it is also noted that there are numerous non-CE proposals that suggest other ways of cleanup. Need to get a better picture which are the aspects desirable to be resolved. This was later done in context of reviewing non-CE contributions. From follow-up discussion Mon 7 Oct.: It removes a table lookup, which would be nice for software. Further, the formula may not be best optimized as this should better be based on the floating point result of the matrix optimization (rather than the quantized version). The current version would not be a candidate for adoption. </w:t>
        </w:r>
      </w:ins>
    </w:p>
    <w:p w14:paraId="6C4DCE3E" w14:textId="3BFDE0B6" w:rsidR="00131A5D" w:rsidRDefault="00131A5D" w:rsidP="00131A5D">
      <w:pPr>
        <w:rPr>
          <w:ins w:id="1134" w:author="ohm" w:date="2019-10-12T10:44:00Z"/>
        </w:rPr>
      </w:pPr>
      <w:ins w:id="1135" w:author="ohm" w:date="2019-10-12T10:44:00Z">
        <w:r>
          <w:t>CE3-2.2 does not appear to have any benefit – no action.</w:t>
        </w:r>
      </w:ins>
    </w:p>
    <w:p w14:paraId="7FEE04C6" w14:textId="77777777" w:rsidR="00131A5D" w:rsidRDefault="00131A5D" w:rsidP="00131A5D">
      <w:pPr>
        <w:rPr>
          <w:ins w:id="1136" w:author="ohm" w:date="2019-10-12T10:44:00Z"/>
        </w:rPr>
      </w:pPr>
    </w:p>
    <w:p w14:paraId="392A5D46" w14:textId="38568A6F" w:rsidR="008D4F6A" w:rsidRPr="00075BDD" w:rsidDel="00131A5D" w:rsidRDefault="008D4F6A" w:rsidP="007B4D22">
      <w:pPr>
        <w:rPr>
          <w:del w:id="1137" w:author="ohm" w:date="2019-10-12T10:44:00Z"/>
        </w:rPr>
      </w:pPr>
    </w:p>
    <w:p w14:paraId="26EAECD5" w14:textId="15AC06F7" w:rsidR="008D4F6A" w:rsidRDefault="00F61E6E" w:rsidP="007966F0">
      <w:pPr>
        <w:pStyle w:val="berschrift9"/>
        <w:rPr>
          <w:ins w:id="1138" w:author="ohm" w:date="2019-10-12T10:45:00Z"/>
          <w:rFonts w:eastAsia="Times New Roman"/>
          <w:szCs w:val="24"/>
          <w:lang w:val="en-CA"/>
        </w:rPr>
      </w:pPr>
      <w:hyperlink r:id="rId114" w:history="1">
        <w:r w:rsidR="008D4F6A" w:rsidRPr="00075BDD">
          <w:rPr>
            <w:rFonts w:eastAsia="Times New Roman"/>
            <w:color w:val="0000FF"/>
            <w:szCs w:val="24"/>
            <w:u w:val="single"/>
            <w:lang w:val="en-CA"/>
          </w:rPr>
          <w:t>JVET-P0064</w:t>
        </w:r>
      </w:hyperlink>
      <w:r w:rsidR="008D4F6A" w:rsidRPr="00EC046B">
        <w:rPr>
          <w:rFonts w:eastAsia="Times New Roman"/>
          <w:szCs w:val="24"/>
          <w:lang w:val="en-CA"/>
        </w:rPr>
        <w:t xml:space="preserve"> CE3-1: MIP downsampling process – align positions of reduced boundary samples with positions of reduced prediction samples [Z. Zhang, K. Andersson, D. Saffar, R. Sjöberg, J. Ström, R Yu (Ericsson)]</w:t>
      </w:r>
    </w:p>
    <w:p w14:paraId="0393FEFC" w14:textId="77777777" w:rsidR="00131A5D" w:rsidRPr="00131A5D" w:rsidRDefault="00131A5D">
      <w:pPr>
        <w:rPr>
          <w:rPrChange w:id="1139" w:author="ohm" w:date="2019-10-12T10:45:00Z">
            <w:rPr>
              <w:rFonts w:eastAsia="Times New Roman"/>
              <w:szCs w:val="24"/>
              <w:lang w:val="en-CA"/>
            </w:rPr>
          </w:rPrChange>
        </w:rPr>
        <w:pPrChange w:id="1140" w:author="ohm" w:date="2019-10-12T10:45:00Z">
          <w:pPr>
            <w:pStyle w:val="berschrift9"/>
          </w:pPr>
        </w:pPrChange>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131A5D" w14:paraId="0AB931C5" w14:textId="77777777" w:rsidTr="00C20D01">
        <w:trPr>
          <w:ins w:id="1141" w:author="ohm" w:date="2019-10-12T10:43:00Z"/>
        </w:trPr>
        <w:tc>
          <w:tcPr>
            <w:tcW w:w="879" w:type="dxa"/>
            <w:tcBorders>
              <w:top w:val="single" w:sz="4" w:space="0" w:color="auto"/>
              <w:left w:val="single" w:sz="4" w:space="0" w:color="auto"/>
              <w:bottom w:val="single" w:sz="4" w:space="0" w:color="auto"/>
              <w:right w:val="single" w:sz="4" w:space="0" w:color="auto"/>
            </w:tcBorders>
            <w:hideMark/>
          </w:tcPr>
          <w:p w14:paraId="047D4A20" w14:textId="77777777" w:rsidR="00131A5D" w:rsidRDefault="00131A5D" w:rsidP="00C20D01">
            <w:pPr>
              <w:rPr>
                <w:ins w:id="1142" w:author="ohm" w:date="2019-10-12T10:43:00Z"/>
                <w:b/>
                <w:lang w:val="de-DE" w:eastAsia="de-DE"/>
              </w:rPr>
            </w:pPr>
            <w:ins w:id="1143" w:author="ohm" w:date="2019-10-12T10:43:00Z">
              <w:r>
                <w:rPr>
                  <w:b/>
                  <w:lang w:val="de-DE" w:eastAsia="de-DE"/>
                </w:rPr>
                <w:t>Test #</w:t>
              </w:r>
            </w:ins>
          </w:p>
        </w:tc>
        <w:tc>
          <w:tcPr>
            <w:tcW w:w="6946" w:type="dxa"/>
            <w:tcBorders>
              <w:top w:val="single" w:sz="4" w:space="0" w:color="auto"/>
              <w:left w:val="single" w:sz="4" w:space="0" w:color="auto"/>
              <w:bottom w:val="single" w:sz="4" w:space="0" w:color="auto"/>
              <w:right w:val="single" w:sz="4" w:space="0" w:color="auto"/>
            </w:tcBorders>
            <w:hideMark/>
          </w:tcPr>
          <w:p w14:paraId="55917089" w14:textId="77777777" w:rsidR="00131A5D" w:rsidRDefault="00131A5D" w:rsidP="00C20D01">
            <w:pPr>
              <w:rPr>
                <w:ins w:id="1144" w:author="ohm" w:date="2019-10-12T10:43:00Z"/>
                <w:b/>
                <w:lang w:val="de-DE" w:eastAsia="de-DE"/>
              </w:rPr>
            </w:pPr>
            <w:ins w:id="1145" w:author="ohm" w:date="2019-10-12T10:43:00Z">
              <w:r>
                <w:rPr>
                  <w:b/>
                  <w:lang w:val="de-DE" w:eastAsia="de-DE"/>
                </w:rPr>
                <w:t>Short description</w:t>
              </w:r>
            </w:ins>
          </w:p>
        </w:tc>
        <w:tc>
          <w:tcPr>
            <w:tcW w:w="1710" w:type="dxa"/>
            <w:tcBorders>
              <w:top w:val="single" w:sz="4" w:space="0" w:color="auto"/>
              <w:left w:val="single" w:sz="4" w:space="0" w:color="auto"/>
              <w:bottom w:val="single" w:sz="4" w:space="0" w:color="auto"/>
              <w:right w:val="single" w:sz="4" w:space="0" w:color="auto"/>
            </w:tcBorders>
            <w:hideMark/>
          </w:tcPr>
          <w:p w14:paraId="4797197A" w14:textId="77777777" w:rsidR="00131A5D" w:rsidRDefault="00131A5D" w:rsidP="00C20D01">
            <w:pPr>
              <w:rPr>
                <w:ins w:id="1146" w:author="ohm" w:date="2019-10-12T10:43:00Z"/>
                <w:b/>
                <w:lang w:val="de-DE" w:eastAsia="de-DE"/>
              </w:rPr>
            </w:pPr>
            <w:ins w:id="1147" w:author="ohm" w:date="2019-10-12T10:43:00Z">
              <w:r>
                <w:rPr>
                  <w:b/>
                  <w:lang w:val="de-DE" w:eastAsia="de-DE"/>
                </w:rPr>
                <w:t>Doc. #</w:t>
              </w:r>
            </w:ins>
          </w:p>
        </w:tc>
      </w:tr>
      <w:tr w:rsidR="00131A5D" w14:paraId="5B22238C" w14:textId="77777777" w:rsidTr="00C20D01">
        <w:trPr>
          <w:ins w:id="1148" w:author="ohm" w:date="2019-10-12T10:43:00Z"/>
        </w:trPr>
        <w:tc>
          <w:tcPr>
            <w:tcW w:w="879" w:type="dxa"/>
            <w:tcBorders>
              <w:top w:val="single" w:sz="4" w:space="0" w:color="auto"/>
              <w:left w:val="single" w:sz="4" w:space="0" w:color="auto"/>
              <w:bottom w:val="single" w:sz="4" w:space="0" w:color="auto"/>
              <w:right w:val="single" w:sz="4" w:space="0" w:color="auto"/>
            </w:tcBorders>
            <w:hideMark/>
          </w:tcPr>
          <w:p w14:paraId="7DB6FAE0" w14:textId="77777777" w:rsidR="00131A5D" w:rsidRDefault="00131A5D" w:rsidP="00C20D01">
            <w:pPr>
              <w:rPr>
                <w:ins w:id="1149" w:author="ohm" w:date="2019-10-12T10:43:00Z"/>
                <w:lang w:val="de-DE" w:eastAsia="de-DE"/>
              </w:rPr>
            </w:pPr>
            <w:ins w:id="1150" w:author="ohm" w:date="2019-10-12T10:43:00Z">
              <w:r>
                <w:rPr>
                  <w:lang w:val="de-DE" w:eastAsia="de-DE"/>
                </w:rPr>
                <w:t>3-1.1</w:t>
              </w:r>
            </w:ins>
          </w:p>
        </w:tc>
        <w:tc>
          <w:tcPr>
            <w:tcW w:w="6946" w:type="dxa"/>
            <w:tcBorders>
              <w:top w:val="single" w:sz="4" w:space="0" w:color="auto"/>
              <w:left w:val="single" w:sz="4" w:space="0" w:color="auto"/>
              <w:bottom w:val="single" w:sz="4" w:space="0" w:color="auto"/>
              <w:right w:val="single" w:sz="4" w:space="0" w:color="auto"/>
            </w:tcBorders>
            <w:hideMark/>
          </w:tcPr>
          <w:p w14:paraId="6FC358EF" w14:textId="77777777" w:rsidR="00131A5D" w:rsidRDefault="00131A5D" w:rsidP="00C20D01">
            <w:pPr>
              <w:rPr>
                <w:ins w:id="1151" w:author="ohm" w:date="2019-10-12T10:43:00Z"/>
                <w:lang w:val="en-US" w:eastAsia="de-DE"/>
              </w:rPr>
            </w:pPr>
            <w:ins w:id="1152" w:author="ohm" w:date="2019-10-12T10:43:00Z">
              <w:r>
                <w:rPr>
                  <w:lang w:eastAsia="de-DE"/>
                </w:rPr>
                <w:t>MIP downsampling by averaging two samples from the original boundary</w:t>
              </w:r>
            </w:ins>
          </w:p>
        </w:tc>
        <w:tc>
          <w:tcPr>
            <w:tcW w:w="1710" w:type="dxa"/>
            <w:vMerge w:val="restart"/>
            <w:tcBorders>
              <w:top w:val="single" w:sz="4" w:space="0" w:color="auto"/>
              <w:left w:val="single" w:sz="4" w:space="0" w:color="auto"/>
              <w:bottom w:val="single" w:sz="4" w:space="0" w:color="auto"/>
              <w:right w:val="single" w:sz="4" w:space="0" w:color="auto"/>
            </w:tcBorders>
            <w:hideMark/>
          </w:tcPr>
          <w:p w14:paraId="3437C8E1" w14:textId="77777777" w:rsidR="00131A5D" w:rsidRDefault="00131A5D" w:rsidP="00C20D01">
            <w:pPr>
              <w:rPr>
                <w:ins w:id="1153" w:author="ohm" w:date="2019-10-12T10:43:00Z"/>
                <w:lang w:val="es-ES_tradnl" w:eastAsia="de-DE"/>
              </w:rPr>
            </w:pPr>
            <w:ins w:id="1154" w:author="ohm" w:date="2019-10-12T10:43:00Z">
              <w:r>
                <w:rPr>
                  <w:lang w:val="es-ES_tradnl" w:eastAsia="de-DE"/>
                </w:rPr>
                <w:t>JVET-P0064 (Ericsson)</w:t>
              </w:r>
            </w:ins>
          </w:p>
        </w:tc>
      </w:tr>
      <w:tr w:rsidR="00131A5D" w14:paraId="0C38860B" w14:textId="77777777" w:rsidTr="00C20D01">
        <w:trPr>
          <w:ins w:id="1155" w:author="ohm" w:date="2019-10-12T10:43:00Z"/>
        </w:trPr>
        <w:tc>
          <w:tcPr>
            <w:tcW w:w="879" w:type="dxa"/>
            <w:tcBorders>
              <w:top w:val="single" w:sz="4" w:space="0" w:color="auto"/>
              <w:left w:val="single" w:sz="4" w:space="0" w:color="auto"/>
              <w:bottom w:val="single" w:sz="4" w:space="0" w:color="auto"/>
              <w:right w:val="single" w:sz="4" w:space="0" w:color="auto"/>
            </w:tcBorders>
            <w:hideMark/>
          </w:tcPr>
          <w:p w14:paraId="47BA9A76" w14:textId="77777777" w:rsidR="00131A5D" w:rsidRDefault="00131A5D" w:rsidP="00C20D01">
            <w:pPr>
              <w:rPr>
                <w:ins w:id="1156" w:author="ohm" w:date="2019-10-12T10:43:00Z"/>
                <w:lang w:val="de-DE" w:eastAsia="de-DE"/>
              </w:rPr>
            </w:pPr>
            <w:ins w:id="1157" w:author="ohm" w:date="2019-10-12T10:43:00Z">
              <w:r>
                <w:rPr>
                  <w:lang w:val="de-DE" w:eastAsia="de-DE"/>
                </w:rPr>
                <w:t>3-1.2</w:t>
              </w:r>
            </w:ins>
          </w:p>
        </w:tc>
        <w:tc>
          <w:tcPr>
            <w:tcW w:w="6946" w:type="dxa"/>
            <w:tcBorders>
              <w:top w:val="single" w:sz="4" w:space="0" w:color="auto"/>
              <w:left w:val="single" w:sz="4" w:space="0" w:color="auto"/>
              <w:bottom w:val="single" w:sz="4" w:space="0" w:color="auto"/>
              <w:right w:val="single" w:sz="4" w:space="0" w:color="auto"/>
            </w:tcBorders>
            <w:hideMark/>
          </w:tcPr>
          <w:p w14:paraId="5CC46A38" w14:textId="77777777" w:rsidR="00131A5D" w:rsidRDefault="00131A5D" w:rsidP="00C20D01">
            <w:pPr>
              <w:rPr>
                <w:ins w:id="1158" w:author="ohm" w:date="2019-10-12T10:43:00Z"/>
                <w:lang w:val="en-US" w:eastAsia="de-DE"/>
              </w:rPr>
            </w:pPr>
            <w:ins w:id="1159" w:author="ohm" w:date="2019-10-12T10:43:00Z">
              <w:r>
                <w:t>MIP downsampling by N-tap filtering N samples from the original boundary</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2BDFE0" w14:textId="77777777" w:rsidR="00131A5D" w:rsidRDefault="00131A5D" w:rsidP="00C20D01">
            <w:pPr>
              <w:tabs>
                <w:tab w:val="clear" w:pos="360"/>
                <w:tab w:val="clear" w:pos="720"/>
                <w:tab w:val="clear" w:pos="1080"/>
                <w:tab w:val="clear" w:pos="1440"/>
              </w:tabs>
              <w:overflowPunct/>
              <w:autoSpaceDE/>
              <w:autoSpaceDN/>
              <w:adjustRightInd/>
              <w:spacing w:before="0"/>
              <w:rPr>
                <w:ins w:id="1160" w:author="ohm" w:date="2019-10-12T10:43:00Z"/>
                <w:lang w:val="es-ES_tradnl" w:eastAsia="de-DE"/>
              </w:rPr>
            </w:pPr>
          </w:p>
        </w:tc>
      </w:tr>
    </w:tbl>
    <w:p w14:paraId="6F7B1C99" w14:textId="77777777" w:rsidR="00131A5D" w:rsidRDefault="00131A5D" w:rsidP="00131A5D">
      <w:pPr>
        <w:rPr>
          <w:ins w:id="1161" w:author="ohm" w:date="2019-10-12T10:43:00Z"/>
        </w:rPr>
      </w:pPr>
    </w:p>
    <w:p w14:paraId="61051A28" w14:textId="77777777" w:rsidR="00131A5D" w:rsidRDefault="00131A5D" w:rsidP="00131A5D">
      <w:pPr>
        <w:rPr>
          <w:ins w:id="1162" w:author="ohm" w:date="2019-10-12T10:43:00Z"/>
          <w:rFonts w:eastAsiaTheme="minorEastAsia"/>
        </w:rPr>
      </w:pPr>
      <w:ins w:id="1163" w:author="ohm" w:date="2019-10-12T10:43:00Z">
        <w:r w:rsidRPr="00B701AA">
          <w:t>CE3</w:t>
        </w:r>
        <w:r>
          <w:rPr>
            <w:rFonts w:eastAsiaTheme="minorEastAsia"/>
          </w:rPr>
          <w:t>-1.1</w:t>
        </w:r>
      </w:ins>
    </w:p>
    <w:p w14:paraId="1BC9650C" w14:textId="77777777" w:rsidR="00131A5D" w:rsidRDefault="00131A5D" w:rsidP="00131A5D">
      <w:pPr>
        <w:rPr>
          <w:ins w:id="1164" w:author="ohm" w:date="2019-10-12T10:43:00Z"/>
          <w:rFonts w:eastAsiaTheme="minorEastAsia"/>
        </w:rPr>
      </w:pPr>
      <w:ins w:id="1165" w:author="ohm" w:date="2019-10-12T10:43:00Z">
        <w:r>
          <w:t xml:space="preserve">MIP downsampling process derives reduced boundary </w:t>
        </w:r>
        <w:r>
          <w:rPr>
            <w:i/>
            <w:szCs w:val="22"/>
          </w:rPr>
          <w:t>bdry</w:t>
        </w:r>
        <w:r>
          <w:rPr>
            <w:i/>
            <w:szCs w:val="22"/>
            <w:vertAlign w:val="subscript"/>
          </w:rPr>
          <w:t>red</w:t>
        </w:r>
        <w:r>
          <w:t xml:space="preserve"> for matrix multiplication by averaging two samples from the original boundary.</w:t>
        </w:r>
      </w:ins>
    </w:p>
    <w:p w14:paraId="18364225" w14:textId="77777777" w:rsidR="00131A5D" w:rsidRDefault="00131A5D" w:rsidP="00131A5D">
      <w:pPr>
        <w:keepNext/>
        <w:jc w:val="center"/>
        <w:rPr>
          <w:ins w:id="1166" w:author="ohm" w:date="2019-10-12T10:43:00Z"/>
          <w:lang w:val="en-US"/>
        </w:rPr>
      </w:pPr>
      <w:ins w:id="1167" w:author="ohm" w:date="2019-10-12T10:43:00Z">
        <w:r>
          <w:rPr>
            <w:rFonts w:eastAsia="Times New Roman"/>
            <w:lang w:val="en-US"/>
          </w:rPr>
          <w:object w:dxaOrig="9348" w:dyaOrig="3660" w14:anchorId="2D7D10F3">
            <v:shape id="_x0000_i1028" type="#_x0000_t75" style="width:468pt;height:185.4pt" o:ole="">
              <v:imagedata r:id="rId106" o:title=""/>
            </v:shape>
            <o:OLEObject Type="Embed" ProgID="Visio.Drawing.15" ShapeID="_x0000_i1028" DrawAspect="Content" ObjectID="_1632411043" r:id="rId115"/>
          </w:object>
        </w:r>
      </w:ins>
    </w:p>
    <w:p w14:paraId="74945589" w14:textId="77777777" w:rsidR="00131A5D" w:rsidRDefault="00131A5D" w:rsidP="00131A5D">
      <w:pPr>
        <w:pStyle w:val="Beschriftung"/>
        <w:rPr>
          <w:ins w:id="1168" w:author="ohm" w:date="2019-10-12T10:43:00Z"/>
        </w:rPr>
      </w:pPr>
      <w:ins w:id="1169" w:author="ohm" w:date="2019-10-12T10:43:00Z">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r>
          <w:rPr>
            <w:i/>
            <w:szCs w:val="22"/>
          </w:rPr>
          <w:t>bdry</w:t>
        </w:r>
        <w:r>
          <w:rPr>
            <w:i/>
            <w:szCs w:val="22"/>
            <w:vertAlign w:val="subscript"/>
          </w:rPr>
          <w:t>red</w:t>
        </w:r>
        <w:r>
          <w:t xml:space="preserve"> derivation for a 32 × 16 block.</w:t>
        </w:r>
      </w:ins>
    </w:p>
    <w:p w14:paraId="79A26FA3" w14:textId="77777777" w:rsidR="00131A5D" w:rsidRDefault="00131A5D" w:rsidP="00131A5D">
      <w:pPr>
        <w:rPr>
          <w:ins w:id="1170" w:author="ohm" w:date="2019-10-12T10:43:00Z"/>
          <w:rFonts w:eastAsiaTheme="minorEastAsia"/>
        </w:rPr>
      </w:pPr>
      <w:ins w:id="1171" w:author="ohm" w:date="2019-10-12T10:43:00Z">
        <w:r w:rsidRPr="00B701AA">
          <w:t>CE3</w:t>
        </w:r>
        <w:r>
          <w:rPr>
            <w:rFonts w:eastAsiaTheme="minorEastAsia"/>
          </w:rPr>
          <w:t>-1.2</w:t>
        </w:r>
      </w:ins>
    </w:p>
    <w:p w14:paraId="67A1BE9E" w14:textId="77777777" w:rsidR="00131A5D" w:rsidRDefault="00131A5D" w:rsidP="00131A5D">
      <w:pPr>
        <w:rPr>
          <w:ins w:id="1172" w:author="ohm" w:date="2019-10-12T10:43:00Z"/>
          <w:rFonts w:eastAsiaTheme="minorEastAsia"/>
        </w:rPr>
      </w:pPr>
      <w:ins w:id="1173" w:author="ohm" w:date="2019-10-12T10:43:00Z">
        <w:r>
          <w:t>In CE3-1.2, four different M-tap low-pass boundary filters are designed depending on the boundary size.</w:t>
        </w:r>
      </w:ins>
    </w:p>
    <w:p w14:paraId="431A9DB9" w14:textId="77777777" w:rsidR="00131A5D" w:rsidRDefault="00131A5D" w:rsidP="00131A5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174" w:author="ohm" w:date="2019-10-12T10:43:00Z"/>
          <w:lang w:val="en-CA" w:eastAsia="ja-JP"/>
        </w:rPr>
      </w:pPr>
      <w:ins w:id="1175" w:author="ohm" w:date="2019-10-12T10:43:00Z">
        <w:r>
          <w:rPr>
            <w:lang w:val="en-CA" w:eastAsia="ja-JP"/>
          </w:rPr>
          <w:t>For boundary size is equal to 8, M = 2, the filter coefficients to use are [1 1] / 2</w:t>
        </w:r>
      </w:ins>
    </w:p>
    <w:p w14:paraId="6F219261" w14:textId="77777777" w:rsidR="00131A5D" w:rsidRDefault="00131A5D" w:rsidP="00131A5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176" w:author="ohm" w:date="2019-10-12T10:43:00Z"/>
          <w:lang w:val="en-CA" w:eastAsia="ja-JP"/>
        </w:rPr>
      </w:pPr>
      <w:ins w:id="1177" w:author="ohm" w:date="2019-10-12T10:43:00Z">
        <w:r>
          <w:rPr>
            <w:lang w:val="en-CA" w:eastAsia="ja-JP"/>
          </w:rPr>
          <w:t>For boundary size is equal to 16, M = 3, the filter coefficients to use are [1 2 1] / 4</w:t>
        </w:r>
      </w:ins>
    </w:p>
    <w:p w14:paraId="75F97AB6" w14:textId="77777777" w:rsidR="00131A5D" w:rsidRDefault="00131A5D" w:rsidP="00131A5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178" w:author="ohm" w:date="2019-10-12T10:43:00Z"/>
          <w:lang w:val="en-CA" w:eastAsia="en-US"/>
        </w:rPr>
      </w:pPr>
      <w:ins w:id="1179" w:author="ohm" w:date="2019-10-12T10:43:00Z">
        <w:r>
          <w:rPr>
            <w:lang w:val="en-CA" w:eastAsia="ja-JP"/>
          </w:rPr>
          <w:t>For boundary size is equal to 32, M = 5, the filter coefficients to use are [1 2 2 2 1] / 8</w:t>
        </w:r>
      </w:ins>
    </w:p>
    <w:p w14:paraId="7EE59279" w14:textId="77777777" w:rsidR="00131A5D" w:rsidRDefault="00131A5D" w:rsidP="00131A5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180" w:author="ohm" w:date="2019-10-12T10:43:00Z"/>
          <w:lang w:val="en-CA"/>
        </w:rPr>
      </w:pPr>
      <w:ins w:id="1181" w:author="ohm" w:date="2019-10-12T10:43:00Z">
        <w:r>
          <w:rPr>
            <w:lang w:val="en-CA" w:eastAsia="ja-JP"/>
          </w:rPr>
          <w:t>For boundary size is equal to 64, M = 9, the filter coefficients to use are [1 2 2 2 2 2 2 2 1] / 16</w:t>
        </w:r>
      </w:ins>
    </w:p>
    <w:p w14:paraId="48311DA0" w14:textId="77777777" w:rsidR="00131A5D" w:rsidRDefault="00131A5D" w:rsidP="00131A5D">
      <w:pPr>
        <w:keepNext/>
        <w:jc w:val="center"/>
        <w:rPr>
          <w:ins w:id="1182" w:author="ohm" w:date="2019-10-12T10:43:00Z"/>
          <w:lang w:val="en-US"/>
        </w:rPr>
      </w:pPr>
      <w:ins w:id="1183" w:author="ohm" w:date="2019-10-12T10:43:00Z">
        <w:r>
          <w:rPr>
            <w:rFonts w:eastAsia="Times New Roman"/>
            <w:lang w:val="en-US"/>
          </w:rPr>
          <w:object w:dxaOrig="5676" w:dyaOrig="2472" w14:anchorId="32000282">
            <v:shape id="_x0000_i1029" type="#_x0000_t75" style="width:283.2pt;height:123.6pt" o:ole="">
              <v:imagedata r:id="rId108" o:title=""/>
            </v:shape>
            <o:OLEObject Type="Embed" ProgID="Visio.Drawing.15" ShapeID="_x0000_i1029" DrawAspect="Content" ObjectID="_1632411044" r:id="rId116"/>
          </w:object>
        </w:r>
      </w:ins>
    </w:p>
    <w:p w14:paraId="1F4A4BBC" w14:textId="77777777" w:rsidR="00131A5D" w:rsidRDefault="00131A5D" w:rsidP="00131A5D">
      <w:pPr>
        <w:pStyle w:val="Beschriftung"/>
        <w:rPr>
          <w:ins w:id="1184" w:author="ohm" w:date="2019-10-12T10:43:00Z"/>
        </w:rPr>
      </w:pPr>
      <w:ins w:id="1185" w:author="ohm" w:date="2019-10-12T10:43:00Z">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r>
          <w:rPr>
            <w:i/>
            <w:szCs w:val="22"/>
          </w:rPr>
          <w:t>bdry</w:t>
        </w:r>
        <w:r>
          <w:rPr>
            <w:i/>
            <w:szCs w:val="22"/>
            <w:vertAlign w:val="subscript"/>
          </w:rPr>
          <w:t>red</w:t>
        </w:r>
        <w:r>
          <w:t xml:space="preserve"> derivation for a 32 × 8 block.</w:t>
        </w:r>
      </w:ins>
    </w:p>
    <w:p w14:paraId="00481F27" w14:textId="77777777" w:rsidR="00131A5D" w:rsidRDefault="00131A5D" w:rsidP="00131A5D">
      <w:pPr>
        <w:keepNext/>
        <w:rPr>
          <w:ins w:id="1186" w:author="ohm" w:date="2019-10-12T10:43:00Z"/>
          <w:lang w:val="en-US"/>
        </w:rPr>
      </w:pPr>
      <w:ins w:id="1187" w:author="ohm" w:date="2019-10-12T10:43:00Z">
        <w:r>
          <w:rPr>
            <w:rFonts w:eastAsia="Times New Roman"/>
            <w:lang w:val="en-US"/>
          </w:rPr>
          <w:object w:dxaOrig="9372" w:dyaOrig="3480" w14:anchorId="456D12F6">
            <v:shape id="_x0000_i1030" type="#_x0000_t75" style="width:468pt;height:175.2pt" o:ole="">
              <v:imagedata r:id="rId110" o:title=""/>
            </v:shape>
            <o:OLEObject Type="Embed" ProgID="Visio.Drawing.15" ShapeID="_x0000_i1030" DrawAspect="Content" ObjectID="_1632411045" r:id="rId117"/>
          </w:object>
        </w:r>
      </w:ins>
    </w:p>
    <w:p w14:paraId="69DFC2F4" w14:textId="77777777" w:rsidR="00131A5D" w:rsidRDefault="00131A5D" w:rsidP="00131A5D">
      <w:pPr>
        <w:pStyle w:val="Beschriftung"/>
        <w:rPr>
          <w:ins w:id="1188" w:author="ohm" w:date="2019-10-12T10:43:00Z"/>
          <w:lang w:eastAsia="ja-JP"/>
        </w:rPr>
      </w:pPr>
      <w:ins w:id="1189" w:author="ohm" w:date="2019-10-12T10:43:00Z">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r>
          <w:rPr>
            <w:i/>
            <w:szCs w:val="22"/>
          </w:rPr>
          <w:t>bdry</w:t>
        </w:r>
        <w:r>
          <w:rPr>
            <w:i/>
            <w:szCs w:val="22"/>
            <w:vertAlign w:val="subscript"/>
          </w:rPr>
          <w:t>red</w:t>
        </w:r>
        <w:r>
          <w:t xml:space="preserve"> derivation for a 64 × 16 block.</w:t>
        </w:r>
      </w:ins>
    </w:p>
    <w:p w14:paraId="4846F5CA" w14:textId="77777777" w:rsidR="00131A5D" w:rsidRDefault="00131A5D" w:rsidP="00131A5D">
      <w:pPr>
        <w:rPr>
          <w:ins w:id="1190" w:author="ohm" w:date="2019-10-12T10:43:00Z"/>
        </w:rPr>
      </w:pP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131A5D" w14:paraId="7160D148" w14:textId="77777777" w:rsidTr="00C20D01">
        <w:trPr>
          <w:trHeight w:val="432"/>
          <w:ins w:id="1191" w:author="ohm" w:date="2019-10-12T10:43:00Z"/>
        </w:trPr>
        <w:tc>
          <w:tcPr>
            <w:tcW w:w="879" w:type="dxa"/>
            <w:tcBorders>
              <w:top w:val="single" w:sz="4" w:space="0" w:color="auto"/>
              <w:left w:val="single" w:sz="4" w:space="0" w:color="auto"/>
              <w:bottom w:val="single" w:sz="4" w:space="0" w:color="auto"/>
              <w:right w:val="single" w:sz="4" w:space="0" w:color="auto"/>
            </w:tcBorders>
            <w:noWrap/>
            <w:hideMark/>
          </w:tcPr>
          <w:p w14:paraId="655024DE" w14:textId="77777777" w:rsidR="00131A5D" w:rsidRDefault="00131A5D" w:rsidP="00C20D01">
            <w:pPr>
              <w:tabs>
                <w:tab w:val="clear" w:pos="360"/>
                <w:tab w:val="clear" w:pos="720"/>
                <w:tab w:val="clear" w:pos="1080"/>
                <w:tab w:val="clear" w:pos="1440"/>
              </w:tabs>
              <w:overflowPunct/>
              <w:autoSpaceDE/>
              <w:autoSpaceDN/>
              <w:adjustRightInd/>
              <w:spacing w:before="0"/>
              <w:textAlignment w:val="auto"/>
              <w:rPr>
                <w:ins w:id="1192" w:author="ohm" w:date="2019-10-12T10:43:00Z"/>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4EA3345C" w14:textId="77777777" w:rsidR="00131A5D" w:rsidRDefault="00131A5D" w:rsidP="00C20D01">
            <w:pPr>
              <w:jc w:val="center"/>
              <w:rPr>
                <w:ins w:id="1193" w:author="ohm" w:date="2019-10-12T10:43:00Z"/>
                <w:b/>
                <w:bCs/>
                <w:sz w:val="20"/>
                <w:lang w:val="en-US"/>
              </w:rPr>
            </w:pPr>
            <w:ins w:id="1194" w:author="ohm" w:date="2019-10-12T10:43:00Z">
              <w:r>
                <w:rPr>
                  <w:b/>
                  <w:bCs/>
                  <w:sz w:val="20"/>
                </w:rPr>
                <w:t>All Intra - Over VTM-6.0</w:t>
              </w:r>
            </w:ins>
          </w:p>
        </w:tc>
        <w:tc>
          <w:tcPr>
            <w:tcW w:w="4230" w:type="dxa"/>
            <w:gridSpan w:val="5"/>
            <w:tcBorders>
              <w:top w:val="single" w:sz="8" w:space="0" w:color="auto"/>
              <w:left w:val="single" w:sz="8" w:space="0" w:color="auto"/>
              <w:bottom w:val="single" w:sz="8" w:space="0" w:color="auto"/>
              <w:right w:val="single" w:sz="8" w:space="0" w:color="auto"/>
            </w:tcBorders>
            <w:noWrap/>
            <w:hideMark/>
          </w:tcPr>
          <w:p w14:paraId="661C93D9" w14:textId="77777777" w:rsidR="00131A5D" w:rsidRDefault="00131A5D" w:rsidP="00C20D01">
            <w:pPr>
              <w:jc w:val="center"/>
              <w:rPr>
                <w:ins w:id="1195" w:author="ohm" w:date="2019-10-12T10:43:00Z"/>
                <w:b/>
                <w:bCs/>
                <w:sz w:val="20"/>
              </w:rPr>
            </w:pPr>
            <w:ins w:id="1196" w:author="ohm" w:date="2019-10-12T10:43:00Z">
              <w:r>
                <w:rPr>
                  <w:b/>
                  <w:bCs/>
                  <w:sz w:val="20"/>
                </w:rPr>
                <w:t xml:space="preserve">Random Access - Over VTM-6.0 </w:t>
              </w:r>
            </w:ins>
          </w:p>
        </w:tc>
      </w:tr>
      <w:tr w:rsidR="00131A5D" w14:paraId="647CB922" w14:textId="77777777" w:rsidTr="00C20D01">
        <w:trPr>
          <w:trHeight w:val="432"/>
          <w:ins w:id="1197" w:author="ohm" w:date="2019-10-12T10:43:00Z"/>
        </w:trPr>
        <w:tc>
          <w:tcPr>
            <w:tcW w:w="879" w:type="dxa"/>
            <w:tcBorders>
              <w:top w:val="single" w:sz="4" w:space="0" w:color="auto"/>
              <w:left w:val="single" w:sz="4" w:space="0" w:color="auto"/>
              <w:bottom w:val="single" w:sz="4" w:space="0" w:color="auto"/>
              <w:right w:val="single" w:sz="4" w:space="0" w:color="auto"/>
            </w:tcBorders>
            <w:noWrap/>
            <w:hideMark/>
          </w:tcPr>
          <w:p w14:paraId="2A49B51D" w14:textId="77777777" w:rsidR="00131A5D" w:rsidRDefault="00131A5D" w:rsidP="00C20D01">
            <w:pPr>
              <w:rPr>
                <w:ins w:id="1198" w:author="ohm" w:date="2019-10-12T10:43:00Z"/>
                <w:b/>
                <w:bCs/>
                <w:sz w:val="20"/>
              </w:rPr>
            </w:pPr>
            <w:ins w:id="1199" w:author="ohm" w:date="2019-10-12T10:43:00Z">
              <w:r>
                <w:rPr>
                  <w:b/>
                  <w:bCs/>
                  <w:sz w:val="20"/>
                </w:rPr>
                <w:t>Test #</w:t>
              </w:r>
            </w:ins>
          </w:p>
        </w:tc>
        <w:tc>
          <w:tcPr>
            <w:tcW w:w="916" w:type="dxa"/>
            <w:tcBorders>
              <w:top w:val="single" w:sz="8" w:space="0" w:color="auto"/>
              <w:left w:val="single" w:sz="8" w:space="0" w:color="auto"/>
              <w:bottom w:val="single" w:sz="8" w:space="0" w:color="auto"/>
              <w:right w:val="single" w:sz="8" w:space="0" w:color="auto"/>
            </w:tcBorders>
            <w:noWrap/>
            <w:hideMark/>
          </w:tcPr>
          <w:p w14:paraId="68B5DA0C" w14:textId="77777777" w:rsidR="00131A5D" w:rsidRDefault="00131A5D" w:rsidP="00C20D01">
            <w:pPr>
              <w:jc w:val="center"/>
              <w:rPr>
                <w:ins w:id="1200" w:author="ohm" w:date="2019-10-12T10:43:00Z"/>
                <w:b/>
                <w:bCs/>
                <w:sz w:val="20"/>
              </w:rPr>
            </w:pPr>
            <w:ins w:id="1201" w:author="ohm" w:date="2019-10-12T10:43:00Z">
              <w:r>
                <w:rPr>
                  <w:b/>
                  <w:bCs/>
                  <w:sz w:val="20"/>
                </w:rPr>
                <w:t>Y</w:t>
              </w:r>
            </w:ins>
          </w:p>
        </w:tc>
        <w:tc>
          <w:tcPr>
            <w:tcW w:w="900" w:type="dxa"/>
            <w:tcBorders>
              <w:top w:val="single" w:sz="8" w:space="0" w:color="auto"/>
              <w:left w:val="single" w:sz="8" w:space="0" w:color="auto"/>
              <w:bottom w:val="single" w:sz="8" w:space="0" w:color="auto"/>
              <w:right w:val="single" w:sz="8" w:space="0" w:color="auto"/>
            </w:tcBorders>
            <w:noWrap/>
            <w:hideMark/>
          </w:tcPr>
          <w:p w14:paraId="237AE743" w14:textId="77777777" w:rsidR="00131A5D" w:rsidRDefault="00131A5D" w:rsidP="00C20D01">
            <w:pPr>
              <w:jc w:val="center"/>
              <w:rPr>
                <w:ins w:id="1202" w:author="ohm" w:date="2019-10-12T10:43:00Z"/>
                <w:b/>
                <w:bCs/>
                <w:sz w:val="20"/>
              </w:rPr>
            </w:pPr>
            <w:ins w:id="1203" w:author="ohm" w:date="2019-10-12T10:43:00Z">
              <w:r>
                <w:rPr>
                  <w:b/>
                  <w:bCs/>
                  <w:sz w:val="20"/>
                </w:rPr>
                <w:t>U</w:t>
              </w:r>
            </w:ins>
          </w:p>
        </w:tc>
        <w:tc>
          <w:tcPr>
            <w:tcW w:w="900" w:type="dxa"/>
            <w:tcBorders>
              <w:top w:val="single" w:sz="8" w:space="0" w:color="auto"/>
              <w:left w:val="single" w:sz="8" w:space="0" w:color="auto"/>
              <w:bottom w:val="single" w:sz="8" w:space="0" w:color="auto"/>
              <w:right w:val="single" w:sz="8" w:space="0" w:color="auto"/>
            </w:tcBorders>
            <w:noWrap/>
            <w:hideMark/>
          </w:tcPr>
          <w:p w14:paraId="3D06B435" w14:textId="77777777" w:rsidR="00131A5D" w:rsidRDefault="00131A5D" w:rsidP="00C20D01">
            <w:pPr>
              <w:jc w:val="center"/>
              <w:rPr>
                <w:ins w:id="1204" w:author="ohm" w:date="2019-10-12T10:43:00Z"/>
                <w:b/>
                <w:bCs/>
                <w:sz w:val="20"/>
              </w:rPr>
            </w:pPr>
            <w:ins w:id="1205" w:author="ohm" w:date="2019-10-12T10:43:00Z">
              <w:r>
                <w:rPr>
                  <w:b/>
                  <w:bCs/>
                  <w:sz w:val="20"/>
                </w:rPr>
                <w:t>V</w:t>
              </w:r>
            </w:ins>
          </w:p>
        </w:tc>
        <w:tc>
          <w:tcPr>
            <w:tcW w:w="730" w:type="dxa"/>
            <w:tcBorders>
              <w:top w:val="single" w:sz="8" w:space="0" w:color="auto"/>
              <w:left w:val="single" w:sz="8" w:space="0" w:color="auto"/>
              <w:bottom w:val="single" w:sz="8" w:space="0" w:color="auto"/>
              <w:right w:val="single" w:sz="8" w:space="0" w:color="auto"/>
            </w:tcBorders>
            <w:noWrap/>
            <w:hideMark/>
          </w:tcPr>
          <w:p w14:paraId="453C17F1" w14:textId="77777777" w:rsidR="00131A5D" w:rsidRDefault="00131A5D" w:rsidP="00C20D01">
            <w:pPr>
              <w:jc w:val="center"/>
              <w:rPr>
                <w:ins w:id="1206" w:author="ohm" w:date="2019-10-12T10:43:00Z"/>
                <w:b/>
                <w:bCs/>
                <w:sz w:val="20"/>
              </w:rPr>
            </w:pPr>
            <w:ins w:id="1207" w:author="ohm" w:date="2019-10-12T10:43:00Z">
              <w:r>
                <w:rPr>
                  <w:b/>
                  <w:bCs/>
                  <w:sz w:val="20"/>
                </w:rPr>
                <w:t>EncT</w:t>
              </w:r>
            </w:ins>
          </w:p>
        </w:tc>
        <w:tc>
          <w:tcPr>
            <w:tcW w:w="730" w:type="dxa"/>
            <w:tcBorders>
              <w:top w:val="single" w:sz="8" w:space="0" w:color="auto"/>
              <w:left w:val="single" w:sz="8" w:space="0" w:color="auto"/>
              <w:bottom w:val="single" w:sz="8" w:space="0" w:color="auto"/>
              <w:right w:val="single" w:sz="8" w:space="0" w:color="auto"/>
            </w:tcBorders>
            <w:noWrap/>
            <w:hideMark/>
          </w:tcPr>
          <w:p w14:paraId="2D6F455B" w14:textId="77777777" w:rsidR="00131A5D" w:rsidRDefault="00131A5D" w:rsidP="00C20D01">
            <w:pPr>
              <w:jc w:val="center"/>
              <w:rPr>
                <w:ins w:id="1208" w:author="ohm" w:date="2019-10-12T10:43:00Z"/>
                <w:b/>
                <w:bCs/>
                <w:sz w:val="20"/>
              </w:rPr>
            </w:pPr>
            <w:ins w:id="1209" w:author="ohm" w:date="2019-10-12T10:43:00Z">
              <w:r>
                <w:rPr>
                  <w:b/>
                  <w:bCs/>
                  <w:sz w:val="20"/>
                </w:rPr>
                <w:t>DecT</w:t>
              </w:r>
            </w:ins>
          </w:p>
        </w:tc>
        <w:tc>
          <w:tcPr>
            <w:tcW w:w="970" w:type="dxa"/>
            <w:tcBorders>
              <w:top w:val="single" w:sz="8" w:space="0" w:color="auto"/>
              <w:left w:val="single" w:sz="8" w:space="0" w:color="auto"/>
              <w:bottom w:val="single" w:sz="8" w:space="0" w:color="auto"/>
              <w:right w:val="single" w:sz="8" w:space="0" w:color="auto"/>
            </w:tcBorders>
            <w:noWrap/>
            <w:hideMark/>
          </w:tcPr>
          <w:p w14:paraId="20C46E81" w14:textId="77777777" w:rsidR="00131A5D" w:rsidRDefault="00131A5D" w:rsidP="00C20D01">
            <w:pPr>
              <w:jc w:val="center"/>
              <w:rPr>
                <w:ins w:id="1210" w:author="ohm" w:date="2019-10-12T10:43:00Z"/>
                <w:b/>
                <w:bCs/>
                <w:sz w:val="20"/>
              </w:rPr>
            </w:pPr>
            <w:ins w:id="1211" w:author="ohm" w:date="2019-10-12T10:43:00Z">
              <w:r>
                <w:rPr>
                  <w:b/>
                  <w:bCs/>
                  <w:sz w:val="20"/>
                </w:rPr>
                <w:t>Y</w:t>
              </w:r>
            </w:ins>
          </w:p>
        </w:tc>
        <w:tc>
          <w:tcPr>
            <w:tcW w:w="900" w:type="dxa"/>
            <w:tcBorders>
              <w:top w:val="single" w:sz="4" w:space="0" w:color="auto"/>
              <w:left w:val="single" w:sz="8" w:space="0" w:color="auto"/>
              <w:bottom w:val="single" w:sz="8" w:space="0" w:color="auto"/>
              <w:right w:val="single" w:sz="8" w:space="0" w:color="auto"/>
            </w:tcBorders>
            <w:noWrap/>
            <w:hideMark/>
          </w:tcPr>
          <w:p w14:paraId="2AD0186A" w14:textId="77777777" w:rsidR="00131A5D" w:rsidRDefault="00131A5D" w:rsidP="00C20D01">
            <w:pPr>
              <w:jc w:val="center"/>
              <w:rPr>
                <w:ins w:id="1212" w:author="ohm" w:date="2019-10-12T10:43:00Z"/>
                <w:b/>
                <w:bCs/>
                <w:sz w:val="20"/>
              </w:rPr>
            </w:pPr>
            <w:ins w:id="1213" w:author="ohm" w:date="2019-10-12T10:43:00Z">
              <w:r>
                <w:rPr>
                  <w:b/>
                  <w:bCs/>
                  <w:sz w:val="20"/>
                </w:rPr>
                <w:t>U</w:t>
              </w:r>
            </w:ins>
          </w:p>
        </w:tc>
        <w:tc>
          <w:tcPr>
            <w:tcW w:w="900" w:type="dxa"/>
            <w:tcBorders>
              <w:top w:val="single" w:sz="4" w:space="0" w:color="auto"/>
              <w:left w:val="single" w:sz="8" w:space="0" w:color="auto"/>
              <w:bottom w:val="single" w:sz="8" w:space="0" w:color="auto"/>
              <w:right w:val="single" w:sz="8" w:space="0" w:color="auto"/>
            </w:tcBorders>
            <w:noWrap/>
            <w:hideMark/>
          </w:tcPr>
          <w:p w14:paraId="0C457446" w14:textId="77777777" w:rsidR="00131A5D" w:rsidRDefault="00131A5D" w:rsidP="00C20D01">
            <w:pPr>
              <w:jc w:val="center"/>
              <w:rPr>
                <w:ins w:id="1214" w:author="ohm" w:date="2019-10-12T10:43:00Z"/>
                <w:b/>
                <w:bCs/>
                <w:sz w:val="20"/>
              </w:rPr>
            </w:pPr>
            <w:ins w:id="1215" w:author="ohm" w:date="2019-10-12T10:43:00Z">
              <w:r>
                <w:rPr>
                  <w:b/>
                  <w:bCs/>
                  <w:sz w:val="20"/>
                </w:rPr>
                <w:t>V</w:t>
              </w:r>
            </w:ins>
          </w:p>
        </w:tc>
        <w:tc>
          <w:tcPr>
            <w:tcW w:w="730" w:type="dxa"/>
            <w:tcBorders>
              <w:top w:val="single" w:sz="4" w:space="0" w:color="auto"/>
              <w:left w:val="single" w:sz="8" w:space="0" w:color="auto"/>
              <w:bottom w:val="single" w:sz="8" w:space="0" w:color="auto"/>
              <w:right w:val="single" w:sz="8" w:space="0" w:color="auto"/>
            </w:tcBorders>
            <w:noWrap/>
            <w:hideMark/>
          </w:tcPr>
          <w:p w14:paraId="5F8A6C22" w14:textId="77777777" w:rsidR="00131A5D" w:rsidRDefault="00131A5D" w:rsidP="00C20D01">
            <w:pPr>
              <w:jc w:val="center"/>
              <w:rPr>
                <w:ins w:id="1216" w:author="ohm" w:date="2019-10-12T10:43:00Z"/>
                <w:b/>
                <w:bCs/>
                <w:sz w:val="20"/>
              </w:rPr>
            </w:pPr>
            <w:ins w:id="1217" w:author="ohm" w:date="2019-10-12T10:43:00Z">
              <w:r>
                <w:rPr>
                  <w:b/>
                  <w:bCs/>
                  <w:sz w:val="20"/>
                </w:rPr>
                <w:t>EncT</w:t>
              </w:r>
            </w:ins>
          </w:p>
        </w:tc>
        <w:tc>
          <w:tcPr>
            <w:tcW w:w="730" w:type="dxa"/>
            <w:tcBorders>
              <w:top w:val="single" w:sz="4" w:space="0" w:color="auto"/>
              <w:left w:val="single" w:sz="8" w:space="0" w:color="auto"/>
              <w:bottom w:val="single" w:sz="8" w:space="0" w:color="auto"/>
              <w:right w:val="single" w:sz="8" w:space="0" w:color="auto"/>
            </w:tcBorders>
            <w:noWrap/>
            <w:hideMark/>
          </w:tcPr>
          <w:p w14:paraId="5C6331DC" w14:textId="77777777" w:rsidR="00131A5D" w:rsidRDefault="00131A5D" w:rsidP="00C20D01">
            <w:pPr>
              <w:jc w:val="center"/>
              <w:rPr>
                <w:ins w:id="1218" w:author="ohm" w:date="2019-10-12T10:43:00Z"/>
                <w:b/>
                <w:bCs/>
                <w:sz w:val="20"/>
              </w:rPr>
            </w:pPr>
            <w:ins w:id="1219" w:author="ohm" w:date="2019-10-12T10:43:00Z">
              <w:r>
                <w:rPr>
                  <w:b/>
                  <w:bCs/>
                  <w:sz w:val="20"/>
                </w:rPr>
                <w:t>DecT</w:t>
              </w:r>
            </w:ins>
          </w:p>
        </w:tc>
      </w:tr>
      <w:tr w:rsidR="00131A5D" w14:paraId="705E2998" w14:textId="77777777" w:rsidTr="00C20D01">
        <w:trPr>
          <w:trHeight w:val="432"/>
          <w:ins w:id="1220" w:author="ohm" w:date="2019-10-12T10:43:00Z"/>
        </w:trPr>
        <w:tc>
          <w:tcPr>
            <w:tcW w:w="879" w:type="dxa"/>
            <w:tcBorders>
              <w:top w:val="single" w:sz="4" w:space="0" w:color="auto"/>
              <w:left w:val="single" w:sz="4" w:space="0" w:color="auto"/>
              <w:bottom w:val="single" w:sz="4" w:space="0" w:color="auto"/>
              <w:right w:val="single" w:sz="4" w:space="0" w:color="auto"/>
            </w:tcBorders>
            <w:noWrap/>
            <w:hideMark/>
          </w:tcPr>
          <w:p w14:paraId="1FD742FE" w14:textId="77777777" w:rsidR="00131A5D" w:rsidRDefault="00131A5D" w:rsidP="00C20D01">
            <w:pPr>
              <w:rPr>
                <w:ins w:id="1221" w:author="ohm" w:date="2019-10-12T10:43:00Z"/>
                <w:sz w:val="20"/>
              </w:rPr>
            </w:pPr>
            <w:ins w:id="1222" w:author="ohm" w:date="2019-10-12T10:43:00Z">
              <w:r>
                <w:rPr>
                  <w:sz w:val="20"/>
                </w:rPr>
                <w:t>3-1.1</w:t>
              </w:r>
            </w:ins>
          </w:p>
        </w:tc>
        <w:tc>
          <w:tcPr>
            <w:tcW w:w="916" w:type="dxa"/>
            <w:tcBorders>
              <w:top w:val="single" w:sz="8" w:space="0" w:color="auto"/>
              <w:left w:val="single" w:sz="8" w:space="0" w:color="auto"/>
              <w:bottom w:val="single" w:sz="4" w:space="0" w:color="auto"/>
              <w:right w:val="single" w:sz="4" w:space="0" w:color="auto"/>
            </w:tcBorders>
            <w:noWrap/>
            <w:hideMark/>
          </w:tcPr>
          <w:p w14:paraId="2031C47F" w14:textId="77777777" w:rsidR="00131A5D" w:rsidRDefault="00131A5D" w:rsidP="00C20D01">
            <w:pPr>
              <w:jc w:val="center"/>
              <w:rPr>
                <w:ins w:id="1223" w:author="ohm" w:date="2019-10-12T10:43:00Z"/>
                <w:sz w:val="20"/>
                <w:szCs w:val="18"/>
              </w:rPr>
            </w:pPr>
            <w:ins w:id="1224" w:author="ohm" w:date="2019-10-12T10:43:00Z">
              <w:r>
                <w:rPr>
                  <w:sz w:val="20"/>
                  <w:szCs w:val="18"/>
                </w:rPr>
                <w:t>0.02%</w:t>
              </w:r>
            </w:ins>
          </w:p>
        </w:tc>
        <w:tc>
          <w:tcPr>
            <w:tcW w:w="900" w:type="dxa"/>
            <w:tcBorders>
              <w:top w:val="single" w:sz="8" w:space="0" w:color="auto"/>
              <w:left w:val="single" w:sz="4" w:space="0" w:color="auto"/>
              <w:bottom w:val="single" w:sz="4" w:space="0" w:color="auto"/>
              <w:right w:val="single" w:sz="4" w:space="0" w:color="auto"/>
            </w:tcBorders>
            <w:noWrap/>
            <w:hideMark/>
          </w:tcPr>
          <w:p w14:paraId="304BF4C9" w14:textId="77777777" w:rsidR="00131A5D" w:rsidRDefault="00131A5D" w:rsidP="00C20D01">
            <w:pPr>
              <w:jc w:val="center"/>
              <w:rPr>
                <w:ins w:id="1225" w:author="ohm" w:date="2019-10-12T10:43:00Z"/>
                <w:sz w:val="20"/>
                <w:szCs w:val="18"/>
              </w:rPr>
            </w:pPr>
            <w:ins w:id="1226" w:author="ohm" w:date="2019-10-12T10:43:00Z">
              <w:r>
                <w:rPr>
                  <w:sz w:val="20"/>
                  <w:szCs w:val="18"/>
                </w:rPr>
                <w:t>-0.02%</w:t>
              </w:r>
            </w:ins>
          </w:p>
        </w:tc>
        <w:tc>
          <w:tcPr>
            <w:tcW w:w="900" w:type="dxa"/>
            <w:tcBorders>
              <w:top w:val="single" w:sz="8" w:space="0" w:color="auto"/>
              <w:left w:val="single" w:sz="4" w:space="0" w:color="auto"/>
              <w:bottom w:val="single" w:sz="4" w:space="0" w:color="auto"/>
              <w:right w:val="single" w:sz="4" w:space="0" w:color="auto"/>
            </w:tcBorders>
            <w:noWrap/>
            <w:hideMark/>
          </w:tcPr>
          <w:p w14:paraId="6CFA82C8" w14:textId="77777777" w:rsidR="00131A5D" w:rsidRDefault="00131A5D" w:rsidP="00C20D01">
            <w:pPr>
              <w:jc w:val="center"/>
              <w:rPr>
                <w:ins w:id="1227" w:author="ohm" w:date="2019-10-12T10:43:00Z"/>
                <w:sz w:val="20"/>
                <w:szCs w:val="18"/>
              </w:rPr>
            </w:pPr>
            <w:ins w:id="1228" w:author="ohm" w:date="2019-10-12T10:43:00Z">
              <w:r>
                <w:rPr>
                  <w:sz w:val="20"/>
                  <w:szCs w:val="18"/>
                </w:rPr>
                <w:t>-0.01%</w:t>
              </w:r>
            </w:ins>
          </w:p>
        </w:tc>
        <w:tc>
          <w:tcPr>
            <w:tcW w:w="730" w:type="dxa"/>
            <w:tcBorders>
              <w:top w:val="single" w:sz="8" w:space="0" w:color="auto"/>
              <w:left w:val="single" w:sz="4" w:space="0" w:color="auto"/>
              <w:bottom w:val="single" w:sz="4" w:space="0" w:color="auto"/>
              <w:right w:val="single" w:sz="4" w:space="0" w:color="auto"/>
            </w:tcBorders>
            <w:noWrap/>
            <w:hideMark/>
          </w:tcPr>
          <w:p w14:paraId="61782299" w14:textId="77777777" w:rsidR="00131A5D" w:rsidRDefault="00131A5D" w:rsidP="00C20D01">
            <w:pPr>
              <w:jc w:val="center"/>
              <w:rPr>
                <w:ins w:id="1229" w:author="ohm" w:date="2019-10-12T10:43:00Z"/>
                <w:sz w:val="20"/>
                <w:szCs w:val="18"/>
              </w:rPr>
            </w:pPr>
            <w:ins w:id="1230" w:author="ohm" w:date="2019-10-12T10:43:00Z">
              <w:r>
                <w:rPr>
                  <w:sz w:val="20"/>
                  <w:szCs w:val="18"/>
                </w:rPr>
                <w:t>100%</w:t>
              </w:r>
            </w:ins>
          </w:p>
        </w:tc>
        <w:tc>
          <w:tcPr>
            <w:tcW w:w="730" w:type="dxa"/>
            <w:tcBorders>
              <w:top w:val="single" w:sz="8" w:space="0" w:color="auto"/>
              <w:left w:val="single" w:sz="4" w:space="0" w:color="auto"/>
              <w:bottom w:val="single" w:sz="4" w:space="0" w:color="auto"/>
              <w:right w:val="single" w:sz="8" w:space="0" w:color="auto"/>
            </w:tcBorders>
            <w:noWrap/>
            <w:hideMark/>
          </w:tcPr>
          <w:p w14:paraId="58D42FCE" w14:textId="77777777" w:rsidR="00131A5D" w:rsidRDefault="00131A5D" w:rsidP="00C20D01">
            <w:pPr>
              <w:jc w:val="center"/>
              <w:rPr>
                <w:ins w:id="1231" w:author="ohm" w:date="2019-10-12T10:43:00Z"/>
                <w:sz w:val="20"/>
                <w:szCs w:val="18"/>
              </w:rPr>
            </w:pPr>
            <w:ins w:id="1232" w:author="ohm" w:date="2019-10-12T10:43:00Z">
              <w:r>
                <w:rPr>
                  <w:sz w:val="20"/>
                  <w:szCs w:val="18"/>
                </w:rPr>
                <w:t>100%</w:t>
              </w:r>
            </w:ins>
          </w:p>
        </w:tc>
        <w:tc>
          <w:tcPr>
            <w:tcW w:w="970" w:type="dxa"/>
            <w:tcBorders>
              <w:top w:val="single" w:sz="8" w:space="0" w:color="auto"/>
              <w:left w:val="single" w:sz="8" w:space="0" w:color="auto"/>
              <w:bottom w:val="single" w:sz="4" w:space="0" w:color="auto"/>
              <w:right w:val="single" w:sz="4" w:space="0" w:color="auto"/>
            </w:tcBorders>
            <w:noWrap/>
            <w:hideMark/>
          </w:tcPr>
          <w:p w14:paraId="5F3AE513" w14:textId="77777777" w:rsidR="00131A5D" w:rsidRDefault="00131A5D" w:rsidP="00C20D01">
            <w:pPr>
              <w:jc w:val="center"/>
              <w:rPr>
                <w:ins w:id="1233" w:author="ohm" w:date="2019-10-12T10:43:00Z"/>
                <w:sz w:val="20"/>
                <w:szCs w:val="18"/>
              </w:rPr>
            </w:pPr>
            <w:ins w:id="1234" w:author="ohm" w:date="2019-10-12T10:43:00Z">
              <w:r>
                <w:rPr>
                  <w:sz w:val="20"/>
                  <w:szCs w:val="18"/>
                </w:rPr>
                <w:t>0.01%</w:t>
              </w:r>
            </w:ins>
          </w:p>
        </w:tc>
        <w:tc>
          <w:tcPr>
            <w:tcW w:w="900" w:type="dxa"/>
            <w:tcBorders>
              <w:top w:val="single" w:sz="8" w:space="0" w:color="auto"/>
              <w:left w:val="single" w:sz="4" w:space="0" w:color="auto"/>
              <w:bottom w:val="single" w:sz="4" w:space="0" w:color="auto"/>
              <w:right w:val="single" w:sz="4" w:space="0" w:color="auto"/>
            </w:tcBorders>
            <w:noWrap/>
            <w:hideMark/>
          </w:tcPr>
          <w:p w14:paraId="7172F1AD" w14:textId="77777777" w:rsidR="00131A5D" w:rsidRDefault="00131A5D" w:rsidP="00C20D01">
            <w:pPr>
              <w:jc w:val="center"/>
              <w:rPr>
                <w:ins w:id="1235" w:author="ohm" w:date="2019-10-12T10:43:00Z"/>
                <w:sz w:val="20"/>
                <w:szCs w:val="18"/>
              </w:rPr>
            </w:pPr>
            <w:ins w:id="1236" w:author="ohm" w:date="2019-10-12T10:43:00Z">
              <w:r>
                <w:rPr>
                  <w:sz w:val="20"/>
                  <w:szCs w:val="18"/>
                </w:rPr>
                <w:t>0.07%</w:t>
              </w:r>
            </w:ins>
          </w:p>
        </w:tc>
        <w:tc>
          <w:tcPr>
            <w:tcW w:w="900" w:type="dxa"/>
            <w:tcBorders>
              <w:top w:val="single" w:sz="8" w:space="0" w:color="auto"/>
              <w:left w:val="single" w:sz="4" w:space="0" w:color="auto"/>
              <w:bottom w:val="single" w:sz="4" w:space="0" w:color="auto"/>
              <w:right w:val="single" w:sz="4" w:space="0" w:color="auto"/>
            </w:tcBorders>
            <w:noWrap/>
            <w:hideMark/>
          </w:tcPr>
          <w:p w14:paraId="61AE69A4" w14:textId="77777777" w:rsidR="00131A5D" w:rsidRDefault="00131A5D" w:rsidP="00C20D01">
            <w:pPr>
              <w:jc w:val="center"/>
              <w:rPr>
                <w:ins w:id="1237" w:author="ohm" w:date="2019-10-12T10:43:00Z"/>
                <w:sz w:val="20"/>
                <w:szCs w:val="18"/>
              </w:rPr>
            </w:pPr>
            <w:ins w:id="1238" w:author="ohm" w:date="2019-10-12T10:43:00Z">
              <w:r>
                <w:rPr>
                  <w:sz w:val="20"/>
                  <w:szCs w:val="18"/>
                </w:rPr>
                <w:t>0.04%</w:t>
              </w:r>
            </w:ins>
          </w:p>
        </w:tc>
        <w:tc>
          <w:tcPr>
            <w:tcW w:w="730" w:type="dxa"/>
            <w:tcBorders>
              <w:top w:val="single" w:sz="8" w:space="0" w:color="auto"/>
              <w:left w:val="single" w:sz="4" w:space="0" w:color="auto"/>
              <w:bottom w:val="single" w:sz="4" w:space="0" w:color="auto"/>
              <w:right w:val="single" w:sz="4" w:space="0" w:color="auto"/>
            </w:tcBorders>
            <w:noWrap/>
            <w:hideMark/>
          </w:tcPr>
          <w:p w14:paraId="7B1792B7" w14:textId="77777777" w:rsidR="00131A5D" w:rsidRDefault="00131A5D" w:rsidP="00C20D01">
            <w:pPr>
              <w:jc w:val="center"/>
              <w:rPr>
                <w:ins w:id="1239" w:author="ohm" w:date="2019-10-12T10:43:00Z"/>
                <w:sz w:val="20"/>
                <w:szCs w:val="18"/>
              </w:rPr>
            </w:pPr>
            <w:ins w:id="1240" w:author="ohm" w:date="2019-10-12T10:43:00Z">
              <w:r>
                <w:rPr>
                  <w:sz w:val="20"/>
                  <w:szCs w:val="18"/>
                </w:rPr>
                <w:t>100%</w:t>
              </w:r>
            </w:ins>
          </w:p>
        </w:tc>
        <w:tc>
          <w:tcPr>
            <w:tcW w:w="730" w:type="dxa"/>
            <w:tcBorders>
              <w:top w:val="single" w:sz="8" w:space="0" w:color="auto"/>
              <w:left w:val="single" w:sz="4" w:space="0" w:color="auto"/>
              <w:bottom w:val="single" w:sz="4" w:space="0" w:color="auto"/>
              <w:right w:val="single" w:sz="8" w:space="0" w:color="auto"/>
            </w:tcBorders>
            <w:noWrap/>
            <w:hideMark/>
          </w:tcPr>
          <w:p w14:paraId="52646406" w14:textId="77777777" w:rsidR="00131A5D" w:rsidRDefault="00131A5D" w:rsidP="00C20D01">
            <w:pPr>
              <w:jc w:val="center"/>
              <w:rPr>
                <w:ins w:id="1241" w:author="ohm" w:date="2019-10-12T10:43:00Z"/>
                <w:sz w:val="20"/>
                <w:szCs w:val="18"/>
              </w:rPr>
            </w:pPr>
            <w:ins w:id="1242" w:author="ohm" w:date="2019-10-12T10:43:00Z">
              <w:r>
                <w:rPr>
                  <w:sz w:val="20"/>
                  <w:szCs w:val="18"/>
                </w:rPr>
                <w:t>100%</w:t>
              </w:r>
            </w:ins>
          </w:p>
        </w:tc>
      </w:tr>
      <w:tr w:rsidR="00131A5D" w14:paraId="265F003A" w14:textId="77777777" w:rsidTr="00C20D01">
        <w:trPr>
          <w:trHeight w:val="432"/>
          <w:ins w:id="1243" w:author="ohm" w:date="2019-10-12T10:43:00Z"/>
        </w:trPr>
        <w:tc>
          <w:tcPr>
            <w:tcW w:w="879" w:type="dxa"/>
            <w:tcBorders>
              <w:top w:val="single" w:sz="4" w:space="0" w:color="auto"/>
              <w:left w:val="single" w:sz="4" w:space="0" w:color="auto"/>
              <w:bottom w:val="single" w:sz="4" w:space="0" w:color="auto"/>
              <w:right w:val="single" w:sz="4" w:space="0" w:color="auto"/>
            </w:tcBorders>
            <w:noWrap/>
            <w:hideMark/>
          </w:tcPr>
          <w:p w14:paraId="676EB03E" w14:textId="77777777" w:rsidR="00131A5D" w:rsidRDefault="00131A5D" w:rsidP="00C20D01">
            <w:pPr>
              <w:rPr>
                <w:ins w:id="1244" w:author="ohm" w:date="2019-10-12T10:43:00Z"/>
                <w:sz w:val="20"/>
              </w:rPr>
            </w:pPr>
            <w:ins w:id="1245" w:author="ohm" w:date="2019-10-12T10:43:00Z">
              <w:r>
                <w:rPr>
                  <w:sz w:val="20"/>
                </w:rPr>
                <w:t>3-1.2</w:t>
              </w:r>
            </w:ins>
          </w:p>
        </w:tc>
        <w:tc>
          <w:tcPr>
            <w:tcW w:w="916" w:type="dxa"/>
            <w:tcBorders>
              <w:top w:val="single" w:sz="4" w:space="0" w:color="auto"/>
              <w:left w:val="single" w:sz="8" w:space="0" w:color="auto"/>
              <w:bottom w:val="single" w:sz="4" w:space="0" w:color="auto"/>
              <w:right w:val="single" w:sz="4" w:space="0" w:color="auto"/>
            </w:tcBorders>
            <w:noWrap/>
            <w:hideMark/>
          </w:tcPr>
          <w:p w14:paraId="1C6C1677" w14:textId="77777777" w:rsidR="00131A5D" w:rsidRDefault="00131A5D" w:rsidP="00C20D01">
            <w:pPr>
              <w:jc w:val="center"/>
              <w:rPr>
                <w:ins w:id="1246" w:author="ohm" w:date="2019-10-12T10:43:00Z"/>
                <w:sz w:val="20"/>
                <w:szCs w:val="18"/>
              </w:rPr>
            </w:pPr>
            <w:ins w:id="1247" w:author="ohm" w:date="2019-10-12T10:43:00Z">
              <w:r>
                <w:rPr>
                  <w:sz w:val="20"/>
                  <w:szCs w:val="18"/>
                </w:rPr>
                <w:t>0.03%</w:t>
              </w:r>
            </w:ins>
          </w:p>
        </w:tc>
        <w:tc>
          <w:tcPr>
            <w:tcW w:w="900" w:type="dxa"/>
            <w:tcBorders>
              <w:top w:val="single" w:sz="4" w:space="0" w:color="auto"/>
              <w:left w:val="single" w:sz="4" w:space="0" w:color="auto"/>
              <w:bottom w:val="single" w:sz="4" w:space="0" w:color="auto"/>
              <w:right w:val="single" w:sz="4" w:space="0" w:color="auto"/>
            </w:tcBorders>
            <w:noWrap/>
            <w:hideMark/>
          </w:tcPr>
          <w:p w14:paraId="79A681D5" w14:textId="77777777" w:rsidR="00131A5D" w:rsidRDefault="00131A5D" w:rsidP="00C20D01">
            <w:pPr>
              <w:jc w:val="center"/>
              <w:rPr>
                <w:ins w:id="1248" w:author="ohm" w:date="2019-10-12T10:43:00Z"/>
                <w:sz w:val="20"/>
                <w:szCs w:val="18"/>
              </w:rPr>
            </w:pPr>
            <w:ins w:id="1249" w:author="ohm" w:date="2019-10-12T10:43:00Z">
              <w:r>
                <w:rPr>
                  <w:sz w:val="20"/>
                  <w:szCs w:val="18"/>
                </w:rPr>
                <w:t>0.01%</w:t>
              </w:r>
            </w:ins>
          </w:p>
        </w:tc>
        <w:tc>
          <w:tcPr>
            <w:tcW w:w="900" w:type="dxa"/>
            <w:tcBorders>
              <w:top w:val="single" w:sz="4" w:space="0" w:color="auto"/>
              <w:left w:val="single" w:sz="4" w:space="0" w:color="auto"/>
              <w:bottom w:val="single" w:sz="4" w:space="0" w:color="auto"/>
              <w:right w:val="single" w:sz="4" w:space="0" w:color="auto"/>
            </w:tcBorders>
            <w:noWrap/>
            <w:hideMark/>
          </w:tcPr>
          <w:p w14:paraId="03CFC7D6" w14:textId="77777777" w:rsidR="00131A5D" w:rsidRDefault="00131A5D" w:rsidP="00C20D01">
            <w:pPr>
              <w:jc w:val="center"/>
              <w:rPr>
                <w:ins w:id="1250" w:author="ohm" w:date="2019-10-12T10:43:00Z"/>
                <w:sz w:val="20"/>
                <w:szCs w:val="18"/>
              </w:rPr>
            </w:pPr>
            <w:ins w:id="1251" w:author="ohm" w:date="2019-10-12T10:43:00Z">
              <w:r>
                <w:rPr>
                  <w:sz w:val="20"/>
                  <w:szCs w:val="18"/>
                </w:rPr>
                <w:t>0.03%</w:t>
              </w:r>
            </w:ins>
          </w:p>
        </w:tc>
        <w:tc>
          <w:tcPr>
            <w:tcW w:w="730" w:type="dxa"/>
            <w:tcBorders>
              <w:top w:val="single" w:sz="4" w:space="0" w:color="auto"/>
              <w:left w:val="single" w:sz="4" w:space="0" w:color="auto"/>
              <w:bottom w:val="single" w:sz="4" w:space="0" w:color="auto"/>
              <w:right w:val="single" w:sz="4" w:space="0" w:color="auto"/>
            </w:tcBorders>
            <w:noWrap/>
            <w:hideMark/>
          </w:tcPr>
          <w:p w14:paraId="55320F2B" w14:textId="77777777" w:rsidR="00131A5D" w:rsidRDefault="00131A5D" w:rsidP="00C20D01">
            <w:pPr>
              <w:jc w:val="center"/>
              <w:rPr>
                <w:ins w:id="1252" w:author="ohm" w:date="2019-10-12T10:43:00Z"/>
                <w:sz w:val="20"/>
                <w:szCs w:val="18"/>
              </w:rPr>
            </w:pPr>
            <w:ins w:id="1253" w:author="ohm" w:date="2019-10-12T10:43:00Z">
              <w:r>
                <w:rPr>
                  <w:sz w:val="20"/>
                  <w:szCs w:val="18"/>
                </w:rPr>
                <w:t>100%</w:t>
              </w:r>
            </w:ins>
          </w:p>
        </w:tc>
        <w:tc>
          <w:tcPr>
            <w:tcW w:w="730" w:type="dxa"/>
            <w:tcBorders>
              <w:top w:val="single" w:sz="4" w:space="0" w:color="auto"/>
              <w:left w:val="single" w:sz="4" w:space="0" w:color="auto"/>
              <w:bottom w:val="single" w:sz="4" w:space="0" w:color="auto"/>
              <w:right w:val="single" w:sz="8" w:space="0" w:color="auto"/>
            </w:tcBorders>
            <w:noWrap/>
            <w:hideMark/>
          </w:tcPr>
          <w:p w14:paraId="7C7CC7D3" w14:textId="77777777" w:rsidR="00131A5D" w:rsidRDefault="00131A5D" w:rsidP="00C20D01">
            <w:pPr>
              <w:jc w:val="center"/>
              <w:rPr>
                <w:ins w:id="1254" w:author="ohm" w:date="2019-10-12T10:43:00Z"/>
                <w:sz w:val="20"/>
                <w:szCs w:val="18"/>
              </w:rPr>
            </w:pPr>
            <w:ins w:id="1255" w:author="ohm" w:date="2019-10-12T10:43:00Z">
              <w:r>
                <w:rPr>
                  <w:sz w:val="20"/>
                  <w:szCs w:val="18"/>
                </w:rPr>
                <w:t>100%</w:t>
              </w:r>
            </w:ins>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5A0AD65F" w14:textId="77777777" w:rsidR="00131A5D" w:rsidRDefault="00131A5D" w:rsidP="00C20D01">
            <w:pPr>
              <w:jc w:val="center"/>
              <w:rPr>
                <w:ins w:id="1256" w:author="ohm" w:date="2019-10-12T10:43:00Z"/>
                <w:sz w:val="20"/>
                <w:szCs w:val="18"/>
              </w:rPr>
            </w:pPr>
            <w:ins w:id="1257" w:author="ohm" w:date="2019-10-12T10:43:00Z">
              <w:r>
                <w:rPr>
                  <w:sz w:val="20"/>
                  <w:szCs w:val="18"/>
                </w:rPr>
                <w:t>0.01%</w:t>
              </w:r>
            </w:ins>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6CCEE9ED" w14:textId="77777777" w:rsidR="00131A5D" w:rsidRDefault="00131A5D" w:rsidP="00C20D01">
            <w:pPr>
              <w:jc w:val="center"/>
              <w:rPr>
                <w:ins w:id="1258" w:author="ohm" w:date="2019-10-12T10:43:00Z"/>
                <w:sz w:val="20"/>
                <w:szCs w:val="18"/>
              </w:rPr>
            </w:pPr>
            <w:ins w:id="1259" w:author="ohm" w:date="2019-10-12T10:43:00Z">
              <w:r>
                <w:rPr>
                  <w:sz w:val="20"/>
                  <w:szCs w:val="18"/>
                </w:rPr>
                <w:t>0.02%</w:t>
              </w:r>
            </w:ins>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58F12D1F" w14:textId="77777777" w:rsidR="00131A5D" w:rsidRDefault="00131A5D" w:rsidP="00C20D01">
            <w:pPr>
              <w:jc w:val="center"/>
              <w:rPr>
                <w:ins w:id="1260" w:author="ohm" w:date="2019-10-12T10:43:00Z"/>
                <w:sz w:val="20"/>
                <w:szCs w:val="18"/>
              </w:rPr>
            </w:pPr>
            <w:ins w:id="1261" w:author="ohm" w:date="2019-10-12T10:43:00Z">
              <w:r>
                <w:rPr>
                  <w:sz w:val="20"/>
                  <w:szCs w:val="18"/>
                </w:rPr>
                <w:t>-0.02%</w:t>
              </w:r>
            </w:ins>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375CDA33" w14:textId="77777777" w:rsidR="00131A5D" w:rsidRDefault="00131A5D" w:rsidP="00C20D01">
            <w:pPr>
              <w:jc w:val="center"/>
              <w:rPr>
                <w:ins w:id="1262" w:author="ohm" w:date="2019-10-12T10:43:00Z"/>
                <w:sz w:val="20"/>
                <w:szCs w:val="18"/>
              </w:rPr>
            </w:pPr>
            <w:ins w:id="1263" w:author="ohm" w:date="2019-10-12T10:43:00Z">
              <w:r>
                <w:rPr>
                  <w:sz w:val="20"/>
                  <w:szCs w:val="18"/>
                </w:rPr>
                <w:t>100%</w:t>
              </w:r>
            </w:ins>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02BAB80" w14:textId="77777777" w:rsidR="00131A5D" w:rsidRDefault="00131A5D" w:rsidP="00C20D01">
            <w:pPr>
              <w:jc w:val="center"/>
              <w:rPr>
                <w:ins w:id="1264" w:author="ohm" w:date="2019-10-12T10:43:00Z"/>
                <w:sz w:val="20"/>
                <w:szCs w:val="18"/>
              </w:rPr>
            </w:pPr>
            <w:ins w:id="1265" w:author="ohm" w:date="2019-10-12T10:43:00Z">
              <w:r>
                <w:rPr>
                  <w:sz w:val="20"/>
                  <w:szCs w:val="18"/>
                </w:rPr>
                <w:t>100%</w:t>
              </w:r>
            </w:ins>
          </w:p>
        </w:tc>
      </w:tr>
    </w:tbl>
    <w:p w14:paraId="259889CA" w14:textId="77777777" w:rsidR="00131A5D" w:rsidRDefault="00131A5D" w:rsidP="00131A5D">
      <w:pPr>
        <w:rPr>
          <w:ins w:id="1266" w:author="ohm" w:date="2019-10-12T10:43:00Z"/>
        </w:rPr>
      </w:pPr>
    </w:p>
    <w:p w14:paraId="67EACEA4" w14:textId="77777777" w:rsidR="00131A5D" w:rsidRDefault="00131A5D" w:rsidP="00131A5D">
      <w:pPr>
        <w:rPr>
          <w:ins w:id="1267" w:author="ohm" w:date="2019-10-12T10:43:00Z"/>
        </w:rPr>
      </w:pPr>
      <w:ins w:id="1268" w:author="ohm" w:date="2019-10-12T10:43:00Z">
        <w:r>
          <w:t xml:space="preserve">The original proposal (CE3-1.1) was claiming compression benefit, which is no longer the case from the results of the CE. It is somewhat simpler by using less samples than the current design for block sides &gt;8. It does not reduce the worst case complexity of MIP, therefore not a relevant simplification. </w:t>
        </w:r>
      </w:ins>
    </w:p>
    <w:p w14:paraId="360655A0" w14:textId="77777777" w:rsidR="00131A5D" w:rsidRDefault="00131A5D" w:rsidP="00131A5D">
      <w:pPr>
        <w:rPr>
          <w:ins w:id="1269" w:author="ohm" w:date="2019-10-12T10:43:00Z"/>
        </w:rPr>
      </w:pPr>
      <w:ins w:id="1270" w:author="ohm" w:date="2019-10-12T10:43:00Z">
        <w:r>
          <w:t>CE3-1.2 is an extension which has similar complexity as current MIP, but does not show compression gain.</w:t>
        </w:r>
      </w:ins>
    </w:p>
    <w:p w14:paraId="2C0FB21E" w14:textId="792D8417" w:rsidR="00131A5D" w:rsidRDefault="00131A5D" w:rsidP="00131A5D">
      <w:pPr>
        <w:rPr>
          <w:ins w:id="1271" w:author="ohm" w:date="2019-10-12T10:43:00Z"/>
        </w:rPr>
      </w:pPr>
      <w:ins w:id="1272" w:author="ohm" w:date="2019-10-12T10:43:00Z">
        <w:r>
          <w:t>No action.</w:t>
        </w:r>
      </w:ins>
    </w:p>
    <w:p w14:paraId="5CA0FBDB" w14:textId="77777777" w:rsidR="008D4F6A" w:rsidRPr="00075BDD" w:rsidRDefault="008D4F6A" w:rsidP="007B4D22"/>
    <w:p w14:paraId="3E16688E" w14:textId="05645200" w:rsidR="002863F0" w:rsidRPr="00075BDD" w:rsidRDefault="002863F0" w:rsidP="00422C11">
      <w:pPr>
        <w:pStyle w:val="berschrift2"/>
        <w:ind w:left="576"/>
        <w:rPr>
          <w:lang w:val="en-CA"/>
        </w:rPr>
      </w:pPr>
      <w:bookmarkStart w:id="1273"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1273"/>
    </w:p>
    <w:p w14:paraId="2A59161D"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F61E6E" w:rsidP="007966F0">
      <w:pPr>
        <w:pStyle w:val="berschrift9"/>
        <w:rPr>
          <w:rFonts w:eastAsia="Times New Roman"/>
          <w:szCs w:val="24"/>
          <w:lang w:val="en-CA"/>
        </w:rPr>
      </w:pPr>
      <w:hyperlink r:id="rId118" w:history="1">
        <w:r w:rsidR="006D4F70" w:rsidRPr="00075BDD">
          <w:rPr>
            <w:rFonts w:eastAsia="Times New Roman"/>
            <w:color w:val="0000FF"/>
            <w:szCs w:val="24"/>
            <w:u w:val="single"/>
            <w:lang w:val="en-CA"/>
          </w:rPr>
          <w:t>JVET-P0024</w:t>
        </w:r>
      </w:hyperlink>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Textkrper"/>
      </w:pPr>
      <w:bookmarkStart w:id="1274" w:name="_Hlk21010616"/>
      <w:r>
        <w:t xml:space="preserve">Planning of viewing CE4: </w:t>
      </w:r>
    </w:p>
    <w:p w14:paraId="6BCC66A7" w14:textId="0D241235" w:rsidR="00430C49" w:rsidRDefault="00430C49" w:rsidP="00430C49">
      <w:pPr>
        <w:pStyle w:val="Textkrper"/>
      </w:pPr>
      <w:r>
        <w:t>- Viewing sessions can have 10-12 cases (A/B comparison)</w:t>
      </w:r>
    </w:p>
    <w:p w14:paraId="1B8B0B5B" w14:textId="6741A222" w:rsidR="00430C49" w:rsidRDefault="00430C49" w:rsidP="00430C49">
      <w:pPr>
        <w:pStyle w:val="Textkrper"/>
      </w:pPr>
      <w:r>
        <w:t xml:space="preserve">1. </w:t>
      </w:r>
      <w:r w:rsidR="00BF3976">
        <w:t xml:space="preserve">GEO without adaptive blending - </w:t>
      </w:r>
      <w:r>
        <w:t xml:space="preserve">one session 2 rate points, </w:t>
      </w:r>
      <w:r w:rsidR="00BF3976">
        <w:t>5</w:t>
      </w:r>
      <w:r>
        <w:t xml:space="preserve"> sequences</w:t>
      </w:r>
    </w:p>
    <w:p w14:paraId="4E65FEC8" w14:textId="106748E6" w:rsidR="00BF3976" w:rsidRDefault="00BF3976" w:rsidP="00BF3976">
      <w:pPr>
        <w:pStyle w:val="Textkrper"/>
      </w:pPr>
      <w:r>
        <w:t>2. CIIP with triangular - one session 2 rate points, 5 sequences</w:t>
      </w:r>
    </w:p>
    <w:p w14:paraId="1042BFBD" w14:textId="1E1A3B39" w:rsidR="00BF3976" w:rsidRDefault="00BF3976" w:rsidP="00430C49">
      <w:pPr>
        <w:pStyle w:val="Textkrper"/>
      </w:pPr>
      <w:r>
        <w:t xml:space="preserve">3. Adaptive blending for screen content </w:t>
      </w:r>
      <w:r w:rsidR="003951BC">
        <w:t xml:space="preserve">a) with TPM b) with TPM+GEO </w:t>
      </w:r>
      <w:r>
        <w:t xml:space="preserve">- one session </w:t>
      </w:r>
      <w:r w:rsidR="003951BC">
        <w:t>2</w:t>
      </w:r>
      <w:r>
        <w:t xml:space="preserve"> rate points, </w:t>
      </w:r>
      <w:r w:rsidR="003951BC">
        <w:t>3</w:t>
      </w:r>
      <w:r>
        <w:t xml:space="preserve"> sequences</w:t>
      </w:r>
    </w:p>
    <w:p w14:paraId="3B216867" w14:textId="0AE1A585" w:rsidR="00BF3976" w:rsidRDefault="00BF3976" w:rsidP="00BF3976">
      <w:pPr>
        <w:pStyle w:val="Textkrper"/>
      </w:pPr>
      <w:r>
        <w:t xml:space="preserve">In total 3 viewing sessions (3 experts each), 5 groups, </w:t>
      </w:r>
      <w:r w:rsidR="003951BC">
        <w:t>15</w:t>
      </w:r>
      <w:r>
        <w:t>x10min, approx. 3 hrs.</w:t>
      </w:r>
    </w:p>
    <w:p w14:paraId="62C15702" w14:textId="7E091A15" w:rsidR="003951BC" w:rsidRDefault="003951BC" w:rsidP="003951BC">
      <w:pPr>
        <w:pStyle w:val="Textkrper"/>
      </w:pPr>
      <w:r>
        <w:t>Anchor is always VTM6 CTC</w:t>
      </w:r>
    </w:p>
    <w:bookmarkEnd w:id="1274"/>
    <w:p w14:paraId="2667C7A0" w14:textId="094319D5" w:rsidR="00393814" w:rsidRDefault="00B33254" w:rsidP="007513E3">
      <w:pPr>
        <w:pStyle w:val="Textkrper"/>
      </w:pPr>
      <w:r>
        <w:t>Discussed Track B Wednesday 3 Oct 1715 GJS</w:t>
      </w:r>
    </w:p>
    <w:p w14:paraId="4FC0F4C8" w14:textId="77777777" w:rsidR="00B33254" w:rsidRPr="00B33254" w:rsidRDefault="00B33254" w:rsidP="00B33254">
      <w:pPr>
        <w:pStyle w:val="Textkrper"/>
        <w:rPr>
          <w:lang w:val="en-US"/>
        </w:rPr>
      </w:pPr>
      <w:r w:rsidRPr="00B33254">
        <w:rPr>
          <w:lang w:val="en-US"/>
        </w:rPr>
        <w:lastRenderedPageBreak/>
        <w:t>This contribution provides a summary report of Core Experiment 4 on inter prediction. This CE comprises two categories,</w:t>
      </w:r>
    </w:p>
    <w:p w14:paraId="387B7D17" w14:textId="77777777" w:rsidR="00B33254" w:rsidRPr="00B33254" w:rsidRDefault="00B33254" w:rsidP="00B33254">
      <w:pPr>
        <w:pStyle w:val="Textkrper"/>
        <w:numPr>
          <w:ilvl w:val="0"/>
          <w:numId w:val="97"/>
        </w:numPr>
        <w:rPr>
          <w:lang w:val="en-US"/>
        </w:rPr>
      </w:pPr>
      <w:r w:rsidRPr="00B33254">
        <w:rPr>
          <w:lang w:val="en-US"/>
        </w:rPr>
        <w:t>Geometric partition related merge modes,</w:t>
      </w:r>
    </w:p>
    <w:p w14:paraId="747AAC6D" w14:textId="77777777" w:rsidR="00B33254" w:rsidRPr="00B33254" w:rsidRDefault="00B33254" w:rsidP="00B33254">
      <w:pPr>
        <w:pStyle w:val="Textkrper"/>
        <w:numPr>
          <w:ilvl w:val="0"/>
          <w:numId w:val="97"/>
        </w:numPr>
        <w:rPr>
          <w:lang w:val="en-US"/>
        </w:rPr>
      </w:pPr>
      <w:r w:rsidRPr="00B33254">
        <w:rPr>
          <w:lang w:val="en-US"/>
        </w:rPr>
        <w:t>Simplification on PROF and BDOF.</w:t>
      </w:r>
    </w:p>
    <w:p w14:paraId="2135BFF8" w14:textId="77777777" w:rsidR="00B33254" w:rsidRPr="00B33254" w:rsidRDefault="00B33254" w:rsidP="00B33254">
      <w:pPr>
        <w:pStyle w:val="Textkrper"/>
        <w:rPr>
          <w:lang w:val="en-US"/>
        </w:rPr>
      </w:pPr>
      <w:r w:rsidRPr="00B33254">
        <w:rPr>
          <w:lang w:val="en-US"/>
        </w:rPr>
        <w:t>All techniques as planned in the context of CE4 are implemented on top of and tested against VTM-6.0. Simulation results and crosschecking reports of each test specified in this document are provided.</w:t>
      </w:r>
    </w:p>
    <w:p w14:paraId="26125600" w14:textId="77777777" w:rsidR="00B33254" w:rsidRPr="00B33254" w:rsidRDefault="00B33254" w:rsidP="00B33254">
      <w:pPr>
        <w:pStyle w:val="Textkrper"/>
        <w:rPr>
          <w:lang w:val="en-US"/>
        </w:rPr>
      </w:pPr>
      <w:r w:rsidRPr="00B33254">
        <w:rPr>
          <w:lang w:val="en-US"/>
        </w:rPr>
        <w:t>Subjective evaluation of representative CE4-1 tests is planned to identify whether there is an observable subjective improvement. Test materials are provided for consideration.</w:t>
      </w:r>
    </w:p>
    <w:p w14:paraId="3AD1BB3B" w14:textId="77777777" w:rsidR="00FA263C" w:rsidRPr="00FA263C" w:rsidRDefault="00FA263C" w:rsidP="00FA263C">
      <w:pPr>
        <w:pStyle w:val="Textkrper"/>
        <w:rPr>
          <w:lang w:val="en-US"/>
        </w:rPr>
      </w:pPr>
      <w:r w:rsidRPr="00FA263C">
        <w:rPr>
          <w:lang w:val="en-US"/>
        </w:rPr>
        <w:t>There are four tools for CE4-1, geometric partition, partial transform for geometric partition, adaptive blending for screen content and CIIP with triangle partition.</w:t>
      </w:r>
    </w:p>
    <w:p w14:paraId="1B089B1B" w14:textId="77777777" w:rsidR="00FA263C" w:rsidRPr="00FA263C" w:rsidRDefault="00FA263C" w:rsidP="00FA263C">
      <w:pPr>
        <w:pStyle w:val="Textkrper"/>
        <w:rPr>
          <w:lang w:val="en-US"/>
        </w:rPr>
      </w:pPr>
      <w:r w:rsidRPr="00FA263C">
        <w:rPr>
          <w:lang w:val="en-US"/>
        </w:rPr>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Textkrper"/>
              <w:rPr>
                <w:b/>
                <w:lang w:val="en-US"/>
              </w:rPr>
            </w:pPr>
            <w:r w:rsidRPr="00FA263C">
              <w:rPr>
                <w:b/>
                <w:lang w:val="en-US"/>
              </w:rPr>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Textkrper"/>
              <w:rPr>
                <w:b/>
                <w:lang w:val="en-US"/>
              </w:rPr>
            </w:pPr>
            <w:r w:rsidRPr="00FA263C">
              <w:rPr>
                <w:b/>
                <w:lang w:val="en-US"/>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Textkrper"/>
              <w:rPr>
                <w:b/>
                <w:lang w:val="en-US"/>
              </w:rPr>
            </w:pPr>
            <w:r w:rsidRPr="00FA263C">
              <w:rPr>
                <w:b/>
                <w:lang w:val="en-US"/>
              </w:rPr>
              <w:t>Source</w:t>
            </w:r>
          </w:p>
        </w:tc>
      </w:tr>
      <w:tr w:rsidR="00FA263C" w:rsidRPr="00FA263C"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Textkrper"/>
              <w:rPr>
                <w:lang w:val="en-US"/>
              </w:rPr>
            </w:pPr>
            <w:r w:rsidRPr="00FA263C">
              <w:rPr>
                <w:lang w:val="en-US"/>
              </w:rPr>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Textkrper"/>
              <w:rPr>
                <w:lang w:val="en-US"/>
              </w:rPr>
            </w:pPr>
            <w:r w:rsidRPr="00FA263C">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Textkrper"/>
              <w:rPr>
                <w:lang w:val="en-US"/>
              </w:rPr>
            </w:pPr>
            <w:r w:rsidRPr="00FA263C">
              <w:t>JVET-P0068</w:t>
            </w:r>
          </w:p>
        </w:tc>
      </w:tr>
      <w:tr w:rsidR="00FA263C" w:rsidRPr="00FA263C"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Textkrper"/>
              <w:rPr>
                <w:lang w:val="en-US"/>
              </w:rPr>
            </w:pPr>
            <w:r w:rsidRPr="00FA263C">
              <w:rPr>
                <w:lang w:val="en-US"/>
              </w:rPr>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Textkrper"/>
              <w:rPr>
                <w:lang w:val="en-US"/>
              </w:rPr>
            </w:pPr>
            <w:r w:rsidRPr="00FA263C">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Textkrper"/>
              <w:rPr>
                <w:lang w:val="en-US"/>
              </w:rPr>
            </w:pPr>
            <w:r w:rsidRPr="00FA263C">
              <w:t>JVET-P0068</w:t>
            </w:r>
          </w:p>
        </w:tc>
      </w:tr>
      <w:tr w:rsidR="00FA263C" w:rsidRPr="00FA263C"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Textkrper"/>
              <w:rPr>
                <w:lang w:val="en-US"/>
              </w:rPr>
            </w:pPr>
            <w:r w:rsidRPr="00FA263C">
              <w:rPr>
                <w:lang w:val="en-US"/>
              </w:rPr>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Textkrper"/>
              <w:rPr>
                <w:lang w:val="en-US"/>
              </w:rPr>
            </w:pPr>
            <w:r w:rsidRPr="00FA263C">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Textkrper"/>
              <w:rPr>
                <w:lang w:val="en-US"/>
              </w:rPr>
            </w:pPr>
            <w:r w:rsidRPr="00FA263C">
              <w:t>JVET-P0068</w:t>
            </w:r>
          </w:p>
        </w:tc>
      </w:tr>
      <w:tr w:rsidR="00FA263C" w:rsidRPr="00FA263C"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Textkrper"/>
              <w:rPr>
                <w:lang w:val="en-US"/>
              </w:rPr>
            </w:pPr>
            <w:r w:rsidRPr="00FA263C">
              <w:rPr>
                <w:lang w:val="en-US"/>
              </w:rPr>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Textkrper"/>
              <w:rPr>
                <w:lang w:val="en-US"/>
              </w:rPr>
            </w:pPr>
            <w:r w:rsidRPr="00FA263C">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Textkrper"/>
              <w:rPr>
                <w:lang w:val="en-US"/>
              </w:rPr>
            </w:pPr>
            <w:r w:rsidRPr="00FA263C">
              <w:t>JVET-P0074</w:t>
            </w:r>
          </w:p>
        </w:tc>
      </w:tr>
      <w:tr w:rsidR="00FA263C" w:rsidRPr="00FA263C"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Textkrper"/>
              <w:rPr>
                <w:lang w:val="en-US"/>
              </w:rPr>
            </w:pPr>
            <w:r w:rsidRPr="00FA263C">
              <w:rPr>
                <w:lang w:val="en-US"/>
              </w:rPr>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Textkrper"/>
              <w:rPr>
                <w:lang w:val="en-US"/>
              </w:rPr>
            </w:pPr>
            <w:r w:rsidRPr="00FA263C">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Textkrper"/>
              <w:rPr>
                <w:lang w:val="en-US"/>
              </w:rPr>
            </w:pPr>
            <w:r w:rsidRPr="00FA263C">
              <w:t>JVET-P0074</w:t>
            </w:r>
          </w:p>
        </w:tc>
      </w:tr>
      <w:tr w:rsidR="00FA263C" w:rsidRPr="00FA263C"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Textkrper"/>
              <w:rPr>
                <w:lang w:val="en-US"/>
              </w:rPr>
            </w:pPr>
            <w:r w:rsidRPr="00FA263C">
              <w:rPr>
                <w:lang w:val="en-US"/>
              </w:rPr>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Textkrper"/>
              <w:rPr>
                <w:lang w:val="en-US"/>
              </w:rPr>
            </w:pPr>
            <w:r w:rsidRPr="00FA263C">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Textkrper"/>
              <w:rPr>
                <w:lang w:val="en-US"/>
              </w:rPr>
            </w:pPr>
            <w:r w:rsidRPr="00FA263C">
              <w:t>JVET-P0069</w:t>
            </w:r>
          </w:p>
        </w:tc>
      </w:tr>
      <w:tr w:rsidR="00FA263C" w:rsidRPr="00FA263C"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Textkrper"/>
              <w:rPr>
                <w:lang w:val="en-US"/>
              </w:rPr>
            </w:pPr>
            <w:r w:rsidRPr="00FA263C">
              <w:rPr>
                <w:lang w:val="en-US"/>
              </w:rPr>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Textkrper"/>
              <w:rPr>
                <w:lang w:val="en-US"/>
              </w:rPr>
            </w:pPr>
            <w:r w:rsidRPr="00FA263C">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Textkrper"/>
              <w:rPr>
                <w:lang w:val="en-US"/>
              </w:rPr>
            </w:pPr>
            <w:r w:rsidRPr="00FA263C">
              <w:t>JVET-P0069</w:t>
            </w:r>
          </w:p>
        </w:tc>
      </w:tr>
      <w:tr w:rsidR="00FA263C" w:rsidRPr="00FA263C"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Textkrper"/>
              <w:rPr>
                <w:lang w:val="en-US"/>
              </w:rPr>
            </w:pPr>
            <w:r w:rsidRPr="00FA263C">
              <w:rPr>
                <w:lang w:val="en-US"/>
              </w:rPr>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Textkrper"/>
              <w:rPr>
                <w:lang w:val="en-US"/>
              </w:rPr>
            </w:pPr>
            <w:r w:rsidRPr="00FA263C">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Textkrper"/>
            </w:pPr>
            <w:r w:rsidRPr="00FA263C">
              <w:t>JVET-P0071</w:t>
            </w:r>
          </w:p>
        </w:tc>
      </w:tr>
      <w:tr w:rsidR="00FA263C" w:rsidRPr="00FA263C"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Textkrper"/>
              <w:rPr>
                <w:lang w:val="en-US"/>
              </w:rPr>
            </w:pPr>
            <w:r w:rsidRPr="00FA263C">
              <w:rPr>
                <w:lang w:val="en-US"/>
              </w:rPr>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Textkrper"/>
              <w:rPr>
                <w:lang w:val="en-US"/>
              </w:rPr>
            </w:pPr>
            <w:r w:rsidRPr="00FA263C">
              <w:rPr>
                <w:lang w:val="en-US"/>
              </w:rPr>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Textkrper"/>
            </w:pPr>
            <w:r w:rsidRPr="00FA263C">
              <w:t>JVET-P0070</w:t>
            </w:r>
          </w:p>
        </w:tc>
      </w:tr>
      <w:tr w:rsidR="00FA263C" w:rsidRPr="00FA263C"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Textkrper"/>
              <w:rPr>
                <w:lang w:val="en-US"/>
              </w:rPr>
            </w:pPr>
            <w:r w:rsidRPr="00FA263C">
              <w:rPr>
                <w:lang w:val="en-US"/>
              </w:rPr>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Textkrper"/>
              <w:rPr>
                <w:lang w:val="en-US"/>
              </w:rPr>
            </w:pPr>
            <w:r w:rsidRPr="00FA263C">
              <w:rPr>
                <w:lang w:val="en-US"/>
              </w:rPr>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Textkrper"/>
            </w:pPr>
            <w:r w:rsidRPr="00FA263C">
              <w:t>JVET-P0075</w:t>
            </w:r>
          </w:p>
        </w:tc>
      </w:tr>
      <w:tr w:rsidR="00FA263C" w:rsidRPr="00FA263C"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Textkrper"/>
              <w:rPr>
                <w:lang w:val="en-US"/>
              </w:rPr>
            </w:pPr>
            <w:r w:rsidRPr="00FA263C">
              <w:rPr>
                <w:lang w:val="en-US"/>
              </w:rPr>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Textkrper"/>
              <w:rPr>
                <w:lang w:val="en-US"/>
              </w:rPr>
            </w:pPr>
            <w:r w:rsidRPr="00FA263C">
              <w:rPr>
                <w:lang w:val="en-US"/>
              </w:rPr>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Textkrper"/>
            </w:pPr>
            <w:r w:rsidRPr="00FA263C">
              <w:t>JVET-P0075</w:t>
            </w:r>
          </w:p>
        </w:tc>
      </w:tr>
      <w:tr w:rsidR="00FA263C" w:rsidRPr="00FA263C"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Textkrper"/>
              <w:rPr>
                <w:lang w:val="en-US"/>
              </w:rPr>
            </w:pPr>
            <w:r w:rsidRPr="00FA263C">
              <w:rPr>
                <w:lang w:val="en-US"/>
              </w:rPr>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Textkrper"/>
              <w:rPr>
                <w:lang w:val="en-US"/>
              </w:rPr>
            </w:pPr>
            <w:r w:rsidRPr="00FA263C">
              <w:rPr>
                <w:lang w:val="en-US"/>
              </w:rPr>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Textkrper"/>
            </w:pPr>
            <w:r w:rsidRPr="00FA263C">
              <w:t>JVET-P0068</w:t>
            </w:r>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DC4E23">
              <w:rPr>
                <w:color w:val="000000"/>
                <w:sz w:val="18"/>
                <w:szCs w:val="18"/>
                <w:lang w:eastAsia="zh-CN"/>
              </w:rPr>
              <w:lastRenderedPageBreak/>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Low delay B</w:t>
            </w:r>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DC4E23">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9%</w:t>
            </w:r>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8%</w:t>
            </w:r>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0%</w:t>
            </w:r>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1275" w:name="_Hlk20984595"/>
            <w:r w:rsidRPr="00267EDE">
              <w:rPr>
                <w:sz w:val="18"/>
                <w:szCs w:val="18"/>
                <w:lang w:eastAsia="zh-CN"/>
              </w:rPr>
              <w:t>4-1.14</w:t>
            </w:r>
            <w:bookmarkEnd w:id="1275"/>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bl>
    <w:p w14:paraId="467BF5EC" w14:textId="564C606F" w:rsidR="00B33254" w:rsidRDefault="00B33254" w:rsidP="00B701AA"/>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9566A0">
        <w:rPr>
          <w:rFonts w:eastAsiaTheme="minorEastAsia"/>
        </w:rPr>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Low delay B Main10</w:t>
            </w:r>
          </w:p>
        </w:tc>
      </w:tr>
      <w:tr w:rsidR="009566A0" w:rsidRPr="009566A0"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bCs/>
                <w:color w:val="000000"/>
                <w:sz w:val="18"/>
                <w:szCs w:val="18"/>
                <w:lang w:val="en-US" w:eastAsia="zh-CN"/>
              </w:rPr>
              <w:t>Test#</w:t>
            </w:r>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color w:val="000000" w:themeColor="text1"/>
                <w:kern w:val="24"/>
                <w:sz w:val="18"/>
                <w:szCs w:val="18"/>
                <w:lang w:val="en-US"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r>
      <w:tr w:rsidR="009566A0" w:rsidRPr="009566A0"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3%</w:t>
            </w:r>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8%</w:t>
            </w:r>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94%</w:t>
            </w:r>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9%</w:t>
            </w:r>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8%</w:t>
            </w:r>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8%</w:t>
            </w:r>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r>
      <w:tr w:rsidR="009566A0" w:rsidRPr="009566A0"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35%</w:t>
            </w:r>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01%</w:t>
            </w:r>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98%</w:t>
            </w:r>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3.11%</w:t>
            </w:r>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7%</w:t>
            </w:r>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2%</w:t>
            </w:r>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bl>
    <w:p w14:paraId="4B1C6EAC" w14:textId="77777777" w:rsidR="009566A0" w:rsidRDefault="009566A0" w:rsidP="007513E3">
      <w:pPr>
        <w:pStyle w:val="Textkrper"/>
      </w:pPr>
    </w:p>
    <w:p w14:paraId="55BFFC52" w14:textId="54CD8324" w:rsidR="00FA263C" w:rsidRDefault="00FA263C" w:rsidP="007513E3">
      <w:pPr>
        <w:pStyle w:val="Textkrper"/>
      </w:pPr>
      <w:r>
        <w:t>GEO would extend the triangle mode to support different paritionings.</w:t>
      </w:r>
    </w:p>
    <w:p w14:paraId="6B2CF097" w14:textId="762BE5BC" w:rsidR="00FA263C" w:rsidRDefault="00FA263C" w:rsidP="007513E3">
      <w:pPr>
        <w:pStyle w:val="Textkrper"/>
      </w:pPr>
      <w:r>
        <w:t>TM mode has been about 0.4% gain. (It had 1% gain for LB and more gain for low resolution.)</w:t>
      </w:r>
    </w:p>
    <w:p w14:paraId="0D19485F" w14:textId="6689D0B0" w:rsidR="004345C9" w:rsidRDefault="004345C9" w:rsidP="007513E3">
      <w:pPr>
        <w:pStyle w:val="Textkrper"/>
      </w:pPr>
      <w:r>
        <w:t>The masking for this mode is somewhat different from GEO.</w:t>
      </w:r>
    </w:p>
    <w:p w14:paraId="5017DC6F" w14:textId="256CDDE8" w:rsidR="004345C9" w:rsidRDefault="004345C9" w:rsidP="007513E3">
      <w:pPr>
        <w:pStyle w:val="Textkrper"/>
      </w:pPr>
      <w:r>
        <w:t>It was commented that we should check visual results.</w:t>
      </w:r>
    </w:p>
    <w:p w14:paraId="5C89DE81" w14:textId="2668FB64" w:rsidR="000F145B" w:rsidRDefault="000F145B" w:rsidP="007513E3">
      <w:pPr>
        <w:pStyle w:val="Textkrper"/>
      </w:pPr>
      <w:r>
        <w:t xml:space="preserve">The proponents suggested a combination in P0884 rather than the CE tested method. A particant commented that </w:t>
      </w:r>
      <w:r w:rsidRPr="000F145B">
        <w:t>4-1.14</w:t>
      </w:r>
      <w:r>
        <w:t xml:space="preserve"> is probably better understood.</w:t>
      </w:r>
    </w:p>
    <w:p w14:paraId="0803A288" w14:textId="6FE0B48E" w:rsidR="009566A0" w:rsidRDefault="009566A0" w:rsidP="007513E3">
      <w:pPr>
        <w:pStyle w:val="Textkrper"/>
      </w:pPr>
      <w:r>
        <w:t>It was agreed to do this test. If not subjective gain is evident, we do not plan to adopt this feature.</w:t>
      </w:r>
    </w:p>
    <w:p w14:paraId="211BCB1F" w14:textId="1808CC55" w:rsidR="009566A0" w:rsidRDefault="00E073BC" w:rsidP="007513E3">
      <w:pPr>
        <w:pStyle w:val="Textkrper"/>
      </w:pPr>
      <w:r>
        <w:t xml:space="preserve">It was also suggested to subjectively </w:t>
      </w:r>
      <w:r w:rsidRPr="00E073BC">
        <w:t>test 4-1.9</w:t>
      </w:r>
      <w:r>
        <w:t>, combining CIIP with triangle mode.</w:t>
      </w:r>
    </w:p>
    <w:p w14:paraId="3447906D" w14:textId="71F8B069" w:rsidR="001B43B1" w:rsidRDefault="001B43B1" w:rsidP="001B43B1">
      <w:pPr>
        <w:pStyle w:val="Textkrper"/>
      </w:pPr>
      <w:r>
        <w:t>It was also suggested to subjectively test CE4-1.7 and CE4-1.8 for SCC, disabling of blending in TPM and GEO for SCC.</w:t>
      </w:r>
    </w:p>
    <w:p w14:paraId="2F132FC8" w14:textId="7AA30595" w:rsidR="00697D23" w:rsidRDefault="00697D23" w:rsidP="00965986">
      <w:pPr>
        <w:pStyle w:val="Textkrper"/>
      </w:pPr>
      <w:r>
        <w:t xml:space="preserve">Follow-up discussion </w:t>
      </w:r>
      <w:r w:rsidR="00560151">
        <w:t xml:space="preserve">for CE4 </w:t>
      </w:r>
      <w:r>
        <w:t>was held in Track B on Thursday 10 October 2019 (GJS)</w:t>
      </w:r>
    </w:p>
    <w:p w14:paraId="142BCB5F" w14:textId="77777777" w:rsidR="003177BE" w:rsidRPr="00CE73E5" w:rsidRDefault="00F61E6E" w:rsidP="00827655">
      <w:pPr>
        <w:pStyle w:val="berschrift9"/>
        <w:rPr>
          <w:rFonts w:eastAsia="Times New Roman"/>
          <w:szCs w:val="24"/>
        </w:rPr>
      </w:pPr>
      <w:hyperlink r:id="rId119" w:history="1">
        <w:r w:rsidR="003177BE" w:rsidRPr="00CE73E5">
          <w:rPr>
            <w:rFonts w:eastAsia="Times New Roman"/>
            <w:color w:val="0000FF"/>
            <w:szCs w:val="24"/>
            <w:u w:val="single"/>
            <w:lang w:val="en-CA"/>
          </w:rPr>
          <w:t>JVET-P1036</w:t>
        </w:r>
      </w:hyperlink>
      <w:r w:rsidR="003177BE" w:rsidRPr="00CE73E5">
        <w:rPr>
          <w:rFonts w:eastAsia="Times New Roman"/>
          <w:szCs w:val="24"/>
          <w:lang w:val="en-CA"/>
        </w:rPr>
        <w:t xml:space="preserve"> Results of CE4-related visual tests [M. Wien]</w:t>
      </w:r>
    </w:p>
    <w:p w14:paraId="53378592" w14:textId="5A15490B" w:rsidR="00697D23" w:rsidRDefault="00697D23" w:rsidP="00965986">
      <w:pPr>
        <w:pStyle w:val="Textkrper"/>
      </w:pPr>
      <w:r>
        <w:t>Vittorio Baroncini and Matthias Wien and Kenneth Andersson had coordinated work on subjective testing for CE4 and had also been working on some CTC-style comparisons of VVC versus HEVC.</w:t>
      </w:r>
    </w:p>
    <w:p w14:paraId="2FF96857" w14:textId="52EE1F24" w:rsidR="00697D23" w:rsidRDefault="00697D23" w:rsidP="00965986">
      <w:pPr>
        <w:pStyle w:val="Textkrper"/>
      </w:pPr>
      <w:r>
        <w:t>Some of the tests had used forced-choice comparisons</w:t>
      </w:r>
      <w:r w:rsidR="00560151">
        <w:t xml:space="preserve"> (-3, -1, +1, +3)</w:t>
      </w:r>
      <w:r>
        <w:t>.</w:t>
      </w:r>
    </w:p>
    <w:p w14:paraId="2C11F148" w14:textId="58E7DC60" w:rsidR="00697D23" w:rsidRDefault="00697D23" w:rsidP="00965986">
      <w:pPr>
        <w:pStyle w:val="Textkrper"/>
      </w:pPr>
      <w:r>
        <w:lastRenderedPageBreak/>
        <w:t xml:space="preserve">Mr. Baroncini indicated that Pearson correlation </w:t>
      </w:r>
      <w:r w:rsidR="003C689E">
        <w:t xml:space="preserve">index </w:t>
      </w:r>
      <w:r>
        <w:t>scores were poor for the test</w:t>
      </w:r>
      <w:r w:rsidR="00C76A0C">
        <w:t xml:space="preserve"> </w:t>
      </w:r>
      <w:r w:rsidR="00C76A0C" w:rsidRPr="00827655">
        <w:rPr>
          <w:highlight w:val="yellow"/>
        </w:rPr>
        <w:t>(</w:t>
      </w:r>
      <w:r w:rsidR="00653D7E" w:rsidRPr="00827655">
        <w:rPr>
          <w:highlight w:val="yellow"/>
        </w:rPr>
        <w:t xml:space="preserve">note JO: </w:t>
      </w:r>
      <w:r w:rsidR="00653D7E">
        <w:rPr>
          <w:highlight w:val="yellow"/>
        </w:rPr>
        <w:t xml:space="preserve">clarify </w:t>
      </w:r>
      <w:r w:rsidR="00653D7E" w:rsidRPr="00827655">
        <w:rPr>
          <w:highlight w:val="yellow"/>
        </w:rPr>
        <w:t>what exactly was</w:t>
      </w:r>
      <w:r w:rsidR="00C76A0C" w:rsidRPr="00827655">
        <w:rPr>
          <w:highlight w:val="yellow"/>
        </w:rPr>
        <w:t xml:space="preserve"> correlated ?)</w:t>
      </w:r>
      <w:r w:rsidR="003C689E">
        <w:t>, and that the viewing distance and upsampling was an issue (some test sequences were low resolution, and upsampling very low resolution test sequences for display on the screen had been done in some cases</w:t>
      </w:r>
      <w:r w:rsidR="001E4495">
        <w:t xml:space="preserve"> – e.g., 5 sequences with 3 different resolutions in the same session, which he said was not recommended</w:t>
      </w:r>
      <w:r w:rsidR="003C689E">
        <w:t xml:space="preserve">) and that many of the differences were likely not to be visible to a naïve viewer, although he had found some benefit in favour of the proposed technologies on personal close analysis as an expert viewer. He said the </w:t>
      </w:r>
      <w:r w:rsidR="00560151">
        <w:t>test results that had used a group of viewers should be considere inconclusive.</w:t>
      </w:r>
    </w:p>
    <w:p w14:paraId="55D475CF" w14:textId="492626C4" w:rsidR="00560151" w:rsidRDefault="00560151" w:rsidP="00965986">
      <w:pPr>
        <w:pStyle w:val="Textkrper"/>
      </w:pPr>
      <w:r>
        <w:t>Mr. Andersson also did some statistical analysis of the group viewing test, with removal of outlier viewers and said this did not seem to much affect the relative scoring.</w:t>
      </w:r>
    </w:p>
    <w:p w14:paraId="02C45B5A" w14:textId="50E117AD" w:rsidR="00BB0673" w:rsidRDefault="00BB0673" w:rsidP="00965986">
      <w:pPr>
        <w:pStyle w:val="Textkrper"/>
      </w:pPr>
      <w:r>
        <w:t>Screen content was excluded from the formal viewing since it was clear that this would produce no visible difference.</w:t>
      </w:r>
    </w:p>
    <w:p w14:paraId="665634A4" w14:textId="4046C1A1" w:rsidR="009C1C2D" w:rsidRDefault="009C1C2D" w:rsidP="00965986">
      <w:pPr>
        <w:pStyle w:val="Textkrper"/>
      </w:pPr>
      <w:r>
        <w:t>It was commented that for all cases used in the viewing, the proposal had lower bit rate than the anchor (except one case for ParkScene with about a 0.1% higher bit rate).</w:t>
      </w:r>
    </w:p>
    <w:p w14:paraId="5F78C800" w14:textId="5612FF83" w:rsidR="00BB0673" w:rsidRDefault="00BB0673" w:rsidP="00827655">
      <w:pPr>
        <w:pStyle w:val="Textkrper"/>
        <w:keepNext/>
      </w:pPr>
      <w:r>
        <w:t>Notes from Mr. Baroncini's personal viewing were as follows:</w:t>
      </w:r>
    </w:p>
    <w:p w14:paraId="3699A59C" w14:textId="503039FE" w:rsidR="00BB0673" w:rsidRPr="00BB0673" w:rsidRDefault="00BB0673" w:rsidP="00827655">
      <w:pPr>
        <w:pStyle w:val="Textkrper"/>
        <w:keepNext/>
        <w:rPr>
          <w:lang w:val="en-US"/>
        </w:rPr>
      </w:pPr>
      <w:r w:rsidRPr="00BB0673">
        <w:rPr>
          <w:lang w:val="en-US"/>
        </w:rPr>
        <w:t>Session 1</w:t>
      </w:r>
      <w:r w:rsidR="009C1C2D">
        <w:rPr>
          <w:lang w:val="en-US"/>
        </w:rPr>
        <w:t xml:space="preserve"> (single expert viewer</w:t>
      </w:r>
      <w:r w:rsidR="00DF6B00">
        <w:rPr>
          <w:lang w:val="en-US"/>
        </w:rPr>
        <w:t>, non-blind comparison</w:t>
      </w:r>
      <w:r w:rsidR="009C1C2D">
        <w:rPr>
          <w:lang w:val="en-US"/>
        </w:rPr>
        <w:t>)</w:t>
      </w:r>
      <w:r w:rsidRPr="00BB0673">
        <w:rPr>
          <w:lang w:val="en-US"/>
        </w:rPr>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B0673" w14:paraId="71E1ADCB" w14:textId="77777777" w:rsidTr="00827655">
        <w:trPr>
          <w:trHeight w:val="144"/>
        </w:trPr>
        <w:tc>
          <w:tcPr>
            <w:tcW w:w="1440" w:type="dxa"/>
            <w:vMerge w:val="restart"/>
          </w:tcPr>
          <w:p w14:paraId="3F73236B" w14:textId="77777777" w:rsidR="00BB0673" w:rsidRPr="00BB0673" w:rsidRDefault="00BB0673" w:rsidP="00827655">
            <w:pPr>
              <w:pStyle w:val="Textkrper"/>
              <w:keepNext/>
              <w:spacing w:before="0" w:after="0"/>
              <w:rPr>
                <w:lang w:val="en-US"/>
              </w:rPr>
            </w:pPr>
            <w:r w:rsidRPr="00BB0673">
              <w:rPr>
                <w:lang w:val="en-US"/>
              </w:rPr>
              <w:t>Sequence</w:t>
            </w:r>
          </w:p>
        </w:tc>
        <w:tc>
          <w:tcPr>
            <w:tcW w:w="1496" w:type="dxa"/>
            <w:gridSpan w:val="2"/>
          </w:tcPr>
          <w:p w14:paraId="3F22A03B" w14:textId="77777777" w:rsidR="00BB0673" w:rsidRPr="00BB0673" w:rsidRDefault="00BB0673" w:rsidP="00827655">
            <w:pPr>
              <w:pStyle w:val="Textkrper"/>
              <w:keepNext/>
              <w:spacing w:before="0" w:after="0"/>
              <w:rPr>
                <w:lang w:val="en-US"/>
              </w:rPr>
            </w:pPr>
            <w:r w:rsidRPr="00BB0673">
              <w:rPr>
                <w:lang w:val="en-US"/>
              </w:rPr>
              <w:t>QP 32</w:t>
            </w:r>
          </w:p>
        </w:tc>
        <w:tc>
          <w:tcPr>
            <w:tcW w:w="1471" w:type="dxa"/>
            <w:gridSpan w:val="2"/>
          </w:tcPr>
          <w:p w14:paraId="2E69C18A" w14:textId="77777777" w:rsidR="00BB0673" w:rsidRPr="00BB0673" w:rsidRDefault="00BB0673" w:rsidP="00827655">
            <w:pPr>
              <w:pStyle w:val="Textkrper"/>
              <w:keepNext/>
              <w:spacing w:before="0" w:after="0"/>
              <w:rPr>
                <w:lang w:val="en-US"/>
              </w:rPr>
            </w:pPr>
            <w:r w:rsidRPr="00BB0673">
              <w:rPr>
                <w:lang w:val="en-US"/>
              </w:rPr>
              <w:t>QP 37</w:t>
            </w:r>
          </w:p>
        </w:tc>
        <w:tc>
          <w:tcPr>
            <w:tcW w:w="4495" w:type="dxa"/>
            <w:vMerge w:val="restart"/>
          </w:tcPr>
          <w:p w14:paraId="2A329743" w14:textId="77777777" w:rsidR="00BB0673" w:rsidRPr="00BB0673" w:rsidRDefault="00BB0673" w:rsidP="00827655">
            <w:pPr>
              <w:pStyle w:val="Textkrper"/>
              <w:keepNext/>
              <w:spacing w:before="0" w:after="0"/>
              <w:rPr>
                <w:lang w:val="en-US"/>
              </w:rPr>
            </w:pPr>
            <w:r w:rsidRPr="00BB0673">
              <w:rPr>
                <w:lang w:val="en-US"/>
              </w:rPr>
              <w:t xml:space="preserve"> Additional Comments made by Test Chair</w:t>
            </w:r>
          </w:p>
        </w:tc>
      </w:tr>
      <w:tr w:rsidR="00BB0673" w:rsidRPr="00BB0673" w14:paraId="61ACB533" w14:textId="77777777" w:rsidTr="00827655">
        <w:trPr>
          <w:trHeight w:val="144"/>
        </w:trPr>
        <w:tc>
          <w:tcPr>
            <w:tcW w:w="1440" w:type="dxa"/>
            <w:vMerge/>
          </w:tcPr>
          <w:p w14:paraId="79D53762" w14:textId="77777777" w:rsidR="00BB0673" w:rsidRPr="00BB0673" w:rsidRDefault="00BB0673" w:rsidP="00827655">
            <w:pPr>
              <w:pStyle w:val="Textkrper"/>
              <w:keepNext/>
              <w:spacing w:before="0" w:after="0"/>
              <w:rPr>
                <w:lang w:val="en-US"/>
              </w:rPr>
            </w:pPr>
          </w:p>
        </w:tc>
        <w:tc>
          <w:tcPr>
            <w:tcW w:w="876" w:type="dxa"/>
          </w:tcPr>
          <w:p w14:paraId="03BAA783"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620" w:type="dxa"/>
          </w:tcPr>
          <w:p w14:paraId="2AB8F846" w14:textId="77777777" w:rsidR="00BB0673" w:rsidRPr="00BB0673" w:rsidRDefault="00BB0673" w:rsidP="00827655">
            <w:pPr>
              <w:pStyle w:val="Textkrper"/>
              <w:keepNext/>
              <w:spacing w:before="0" w:after="0"/>
              <w:rPr>
                <w:lang w:val="en-US"/>
              </w:rPr>
            </w:pPr>
            <w:r w:rsidRPr="00BB0673">
              <w:rPr>
                <w:lang w:val="en-US"/>
              </w:rPr>
              <w:t>Test</w:t>
            </w:r>
          </w:p>
        </w:tc>
        <w:tc>
          <w:tcPr>
            <w:tcW w:w="876" w:type="dxa"/>
          </w:tcPr>
          <w:p w14:paraId="15196B4D"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595" w:type="dxa"/>
          </w:tcPr>
          <w:p w14:paraId="0B362299" w14:textId="77777777" w:rsidR="00BB0673" w:rsidRPr="00BB0673" w:rsidRDefault="00BB0673" w:rsidP="00827655">
            <w:pPr>
              <w:pStyle w:val="Textkrper"/>
              <w:keepNext/>
              <w:spacing w:before="0" w:after="0"/>
              <w:rPr>
                <w:lang w:val="en-US"/>
              </w:rPr>
            </w:pPr>
            <w:r w:rsidRPr="00BB0673">
              <w:rPr>
                <w:lang w:val="en-US"/>
              </w:rPr>
              <w:t>Test</w:t>
            </w:r>
          </w:p>
        </w:tc>
        <w:tc>
          <w:tcPr>
            <w:tcW w:w="4495" w:type="dxa"/>
            <w:vMerge/>
          </w:tcPr>
          <w:p w14:paraId="36D9EED8" w14:textId="77777777" w:rsidR="00BB0673" w:rsidRPr="00BB0673" w:rsidRDefault="00BB0673" w:rsidP="00827655">
            <w:pPr>
              <w:pStyle w:val="Textkrper"/>
              <w:keepNext/>
              <w:spacing w:before="0" w:after="0"/>
              <w:rPr>
                <w:lang w:val="en-US"/>
              </w:rPr>
            </w:pPr>
          </w:p>
        </w:tc>
      </w:tr>
      <w:tr w:rsidR="00BB0673" w:rsidRPr="00BB0673" w14:paraId="7A90A181" w14:textId="77777777" w:rsidTr="00827655">
        <w:trPr>
          <w:trHeight w:val="144"/>
        </w:trPr>
        <w:tc>
          <w:tcPr>
            <w:tcW w:w="1440" w:type="dxa"/>
          </w:tcPr>
          <w:p w14:paraId="39B05279" w14:textId="77777777" w:rsidR="00BB0673" w:rsidRPr="00BB0673" w:rsidRDefault="00BB0673" w:rsidP="00827655">
            <w:pPr>
              <w:pStyle w:val="Textkrper"/>
              <w:keepNext/>
              <w:spacing w:before="0" w:after="0"/>
              <w:rPr>
                <w:lang w:val="en-US"/>
              </w:rPr>
            </w:pPr>
            <w:r w:rsidRPr="00BB0673">
              <w:rPr>
                <w:lang w:val="en-US"/>
              </w:rPr>
              <w:t>BQ Mall</w:t>
            </w:r>
          </w:p>
        </w:tc>
        <w:tc>
          <w:tcPr>
            <w:tcW w:w="876" w:type="dxa"/>
          </w:tcPr>
          <w:p w14:paraId="3C58C9D8" w14:textId="77777777" w:rsidR="00BB0673" w:rsidRPr="00BB0673" w:rsidRDefault="00BB0673" w:rsidP="00827655">
            <w:pPr>
              <w:pStyle w:val="Textkrper"/>
              <w:keepNext/>
              <w:spacing w:before="0" w:after="0"/>
              <w:rPr>
                <w:lang w:val="en-US"/>
              </w:rPr>
            </w:pPr>
            <w:r w:rsidRPr="00BB0673">
              <w:rPr>
                <w:lang w:val="en-US"/>
              </w:rPr>
              <w:t>4</w:t>
            </w:r>
          </w:p>
        </w:tc>
        <w:tc>
          <w:tcPr>
            <w:tcW w:w="620" w:type="dxa"/>
          </w:tcPr>
          <w:p w14:paraId="35442DCC" w14:textId="77777777" w:rsidR="00BB0673" w:rsidRPr="00BB0673" w:rsidRDefault="00BB0673" w:rsidP="00827655">
            <w:pPr>
              <w:pStyle w:val="Textkrper"/>
              <w:keepNext/>
              <w:spacing w:before="0" w:after="0"/>
              <w:rPr>
                <w:lang w:val="en-US"/>
              </w:rPr>
            </w:pPr>
            <w:r w:rsidRPr="00BB0673">
              <w:rPr>
                <w:lang w:val="en-US"/>
              </w:rPr>
              <w:t>4.1</w:t>
            </w:r>
          </w:p>
        </w:tc>
        <w:tc>
          <w:tcPr>
            <w:tcW w:w="876" w:type="dxa"/>
          </w:tcPr>
          <w:p w14:paraId="139DCC25" w14:textId="77777777" w:rsidR="00BB0673" w:rsidRPr="00827655" w:rsidRDefault="00BB0673" w:rsidP="00827655">
            <w:pPr>
              <w:pStyle w:val="Textkrper"/>
              <w:keepNext/>
              <w:spacing w:before="0" w:after="0"/>
              <w:rPr>
                <w:highlight w:val="yellow"/>
                <w:lang w:val="en-US"/>
              </w:rPr>
            </w:pPr>
            <w:r w:rsidRPr="00827655">
              <w:rPr>
                <w:highlight w:val="yellow"/>
                <w:lang w:val="en-US"/>
              </w:rPr>
              <w:t>3</w:t>
            </w:r>
          </w:p>
        </w:tc>
        <w:tc>
          <w:tcPr>
            <w:tcW w:w="595" w:type="dxa"/>
          </w:tcPr>
          <w:p w14:paraId="27AD6389" w14:textId="77777777" w:rsidR="00BB0673" w:rsidRPr="00827655" w:rsidRDefault="00BB0673" w:rsidP="00827655">
            <w:pPr>
              <w:pStyle w:val="Textkrper"/>
              <w:keepNext/>
              <w:spacing w:before="0" w:after="0"/>
              <w:rPr>
                <w:highlight w:val="yellow"/>
                <w:lang w:val="en-US"/>
              </w:rPr>
            </w:pPr>
            <w:r w:rsidRPr="00827655">
              <w:rPr>
                <w:highlight w:val="yellow"/>
                <w:lang w:val="en-US"/>
              </w:rPr>
              <w:t>4.5</w:t>
            </w:r>
          </w:p>
        </w:tc>
        <w:tc>
          <w:tcPr>
            <w:tcW w:w="4495" w:type="dxa"/>
          </w:tcPr>
          <w:p w14:paraId="41D04C2C" w14:textId="3177B9C4" w:rsidR="00BB0673" w:rsidRPr="00BB0673" w:rsidRDefault="00BB0673" w:rsidP="00827655">
            <w:pPr>
              <w:pStyle w:val="Textkrper"/>
              <w:keepNext/>
              <w:spacing w:before="0" w:after="0"/>
              <w:rPr>
                <w:lang w:val="en-US"/>
              </w:rPr>
            </w:pPr>
            <w:r w:rsidRPr="00BB0673">
              <w:rPr>
                <w:lang w:val="en-US"/>
              </w:rPr>
              <w:t>For QP 32 there was no visible differences found</w:t>
            </w:r>
            <w:r w:rsidR="009C1C2D">
              <w:rPr>
                <w:lang w:val="en-US"/>
              </w:rPr>
              <w:t>.</w:t>
            </w:r>
          </w:p>
          <w:p w14:paraId="6F06FFCF" w14:textId="7495CA1D" w:rsidR="00BB0673" w:rsidRPr="00BB0673" w:rsidRDefault="00BB0673" w:rsidP="00827655">
            <w:pPr>
              <w:pStyle w:val="Textkrper"/>
              <w:keepNext/>
              <w:spacing w:before="0" w:after="0"/>
              <w:rPr>
                <w:lang w:val="en-US"/>
              </w:rPr>
            </w:pPr>
            <w:r w:rsidRPr="00827655">
              <w:rPr>
                <w:highlight w:val="yellow"/>
                <w:lang w:val="en-US"/>
              </w:rPr>
              <w:t>For QP 37 evidence differences were observed all over the sequence</w:t>
            </w:r>
            <w:r w:rsidR="009C1C2D" w:rsidRPr="00827655">
              <w:rPr>
                <w:highlight w:val="yellow"/>
                <w:lang w:val="en-US"/>
              </w:rPr>
              <w:t>.</w:t>
            </w:r>
          </w:p>
        </w:tc>
      </w:tr>
      <w:tr w:rsidR="00BB0673" w:rsidRPr="00BB0673" w14:paraId="081EA4FF" w14:textId="77777777" w:rsidTr="00827655">
        <w:trPr>
          <w:trHeight w:val="144"/>
        </w:trPr>
        <w:tc>
          <w:tcPr>
            <w:tcW w:w="1440" w:type="dxa"/>
          </w:tcPr>
          <w:p w14:paraId="1990D511" w14:textId="77777777" w:rsidR="00BB0673" w:rsidRPr="00BB0673" w:rsidRDefault="00BB0673" w:rsidP="00827655">
            <w:pPr>
              <w:pStyle w:val="Textkrper"/>
              <w:keepNext/>
              <w:spacing w:before="0" w:after="0"/>
              <w:rPr>
                <w:lang w:val="en-US"/>
              </w:rPr>
            </w:pPr>
            <w:r w:rsidRPr="00BB0673">
              <w:rPr>
                <w:lang w:val="en-US"/>
              </w:rPr>
              <w:t>Cactus</w:t>
            </w:r>
          </w:p>
        </w:tc>
        <w:tc>
          <w:tcPr>
            <w:tcW w:w="876" w:type="dxa"/>
          </w:tcPr>
          <w:p w14:paraId="644AA2BF" w14:textId="77777777" w:rsidR="00BB0673" w:rsidRPr="00BB0673" w:rsidRDefault="00BB0673" w:rsidP="00827655">
            <w:pPr>
              <w:pStyle w:val="Textkrper"/>
              <w:keepNext/>
              <w:spacing w:before="0" w:after="0"/>
              <w:rPr>
                <w:lang w:val="en-US"/>
              </w:rPr>
            </w:pPr>
            <w:r w:rsidRPr="00BB0673">
              <w:rPr>
                <w:lang w:val="en-US"/>
              </w:rPr>
              <w:t>6</w:t>
            </w:r>
          </w:p>
        </w:tc>
        <w:tc>
          <w:tcPr>
            <w:tcW w:w="620" w:type="dxa"/>
          </w:tcPr>
          <w:p w14:paraId="1E5274B9" w14:textId="77777777" w:rsidR="00BB0673" w:rsidRPr="00BB0673" w:rsidRDefault="00BB0673" w:rsidP="00827655">
            <w:pPr>
              <w:pStyle w:val="Textkrper"/>
              <w:keepNext/>
              <w:spacing w:before="0" w:after="0"/>
              <w:rPr>
                <w:lang w:val="en-US"/>
              </w:rPr>
            </w:pPr>
            <w:r w:rsidRPr="00BB0673">
              <w:rPr>
                <w:lang w:val="en-US"/>
              </w:rPr>
              <w:t xml:space="preserve">6.6 </w:t>
            </w:r>
          </w:p>
        </w:tc>
        <w:tc>
          <w:tcPr>
            <w:tcW w:w="876" w:type="dxa"/>
          </w:tcPr>
          <w:p w14:paraId="5C548FEF" w14:textId="77777777" w:rsidR="00BB0673" w:rsidRPr="00BB0673" w:rsidRDefault="00BB0673" w:rsidP="00827655">
            <w:pPr>
              <w:pStyle w:val="Textkrper"/>
              <w:keepNext/>
              <w:spacing w:before="0" w:after="0"/>
              <w:rPr>
                <w:lang w:val="en-US"/>
              </w:rPr>
            </w:pPr>
            <w:r w:rsidRPr="00BB0673">
              <w:rPr>
                <w:lang w:val="en-US"/>
              </w:rPr>
              <w:t>4.5</w:t>
            </w:r>
          </w:p>
        </w:tc>
        <w:tc>
          <w:tcPr>
            <w:tcW w:w="595" w:type="dxa"/>
          </w:tcPr>
          <w:p w14:paraId="33229C8A" w14:textId="77777777" w:rsidR="00BB0673" w:rsidRPr="00BB0673" w:rsidRDefault="00BB0673" w:rsidP="00827655">
            <w:pPr>
              <w:pStyle w:val="Textkrper"/>
              <w:keepNext/>
              <w:spacing w:before="0" w:after="0"/>
              <w:rPr>
                <w:lang w:val="en-US"/>
              </w:rPr>
            </w:pPr>
            <w:r w:rsidRPr="00BB0673">
              <w:rPr>
                <w:lang w:val="en-US"/>
              </w:rPr>
              <w:t>4.9</w:t>
            </w:r>
          </w:p>
        </w:tc>
        <w:tc>
          <w:tcPr>
            <w:tcW w:w="4495" w:type="dxa"/>
          </w:tcPr>
          <w:p w14:paraId="51DC365E" w14:textId="4A9C9891" w:rsidR="00BB0673" w:rsidRPr="00BB0673" w:rsidRDefault="00BB0673" w:rsidP="00827655">
            <w:pPr>
              <w:pStyle w:val="Textkrper"/>
              <w:keepNext/>
              <w:spacing w:before="0" w:after="0"/>
              <w:rPr>
                <w:lang w:val="en-US"/>
              </w:rPr>
            </w:pPr>
            <w:r w:rsidRPr="00BB0673">
              <w:rPr>
                <w:lang w:val="en-US"/>
              </w:rPr>
              <w:t>Evident differences were observed on the tiger and the bricks</w:t>
            </w:r>
            <w:r w:rsidR="009C1C2D">
              <w:rPr>
                <w:lang w:val="en-US"/>
              </w:rPr>
              <w:t>.</w:t>
            </w:r>
          </w:p>
        </w:tc>
      </w:tr>
      <w:tr w:rsidR="00BB0673" w:rsidRPr="00BB0673" w14:paraId="7992256C" w14:textId="77777777" w:rsidTr="00827655">
        <w:trPr>
          <w:trHeight w:val="144"/>
        </w:trPr>
        <w:tc>
          <w:tcPr>
            <w:tcW w:w="1440" w:type="dxa"/>
          </w:tcPr>
          <w:p w14:paraId="1AAC6CE2" w14:textId="77777777" w:rsidR="00BB0673" w:rsidRPr="00BB0673" w:rsidRDefault="00BB0673" w:rsidP="00827655">
            <w:pPr>
              <w:pStyle w:val="Textkrper"/>
              <w:keepNext/>
              <w:spacing w:before="0" w:after="0"/>
              <w:rPr>
                <w:lang w:val="en-US"/>
              </w:rPr>
            </w:pPr>
            <w:r w:rsidRPr="00BB0673">
              <w:rPr>
                <w:lang w:val="en-US"/>
              </w:rPr>
              <w:t>Johnny</w:t>
            </w:r>
          </w:p>
        </w:tc>
        <w:tc>
          <w:tcPr>
            <w:tcW w:w="876" w:type="dxa"/>
          </w:tcPr>
          <w:p w14:paraId="63D9CDF3" w14:textId="77777777" w:rsidR="00BB0673" w:rsidRPr="00827655" w:rsidRDefault="00BB0673" w:rsidP="00827655">
            <w:pPr>
              <w:pStyle w:val="Textkrper"/>
              <w:keepNext/>
              <w:spacing w:before="0" w:after="0"/>
              <w:rPr>
                <w:highlight w:val="yellow"/>
                <w:lang w:val="en-US"/>
              </w:rPr>
            </w:pPr>
            <w:r w:rsidRPr="00827655">
              <w:rPr>
                <w:highlight w:val="yellow"/>
                <w:lang w:val="en-US"/>
              </w:rPr>
              <w:t>3.9</w:t>
            </w:r>
          </w:p>
        </w:tc>
        <w:tc>
          <w:tcPr>
            <w:tcW w:w="620" w:type="dxa"/>
          </w:tcPr>
          <w:p w14:paraId="35BED7CB" w14:textId="77777777" w:rsidR="00BB0673" w:rsidRPr="00827655" w:rsidRDefault="00BB0673" w:rsidP="00827655">
            <w:pPr>
              <w:pStyle w:val="Textkrper"/>
              <w:keepNext/>
              <w:spacing w:before="0" w:after="0"/>
              <w:rPr>
                <w:highlight w:val="yellow"/>
                <w:lang w:val="en-US"/>
              </w:rPr>
            </w:pPr>
            <w:r w:rsidRPr="00827655">
              <w:rPr>
                <w:highlight w:val="yellow"/>
                <w:lang w:val="en-US"/>
              </w:rPr>
              <w:t>4.9</w:t>
            </w:r>
          </w:p>
        </w:tc>
        <w:tc>
          <w:tcPr>
            <w:tcW w:w="876" w:type="dxa"/>
          </w:tcPr>
          <w:p w14:paraId="75694B87" w14:textId="77777777" w:rsidR="00BB0673" w:rsidRPr="00BB0673" w:rsidRDefault="00BB0673" w:rsidP="00827655">
            <w:pPr>
              <w:pStyle w:val="Textkrper"/>
              <w:keepNext/>
              <w:spacing w:before="0" w:after="0"/>
              <w:rPr>
                <w:lang w:val="en-US"/>
              </w:rPr>
            </w:pPr>
            <w:r w:rsidRPr="00BB0673">
              <w:rPr>
                <w:lang w:val="en-US"/>
              </w:rPr>
              <w:t>3.2</w:t>
            </w:r>
          </w:p>
        </w:tc>
        <w:tc>
          <w:tcPr>
            <w:tcW w:w="595" w:type="dxa"/>
          </w:tcPr>
          <w:p w14:paraId="63837081" w14:textId="77777777" w:rsidR="00BB0673" w:rsidRPr="00BB0673" w:rsidRDefault="00BB0673" w:rsidP="00827655">
            <w:pPr>
              <w:pStyle w:val="Textkrper"/>
              <w:keepNext/>
              <w:spacing w:before="0" w:after="0"/>
              <w:rPr>
                <w:lang w:val="en-US"/>
              </w:rPr>
            </w:pPr>
            <w:r w:rsidRPr="00BB0673">
              <w:rPr>
                <w:lang w:val="en-US"/>
              </w:rPr>
              <w:t>3.7</w:t>
            </w:r>
          </w:p>
        </w:tc>
        <w:tc>
          <w:tcPr>
            <w:tcW w:w="4495" w:type="dxa"/>
          </w:tcPr>
          <w:p w14:paraId="447FE572" w14:textId="77777777" w:rsidR="00BB0673" w:rsidRPr="00BB0673" w:rsidRDefault="00BB0673" w:rsidP="00827655">
            <w:pPr>
              <w:pStyle w:val="Textkrper"/>
              <w:keepNext/>
              <w:spacing w:before="0" w:after="0"/>
              <w:rPr>
                <w:lang w:val="en-US"/>
              </w:rPr>
            </w:pPr>
            <w:r w:rsidRPr="00BB0673">
              <w:rPr>
                <w:lang w:val="en-US"/>
              </w:rPr>
              <w:t xml:space="preserve">Evident differences were observable across the teeth. </w:t>
            </w:r>
          </w:p>
        </w:tc>
      </w:tr>
      <w:tr w:rsidR="00BB0673" w:rsidRPr="00BB0673" w14:paraId="7EA197B4" w14:textId="77777777" w:rsidTr="00827655">
        <w:trPr>
          <w:trHeight w:val="144"/>
        </w:trPr>
        <w:tc>
          <w:tcPr>
            <w:tcW w:w="1440" w:type="dxa"/>
          </w:tcPr>
          <w:p w14:paraId="76B2865C" w14:textId="77777777" w:rsidR="00BB0673" w:rsidRPr="00BB0673" w:rsidRDefault="00BB0673" w:rsidP="00827655">
            <w:pPr>
              <w:pStyle w:val="Textkrper"/>
              <w:keepNext/>
              <w:spacing w:before="0" w:after="0"/>
              <w:rPr>
                <w:lang w:val="en-US"/>
              </w:rPr>
            </w:pPr>
            <w:r w:rsidRPr="00BB0673">
              <w:rPr>
                <w:lang w:val="en-US"/>
              </w:rPr>
              <w:t>ParkScene</w:t>
            </w:r>
          </w:p>
        </w:tc>
        <w:tc>
          <w:tcPr>
            <w:tcW w:w="876" w:type="dxa"/>
          </w:tcPr>
          <w:p w14:paraId="39D96771" w14:textId="77777777" w:rsidR="00BB0673" w:rsidRPr="00BB0673" w:rsidRDefault="00BB0673" w:rsidP="00827655">
            <w:pPr>
              <w:pStyle w:val="Textkrper"/>
              <w:keepNext/>
              <w:spacing w:before="0" w:after="0"/>
              <w:rPr>
                <w:lang w:val="en-US"/>
              </w:rPr>
            </w:pPr>
            <w:r w:rsidRPr="00BB0673">
              <w:rPr>
                <w:lang w:val="en-US"/>
              </w:rPr>
              <w:t>4.5</w:t>
            </w:r>
          </w:p>
        </w:tc>
        <w:tc>
          <w:tcPr>
            <w:tcW w:w="620" w:type="dxa"/>
          </w:tcPr>
          <w:p w14:paraId="646222CE" w14:textId="77777777" w:rsidR="00BB0673" w:rsidRPr="00BB0673" w:rsidRDefault="00BB0673" w:rsidP="00827655">
            <w:pPr>
              <w:pStyle w:val="Textkrper"/>
              <w:keepNext/>
              <w:spacing w:before="0" w:after="0"/>
              <w:rPr>
                <w:lang w:val="en-US"/>
              </w:rPr>
            </w:pPr>
            <w:r w:rsidRPr="00BB0673">
              <w:rPr>
                <w:lang w:val="en-US"/>
              </w:rPr>
              <w:t>5.0</w:t>
            </w:r>
          </w:p>
        </w:tc>
        <w:tc>
          <w:tcPr>
            <w:tcW w:w="876" w:type="dxa"/>
          </w:tcPr>
          <w:p w14:paraId="23DE20FD" w14:textId="77777777" w:rsidR="00BB0673" w:rsidRPr="00BB0673" w:rsidRDefault="00BB0673" w:rsidP="00827655">
            <w:pPr>
              <w:pStyle w:val="Textkrper"/>
              <w:keepNext/>
              <w:spacing w:before="0" w:after="0"/>
              <w:rPr>
                <w:lang w:val="en-US"/>
              </w:rPr>
            </w:pPr>
            <w:r w:rsidRPr="00BB0673">
              <w:rPr>
                <w:lang w:val="en-US"/>
              </w:rPr>
              <w:t>4.3</w:t>
            </w:r>
          </w:p>
        </w:tc>
        <w:tc>
          <w:tcPr>
            <w:tcW w:w="595" w:type="dxa"/>
          </w:tcPr>
          <w:p w14:paraId="1BA44FD2" w14:textId="77777777" w:rsidR="00BB0673" w:rsidRPr="00BB0673" w:rsidRDefault="00BB0673" w:rsidP="00827655">
            <w:pPr>
              <w:pStyle w:val="Textkrper"/>
              <w:keepNext/>
              <w:spacing w:before="0" w:after="0"/>
              <w:rPr>
                <w:lang w:val="en-US"/>
              </w:rPr>
            </w:pPr>
            <w:r w:rsidRPr="00BB0673">
              <w:rPr>
                <w:lang w:val="en-US"/>
              </w:rPr>
              <w:t>4.7</w:t>
            </w:r>
          </w:p>
        </w:tc>
        <w:tc>
          <w:tcPr>
            <w:tcW w:w="4495" w:type="dxa"/>
          </w:tcPr>
          <w:p w14:paraId="0996F0D3" w14:textId="1F4F91E4" w:rsidR="00BB0673" w:rsidRPr="00BB0673" w:rsidRDefault="00BB0673" w:rsidP="00827655">
            <w:pPr>
              <w:pStyle w:val="Textkrper"/>
              <w:keepNext/>
              <w:spacing w:before="0" w:after="0"/>
              <w:rPr>
                <w:lang w:val="en-US"/>
              </w:rPr>
            </w:pPr>
            <w:r w:rsidRPr="00BB0673">
              <w:rPr>
                <w:lang w:val="en-US"/>
              </w:rPr>
              <w:t>Evident differences all over the sequences, especially on the wheels of the bike</w:t>
            </w:r>
            <w:r w:rsidR="009C1C2D">
              <w:rPr>
                <w:lang w:val="en-US"/>
              </w:rPr>
              <w:t>.</w:t>
            </w:r>
          </w:p>
        </w:tc>
      </w:tr>
      <w:tr w:rsidR="00BB0673" w:rsidRPr="00BB0673" w14:paraId="7252413E" w14:textId="77777777" w:rsidTr="00827655">
        <w:trPr>
          <w:trHeight w:val="144"/>
        </w:trPr>
        <w:tc>
          <w:tcPr>
            <w:tcW w:w="1440" w:type="dxa"/>
          </w:tcPr>
          <w:p w14:paraId="1845D86B" w14:textId="77777777" w:rsidR="00BB0673" w:rsidRPr="00BB0673" w:rsidRDefault="00BB0673" w:rsidP="00827655">
            <w:pPr>
              <w:pStyle w:val="Textkrper"/>
              <w:spacing w:before="0" w:after="0"/>
              <w:rPr>
                <w:lang w:val="en-US"/>
              </w:rPr>
            </w:pPr>
            <w:r w:rsidRPr="00BB0673">
              <w:rPr>
                <w:lang w:val="en-US"/>
              </w:rPr>
              <w:t>Race horsesC</w:t>
            </w:r>
          </w:p>
        </w:tc>
        <w:tc>
          <w:tcPr>
            <w:tcW w:w="876" w:type="dxa"/>
          </w:tcPr>
          <w:p w14:paraId="4A8C3672" w14:textId="77777777" w:rsidR="00BB0673" w:rsidRPr="00827655" w:rsidRDefault="00BB0673" w:rsidP="00827655">
            <w:pPr>
              <w:pStyle w:val="Textkrper"/>
              <w:spacing w:before="0" w:after="0"/>
              <w:rPr>
                <w:highlight w:val="yellow"/>
                <w:lang w:val="en-US"/>
              </w:rPr>
            </w:pPr>
            <w:r w:rsidRPr="00827655">
              <w:rPr>
                <w:highlight w:val="yellow"/>
                <w:lang w:val="en-US"/>
              </w:rPr>
              <w:t>3.0</w:t>
            </w:r>
          </w:p>
        </w:tc>
        <w:tc>
          <w:tcPr>
            <w:tcW w:w="620" w:type="dxa"/>
          </w:tcPr>
          <w:p w14:paraId="00118863" w14:textId="77777777" w:rsidR="00BB0673" w:rsidRPr="00827655" w:rsidRDefault="00BB0673" w:rsidP="00827655">
            <w:pPr>
              <w:pStyle w:val="Textkrper"/>
              <w:spacing w:before="0" w:after="0"/>
              <w:rPr>
                <w:highlight w:val="yellow"/>
                <w:lang w:val="en-US"/>
              </w:rPr>
            </w:pPr>
            <w:r w:rsidRPr="00827655">
              <w:rPr>
                <w:highlight w:val="yellow"/>
                <w:lang w:val="en-US"/>
              </w:rPr>
              <w:t>4.3</w:t>
            </w:r>
          </w:p>
        </w:tc>
        <w:tc>
          <w:tcPr>
            <w:tcW w:w="876" w:type="dxa"/>
          </w:tcPr>
          <w:p w14:paraId="3BA9F0B1" w14:textId="77777777" w:rsidR="00BB0673" w:rsidRPr="00BB0673" w:rsidRDefault="00BB0673" w:rsidP="00827655">
            <w:pPr>
              <w:pStyle w:val="Textkrper"/>
              <w:spacing w:before="0" w:after="0"/>
              <w:rPr>
                <w:lang w:val="en-US"/>
              </w:rPr>
            </w:pPr>
            <w:r w:rsidRPr="00BB0673">
              <w:rPr>
                <w:lang w:val="en-US"/>
              </w:rPr>
              <w:t>2.5</w:t>
            </w:r>
          </w:p>
        </w:tc>
        <w:tc>
          <w:tcPr>
            <w:tcW w:w="595" w:type="dxa"/>
          </w:tcPr>
          <w:p w14:paraId="01838F05" w14:textId="77777777" w:rsidR="00BB0673" w:rsidRPr="00BB0673" w:rsidRDefault="00BB0673" w:rsidP="00827655">
            <w:pPr>
              <w:pStyle w:val="Textkrper"/>
              <w:spacing w:before="0" w:after="0"/>
              <w:rPr>
                <w:lang w:val="en-US"/>
              </w:rPr>
            </w:pPr>
            <w:r w:rsidRPr="00BB0673">
              <w:rPr>
                <w:lang w:val="en-US"/>
              </w:rPr>
              <w:t>3.2</w:t>
            </w:r>
          </w:p>
        </w:tc>
        <w:tc>
          <w:tcPr>
            <w:tcW w:w="4495" w:type="dxa"/>
          </w:tcPr>
          <w:p w14:paraId="2F127654" w14:textId="1C23AA79" w:rsidR="00BB0673" w:rsidRPr="00BB0673" w:rsidRDefault="00BB0673" w:rsidP="00827655">
            <w:pPr>
              <w:pStyle w:val="Textkrper"/>
              <w:spacing w:before="0" w:after="0"/>
              <w:rPr>
                <w:lang w:val="en-US"/>
              </w:rPr>
            </w:pPr>
            <w:r w:rsidRPr="00BB0673">
              <w:rPr>
                <w:lang w:val="en-US"/>
              </w:rPr>
              <w:t>Evident differences were observed especially at the face and tail of the horse</w:t>
            </w:r>
            <w:r w:rsidR="009C1C2D">
              <w:rPr>
                <w:lang w:val="en-US"/>
              </w:rPr>
              <w:t>.</w:t>
            </w:r>
          </w:p>
        </w:tc>
      </w:tr>
    </w:tbl>
    <w:p w14:paraId="38C91AB8" w14:textId="77777777" w:rsidR="00BB0673" w:rsidRPr="00BB0673" w:rsidRDefault="00BB0673" w:rsidP="00BB0673">
      <w:pPr>
        <w:pStyle w:val="Textkrper"/>
        <w:rPr>
          <w:lang w:val="en-US"/>
        </w:rPr>
      </w:pPr>
    </w:p>
    <w:p w14:paraId="1612D5EB" w14:textId="56646696" w:rsidR="00BB0673" w:rsidRPr="00BB0673" w:rsidRDefault="00BB0673" w:rsidP="00827655">
      <w:pPr>
        <w:pStyle w:val="Textkrper"/>
        <w:keepNext/>
        <w:rPr>
          <w:lang w:val="en-US"/>
        </w:rPr>
      </w:pPr>
      <w:r w:rsidRPr="00BB0673">
        <w:rPr>
          <w:lang w:val="en-US"/>
        </w:rPr>
        <w:t>Session 2</w:t>
      </w:r>
      <w:r w:rsidR="009C1C2D">
        <w:rPr>
          <w:lang w:val="en-US"/>
        </w:rPr>
        <w:t xml:space="preserve"> (single expert viewer</w:t>
      </w:r>
      <w:r w:rsidR="00DF6B00">
        <w:rPr>
          <w:lang w:val="en-US"/>
        </w:rPr>
        <w:t>, non-blind comparison</w:t>
      </w:r>
      <w:r w:rsidR="009C1C2D">
        <w:rPr>
          <w:lang w:val="en-US"/>
        </w:rPr>
        <w:t>)</w:t>
      </w:r>
      <w:r w:rsidRPr="00BB0673">
        <w:rPr>
          <w:lang w:val="en-US"/>
        </w:rPr>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B0673" w14:paraId="5B920CF6" w14:textId="77777777" w:rsidTr="00827655">
        <w:trPr>
          <w:trHeight w:val="144"/>
        </w:trPr>
        <w:tc>
          <w:tcPr>
            <w:tcW w:w="1440" w:type="dxa"/>
            <w:vMerge w:val="restart"/>
          </w:tcPr>
          <w:p w14:paraId="6BA56060" w14:textId="77777777" w:rsidR="00BB0673" w:rsidRPr="00BB0673" w:rsidRDefault="00BB0673" w:rsidP="00827655">
            <w:pPr>
              <w:pStyle w:val="Textkrper"/>
              <w:keepNext/>
              <w:spacing w:before="0" w:after="0"/>
              <w:rPr>
                <w:lang w:val="en-US"/>
              </w:rPr>
            </w:pPr>
            <w:r w:rsidRPr="00BB0673">
              <w:rPr>
                <w:lang w:val="en-US"/>
              </w:rPr>
              <w:t>Sequence</w:t>
            </w:r>
          </w:p>
        </w:tc>
        <w:tc>
          <w:tcPr>
            <w:tcW w:w="1496" w:type="dxa"/>
            <w:gridSpan w:val="2"/>
          </w:tcPr>
          <w:p w14:paraId="426F3212" w14:textId="77777777" w:rsidR="00BB0673" w:rsidRPr="00BB0673" w:rsidRDefault="00BB0673" w:rsidP="00827655">
            <w:pPr>
              <w:pStyle w:val="Textkrper"/>
              <w:keepNext/>
              <w:spacing w:before="0" w:after="0"/>
              <w:rPr>
                <w:lang w:val="en-US"/>
              </w:rPr>
            </w:pPr>
            <w:r w:rsidRPr="00BB0673">
              <w:rPr>
                <w:lang w:val="en-US"/>
              </w:rPr>
              <w:t>QP 32</w:t>
            </w:r>
          </w:p>
        </w:tc>
        <w:tc>
          <w:tcPr>
            <w:tcW w:w="1471" w:type="dxa"/>
            <w:gridSpan w:val="2"/>
          </w:tcPr>
          <w:p w14:paraId="3EE0A54B" w14:textId="77777777" w:rsidR="00BB0673" w:rsidRPr="00BB0673" w:rsidRDefault="00BB0673" w:rsidP="00827655">
            <w:pPr>
              <w:pStyle w:val="Textkrper"/>
              <w:keepNext/>
              <w:spacing w:before="0" w:after="0"/>
              <w:rPr>
                <w:lang w:val="en-US"/>
              </w:rPr>
            </w:pPr>
            <w:r w:rsidRPr="00BB0673">
              <w:rPr>
                <w:lang w:val="en-US"/>
              </w:rPr>
              <w:t>QP 37</w:t>
            </w:r>
          </w:p>
        </w:tc>
        <w:tc>
          <w:tcPr>
            <w:tcW w:w="4495" w:type="dxa"/>
            <w:vMerge w:val="restart"/>
          </w:tcPr>
          <w:p w14:paraId="4B321665" w14:textId="77777777" w:rsidR="00BB0673" w:rsidRPr="00BB0673" w:rsidRDefault="00BB0673" w:rsidP="00827655">
            <w:pPr>
              <w:pStyle w:val="Textkrper"/>
              <w:keepNext/>
              <w:spacing w:before="0" w:after="0"/>
              <w:rPr>
                <w:lang w:val="en-US"/>
              </w:rPr>
            </w:pPr>
            <w:r w:rsidRPr="00BB0673">
              <w:rPr>
                <w:lang w:val="en-US"/>
              </w:rPr>
              <w:t xml:space="preserve"> Additional Comments made by Test Chair</w:t>
            </w:r>
          </w:p>
        </w:tc>
      </w:tr>
      <w:tr w:rsidR="00BB0673" w:rsidRPr="00BB0673" w14:paraId="1649DDA6" w14:textId="77777777" w:rsidTr="00827655">
        <w:trPr>
          <w:trHeight w:val="144"/>
        </w:trPr>
        <w:tc>
          <w:tcPr>
            <w:tcW w:w="1440" w:type="dxa"/>
            <w:vMerge/>
          </w:tcPr>
          <w:p w14:paraId="0D082544" w14:textId="77777777" w:rsidR="00BB0673" w:rsidRPr="00BB0673" w:rsidRDefault="00BB0673" w:rsidP="00827655">
            <w:pPr>
              <w:pStyle w:val="Textkrper"/>
              <w:keepNext/>
              <w:spacing w:before="0" w:after="0"/>
              <w:rPr>
                <w:lang w:val="en-US"/>
              </w:rPr>
            </w:pPr>
          </w:p>
        </w:tc>
        <w:tc>
          <w:tcPr>
            <w:tcW w:w="876" w:type="dxa"/>
          </w:tcPr>
          <w:p w14:paraId="0C8A6AC3"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620" w:type="dxa"/>
          </w:tcPr>
          <w:p w14:paraId="352E7223" w14:textId="77777777" w:rsidR="00BB0673" w:rsidRPr="00BB0673" w:rsidRDefault="00BB0673" w:rsidP="00827655">
            <w:pPr>
              <w:pStyle w:val="Textkrper"/>
              <w:keepNext/>
              <w:spacing w:before="0" w:after="0"/>
              <w:rPr>
                <w:lang w:val="en-US"/>
              </w:rPr>
            </w:pPr>
            <w:r w:rsidRPr="00BB0673">
              <w:rPr>
                <w:lang w:val="en-US"/>
              </w:rPr>
              <w:t>Test</w:t>
            </w:r>
          </w:p>
        </w:tc>
        <w:tc>
          <w:tcPr>
            <w:tcW w:w="876" w:type="dxa"/>
          </w:tcPr>
          <w:p w14:paraId="51DD8480"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595" w:type="dxa"/>
          </w:tcPr>
          <w:p w14:paraId="3A310FE5" w14:textId="77777777" w:rsidR="00BB0673" w:rsidRPr="00BB0673" w:rsidRDefault="00BB0673" w:rsidP="00827655">
            <w:pPr>
              <w:pStyle w:val="Textkrper"/>
              <w:keepNext/>
              <w:spacing w:before="0" w:after="0"/>
              <w:rPr>
                <w:lang w:val="en-US"/>
              </w:rPr>
            </w:pPr>
            <w:r w:rsidRPr="00BB0673">
              <w:rPr>
                <w:lang w:val="en-US"/>
              </w:rPr>
              <w:t>Test</w:t>
            </w:r>
          </w:p>
        </w:tc>
        <w:tc>
          <w:tcPr>
            <w:tcW w:w="4495" w:type="dxa"/>
            <w:vMerge/>
          </w:tcPr>
          <w:p w14:paraId="073BA587" w14:textId="77777777" w:rsidR="00BB0673" w:rsidRPr="00BB0673" w:rsidRDefault="00BB0673" w:rsidP="00827655">
            <w:pPr>
              <w:pStyle w:val="Textkrper"/>
              <w:keepNext/>
              <w:spacing w:before="0" w:after="0"/>
              <w:rPr>
                <w:lang w:val="en-US"/>
              </w:rPr>
            </w:pPr>
          </w:p>
        </w:tc>
      </w:tr>
      <w:tr w:rsidR="00BB0673" w:rsidRPr="00BB0673" w14:paraId="383DFB71" w14:textId="77777777" w:rsidTr="00827655">
        <w:trPr>
          <w:trHeight w:val="144"/>
        </w:trPr>
        <w:tc>
          <w:tcPr>
            <w:tcW w:w="1440" w:type="dxa"/>
          </w:tcPr>
          <w:p w14:paraId="2AC8E639" w14:textId="77777777" w:rsidR="00BB0673" w:rsidRPr="00BB0673" w:rsidRDefault="00BB0673" w:rsidP="00827655">
            <w:pPr>
              <w:pStyle w:val="Textkrper"/>
              <w:keepNext/>
              <w:spacing w:before="0" w:after="0"/>
              <w:rPr>
                <w:lang w:val="en-US"/>
              </w:rPr>
            </w:pPr>
            <w:r w:rsidRPr="00BB0673">
              <w:rPr>
                <w:lang w:val="en-US"/>
              </w:rPr>
              <w:t>BQ Mall</w:t>
            </w:r>
          </w:p>
        </w:tc>
        <w:tc>
          <w:tcPr>
            <w:tcW w:w="876" w:type="dxa"/>
          </w:tcPr>
          <w:p w14:paraId="7834E608" w14:textId="77777777" w:rsidR="00BB0673" w:rsidRPr="00BB0673" w:rsidRDefault="00BB0673" w:rsidP="00827655">
            <w:pPr>
              <w:pStyle w:val="Textkrper"/>
              <w:keepNext/>
              <w:spacing w:before="0" w:after="0"/>
              <w:rPr>
                <w:lang w:val="en-US"/>
              </w:rPr>
            </w:pPr>
            <w:r w:rsidRPr="00BB0673">
              <w:rPr>
                <w:lang w:val="en-US"/>
              </w:rPr>
              <w:t>3.5</w:t>
            </w:r>
          </w:p>
        </w:tc>
        <w:tc>
          <w:tcPr>
            <w:tcW w:w="620" w:type="dxa"/>
          </w:tcPr>
          <w:p w14:paraId="2069AC22" w14:textId="77777777" w:rsidR="00BB0673" w:rsidRPr="00BB0673" w:rsidRDefault="00BB0673" w:rsidP="00827655">
            <w:pPr>
              <w:pStyle w:val="Textkrper"/>
              <w:keepNext/>
              <w:spacing w:before="0" w:after="0"/>
              <w:rPr>
                <w:lang w:val="en-US"/>
              </w:rPr>
            </w:pPr>
            <w:r w:rsidRPr="00BB0673">
              <w:rPr>
                <w:lang w:val="en-US"/>
              </w:rPr>
              <w:t>3.8</w:t>
            </w:r>
          </w:p>
        </w:tc>
        <w:tc>
          <w:tcPr>
            <w:tcW w:w="876" w:type="dxa"/>
          </w:tcPr>
          <w:p w14:paraId="10FD4522" w14:textId="77777777" w:rsidR="00BB0673" w:rsidRPr="00827655" w:rsidRDefault="00BB0673" w:rsidP="00827655">
            <w:pPr>
              <w:pStyle w:val="Textkrper"/>
              <w:keepNext/>
              <w:spacing w:before="0" w:after="0"/>
              <w:rPr>
                <w:highlight w:val="yellow"/>
                <w:lang w:val="en-US"/>
              </w:rPr>
            </w:pPr>
            <w:r w:rsidRPr="00827655">
              <w:rPr>
                <w:highlight w:val="yellow"/>
                <w:lang w:val="en-US"/>
              </w:rPr>
              <w:t>3.3</w:t>
            </w:r>
          </w:p>
        </w:tc>
        <w:tc>
          <w:tcPr>
            <w:tcW w:w="595" w:type="dxa"/>
          </w:tcPr>
          <w:p w14:paraId="5F51E657" w14:textId="77777777" w:rsidR="00BB0673" w:rsidRPr="00827655" w:rsidRDefault="00BB0673" w:rsidP="00827655">
            <w:pPr>
              <w:pStyle w:val="Textkrper"/>
              <w:keepNext/>
              <w:spacing w:before="0" w:after="0"/>
              <w:rPr>
                <w:highlight w:val="yellow"/>
                <w:lang w:val="en-US"/>
              </w:rPr>
            </w:pPr>
            <w:r w:rsidRPr="00827655">
              <w:rPr>
                <w:highlight w:val="yellow"/>
                <w:lang w:val="en-US"/>
              </w:rPr>
              <w:t>4.0</w:t>
            </w:r>
          </w:p>
        </w:tc>
        <w:tc>
          <w:tcPr>
            <w:tcW w:w="4495" w:type="dxa"/>
          </w:tcPr>
          <w:p w14:paraId="63FE9243" w14:textId="76B30014" w:rsidR="00BB0673" w:rsidRPr="00BB0673" w:rsidRDefault="00BB0673" w:rsidP="00827655">
            <w:pPr>
              <w:pStyle w:val="Textkrper"/>
              <w:keepNext/>
              <w:spacing w:before="0" w:after="0"/>
              <w:rPr>
                <w:lang w:val="en-US"/>
              </w:rPr>
            </w:pPr>
            <w:r w:rsidRPr="00BB0673">
              <w:rPr>
                <w:lang w:val="en-US"/>
              </w:rPr>
              <w:t>Colo</w:t>
            </w:r>
            <w:r w:rsidR="009C1C2D">
              <w:rPr>
                <w:lang w:val="en-US"/>
              </w:rPr>
              <w:t>u</w:t>
            </w:r>
            <w:r w:rsidRPr="00BB0673">
              <w:rPr>
                <w:lang w:val="en-US"/>
              </w:rPr>
              <w:t>r mismatch was corrected by the proposal. Some details came up for QP32.</w:t>
            </w:r>
          </w:p>
        </w:tc>
      </w:tr>
      <w:tr w:rsidR="00BB0673" w:rsidRPr="00BB0673" w14:paraId="6E5B7891" w14:textId="77777777" w:rsidTr="00827655">
        <w:trPr>
          <w:trHeight w:val="144"/>
        </w:trPr>
        <w:tc>
          <w:tcPr>
            <w:tcW w:w="1440" w:type="dxa"/>
          </w:tcPr>
          <w:p w14:paraId="3CE3F57E" w14:textId="77777777" w:rsidR="00BB0673" w:rsidRPr="00BB0673" w:rsidRDefault="00BB0673" w:rsidP="00827655">
            <w:pPr>
              <w:pStyle w:val="Textkrper"/>
              <w:keepNext/>
              <w:spacing w:before="0" w:after="0"/>
              <w:rPr>
                <w:lang w:val="en-US"/>
              </w:rPr>
            </w:pPr>
            <w:r w:rsidRPr="00BB0673">
              <w:rPr>
                <w:lang w:val="en-US"/>
              </w:rPr>
              <w:t>Cactus</w:t>
            </w:r>
          </w:p>
        </w:tc>
        <w:tc>
          <w:tcPr>
            <w:tcW w:w="876" w:type="dxa"/>
          </w:tcPr>
          <w:p w14:paraId="104DBBA4" w14:textId="77777777" w:rsidR="00BB0673" w:rsidRPr="00827655" w:rsidRDefault="00BB0673" w:rsidP="00827655">
            <w:pPr>
              <w:pStyle w:val="Textkrper"/>
              <w:keepNext/>
              <w:spacing w:before="0" w:after="0"/>
              <w:rPr>
                <w:highlight w:val="yellow"/>
                <w:lang w:val="en-US"/>
              </w:rPr>
            </w:pPr>
            <w:r w:rsidRPr="00827655">
              <w:rPr>
                <w:highlight w:val="yellow"/>
                <w:lang w:val="en-US"/>
              </w:rPr>
              <w:t>5.3</w:t>
            </w:r>
          </w:p>
        </w:tc>
        <w:tc>
          <w:tcPr>
            <w:tcW w:w="620" w:type="dxa"/>
          </w:tcPr>
          <w:p w14:paraId="11244664" w14:textId="77777777" w:rsidR="00BB0673" w:rsidRPr="00827655" w:rsidRDefault="00BB0673" w:rsidP="00827655">
            <w:pPr>
              <w:pStyle w:val="Textkrper"/>
              <w:keepNext/>
              <w:spacing w:before="0" w:after="0"/>
              <w:rPr>
                <w:highlight w:val="yellow"/>
                <w:lang w:val="en-US"/>
              </w:rPr>
            </w:pPr>
            <w:r w:rsidRPr="00827655">
              <w:rPr>
                <w:highlight w:val="yellow"/>
                <w:lang w:val="en-US"/>
              </w:rPr>
              <w:t>5.9</w:t>
            </w:r>
          </w:p>
        </w:tc>
        <w:tc>
          <w:tcPr>
            <w:tcW w:w="876" w:type="dxa"/>
          </w:tcPr>
          <w:p w14:paraId="37AD2C91" w14:textId="77777777" w:rsidR="00BB0673" w:rsidRPr="00BB0673" w:rsidRDefault="00BB0673" w:rsidP="00827655">
            <w:pPr>
              <w:pStyle w:val="Textkrper"/>
              <w:keepNext/>
              <w:spacing w:before="0" w:after="0"/>
              <w:rPr>
                <w:lang w:val="en-US"/>
              </w:rPr>
            </w:pPr>
            <w:r w:rsidRPr="00BB0673">
              <w:rPr>
                <w:lang w:val="en-US"/>
              </w:rPr>
              <w:t>4.8</w:t>
            </w:r>
          </w:p>
        </w:tc>
        <w:tc>
          <w:tcPr>
            <w:tcW w:w="595" w:type="dxa"/>
          </w:tcPr>
          <w:p w14:paraId="09938009" w14:textId="77777777" w:rsidR="00BB0673" w:rsidRPr="00BB0673" w:rsidRDefault="00BB0673" w:rsidP="00827655">
            <w:pPr>
              <w:pStyle w:val="Textkrper"/>
              <w:keepNext/>
              <w:spacing w:before="0" w:after="0"/>
              <w:rPr>
                <w:lang w:val="en-US"/>
              </w:rPr>
            </w:pPr>
            <w:r w:rsidRPr="00BB0673">
              <w:rPr>
                <w:lang w:val="en-US"/>
              </w:rPr>
              <w:t>5.4</w:t>
            </w:r>
          </w:p>
        </w:tc>
        <w:tc>
          <w:tcPr>
            <w:tcW w:w="4495" w:type="dxa"/>
          </w:tcPr>
          <w:p w14:paraId="7AA38613" w14:textId="77777777" w:rsidR="00BB0673" w:rsidRPr="00BB0673" w:rsidRDefault="00BB0673" w:rsidP="00827655">
            <w:pPr>
              <w:pStyle w:val="Textkrper"/>
              <w:keepNext/>
              <w:spacing w:before="0" w:after="0"/>
              <w:rPr>
                <w:lang w:val="en-US"/>
              </w:rPr>
            </w:pPr>
            <w:r w:rsidRPr="00BB0673">
              <w:rPr>
                <w:lang w:val="en-US"/>
              </w:rPr>
              <w:t>Evident details on the bricks and the tiger were observed</w:t>
            </w:r>
          </w:p>
        </w:tc>
      </w:tr>
      <w:tr w:rsidR="00BB0673" w:rsidRPr="00BB0673" w14:paraId="7947A07B" w14:textId="77777777" w:rsidTr="00827655">
        <w:trPr>
          <w:trHeight w:val="144"/>
        </w:trPr>
        <w:tc>
          <w:tcPr>
            <w:tcW w:w="1440" w:type="dxa"/>
          </w:tcPr>
          <w:p w14:paraId="462D41A5" w14:textId="77777777" w:rsidR="00BB0673" w:rsidRPr="00BB0673" w:rsidRDefault="00BB0673" w:rsidP="00827655">
            <w:pPr>
              <w:pStyle w:val="Textkrper"/>
              <w:keepNext/>
              <w:spacing w:before="0" w:after="0"/>
              <w:rPr>
                <w:lang w:val="en-US"/>
              </w:rPr>
            </w:pPr>
            <w:r w:rsidRPr="00BB0673">
              <w:rPr>
                <w:lang w:val="en-US"/>
              </w:rPr>
              <w:t>Johnny</w:t>
            </w:r>
          </w:p>
        </w:tc>
        <w:tc>
          <w:tcPr>
            <w:tcW w:w="876" w:type="dxa"/>
          </w:tcPr>
          <w:p w14:paraId="513C313B" w14:textId="77777777" w:rsidR="00BB0673" w:rsidRPr="00BB0673" w:rsidRDefault="00BB0673" w:rsidP="00827655">
            <w:pPr>
              <w:pStyle w:val="Textkrper"/>
              <w:keepNext/>
              <w:spacing w:before="0" w:after="0"/>
              <w:rPr>
                <w:lang w:val="en-US"/>
              </w:rPr>
            </w:pPr>
            <w:r w:rsidRPr="00BB0673">
              <w:rPr>
                <w:lang w:val="en-US"/>
              </w:rPr>
              <w:t>4.5</w:t>
            </w:r>
          </w:p>
        </w:tc>
        <w:tc>
          <w:tcPr>
            <w:tcW w:w="620" w:type="dxa"/>
          </w:tcPr>
          <w:p w14:paraId="0D39798E" w14:textId="77777777" w:rsidR="00BB0673" w:rsidRPr="00BB0673" w:rsidRDefault="00BB0673" w:rsidP="00827655">
            <w:pPr>
              <w:pStyle w:val="Textkrper"/>
              <w:keepNext/>
              <w:spacing w:before="0" w:after="0"/>
              <w:rPr>
                <w:lang w:val="en-US"/>
              </w:rPr>
            </w:pPr>
            <w:r w:rsidRPr="00BB0673">
              <w:rPr>
                <w:lang w:val="en-US"/>
              </w:rPr>
              <w:t>4.8</w:t>
            </w:r>
          </w:p>
        </w:tc>
        <w:tc>
          <w:tcPr>
            <w:tcW w:w="876" w:type="dxa"/>
          </w:tcPr>
          <w:p w14:paraId="70F8FD3F" w14:textId="77777777" w:rsidR="00BB0673" w:rsidRPr="00BB0673" w:rsidRDefault="00BB0673" w:rsidP="00827655">
            <w:pPr>
              <w:pStyle w:val="Textkrper"/>
              <w:keepNext/>
              <w:spacing w:before="0" w:after="0"/>
              <w:rPr>
                <w:lang w:val="en-US"/>
              </w:rPr>
            </w:pPr>
            <w:r w:rsidRPr="00BB0673">
              <w:rPr>
                <w:lang w:val="en-US"/>
              </w:rPr>
              <w:t>3.5</w:t>
            </w:r>
          </w:p>
        </w:tc>
        <w:tc>
          <w:tcPr>
            <w:tcW w:w="595" w:type="dxa"/>
          </w:tcPr>
          <w:p w14:paraId="1B1850BA" w14:textId="77777777" w:rsidR="00BB0673" w:rsidRPr="00BB0673" w:rsidRDefault="00BB0673" w:rsidP="00827655">
            <w:pPr>
              <w:pStyle w:val="Textkrper"/>
              <w:keepNext/>
              <w:spacing w:before="0" w:after="0"/>
              <w:rPr>
                <w:lang w:val="en-US"/>
              </w:rPr>
            </w:pPr>
            <w:r w:rsidRPr="00BB0673">
              <w:rPr>
                <w:lang w:val="en-US"/>
              </w:rPr>
              <w:t>3.8</w:t>
            </w:r>
          </w:p>
        </w:tc>
        <w:tc>
          <w:tcPr>
            <w:tcW w:w="4495" w:type="dxa"/>
          </w:tcPr>
          <w:p w14:paraId="0EDDA659" w14:textId="77777777" w:rsidR="00BB0673" w:rsidRPr="00BB0673" w:rsidRDefault="00BB0673" w:rsidP="00827655">
            <w:pPr>
              <w:pStyle w:val="Textkrper"/>
              <w:keepNext/>
              <w:spacing w:before="0" w:after="0"/>
              <w:rPr>
                <w:lang w:val="en-US"/>
              </w:rPr>
            </w:pPr>
            <w:r w:rsidRPr="00BB0673">
              <w:rPr>
                <w:lang w:val="en-US"/>
              </w:rPr>
              <w:t>Evident differences on the teeth</w:t>
            </w:r>
          </w:p>
          <w:p w14:paraId="68434F57" w14:textId="77777777" w:rsidR="00BB0673" w:rsidRPr="00BB0673" w:rsidRDefault="00BB0673" w:rsidP="00827655">
            <w:pPr>
              <w:pStyle w:val="Textkrper"/>
              <w:keepNext/>
              <w:spacing w:before="0" w:after="0"/>
              <w:rPr>
                <w:lang w:val="en-US"/>
              </w:rPr>
            </w:pPr>
          </w:p>
        </w:tc>
      </w:tr>
      <w:tr w:rsidR="00BB0673" w:rsidRPr="00BB0673" w14:paraId="29713674" w14:textId="77777777" w:rsidTr="00827655">
        <w:trPr>
          <w:trHeight w:val="144"/>
        </w:trPr>
        <w:tc>
          <w:tcPr>
            <w:tcW w:w="1440" w:type="dxa"/>
          </w:tcPr>
          <w:p w14:paraId="4BE493C1" w14:textId="77777777" w:rsidR="00BB0673" w:rsidRPr="00BB0673" w:rsidRDefault="00BB0673" w:rsidP="00827655">
            <w:pPr>
              <w:pStyle w:val="Textkrper"/>
              <w:keepNext/>
              <w:spacing w:before="0" w:after="0"/>
              <w:rPr>
                <w:lang w:val="en-US"/>
              </w:rPr>
            </w:pPr>
            <w:r w:rsidRPr="00BB0673">
              <w:rPr>
                <w:lang w:val="en-US"/>
              </w:rPr>
              <w:t>ParkScene</w:t>
            </w:r>
          </w:p>
        </w:tc>
        <w:tc>
          <w:tcPr>
            <w:tcW w:w="876" w:type="dxa"/>
          </w:tcPr>
          <w:p w14:paraId="1B0543BC" w14:textId="77777777" w:rsidR="00BB0673" w:rsidRPr="00BB0673" w:rsidRDefault="00BB0673" w:rsidP="00827655">
            <w:pPr>
              <w:pStyle w:val="Textkrper"/>
              <w:keepNext/>
              <w:spacing w:before="0" w:after="0"/>
              <w:rPr>
                <w:lang w:val="en-US"/>
              </w:rPr>
            </w:pPr>
            <w:r w:rsidRPr="00BB0673">
              <w:rPr>
                <w:lang w:val="en-US"/>
              </w:rPr>
              <w:t>4.5</w:t>
            </w:r>
          </w:p>
        </w:tc>
        <w:tc>
          <w:tcPr>
            <w:tcW w:w="620" w:type="dxa"/>
          </w:tcPr>
          <w:p w14:paraId="34043700" w14:textId="77777777" w:rsidR="00BB0673" w:rsidRPr="00BB0673" w:rsidRDefault="00BB0673" w:rsidP="00827655">
            <w:pPr>
              <w:pStyle w:val="Textkrper"/>
              <w:keepNext/>
              <w:spacing w:before="0" w:after="0"/>
              <w:rPr>
                <w:lang w:val="en-US"/>
              </w:rPr>
            </w:pPr>
            <w:r w:rsidRPr="00BB0673">
              <w:rPr>
                <w:lang w:val="en-US"/>
              </w:rPr>
              <w:t>4.8</w:t>
            </w:r>
          </w:p>
        </w:tc>
        <w:tc>
          <w:tcPr>
            <w:tcW w:w="876" w:type="dxa"/>
          </w:tcPr>
          <w:p w14:paraId="20BEBB37" w14:textId="77777777" w:rsidR="00BB0673" w:rsidRPr="00BB0673" w:rsidRDefault="00BB0673" w:rsidP="00827655">
            <w:pPr>
              <w:pStyle w:val="Textkrper"/>
              <w:keepNext/>
              <w:spacing w:before="0" w:after="0"/>
              <w:rPr>
                <w:lang w:val="en-US"/>
              </w:rPr>
            </w:pPr>
            <w:r w:rsidRPr="00BB0673">
              <w:rPr>
                <w:lang w:val="en-US"/>
              </w:rPr>
              <w:t xml:space="preserve">4.3 </w:t>
            </w:r>
          </w:p>
        </w:tc>
        <w:tc>
          <w:tcPr>
            <w:tcW w:w="595" w:type="dxa"/>
          </w:tcPr>
          <w:p w14:paraId="5020FA02" w14:textId="77777777" w:rsidR="00BB0673" w:rsidRPr="00BB0673" w:rsidRDefault="00BB0673" w:rsidP="00827655">
            <w:pPr>
              <w:pStyle w:val="Textkrper"/>
              <w:keepNext/>
              <w:spacing w:before="0" w:after="0"/>
              <w:rPr>
                <w:lang w:val="en-US"/>
              </w:rPr>
            </w:pPr>
            <w:r w:rsidRPr="00BB0673">
              <w:rPr>
                <w:lang w:val="en-US"/>
              </w:rPr>
              <w:t>4.7</w:t>
            </w:r>
          </w:p>
        </w:tc>
        <w:tc>
          <w:tcPr>
            <w:tcW w:w="4495" w:type="dxa"/>
          </w:tcPr>
          <w:p w14:paraId="1C23EE14" w14:textId="77777777" w:rsidR="00BB0673" w:rsidRPr="00BB0673" w:rsidRDefault="00BB0673" w:rsidP="00827655">
            <w:pPr>
              <w:pStyle w:val="Textkrper"/>
              <w:keepNext/>
              <w:spacing w:before="0" w:after="0"/>
              <w:rPr>
                <w:lang w:val="en-US"/>
              </w:rPr>
            </w:pPr>
            <w:r w:rsidRPr="00BB0673">
              <w:rPr>
                <w:lang w:val="en-US"/>
              </w:rPr>
              <w:t>Smaller differences compared to session 1</w:t>
            </w:r>
          </w:p>
        </w:tc>
      </w:tr>
      <w:tr w:rsidR="00BB0673" w:rsidRPr="00BB0673" w14:paraId="20FFCF6B" w14:textId="77777777" w:rsidTr="00827655">
        <w:trPr>
          <w:trHeight w:val="144"/>
        </w:trPr>
        <w:tc>
          <w:tcPr>
            <w:tcW w:w="1440" w:type="dxa"/>
          </w:tcPr>
          <w:p w14:paraId="7742DB07" w14:textId="77777777" w:rsidR="00BB0673" w:rsidRPr="00BB0673" w:rsidRDefault="00BB0673" w:rsidP="00827655">
            <w:pPr>
              <w:pStyle w:val="Textkrper"/>
              <w:spacing w:before="0" w:after="0"/>
              <w:rPr>
                <w:lang w:val="en-US"/>
              </w:rPr>
            </w:pPr>
            <w:r w:rsidRPr="00BB0673">
              <w:rPr>
                <w:lang w:val="en-US"/>
              </w:rPr>
              <w:t>Race horses</w:t>
            </w:r>
          </w:p>
        </w:tc>
        <w:tc>
          <w:tcPr>
            <w:tcW w:w="876" w:type="dxa"/>
          </w:tcPr>
          <w:p w14:paraId="5AD9820B" w14:textId="77777777" w:rsidR="00BB0673" w:rsidRPr="00827655" w:rsidRDefault="00BB0673" w:rsidP="00827655">
            <w:pPr>
              <w:pStyle w:val="Textkrper"/>
              <w:spacing w:before="0" w:after="0"/>
              <w:rPr>
                <w:highlight w:val="yellow"/>
                <w:lang w:val="en-US"/>
              </w:rPr>
            </w:pPr>
            <w:r w:rsidRPr="00827655">
              <w:rPr>
                <w:highlight w:val="yellow"/>
                <w:lang w:val="en-US"/>
              </w:rPr>
              <w:t>3.0</w:t>
            </w:r>
          </w:p>
        </w:tc>
        <w:tc>
          <w:tcPr>
            <w:tcW w:w="620" w:type="dxa"/>
          </w:tcPr>
          <w:p w14:paraId="655ECC6A" w14:textId="77777777" w:rsidR="00BB0673" w:rsidRPr="00827655" w:rsidRDefault="00BB0673" w:rsidP="00827655">
            <w:pPr>
              <w:pStyle w:val="Textkrper"/>
              <w:spacing w:before="0" w:after="0"/>
              <w:rPr>
                <w:highlight w:val="yellow"/>
                <w:lang w:val="en-US"/>
              </w:rPr>
            </w:pPr>
            <w:r w:rsidRPr="00827655">
              <w:rPr>
                <w:highlight w:val="yellow"/>
                <w:lang w:val="en-US"/>
              </w:rPr>
              <w:t>3.8</w:t>
            </w:r>
          </w:p>
        </w:tc>
        <w:tc>
          <w:tcPr>
            <w:tcW w:w="876" w:type="dxa"/>
          </w:tcPr>
          <w:p w14:paraId="00D4F858" w14:textId="77777777" w:rsidR="00BB0673" w:rsidRPr="00BB0673" w:rsidRDefault="00BB0673" w:rsidP="00827655">
            <w:pPr>
              <w:pStyle w:val="Textkrper"/>
              <w:spacing w:before="0" w:after="0"/>
              <w:rPr>
                <w:lang w:val="en-US"/>
              </w:rPr>
            </w:pPr>
            <w:r w:rsidRPr="00BB0673">
              <w:rPr>
                <w:lang w:val="en-US"/>
              </w:rPr>
              <w:t>2.5</w:t>
            </w:r>
          </w:p>
        </w:tc>
        <w:tc>
          <w:tcPr>
            <w:tcW w:w="595" w:type="dxa"/>
          </w:tcPr>
          <w:p w14:paraId="054808C9" w14:textId="77777777" w:rsidR="00BB0673" w:rsidRPr="00BB0673" w:rsidRDefault="00BB0673" w:rsidP="00827655">
            <w:pPr>
              <w:pStyle w:val="Textkrper"/>
              <w:spacing w:before="0" w:after="0"/>
              <w:rPr>
                <w:lang w:val="en-US"/>
              </w:rPr>
            </w:pPr>
            <w:r w:rsidRPr="00BB0673">
              <w:rPr>
                <w:lang w:val="en-US"/>
              </w:rPr>
              <w:t>2.9</w:t>
            </w:r>
          </w:p>
        </w:tc>
        <w:tc>
          <w:tcPr>
            <w:tcW w:w="4495" w:type="dxa"/>
          </w:tcPr>
          <w:p w14:paraId="3785BF11" w14:textId="77777777" w:rsidR="00BB0673" w:rsidRPr="00BB0673" w:rsidRDefault="00BB0673" w:rsidP="00827655">
            <w:pPr>
              <w:pStyle w:val="Textkrper"/>
              <w:spacing w:before="0" w:after="0"/>
              <w:rPr>
                <w:lang w:val="en-US"/>
              </w:rPr>
            </w:pPr>
          </w:p>
        </w:tc>
      </w:tr>
    </w:tbl>
    <w:p w14:paraId="42C14E18" w14:textId="64C0596A" w:rsidR="00BB0673" w:rsidRPr="00BB0673" w:rsidRDefault="00BB0673" w:rsidP="00BB0673">
      <w:pPr>
        <w:pStyle w:val="Textkrper"/>
        <w:rPr>
          <w:lang w:val="en-US"/>
        </w:rPr>
      </w:pPr>
      <w:r w:rsidRPr="00BB0673">
        <w:rPr>
          <w:lang w:val="en-US"/>
        </w:rPr>
        <w:t xml:space="preserve">Session </w:t>
      </w:r>
      <w:r w:rsidR="009C1C2D">
        <w:rPr>
          <w:lang w:val="en-US"/>
        </w:rPr>
        <w:t>3 (single expert viewer</w:t>
      </w:r>
      <w:r w:rsidR="00DF6B00">
        <w:rPr>
          <w:lang w:val="en-US"/>
        </w:rPr>
        <w:t>, non-blind comparison</w:t>
      </w:r>
      <w:r w:rsidR="009C1C2D">
        <w:rPr>
          <w:lang w:val="en-US"/>
        </w:rPr>
        <w:t>)</w:t>
      </w:r>
      <w:r w:rsidRPr="00BB0673">
        <w:rPr>
          <w:lang w:val="en-US"/>
        </w:rPr>
        <w:t>:</w:t>
      </w:r>
    </w:p>
    <w:p w14:paraId="0CDDC0C5" w14:textId="77777777" w:rsidR="00BB0673" w:rsidRPr="00BB0673" w:rsidRDefault="00BB0673" w:rsidP="00827655">
      <w:pPr>
        <w:pStyle w:val="Textkrper"/>
        <w:numPr>
          <w:ilvl w:val="0"/>
          <w:numId w:val="194"/>
        </w:numPr>
        <w:rPr>
          <w:lang w:val="en-US"/>
        </w:rPr>
      </w:pPr>
      <w:r w:rsidRPr="00BB0673">
        <w:rPr>
          <w:lang w:val="en-US"/>
        </w:rPr>
        <w:t>All sequences except for Desktop444 showed no visual difference.</w:t>
      </w:r>
    </w:p>
    <w:p w14:paraId="3238F512" w14:textId="77777777" w:rsidR="00BB0673" w:rsidRPr="00BB0673" w:rsidRDefault="00BB0673" w:rsidP="00827655">
      <w:pPr>
        <w:pStyle w:val="Textkrper"/>
        <w:numPr>
          <w:ilvl w:val="0"/>
          <w:numId w:val="194"/>
        </w:numPr>
        <w:rPr>
          <w:lang w:val="en-US"/>
        </w:rPr>
      </w:pPr>
      <w:r w:rsidRPr="00BB0673">
        <w:rPr>
          <w:lang w:val="en-US"/>
        </w:rPr>
        <w:t>Desktop444, QP32, Test2</w:t>
      </w:r>
    </w:p>
    <w:p w14:paraId="4E1E9386" w14:textId="77777777" w:rsidR="00BB0673" w:rsidRPr="00BB0673" w:rsidRDefault="00BB0673" w:rsidP="00827655">
      <w:pPr>
        <w:pStyle w:val="Textkrper"/>
        <w:numPr>
          <w:ilvl w:val="1"/>
          <w:numId w:val="194"/>
        </w:numPr>
        <w:rPr>
          <w:lang w:val="en-US"/>
        </w:rPr>
      </w:pPr>
      <w:r w:rsidRPr="00BB0673">
        <w:rPr>
          <w:lang w:val="en-US"/>
        </w:rPr>
        <w:t>Anchor: 8.5 Proposal: 8.7. Comment: Visual difference were not so evident.</w:t>
      </w:r>
    </w:p>
    <w:p w14:paraId="6D1F1611" w14:textId="77777777" w:rsidR="00BB0673" w:rsidRPr="00BB0673" w:rsidRDefault="00BB0673" w:rsidP="00827655">
      <w:pPr>
        <w:pStyle w:val="Textkrper"/>
        <w:numPr>
          <w:ilvl w:val="0"/>
          <w:numId w:val="194"/>
        </w:numPr>
        <w:rPr>
          <w:lang w:val="en-US"/>
        </w:rPr>
      </w:pPr>
      <w:r w:rsidRPr="00BB0673">
        <w:rPr>
          <w:lang w:val="en-US"/>
        </w:rPr>
        <w:t>Desktop444, QP32, Test2</w:t>
      </w:r>
    </w:p>
    <w:p w14:paraId="5C9E771F" w14:textId="77777777" w:rsidR="00BB0673" w:rsidRPr="00BB0673" w:rsidRDefault="00BB0673" w:rsidP="00827655">
      <w:pPr>
        <w:pStyle w:val="Textkrper"/>
        <w:numPr>
          <w:ilvl w:val="1"/>
          <w:numId w:val="194"/>
        </w:numPr>
        <w:rPr>
          <w:lang w:val="en-US"/>
        </w:rPr>
      </w:pPr>
      <w:r w:rsidRPr="00BB0673">
        <w:rPr>
          <w:lang w:val="en-US"/>
        </w:rPr>
        <w:lastRenderedPageBreak/>
        <w:t>Anchor: 7.8 Proposal: 8.3. Comment: Visual difference were evident.</w:t>
      </w:r>
    </w:p>
    <w:p w14:paraId="464CBE4C" w14:textId="6839FA06" w:rsidR="00BB0673" w:rsidRPr="00BB0673" w:rsidRDefault="00DF6B00" w:rsidP="00BB0673">
      <w:pPr>
        <w:pStyle w:val="Textkrper"/>
        <w:rPr>
          <w:lang w:val="en-US"/>
        </w:rPr>
      </w:pPr>
      <w:r>
        <w:rPr>
          <w:lang w:val="en-US"/>
        </w:rPr>
        <w:t>There were 8 people who accompanied Mr. Baroncini for the viewing, and they confirmed his opinions (although they were proponents).</w:t>
      </w:r>
    </w:p>
    <w:p w14:paraId="7D7E6161" w14:textId="503D1EDD" w:rsidR="00BB0673" w:rsidRDefault="00C47276" w:rsidP="00965986">
      <w:pPr>
        <w:pStyle w:val="Textkrper"/>
      </w:pPr>
      <w:r>
        <w:t>The cross-checker P0895 said they concurred with the described subjective benefit.</w:t>
      </w:r>
    </w:p>
    <w:p w14:paraId="6660BDDA" w14:textId="77777777" w:rsidR="00C47276" w:rsidRDefault="00C47276" w:rsidP="00965986">
      <w:pPr>
        <w:pStyle w:val="Textkrper"/>
      </w:pPr>
    </w:p>
    <w:p w14:paraId="0791D49A" w14:textId="13CEEF69" w:rsidR="00DF6B00" w:rsidRDefault="00DF6B00" w:rsidP="00965986">
      <w:pPr>
        <w:pStyle w:val="Textkrper"/>
      </w:pPr>
      <w:r>
        <w:t>For the group viewing tests, the test setup was as follows:</w:t>
      </w:r>
    </w:p>
    <w:p w14:paraId="21272CD2" w14:textId="77777777" w:rsidR="00DF6B00" w:rsidRPr="00DF6B00" w:rsidRDefault="00DF6B00" w:rsidP="00827655">
      <w:pPr>
        <w:rPr>
          <w:lang w:val="en-US"/>
        </w:rPr>
      </w:pPr>
      <w:r w:rsidRPr="00DF6B00">
        <w:rPr>
          <w:lang w:val="en-US"/>
        </w:rPr>
        <w:t>Procedure as tests at last meeting [JVET-O1118]</w:t>
      </w:r>
    </w:p>
    <w:p w14:paraId="76EF3CD1" w14:textId="77777777" w:rsidR="00DF6B00" w:rsidRPr="00DF6B00" w:rsidRDefault="00DF6B00" w:rsidP="00827655">
      <w:pPr>
        <w:numPr>
          <w:ilvl w:val="0"/>
          <w:numId w:val="196"/>
        </w:numPr>
        <w:rPr>
          <w:lang w:val="en-US"/>
        </w:rPr>
      </w:pPr>
      <w:r w:rsidRPr="00DF6B00">
        <w:rPr>
          <w:lang w:val="en-US"/>
        </w:rPr>
        <w:t>LG OLED 55” display used, three test subjects per session</w:t>
      </w:r>
      <w:r w:rsidRPr="00DF6B00">
        <w:rPr>
          <w:lang w:val="en-US"/>
        </w:rPr>
        <w:br/>
        <w:t xml:space="preserve">at 1.6 × screen height distance </w:t>
      </w:r>
    </w:p>
    <w:p w14:paraId="52FD1789" w14:textId="77777777" w:rsidR="00DF6B00" w:rsidRPr="00DF6B00" w:rsidRDefault="00DF6B00" w:rsidP="00827655">
      <w:pPr>
        <w:numPr>
          <w:ilvl w:val="0"/>
          <w:numId w:val="196"/>
        </w:numPr>
        <w:rPr>
          <w:lang w:val="en-US"/>
        </w:rPr>
      </w:pPr>
      <w:r w:rsidRPr="00DF6B00">
        <w:rPr>
          <w:lang w:val="en-US"/>
        </w:rPr>
        <w:t xml:space="preserve">A-B-A-B presentation, assessment: </w:t>
      </w:r>
    </w:p>
    <w:p w14:paraId="527CB51D" w14:textId="77777777" w:rsidR="00DF6B00" w:rsidRPr="00DF6B00" w:rsidRDefault="00DF6B00" w:rsidP="00827655">
      <w:pPr>
        <w:numPr>
          <w:ilvl w:val="1"/>
          <w:numId w:val="196"/>
        </w:numPr>
        <w:rPr>
          <w:lang w:val="en-US"/>
        </w:rPr>
      </w:pPr>
      <w:r w:rsidRPr="00DF6B00">
        <w:rPr>
          <w:lang w:val="en-US"/>
        </w:rPr>
        <w:t>“A was much better than B”</w:t>
      </w:r>
    </w:p>
    <w:p w14:paraId="153D0B47" w14:textId="77777777" w:rsidR="00DF6B00" w:rsidRPr="00DF6B00" w:rsidRDefault="00DF6B00" w:rsidP="00827655">
      <w:pPr>
        <w:numPr>
          <w:ilvl w:val="1"/>
          <w:numId w:val="196"/>
        </w:numPr>
        <w:rPr>
          <w:lang w:val="en-US"/>
        </w:rPr>
      </w:pPr>
      <w:r w:rsidRPr="00DF6B00">
        <w:rPr>
          <w:lang w:val="en-US"/>
        </w:rPr>
        <w:t>“A was better than B”</w:t>
      </w:r>
    </w:p>
    <w:p w14:paraId="61E6724A" w14:textId="77777777" w:rsidR="00DF6B00" w:rsidRPr="00DF6B00" w:rsidRDefault="00DF6B00" w:rsidP="00827655">
      <w:pPr>
        <w:numPr>
          <w:ilvl w:val="1"/>
          <w:numId w:val="196"/>
        </w:numPr>
        <w:rPr>
          <w:lang w:val="en-US"/>
        </w:rPr>
      </w:pPr>
      <w:r w:rsidRPr="00DF6B00">
        <w:rPr>
          <w:lang w:val="en-US"/>
        </w:rPr>
        <w:t>“B was better than A”</w:t>
      </w:r>
    </w:p>
    <w:p w14:paraId="60BB765E" w14:textId="77777777" w:rsidR="00DF6B00" w:rsidRPr="00DF6B00" w:rsidRDefault="00DF6B00" w:rsidP="00827655">
      <w:pPr>
        <w:numPr>
          <w:ilvl w:val="1"/>
          <w:numId w:val="196"/>
        </w:numPr>
        <w:rPr>
          <w:lang w:val="en-US"/>
        </w:rPr>
      </w:pPr>
      <w:r w:rsidRPr="00DF6B00">
        <w:rPr>
          <w:lang w:val="en-US"/>
        </w:rPr>
        <w:t xml:space="preserve">“B was much better than A”. </w:t>
      </w:r>
    </w:p>
    <w:p w14:paraId="12B8ED29" w14:textId="77777777" w:rsidR="00DF6B00" w:rsidRPr="00DF6B00" w:rsidRDefault="00DF6B00" w:rsidP="00827655">
      <w:pPr>
        <w:numPr>
          <w:ilvl w:val="0"/>
          <w:numId w:val="196"/>
        </w:numPr>
        <w:rPr>
          <w:lang w:val="en-US"/>
        </w:rPr>
      </w:pPr>
      <w:r w:rsidRPr="00DF6B00">
        <w:rPr>
          <w:lang w:val="en-US"/>
        </w:rPr>
        <w:t>Test cell design</w:t>
      </w:r>
    </w:p>
    <w:p w14:paraId="5B6EFEC8" w14:textId="77777777" w:rsidR="00DF6B00" w:rsidRPr="00B303E2" w:rsidRDefault="00DF6B00" w:rsidP="00827655">
      <w:pPr>
        <w:numPr>
          <w:ilvl w:val="1"/>
          <w:numId w:val="196"/>
        </w:numPr>
        <w:rPr>
          <w:lang w:val="en-US"/>
        </w:rPr>
      </w:pPr>
      <w:r w:rsidRPr="00827655">
        <w:rPr>
          <w:lang w:val="en-US"/>
        </w:rPr>
        <w:t xml:space="preserve">“A” – Video A – “B” – Video B – “A” – Video A – “B” – Video B – “Vote </w:t>
      </w:r>
      <w:r w:rsidRPr="00827655">
        <w:rPr>
          <w:i/>
          <w:iCs/>
          <w:lang w:val="en-US"/>
        </w:rPr>
        <w:t>N</w:t>
      </w:r>
      <w:r w:rsidRPr="00827655">
        <w:rPr>
          <w:lang w:val="en-US"/>
        </w:rPr>
        <w:t>”</w:t>
      </w:r>
    </w:p>
    <w:p w14:paraId="4C312409" w14:textId="77777777" w:rsidR="00DF6B00" w:rsidRPr="00DF6B00" w:rsidRDefault="00DF6B00" w:rsidP="00827655">
      <w:pPr>
        <w:numPr>
          <w:ilvl w:val="1"/>
          <w:numId w:val="196"/>
        </w:numPr>
        <w:rPr>
          <w:lang w:val="en-US"/>
        </w:rPr>
      </w:pPr>
      <w:r w:rsidRPr="00DF6B00">
        <w:rPr>
          <w:lang w:val="en-US"/>
        </w:rPr>
        <w:t>“A” / “B” presentation for 0.5sec</w:t>
      </w:r>
    </w:p>
    <w:p w14:paraId="14403DE5" w14:textId="77777777" w:rsidR="00DF6B00" w:rsidRPr="00DF6B00" w:rsidRDefault="00DF6B00" w:rsidP="00827655">
      <w:pPr>
        <w:numPr>
          <w:ilvl w:val="1"/>
          <w:numId w:val="196"/>
        </w:numPr>
        <w:rPr>
          <w:lang w:val="en-US"/>
        </w:rPr>
      </w:pPr>
      <w:r w:rsidRPr="00DF6B00">
        <w:rPr>
          <w:lang w:val="en-US"/>
        </w:rPr>
        <w:t>Voting for 5sec</w:t>
      </w:r>
    </w:p>
    <w:p w14:paraId="04C34300" w14:textId="6C82EFA0" w:rsidR="00DF6B00" w:rsidRDefault="00DF6B00" w:rsidP="00965986">
      <w:pPr>
        <w:pStyle w:val="Textkrper"/>
      </w:pPr>
    </w:p>
    <w:p w14:paraId="3C7D0F21" w14:textId="6D3C4363" w:rsidR="00BB0673" w:rsidRDefault="00DF6B00" w:rsidP="00965986">
      <w:pPr>
        <w:pStyle w:val="Textkrper"/>
      </w:pPr>
      <w:r>
        <w:t>Test design</w:t>
      </w:r>
    </w:p>
    <w:p w14:paraId="47BA6472" w14:textId="77777777" w:rsidR="00DF6B00" w:rsidRPr="00DF6B00" w:rsidRDefault="00DF6B00" w:rsidP="00827655">
      <w:pPr>
        <w:pStyle w:val="Textkrper"/>
        <w:numPr>
          <w:ilvl w:val="0"/>
          <w:numId w:val="197"/>
        </w:numPr>
      </w:pPr>
      <w:r w:rsidRPr="00DF6B00">
        <w:t>Placement of anchor and proposal as “A” and “B” randomized over test cells</w:t>
      </w:r>
    </w:p>
    <w:p w14:paraId="54AC4B7F" w14:textId="77777777" w:rsidR="00DF6B00" w:rsidRPr="00DF6B00" w:rsidRDefault="00DF6B00" w:rsidP="00827655">
      <w:pPr>
        <w:pStyle w:val="Textkrper"/>
        <w:numPr>
          <w:ilvl w:val="0"/>
          <w:numId w:val="197"/>
        </w:numPr>
      </w:pPr>
      <w:r w:rsidRPr="00DF6B00">
        <w:t>Fixed order of sequences, looped over available test cells</w:t>
      </w:r>
    </w:p>
    <w:p w14:paraId="70D9180E" w14:textId="77777777" w:rsidR="00DF6B00" w:rsidRPr="00DF6B00" w:rsidRDefault="00DF6B00" w:rsidP="00827655">
      <w:pPr>
        <w:pStyle w:val="Textkrper"/>
        <w:numPr>
          <w:ilvl w:val="0"/>
          <w:numId w:val="197"/>
        </w:numPr>
      </w:pPr>
      <w:r w:rsidRPr="00DF6B00">
        <w:t>Mix of (few) sequences which have resolutions 480p, 720p, 1080p</w:t>
      </w:r>
    </w:p>
    <w:p w14:paraId="537CD7E2" w14:textId="77777777" w:rsidR="00DF6B00" w:rsidRPr="00DF6B00" w:rsidRDefault="00DF6B00" w:rsidP="00827655">
      <w:pPr>
        <w:pStyle w:val="Textkrper"/>
        <w:numPr>
          <w:ilvl w:val="1"/>
          <w:numId w:val="197"/>
        </w:numPr>
      </w:pPr>
      <w:r w:rsidRPr="00DF6B00">
        <w:t>Decision to present all sequences up-scaled to UHD screen resolution using nearest neighbor interpolation</w:t>
      </w:r>
    </w:p>
    <w:p w14:paraId="7772CA3F" w14:textId="77777777" w:rsidR="00DF6B00" w:rsidRPr="00DF6B00" w:rsidRDefault="00DF6B00" w:rsidP="00827655">
      <w:pPr>
        <w:pStyle w:val="Textkrper"/>
        <w:numPr>
          <w:ilvl w:val="1"/>
          <w:numId w:val="197"/>
        </w:numPr>
      </w:pPr>
      <w:r w:rsidRPr="00DF6B00">
        <w:t>Viewing performed at 3.2xh distance from screen</w:t>
      </w:r>
    </w:p>
    <w:p w14:paraId="18315AE1" w14:textId="77777777" w:rsidR="00BB0673" w:rsidRDefault="00BB0673" w:rsidP="00965986">
      <w:pPr>
        <w:pStyle w:val="Textkrper"/>
      </w:pPr>
    </w:p>
    <w:p w14:paraId="34AF970F" w14:textId="10F038E8" w:rsidR="00BB0673" w:rsidRDefault="00DF6B00" w:rsidP="00965986">
      <w:pPr>
        <w:pStyle w:val="Textkrper"/>
      </w:pPr>
      <w:r>
        <w:t>Test evaluation:</w:t>
      </w:r>
    </w:p>
    <w:p w14:paraId="206BEF86" w14:textId="77777777" w:rsidR="00DF6B00" w:rsidRPr="00DF6B00" w:rsidRDefault="00DF6B00" w:rsidP="00827655">
      <w:pPr>
        <w:pStyle w:val="Textkrper"/>
        <w:numPr>
          <w:ilvl w:val="0"/>
          <w:numId w:val="198"/>
        </w:numPr>
      </w:pPr>
      <w:r w:rsidRPr="00DF6B00">
        <w:t>Viewing votes mapping</w:t>
      </w:r>
    </w:p>
    <w:p w14:paraId="67D0B0CF" w14:textId="610B755B" w:rsidR="00DF6B00" w:rsidRPr="00DF6B00" w:rsidRDefault="00DF6B00" w:rsidP="00827655">
      <w:pPr>
        <w:pStyle w:val="Textkrper"/>
        <w:numPr>
          <w:ilvl w:val="1"/>
          <w:numId w:val="198"/>
        </w:numPr>
      </w:pPr>
      <w:r w:rsidRPr="00DF6B00">
        <w:t xml:space="preserve">+3 : “Proposal much better than anchor” </w:t>
      </w:r>
    </w:p>
    <w:p w14:paraId="4C1BD9D4" w14:textId="0FA204F2" w:rsidR="00DF6B00" w:rsidRPr="00DF6B00" w:rsidRDefault="00DF6B00" w:rsidP="00827655">
      <w:pPr>
        <w:pStyle w:val="Textkrper"/>
        <w:numPr>
          <w:ilvl w:val="1"/>
          <w:numId w:val="198"/>
        </w:numPr>
      </w:pPr>
      <w:r w:rsidRPr="00DF6B00">
        <w:t>+1 : “Proposal better than anchor”</w:t>
      </w:r>
    </w:p>
    <w:p w14:paraId="638071AE" w14:textId="73534C02" w:rsidR="00DF6B00" w:rsidRPr="00DF6B00" w:rsidRDefault="00DF6B00" w:rsidP="00827655">
      <w:pPr>
        <w:pStyle w:val="Textkrper"/>
        <w:numPr>
          <w:ilvl w:val="1"/>
          <w:numId w:val="198"/>
        </w:numPr>
      </w:pPr>
      <w:r w:rsidRPr="00DF6B00">
        <w:t>-1</w:t>
      </w:r>
      <w:r w:rsidR="00EC4CF8">
        <w:t xml:space="preserve"> </w:t>
      </w:r>
      <w:r w:rsidRPr="00DF6B00">
        <w:t>: “Anchor better than proposal”</w:t>
      </w:r>
    </w:p>
    <w:p w14:paraId="51960DFB" w14:textId="2631D6D5" w:rsidR="00DF6B00" w:rsidRPr="00DF6B00" w:rsidRDefault="00DF6B00" w:rsidP="00827655">
      <w:pPr>
        <w:pStyle w:val="Textkrper"/>
        <w:numPr>
          <w:ilvl w:val="1"/>
          <w:numId w:val="198"/>
        </w:numPr>
      </w:pPr>
      <w:r w:rsidRPr="00DF6B00">
        <w:t>-3</w:t>
      </w:r>
      <w:r w:rsidR="00EC4CF8">
        <w:t xml:space="preserve"> </w:t>
      </w:r>
      <w:r w:rsidRPr="00DF6B00">
        <w:t>: “Anchor much better than proposal”</w:t>
      </w:r>
    </w:p>
    <w:p w14:paraId="04A333FF" w14:textId="77777777" w:rsidR="00DF6B00" w:rsidRPr="00DF6B00" w:rsidRDefault="00DF6B00" w:rsidP="00827655">
      <w:pPr>
        <w:pStyle w:val="Textkrper"/>
        <w:numPr>
          <w:ilvl w:val="0"/>
          <w:numId w:val="198"/>
        </w:numPr>
      </w:pPr>
      <w:r w:rsidRPr="00DF6B00">
        <w:t>Calculation of Mean Opinion Score (MOS) on this scale</w:t>
      </w:r>
    </w:p>
    <w:p w14:paraId="040E8100" w14:textId="54CCA525" w:rsidR="00DF6B00" w:rsidRPr="00DF6B00" w:rsidRDefault="00DF6B00" w:rsidP="00827655">
      <w:pPr>
        <w:pStyle w:val="Textkrper"/>
        <w:numPr>
          <w:ilvl w:val="0"/>
          <w:numId w:val="198"/>
        </w:numPr>
      </w:pPr>
      <w:r w:rsidRPr="00DF6B00">
        <w:t xml:space="preserve">Calculation of 95% confidence intervals </w:t>
      </w:r>
      <w:r w:rsidR="00C47276">
        <w:t xml:space="preserve">were </w:t>
      </w:r>
      <w:r w:rsidRPr="00DF6B00">
        <w:t>based on MOS and standard deviation</w:t>
      </w:r>
    </w:p>
    <w:p w14:paraId="6AC3CF74" w14:textId="77777777" w:rsidR="00DF6B00" w:rsidRDefault="00DF6B00" w:rsidP="00965986">
      <w:pPr>
        <w:pStyle w:val="Textkrper"/>
      </w:pPr>
    </w:p>
    <w:p w14:paraId="006FE369" w14:textId="7618C37E" w:rsidR="00DF6B00" w:rsidRDefault="00DF6B00" w:rsidP="00965986">
      <w:pPr>
        <w:pStyle w:val="Textkrper"/>
      </w:pPr>
      <w:r>
        <w:t>Session setup:</w:t>
      </w:r>
    </w:p>
    <w:p w14:paraId="37B6534C" w14:textId="77777777" w:rsidR="00DF6B00" w:rsidRPr="00DF6B00" w:rsidRDefault="00DF6B00" w:rsidP="00827655">
      <w:pPr>
        <w:numPr>
          <w:ilvl w:val="0"/>
          <w:numId w:val="199"/>
        </w:numPr>
      </w:pPr>
      <w:r w:rsidRPr="00DF6B00">
        <w:lastRenderedPageBreak/>
        <w:t>Tests conducted Tue. 2019-10-09 15:00h</w:t>
      </w:r>
    </w:p>
    <w:p w14:paraId="68A66126" w14:textId="77777777" w:rsidR="00DF6B00" w:rsidRPr="00DF6B00" w:rsidRDefault="00DF6B00" w:rsidP="00827655">
      <w:pPr>
        <w:numPr>
          <w:ilvl w:val="1"/>
          <w:numId w:val="199"/>
        </w:numPr>
      </w:pPr>
      <w:r w:rsidRPr="00DF6B00">
        <w:t>Session 1: JVET-P0884/JVET-P0885</w:t>
      </w:r>
    </w:p>
    <w:p w14:paraId="51E9E724" w14:textId="77777777" w:rsidR="00DF6B00" w:rsidRPr="00DF6B00" w:rsidRDefault="00DF6B00" w:rsidP="00827655">
      <w:pPr>
        <w:numPr>
          <w:ilvl w:val="1"/>
          <w:numId w:val="199"/>
        </w:numPr>
      </w:pPr>
      <w:r w:rsidRPr="00DF6B00">
        <w:t>Session 2: JVET-P0071</w:t>
      </w:r>
    </w:p>
    <w:p w14:paraId="15551EFB" w14:textId="77777777" w:rsidR="00DF6B00" w:rsidRPr="00DF6B00" w:rsidRDefault="00DF6B00" w:rsidP="00827655">
      <w:pPr>
        <w:numPr>
          <w:ilvl w:val="0"/>
          <w:numId w:val="199"/>
        </w:numPr>
      </w:pPr>
      <w:r w:rsidRPr="00DF6B00">
        <w:t>Sequences selected by proponents</w:t>
      </w:r>
    </w:p>
    <w:p w14:paraId="7D9240EC" w14:textId="501679CA" w:rsidR="00DF6B00" w:rsidRPr="00DF6B00" w:rsidRDefault="00E6124E" w:rsidP="00827655">
      <w:pPr>
        <w:numPr>
          <w:ilvl w:val="0"/>
          <w:numId w:val="199"/>
        </w:numPr>
      </w:pPr>
      <w:r>
        <w:t>Six</w:t>
      </w:r>
      <w:r w:rsidR="00DF6B00" w:rsidRPr="00DF6B00">
        <w:t xml:space="preserve"> groups of three experts = 18 test subjects</w:t>
      </w:r>
    </w:p>
    <w:p w14:paraId="6ED19159" w14:textId="77777777" w:rsidR="00DF6B00" w:rsidRPr="00DF6B00" w:rsidRDefault="00DF6B00" w:rsidP="00827655">
      <w:pPr>
        <w:numPr>
          <w:ilvl w:val="0"/>
          <w:numId w:val="199"/>
        </w:numPr>
      </w:pPr>
      <w:r w:rsidRPr="00DF6B00">
        <w:t>Presentation of 10 test cells per session</w:t>
      </w:r>
    </w:p>
    <w:p w14:paraId="78C1E7A8" w14:textId="77777777" w:rsidR="00DF6B00" w:rsidRPr="00DF6B00" w:rsidRDefault="00DF6B00" w:rsidP="00827655">
      <w:pPr>
        <w:numPr>
          <w:ilvl w:val="1"/>
          <w:numId w:val="199"/>
        </w:numPr>
      </w:pPr>
      <w:r w:rsidRPr="00DF6B00">
        <w:t>Less than 9 min viewing time each</w:t>
      </w:r>
    </w:p>
    <w:p w14:paraId="41E120A0" w14:textId="77777777" w:rsidR="00DF6B00" w:rsidRPr="00DF6B00" w:rsidRDefault="00DF6B00" w:rsidP="00827655">
      <w:pPr>
        <w:numPr>
          <w:ilvl w:val="0"/>
          <w:numId w:val="199"/>
        </w:numPr>
      </w:pPr>
      <w:r w:rsidRPr="00DF6B00">
        <w:t>Interleaving of two groups each</w:t>
      </w:r>
    </w:p>
    <w:p w14:paraId="2F10B023" w14:textId="74AD790E" w:rsidR="00DF6B00" w:rsidRDefault="00DF6B00" w:rsidP="00827655">
      <w:pPr>
        <w:numPr>
          <w:ilvl w:val="1"/>
          <w:numId w:val="199"/>
        </w:numPr>
      </w:pPr>
      <w:r w:rsidRPr="00DF6B00">
        <w:t>One testing, one resting / entering results</w:t>
      </w:r>
    </w:p>
    <w:p w14:paraId="7B076314" w14:textId="1A0CA0D1" w:rsidR="00DF6B00" w:rsidRDefault="00DF6B00" w:rsidP="00DF6B00"/>
    <w:p w14:paraId="73734C27" w14:textId="702D1CE4" w:rsidR="00E6124E" w:rsidRDefault="00E6124E" w:rsidP="00E6124E">
      <w:r>
        <w:t>The error bars on the data showed one confidence interval above and one below, versus some tests that have shown half this distance above and half below.</w:t>
      </w:r>
    </w:p>
    <w:p w14:paraId="718231C3" w14:textId="6596998E" w:rsidR="00E6124E" w:rsidRDefault="00E6124E" w:rsidP="00827655">
      <w:r>
        <w:t>The Pearson correlation issue was further discussed.</w:t>
      </w:r>
    </w:p>
    <w:p w14:paraId="52E5579F" w14:textId="07665DE2" w:rsidR="00BB0673" w:rsidRDefault="00C47276" w:rsidP="00965986">
      <w:pPr>
        <w:pStyle w:val="Textkrper"/>
      </w:pPr>
      <w:r>
        <w:t xml:space="preserve">Looking at the graphs, the results of this test were not </w:t>
      </w:r>
      <w:r w:rsidR="004413FF">
        <w:t xml:space="preserve">at all </w:t>
      </w:r>
      <w:r>
        <w:t>consistent with the results of Mr. Baroncini's viewing.</w:t>
      </w:r>
    </w:p>
    <w:p w14:paraId="4E5D183F" w14:textId="419522D4" w:rsidR="004413FF" w:rsidRDefault="004413FF" w:rsidP="00965986">
      <w:pPr>
        <w:pStyle w:val="Textkrper"/>
      </w:pPr>
      <w:r>
        <w:t>The report of the group test was suggested to be uploaded [</w:t>
      </w:r>
      <w:r w:rsidRPr="00827655">
        <w:rPr>
          <w:highlight w:val="yellow"/>
        </w:rPr>
        <w:t>Add doc number</w:t>
      </w:r>
      <w:r>
        <w:t>]</w:t>
      </w:r>
    </w:p>
    <w:p w14:paraId="380F7D86" w14:textId="056324F6" w:rsidR="00BB0673" w:rsidRDefault="00295351" w:rsidP="00965986">
      <w:pPr>
        <w:pStyle w:val="Textkrper"/>
      </w:pPr>
      <w:r>
        <w:t>With the results being inconsistent and inconclusive, further study would be necessary.</w:t>
      </w:r>
    </w:p>
    <w:p w14:paraId="2770EA66" w14:textId="5DDE0449" w:rsidR="004413FF" w:rsidRDefault="00295351" w:rsidP="00965986">
      <w:pPr>
        <w:pStyle w:val="Textkrper"/>
      </w:pPr>
      <w:r>
        <w:t>It was then agreed to review P0884/P0885</w:t>
      </w:r>
      <w:r w:rsidR="006F3AFD">
        <w:t>, which are combination proposals that propose the same technology</w:t>
      </w:r>
      <w:r>
        <w:t>.</w:t>
      </w:r>
    </w:p>
    <w:p w14:paraId="0A45093B" w14:textId="157FD934" w:rsidR="004413FF" w:rsidRDefault="004413FF" w:rsidP="00965986">
      <w:pPr>
        <w:pStyle w:val="Textkrper"/>
      </w:pPr>
    </w:p>
    <w:p w14:paraId="64BC5F47" w14:textId="29A01A42" w:rsidR="004413FF" w:rsidRDefault="004413FF" w:rsidP="00965986">
      <w:pPr>
        <w:pStyle w:val="Textkrper"/>
      </w:pPr>
    </w:p>
    <w:p w14:paraId="7E1C2C4A" w14:textId="77777777" w:rsidR="004413FF" w:rsidRDefault="004413FF" w:rsidP="00965986">
      <w:pPr>
        <w:pStyle w:val="Textkrper"/>
      </w:pPr>
    </w:p>
    <w:p w14:paraId="7FA1C2FF" w14:textId="435F3F62" w:rsidR="00697D23" w:rsidRDefault="00697D23" w:rsidP="00965986">
      <w:pPr>
        <w:pStyle w:val="Textkrper"/>
      </w:pPr>
      <w:r>
        <w:t>Notes below are continuation of the notes of the initial review.</w:t>
      </w:r>
    </w:p>
    <w:p w14:paraId="1B8B40F2" w14:textId="77777777" w:rsidR="00067671" w:rsidRPr="00067671" w:rsidRDefault="00067671" w:rsidP="00067671">
      <w:pPr>
        <w:pStyle w:val="Textkrper"/>
        <w:rPr>
          <w:b/>
          <w:bCs/>
        </w:rPr>
      </w:pPr>
      <w:r w:rsidRPr="00067671">
        <w:rPr>
          <w:b/>
          <w:bCs/>
        </w:rPr>
        <w:t>Test 4-2.1 and 4-1.2 in JVET-P0057 (Kwai, Qualcomm, Mediatek, InterDigital)</w:t>
      </w:r>
    </w:p>
    <w:p w14:paraId="4847470D" w14:textId="77777777" w:rsidR="00067671" w:rsidRPr="00067671" w:rsidRDefault="00067671" w:rsidP="00067671">
      <w:pPr>
        <w:pStyle w:val="Textkrper"/>
      </w:pPr>
      <w:r w:rsidRPr="00067671">
        <w:t xml:space="preserve">Common modifications in both tests, </w:t>
      </w:r>
    </w:p>
    <w:p w14:paraId="717D8DF8" w14:textId="77777777" w:rsidR="00067671" w:rsidRPr="00067671" w:rsidRDefault="00067671" w:rsidP="00067671">
      <w:pPr>
        <w:pStyle w:val="Textkrper"/>
        <w:numPr>
          <w:ilvl w:val="0"/>
          <w:numId w:val="99"/>
        </w:numPr>
      </w:pPr>
      <w:r w:rsidRPr="00067671">
        <w:t>The range of BDOF motion refinements is changed from [-32, 32] to [-32, 31],</w:t>
      </w:r>
    </w:p>
    <w:p w14:paraId="78BC5189" w14:textId="77777777" w:rsidR="00067671" w:rsidRPr="00067671" w:rsidRDefault="00067671" w:rsidP="00067671">
      <w:pPr>
        <w:pStyle w:val="Textkrper"/>
      </w:pPr>
      <w:r w:rsidRPr="00067671">
        <w:t xml:space="preserve">Modifications specific to test 4-2.1, </w:t>
      </w:r>
    </w:p>
    <w:p w14:paraId="6B90EB14" w14:textId="77777777" w:rsidR="00067671" w:rsidRPr="00067671" w:rsidRDefault="00067671" w:rsidP="00067671">
      <w:pPr>
        <w:pStyle w:val="Textkrper"/>
        <w:numPr>
          <w:ilvl w:val="0"/>
          <w:numId w:val="98"/>
        </w:numPr>
      </w:pPr>
      <w:r w:rsidRPr="00067671">
        <w:t xml:space="preserve">PROF motion refinement is clipped into the range of [-32, 31], and </w:t>
      </w:r>
    </w:p>
    <w:p w14:paraId="31975747" w14:textId="77777777" w:rsidR="00067671" w:rsidRPr="00067671" w:rsidRDefault="00067671" w:rsidP="00067671">
      <w:pPr>
        <w:pStyle w:val="Textkrper"/>
        <w:numPr>
          <w:ilvl w:val="0"/>
          <w:numId w:val="98"/>
        </w:numPr>
      </w:pPr>
      <w:r w:rsidRPr="00067671">
        <w:t>The precision of the PROF motion refinement is changed from 1/64-pel to 1/32-pel.</w:t>
      </w:r>
    </w:p>
    <w:p w14:paraId="15FBFFC2" w14:textId="77777777" w:rsidR="00067671" w:rsidRPr="00067671" w:rsidRDefault="00067671" w:rsidP="00067671">
      <w:pPr>
        <w:pStyle w:val="Textkrper"/>
      </w:pPr>
      <w:r w:rsidRPr="00067671">
        <w:t xml:space="preserve">Modifications specific to test 4-2.2, </w:t>
      </w:r>
    </w:p>
    <w:p w14:paraId="7F8F7B75" w14:textId="77777777" w:rsidR="00067671" w:rsidRPr="00067671" w:rsidRDefault="00067671" w:rsidP="00067671">
      <w:pPr>
        <w:pStyle w:val="Textkrper"/>
        <w:numPr>
          <w:ilvl w:val="0"/>
          <w:numId w:val="98"/>
        </w:numPr>
      </w:pPr>
      <w:r w:rsidRPr="00067671">
        <w:t>PROF motion refinement is clipped into the range of [-32, 31].</w:t>
      </w:r>
    </w:p>
    <w:p w14:paraId="070736C8" w14:textId="3ACD56CC" w:rsidR="00067671" w:rsidRDefault="00067671" w:rsidP="007513E3">
      <w:pPr>
        <w:pStyle w:val="Textkrpe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Textkrper"/>
              <w:rPr>
                <w:b/>
                <w:lang w:val="en-US"/>
              </w:rPr>
            </w:pPr>
            <w:r w:rsidRPr="008373A3">
              <w:rPr>
                <w:b/>
                <w:lang w:val="en-US"/>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Textkrper"/>
              <w:rPr>
                <w:b/>
                <w:lang w:val="en-US"/>
              </w:rPr>
            </w:pPr>
            <w:r w:rsidRPr="008373A3">
              <w:rPr>
                <w:b/>
                <w:lang w:val="en-US"/>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Textkrper"/>
              <w:rPr>
                <w:b/>
                <w:lang w:val="en-US"/>
              </w:rPr>
            </w:pPr>
            <w:r w:rsidRPr="008373A3">
              <w:rPr>
                <w:b/>
                <w:lang w:val="en-US"/>
              </w:rPr>
              <w:t>Source</w:t>
            </w:r>
          </w:p>
        </w:tc>
      </w:tr>
      <w:tr w:rsidR="008373A3" w:rsidRPr="008373A3"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Textkrper"/>
              <w:rPr>
                <w:lang w:val="en-US"/>
              </w:rPr>
            </w:pPr>
            <w:r w:rsidRPr="008373A3">
              <w:rPr>
                <w:lang w:val="en-US"/>
              </w:rPr>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Textkrper"/>
              <w:rPr>
                <w:lang w:val="en-US"/>
              </w:rPr>
            </w:pPr>
            <w:r w:rsidRPr="008373A3">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Textkrper"/>
              <w:rPr>
                <w:lang w:val="en-US"/>
              </w:rPr>
            </w:pPr>
            <w:r w:rsidRPr="008373A3">
              <w:t>JVET-P0057</w:t>
            </w:r>
          </w:p>
        </w:tc>
      </w:tr>
      <w:tr w:rsidR="008373A3" w:rsidRPr="008373A3"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Textkrper"/>
              <w:rPr>
                <w:lang w:val="en-US"/>
              </w:rPr>
            </w:pPr>
            <w:r w:rsidRPr="008373A3">
              <w:rPr>
                <w:lang w:val="en-US"/>
              </w:rPr>
              <w:lastRenderedPageBreak/>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Textkrper"/>
              <w:rPr>
                <w:lang w:val="en-US"/>
              </w:rPr>
            </w:pPr>
            <w:r w:rsidRPr="008373A3">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Textkrper"/>
              <w:rPr>
                <w:lang w:val="en-US"/>
              </w:rPr>
            </w:pPr>
            <w:r w:rsidRPr="008373A3">
              <w:t>JVET-P0057</w:t>
            </w:r>
          </w:p>
        </w:tc>
      </w:tr>
    </w:tbl>
    <w:p w14:paraId="7287962A" w14:textId="5698C317" w:rsidR="00067671" w:rsidRDefault="00067671" w:rsidP="007513E3">
      <w:pPr>
        <w:pStyle w:val="Textkrper"/>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val="en-US" w:eastAsia="zh-CN"/>
              </w:rPr>
            </w:pPr>
            <w:r w:rsidRPr="008373A3">
              <w:rPr>
                <w:rFonts w:eastAsiaTheme="minorEastAsia"/>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 xml:space="preserve">Low delay B Main10 </w:t>
            </w:r>
          </w:p>
        </w:tc>
      </w:tr>
      <w:tr w:rsidR="008373A3" w:rsidRPr="008373A3"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r>
      <w:tr w:rsidR="008373A3" w:rsidRPr="008373A3"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r>
      <w:tr w:rsidR="008373A3" w:rsidRPr="008373A3"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r>
    </w:tbl>
    <w:p w14:paraId="3D8130AF" w14:textId="2749D942" w:rsidR="00067671" w:rsidRDefault="00067671" w:rsidP="007513E3">
      <w:pPr>
        <w:pStyle w:val="Textkrper"/>
      </w:pPr>
    </w:p>
    <w:p w14:paraId="5720888D" w14:textId="2853E793" w:rsidR="00CE3454" w:rsidRDefault="00CE3454" w:rsidP="007513E3">
      <w:pPr>
        <w:pStyle w:val="Textkrper"/>
      </w:pPr>
      <w:r>
        <w:t>The motivation is unification/harmonization of PROF and BDOF schemes.</w:t>
      </w:r>
    </w:p>
    <w:p w14:paraId="1E8FBA02" w14:textId="7902C7EC" w:rsidR="00CE3454" w:rsidRDefault="00CE3454" w:rsidP="007513E3">
      <w:pPr>
        <w:pStyle w:val="Textkrper"/>
      </w:pPr>
      <w:r w:rsidRPr="00B701AA">
        <w:rPr>
          <w:highlight w:val="yellow"/>
        </w:rPr>
        <w:t>Decision</w:t>
      </w:r>
      <w:r>
        <w:t>: Adopt CE4-2.1 JVET-P0057.</w:t>
      </w:r>
    </w:p>
    <w:p w14:paraId="3D058D74" w14:textId="4C3963F8" w:rsidR="00067671" w:rsidRDefault="00067671" w:rsidP="007513E3">
      <w:pPr>
        <w:pStyle w:val="Textkrper"/>
      </w:pPr>
    </w:p>
    <w:p w14:paraId="2AC1ED1B" w14:textId="6CB1E013" w:rsidR="007C106D" w:rsidRDefault="007C106D" w:rsidP="007513E3">
      <w:pPr>
        <w:pStyle w:val="Textkrper"/>
      </w:pPr>
    </w:p>
    <w:p w14:paraId="7EEE2CBD" w14:textId="77777777" w:rsidR="007C106D" w:rsidRPr="00075BDD" w:rsidRDefault="007C106D" w:rsidP="007513E3">
      <w:pPr>
        <w:pStyle w:val="Textkrper"/>
      </w:pPr>
    </w:p>
    <w:p w14:paraId="5E6D2AA1" w14:textId="77777777" w:rsidR="006D4F70" w:rsidRPr="00EC046B" w:rsidRDefault="00F61E6E" w:rsidP="007966F0">
      <w:pPr>
        <w:pStyle w:val="berschrift9"/>
        <w:rPr>
          <w:rFonts w:eastAsia="Times New Roman"/>
          <w:szCs w:val="24"/>
          <w:lang w:val="en-CA"/>
        </w:rPr>
      </w:pPr>
      <w:hyperlink r:id="rId120" w:history="1">
        <w:r w:rsidR="006D4F70" w:rsidRPr="00075BDD">
          <w:rPr>
            <w:rFonts w:eastAsia="Times New Roman"/>
            <w:color w:val="0000FF"/>
            <w:szCs w:val="24"/>
            <w:u w:val="single"/>
            <w:lang w:val="en-CA"/>
          </w:rPr>
          <w:t>JVET-P0057</w:t>
        </w:r>
      </w:hyperlink>
      <w:r w:rsidR="006D4F70" w:rsidRPr="00EC046B">
        <w:rPr>
          <w:rFonts w:eastAsia="Times New Roman"/>
          <w:szCs w:val="24"/>
          <w:lang w:val="en-CA"/>
        </w:rPr>
        <w:t xml:space="preserve"> CE4: Harmonization of BDOF and PROF (Test 4-2.1 and 4-2.2) [X. Xiu, Y.-W. Chen, T.-C. Ma, H.-J. Jhu, X. Wang (Kwai), H. Huang, W.-J. Chien, V. Seregin, M. Karczewicz (Qualcomm), C.-Y. Lai, T.-D. Chuang, C.-Y. Chen, C.-W. Hsu, Y.-W. Huang, S.-M. Lei (MediaTek), Y. He, W. Chen (InterDigital)</w:t>
      </w:r>
    </w:p>
    <w:p w14:paraId="67C72898" w14:textId="1A2778EE" w:rsidR="006D4F70" w:rsidRPr="00075BDD" w:rsidRDefault="006D4F70" w:rsidP="007513E3">
      <w:pPr>
        <w:pStyle w:val="Textkrper"/>
      </w:pPr>
    </w:p>
    <w:p w14:paraId="5F595C05" w14:textId="77777777" w:rsidR="006D4F70" w:rsidRPr="00E85468" w:rsidRDefault="00F61E6E" w:rsidP="007966F0">
      <w:pPr>
        <w:pStyle w:val="berschrift9"/>
        <w:rPr>
          <w:rFonts w:eastAsia="Times New Roman"/>
          <w:szCs w:val="24"/>
          <w:lang w:val="en-CA"/>
        </w:rPr>
      </w:pPr>
      <w:hyperlink r:id="rId121" w:history="1">
        <w:r w:rsidR="006D4F70" w:rsidRPr="00075BDD">
          <w:rPr>
            <w:rFonts w:eastAsia="Times New Roman"/>
            <w:color w:val="0000FF"/>
            <w:szCs w:val="24"/>
            <w:u w:val="single"/>
            <w:lang w:val="en-CA"/>
          </w:rPr>
          <w:t>JVET-P0068</w:t>
        </w:r>
      </w:hyperlink>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Textkrper"/>
      </w:pPr>
    </w:p>
    <w:p w14:paraId="022C18B1" w14:textId="77777777" w:rsidR="006D4F70" w:rsidRPr="00E85468" w:rsidRDefault="00F61E6E" w:rsidP="007966F0">
      <w:pPr>
        <w:pStyle w:val="berschrift9"/>
        <w:rPr>
          <w:rFonts w:eastAsia="Times New Roman"/>
          <w:szCs w:val="24"/>
          <w:lang w:val="en-CA"/>
        </w:rPr>
      </w:pPr>
      <w:hyperlink r:id="rId122" w:history="1">
        <w:r w:rsidR="006D4F70" w:rsidRPr="00075BDD">
          <w:rPr>
            <w:rFonts w:eastAsia="Times New Roman"/>
            <w:color w:val="0000FF"/>
            <w:szCs w:val="24"/>
            <w:u w:val="single"/>
            <w:lang w:val="en-CA"/>
          </w:rPr>
          <w:t>JVET-P0069</w:t>
        </w:r>
      </w:hyperlink>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Textkrper"/>
      </w:pPr>
    </w:p>
    <w:p w14:paraId="70BBEEDA" w14:textId="77777777" w:rsidR="006D4F70" w:rsidRPr="00E85468" w:rsidRDefault="00F61E6E" w:rsidP="007966F0">
      <w:pPr>
        <w:pStyle w:val="berschrift9"/>
        <w:rPr>
          <w:rFonts w:eastAsia="Times New Roman"/>
          <w:szCs w:val="24"/>
          <w:lang w:val="en-CA"/>
        </w:rPr>
      </w:pPr>
      <w:hyperlink r:id="rId123" w:history="1">
        <w:r w:rsidR="006D4F70" w:rsidRPr="00075BDD">
          <w:rPr>
            <w:rFonts w:eastAsia="Times New Roman"/>
            <w:color w:val="0000FF"/>
            <w:szCs w:val="24"/>
            <w:u w:val="single"/>
            <w:lang w:val="en-CA"/>
          </w:rPr>
          <w:t>JVET-P0070</w:t>
        </w:r>
      </w:hyperlink>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Textkrper"/>
      </w:pPr>
    </w:p>
    <w:p w14:paraId="74C71602" w14:textId="77777777" w:rsidR="006D4F70" w:rsidRPr="00EC046B" w:rsidRDefault="00F61E6E" w:rsidP="007966F0">
      <w:pPr>
        <w:pStyle w:val="berschrift9"/>
        <w:rPr>
          <w:rFonts w:eastAsia="Times New Roman"/>
          <w:szCs w:val="24"/>
          <w:lang w:val="en-CA"/>
        </w:rPr>
      </w:pPr>
      <w:hyperlink r:id="rId124" w:history="1">
        <w:r w:rsidR="006D4F70" w:rsidRPr="00075BDD">
          <w:rPr>
            <w:rFonts w:eastAsia="Times New Roman"/>
            <w:color w:val="0000FF"/>
            <w:szCs w:val="24"/>
            <w:u w:val="single"/>
            <w:lang w:val="en-CA"/>
          </w:rPr>
          <w:t>JVET-P0071</w:t>
        </w:r>
      </w:hyperlink>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Textkrper"/>
      </w:pPr>
    </w:p>
    <w:p w14:paraId="5F9EAC7B" w14:textId="77777777" w:rsidR="006D4F70" w:rsidRPr="00EC046B" w:rsidRDefault="00F61E6E" w:rsidP="007966F0">
      <w:pPr>
        <w:pStyle w:val="berschrift9"/>
        <w:rPr>
          <w:rFonts w:eastAsia="Times New Roman"/>
          <w:szCs w:val="24"/>
          <w:lang w:val="en-CA"/>
        </w:rPr>
      </w:pPr>
      <w:hyperlink r:id="rId125" w:history="1">
        <w:r w:rsidR="006D4F70" w:rsidRPr="00075BDD">
          <w:rPr>
            <w:rFonts w:eastAsia="Times New Roman"/>
            <w:color w:val="0000FF"/>
            <w:szCs w:val="24"/>
            <w:u w:val="single"/>
            <w:lang w:val="en-CA"/>
          </w:rPr>
          <w:t>JVET-P0074</w:t>
        </w:r>
      </w:hyperlink>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Textkrper"/>
      </w:pPr>
    </w:p>
    <w:p w14:paraId="654BC139" w14:textId="2A7DFC53" w:rsidR="006D4F70" w:rsidRPr="00E85468" w:rsidRDefault="00F61E6E" w:rsidP="007966F0">
      <w:pPr>
        <w:pStyle w:val="berschrift9"/>
        <w:rPr>
          <w:lang w:val="en-CA"/>
        </w:rPr>
      </w:pPr>
      <w:hyperlink r:id="rId126" w:history="1">
        <w:r w:rsidR="006D4F70" w:rsidRPr="00075BDD">
          <w:rPr>
            <w:rFonts w:eastAsia="Times New Roman"/>
            <w:color w:val="0000FF"/>
            <w:szCs w:val="24"/>
            <w:u w:val="single"/>
            <w:lang w:val="en-CA"/>
          </w:rPr>
          <w:t>JVET-P0075</w:t>
        </w:r>
      </w:hyperlink>
      <w:r w:rsidR="006D4F70" w:rsidRPr="00EC046B">
        <w:rPr>
          <w:rFonts w:eastAsia="Times New Roman"/>
          <w:szCs w:val="24"/>
          <w:lang w:val="en-CA"/>
        </w:rPr>
        <w:t xml:space="preserve"> CE4: CIIP with triangular partitions and partial transform (tests CE4-1.12 and CE4-1.13)</w:t>
      </w:r>
      <w:r w:rsidR="00375537">
        <w:rPr>
          <w:rFonts w:eastAsia="Times New Roman"/>
          <w:szCs w:val="24"/>
          <w:lang w:val="en-CA"/>
        </w:rPr>
        <w:t xml:space="preserve"> </w:t>
      </w:r>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Textkrper"/>
      </w:pPr>
    </w:p>
    <w:p w14:paraId="208A254F" w14:textId="77777777" w:rsidR="00506C17" w:rsidRPr="00B701AA" w:rsidRDefault="00F61E6E" w:rsidP="00863FD6">
      <w:pPr>
        <w:pStyle w:val="berschrift9"/>
        <w:rPr>
          <w:lang w:val="en-CA"/>
        </w:rPr>
      </w:pPr>
      <w:hyperlink r:id="rId127"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Textkrper"/>
      </w:pPr>
    </w:p>
    <w:p w14:paraId="6719ED1D" w14:textId="60934D52" w:rsidR="002863F0" w:rsidRPr="00075BDD" w:rsidRDefault="002863F0" w:rsidP="00422C11">
      <w:pPr>
        <w:pStyle w:val="berschrift2"/>
        <w:ind w:left="576"/>
        <w:rPr>
          <w:lang w:val="en-CA"/>
        </w:rPr>
      </w:pPr>
      <w:bookmarkStart w:id="1276" w:name="_Ref518893095"/>
      <w:r w:rsidRPr="00075BDD">
        <w:rPr>
          <w:lang w:val="en-CA"/>
        </w:rPr>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1276"/>
    </w:p>
    <w:p w14:paraId="67306D7A" w14:textId="0D7BB0EA" w:rsidR="0068434E" w:rsidRPr="00075BDD" w:rsidRDefault="0068434E" w:rsidP="0068434E">
      <w:pPr>
        <w:pStyle w:val="Textkrper"/>
      </w:pPr>
      <w:r w:rsidRPr="00FF1186">
        <w:t xml:space="preserve">Contributions in this category were discussed </w:t>
      </w:r>
      <w:r w:rsidR="00EA73E3" w:rsidRPr="00FF1186">
        <w:t xml:space="preserve">Monday 7 </w:t>
      </w:r>
      <w:r w:rsidRPr="00FF1186">
        <w:t xml:space="preserve">Oct. </w:t>
      </w:r>
      <w:r w:rsidR="00EA73E3" w:rsidRPr="00537189">
        <w:t>1745</w:t>
      </w:r>
      <w:r w:rsidRPr="00FF1186">
        <w:t>–</w:t>
      </w:r>
      <w:r w:rsidR="008938B8" w:rsidRPr="00537189">
        <w:t>1945</w:t>
      </w:r>
      <w:r w:rsidR="008938B8" w:rsidRPr="00FF1186">
        <w:t xml:space="preserve"> </w:t>
      </w:r>
      <w:r w:rsidRPr="00FF1186">
        <w:t xml:space="preserve">in Track </w:t>
      </w:r>
      <w:r w:rsidR="00EA73E3" w:rsidRPr="00537189">
        <w:t>A</w:t>
      </w:r>
      <w:r w:rsidR="00EA73E3" w:rsidRPr="00FF1186">
        <w:t xml:space="preserve"> </w:t>
      </w:r>
      <w:r w:rsidRPr="00FF1186">
        <w:t xml:space="preserve">(chaired by </w:t>
      </w:r>
      <w:r w:rsidR="00EA73E3" w:rsidRPr="00537189">
        <w:t>JRO</w:t>
      </w:r>
      <w:r w:rsidRPr="00FF1186">
        <w:t>).</w:t>
      </w:r>
    </w:p>
    <w:p w14:paraId="1F8D84F7" w14:textId="77777777" w:rsidR="00DA6F03" w:rsidRPr="00EC046B" w:rsidRDefault="00F61E6E" w:rsidP="007966F0">
      <w:pPr>
        <w:pStyle w:val="berschrift9"/>
        <w:rPr>
          <w:rFonts w:eastAsia="Times New Roman"/>
          <w:sz w:val="20"/>
          <w:lang w:val="en-CA"/>
        </w:rPr>
      </w:pPr>
      <w:hyperlink r:id="rId128" w:history="1">
        <w:r w:rsidR="00DA6F03" w:rsidRPr="00075BDD">
          <w:rPr>
            <w:rFonts w:eastAsia="Times New Roman"/>
            <w:color w:val="0000FF"/>
            <w:szCs w:val="24"/>
            <w:u w:val="single"/>
            <w:lang w:val="en-CA"/>
          </w:rPr>
          <w:t>JVET-P0025</w:t>
        </w:r>
      </w:hyperlink>
      <w:r w:rsidR="00DA6F03" w:rsidRPr="00EC046B">
        <w:rPr>
          <w:rFonts w:eastAsia="Times New Roman"/>
          <w:szCs w:val="24"/>
          <w:lang w:val="en-CA"/>
        </w:rPr>
        <w:t xml:space="preserve"> CE5: Summary Report on Loop filtering [C.-Y. Chen, A. Norkin]</w:t>
      </w:r>
    </w:p>
    <w:p w14:paraId="57CC06E7" w14:textId="743592EA" w:rsidR="00DF506A" w:rsidRPr="00075BDD" w:rsidRDefault="00F835B1" w:rsidP="007B4D22">
      <w:pPr>
        <w:pStyle w:val="Textkrper"/>
      </w:pPr>
      <w:bookmarkStart w:id="1277" w:name="_Hlk21010638"/>
      <w:r>
        <w:t xml:space="preserve">Initial </w:t>
      </w:r>
      <w:r w:rsidR="00DC4599">
        <w:t>Planning of viewing</w:t>
      </w:r>
      <w:r w:rsidR="00430C49">
        <w:t xml:space="preserve"> </w:t>
      </w:r>
      <w:r>
        <w:t xml:space="preserve">for </w:t>
      </w:r>
      <w:r w:rsidR="00430C49">
        <w:t>CE5</w:t>
      </w:r>
      <w:r>
        <w:t xml:space="preserve"> (</w:t>
      </w:r>
      <w:r w:rsidR="00E10657">
        <w:t xml:space="preserve">Thursday </w:t>
      </w:r>
      <w:r>
        <w:t>3 Oct. afternoon)</w:t>
      </w:r>
      <w:r w:rsidR="00DC4599">
        <w:t xml:space="preserve">: </w:t>
      </w:r>
    </w:p>
    <w:p w14:paraId="66D0E737" w14:textId="6C1B958E" w:rsidR="00DC4599" w:rsidRDefault="00DC4599" w:rsidP="007B4D22">
      <w:pPr>
        <w:pStyle w:val="Textkrper"/>
      </w:pPr>
      <w:r>
        <w:t xml:space="preserve">- Viewing sessions can have </w:t>
      </w:r>
      <w:r w:rsidR="003B2BE6">
        <w:t>10-</w:t>
      </w:r>
      <w:r>
        <w:t>12 cases (A/B comparison)</w:t>
      </w:r>
    </w:p>
    <w:p w14:paraId="43F09D23" w14:textId="7ECBC1DC" w:rsidR="00DC4599" w:rsidRDefault="003B2BE6" w:rsidP="007B4D22">
      <w:pPr>
        <w:pStyle w:val="Textkrper"/>
      </w:pPr>
      <w:r>
        <w:t xml:space="preserve">1. </w:t>
      </w:r>
      <w:r w:rsidR="00DC4599">
        <w:t>cross component ALF (</w:t>
      </w:r>
      <w:r>
        <w:t xml:space="preserve">only </w:t>
      </w:r>
      <w:r w:rsidR="00DC4599">
        <w:t xml:space="preserve">in loop) – one session 2 rate points, </w:t>
      </w:r>
      <w:r>
        <w:t>5</w:t>
      </w:r>
      <w:r w:rsidR="00DC4599">
        <w:t xml:space="preserve"> sequences</w:t>
      </w:r>
    </w:p>
    <w:p w14:paraId="75D4EA82" w14:textId="6E0808A0" w:rsidR="003B2BE6" w:rsidRDefault="003B2BE6" w:rsidP="007B4D22">
      <w:pPr>
        <w:pStyle w:val="Textkrper"/>
      </w:pPr>
      <w:r>
        <w:t>2. DMVR deblocking: one session, test DMVR off and one version of deblocking with DMVR vectors, 2 rate points, 3 sequences</w:t>
      </w:r>
    </w:p>
    <w:p w14:paraId="453FD238" w14:textId="2F4E45CD" w:rsidR="003B2BE6" w:rsidRDefault="003B2BE6" w:rsidP="007B4D22">
      <w:pPr>
        <w:pStyle w:val="Textkrper"/>
      </w:pPr>
      <w:r>
        <w:t>3. a) Aligning deblocking chroma decisions and b) longer tap filter at CTU, 2 rate points, 3 sequences</w:t>
      </w:r>
    </w:p>
    <w:p w14:paraId="68D893E0" w14:textId="23088A96" w:rsidR="003B2BE6" w:rsidRDefault="003B2BE6" w:rsidP="007B4D22">
      <w:pPr>
        <w:pStyle w:val="Textkrper"/>
      </w:pPr>
      <w:r>
        <w:t xml:space="preserve">4. </w:t>
      </w:r>
      <w:r w:rsidR="006A1EAE">
        <w:t xml:space="preserve">Hadamard+SAO, bilateral+SAO, 2 rate points, </w:t>
      </w:r>
      <w:r w:rsidR="00430C49">
        <w:t>3</w:t>
      </w:r>
      <w:r w:rsidR="006A1EAE">
        <w:t xml:space="preserve"> sequences</w:t>
      </w:r>
      <w:r w:rsidR="00430C49">
        <w:t>, RDO on</w:t>
      </w:r>
    </w:p>
    <w:p w14:paraId="19B972BD" w14:textId="10274860" w:rsidR="00430C49" w:rsidRDefault="00430C49" w:rsidP="007B4D22">
      <w:pPr>
        <w:pStyle w:val="Textkrper"/>
      </w:pPr>
      <w:r>
        <w:t xml:space="preserve">Anchor is always </w:t>
      </w:r>
      <w:r w:rsidR="003951BC">
        <w:t>VTM6 CTC (</w:t>
      </w:r>
      <w:r>
        <w:t>with ALF on</w:t>
      </w:r>
      <w:r w:rsidR="003951BC">
        <w:t>)</w:t>
      </w:r>
    </w:p>
    <w:p w14:paraId="5FB2A526" w14:textId="0D02B30F" w:rsidR="003B2BE6" w:rsidRDefault="003B2BE6" w:rsidP="007B4D22">
      <w:pPr>
        <w:pStyle w:val="Textkrper"/>
      </w:pPr>
    </w:p>
    <w:p w14:paraId="3B9BFC2C" w14:textId="5938D385" w:rsidR="00430C49" w:rsidRDefault="00430C49" w:rsidP="007B4D22">
      <w:pPr>
        <w:pStyle w:val="Textkrper"/>
      </w:pPr>
      <w:r>
        <w:t>In total 4 viewing sessions (3 experts each), 5 groups, 20x10min, approx. 4 hrs.</w:t>
      </w:r>
    </w:p>
    <w:bookmarkEnd w:id="1277"/>
    <w:p w14:paraId="4DDBD99D" w14:textId="65DA995B" w:rsidR="003B2BE6" w:rsidRDefault="003B2BE6" w:rsidP="007B4D22">
      <w:pPr>
        <w:pStyle w:val="Textkrper"/>
      </w:pPr>
    </w:p>
    <w:p w14:paraId="69CF7C8C" w14:textId="031A4ABB" w:rsidR="00F835B1" w:rsidRDefault="00F835B1" w:rsidP="00F835B1">
      <w:r w:rsidRPr="00986892">
        <w:t xml:space="preserve">This document provides a summary report of Core Experiment 5 on </w:t>
      </w:r>
      <w:r w:rsidRPr="00986892">
        <w:rPr>
          <w:rFonts w:cs="Arial"/>
          <w:szCs w:val="22"/>
          <w:lang w:eastAsia="ja-JP"/>
        </w:rPr>
        <w:t>Loop Filter</w:t>
      </w:r>
      <w:r>
        <w:rPr>
          <w:rFonts w:cs="Arial"/>
          <w:szCs w:val="22"/>
          <w:lang w:eastAsia="ja-JP"/>
        </w:rPr>
        <w:t>ing</w:t>
      </w:r>
      <w:r w:rsidRPr="00986892">
        <w:t xml:space="preserve">. There are </w:t>
      </w:r>
      <w:r>
        <w:t xml:space="preserve">three </w:t>
      </w:r>
      <w:r w:rsidRPr="00986892">
        <w:t xml:space="preserve">categories </w:t>
      </w:r>
      <w:r>
        <w:t>of the tests: deblocking filter (</w:t>
      </w:r>
      <w:r w:rsidRPr="00170D9C">
        <w:t>CE5</w:t>
      </w:r>
      <w:r>
        <w:t>-1), adaptive loop filter (</w:t>
      </w:r>
      <w:r w:rsidRPr="00986892">
        <w:t>CE5</w:t>
      </w:r>
      <w:r>
        <w:t>-2), and bilateral filter, Hadamard filter, and SAO (CE5-3).</w:t>
      </w:r>
      <w:r w:rsidRPr="00986892">
        <w:t xml:space="preserve"> The subjective test</w:t>
      </w:r>
      <w:r>
        <w:t>ing</w:t>
      </w:r>
      <w:r w:rsidRPr="00986892">
        <w:t xml:space="preserve"> </w:t>
      </w:r>
      <w:r>
        <w:t>is planned to be performed at the meeting</w:t>
      </w:r>
      <w:r w:rsidRPr="00986892">
        <w:t>.</w:t>
      </w:r>
    </w:p>
    <w:p w14:paraId="57E9E3B2" w14:textId="77777777" w:rsidR="00F835B1" w:rsidRPr="00F87946" w:rsidRDefault="00F835B1" w:rsidP="00F835B1">
      <w:pPr>
        <w:rPr>
          <w:szCs w:val="22"/>
        </w:rPr>
      </w:pPr>
      <w:r>
        <w:rPr>
          <w:rFonts w:cs="Arial"/>
          <w:szCs w:val="22"/>
          <w:lang w:eastAsia="ja-JP"/>
        </w:rPr>
        <w:t xml:space="preserve">The corresponding compression performance of each coding tool evaluated in CE5 is summarized in this contribution. In addition, analysis of complexity of the proposals and cross-checking results are provided. </w:t>
      </w:r>
    </w:p>
    <w:p w14:paraId="42D0FF87" w14:textId="77777777" w:rsidR="00F835B1" w:rsidRDefault="00F835B1" w:rsidP="00F835B1">
      <w:r w:rsidRPr="00236C4F">
        <w:rPr>
          <w:rFonts w:cs="Arial"/>
          <w:szCs w:val="22"/>
          <w:lang w:eastAsia="zh-TW"/>
        </w:rPr>
        <w:t>The software bas</w:t>
      </w:r>
      <w:r w:rsidRPr="00236C4F">
        <w:rPr>
          <w:rFonts w:cs="Arial"/>
          <w:szCs w:val="22"/>
          <w:lang w:eastAsia="ja-JP"/>
        </w:rPr>
        <w:t>i</w:t>
      </w:r>
      <w:r w:rsidRPr="00236C4F">
        <w:rPr>
          <w:rFonts w:cs="Arial"/>
          <w:szCs w:val="22"/>
          <w:lang w:eastAsia="zh-TW"/>
        </w:rPr>
        <w:t xml:space="preserve">s for this CE </w:t>
      </w:r>
      <w:r>
        <w:rPr>
          <w:rFonts w:cs="Arial"/>
          <w:szCs w:val="22"/>
          <w:lang w:eastAsia="zh-TW"/>
        </w:rPr>
        <w:t>wa</w:t>
      </w:r>
      <w:r w:rsidRPr="00236C4F">
        <w:rPr>
          <w:rFonts w:cs="Arial"/>
          <w:szCs w:val="22"/>
          <w:lang w:eastAsia="zh-TW"/>
        </w:rPr>
        <w:t>s VTM-</w:t>
      </w:r>
      <w:r>
        <w:rPr>
          <w:rFonts w:cs="Arial"/>
          <w:szCs w:val="22"/>
          <w:lang w:eastAsia="zh-TW"/>
        </w:rPr>
        <w:t>6</w:t>
      </w:r>
      <w:r w:rsidRPr="00236C4F">
        <w:rPr>
          <w:rFonts w:cs="Arial"/>
          <w:szCs w:val="22"/>
          <w:lang w:eastAsia="zh-TW"/>
        </w:rPr>
        <w:t>.0.</w:t>
      </w:r>
      <w:r w:rsidRPr="009A12F3">
        <w:rPr>
          <w:rFonts w:cs="Arial"/>
          <w:szCs w:val="22"/>
          <w:lang w:eastAsia="zh-TW"/>
        </w:rPr>
        <w:t xml:space="preserve"> </w:t>
      </w:r>
      <w:r>
        <w:rPr>
          <w:rFonts w:cs="Arial"/>
          <w:szCs w:val="22"/>
          <w:lang w:eastAsia="zh-TW"/>
        </w:rPr>
        <w:t>C</w:t>
      </w:r>
      <w:r>
        <w:rPr>
          <w:rFonts w:cs="Arial" w:hint="eastAsia"/>
          <w:szCs w:val="22"/>
          <w:lang w:eastAsia="ja-JP"/>
        </w:rPr>
        <w:t>onfigurations and test conditions</w:t>
      </w:r>
      <w:r w:rsidRPr="00BF5F83">
        <w:rPr>
          <w:rFonts w:cs="Arial"/>
          <w:szCs w:val="22"/>
          <w:lang w:eastAsia="zh-TW"/>
        </w:rPr>
        <w:t xml:space="preserve"> </w:t>
      </w:r>
      <w:r>
        <w:rPr>
          <w:rFonts w:cs="Arial" w:hint="eastAsia"/>
          <w:szCs w:val="22"/>
          <w:lang w:eastAsia="ja-JP"/>
        </w:rPr>
        <w:t xml:space="preserve">in </w:t>
      </w:r>
      <w:r w:rsidRPr="00FA0127">
        <w:rPr>
          <w:rFonts w:cs="Arial"/>
          <w:szCs w:val="22"/>
          <w:lang w:eastAsia="ja-JP"/>
        </w:rPr>
        <w:t>JVET-</w:t>
      </w:r>
      <w:r>
        <w:rPr>
          <w:rFonts w:cs="Arial"/>
          <w:szCs w:val="22"/>
          <w:lang w:eastAsia="ja-JP"/>
        </w:rPr>
        <w:t>N</w:t>
      </w:r>
      <w:r w:rsidRPr="00D63CA1">
        <w:rPr>
          <w:rFonts w:cs="Arial"/>
          <w:szCs w:val="22"/>
          <w:lang w:eastAsia="ja-JP"/>
        </w:rPr>
        <w:t>1010</w:t>
      </w:r>
      <w:r>
        <w:rPr>
          <w:rFonts w:cs="Arial"/>
          <w:szCs w:val="22"/>
          <w:lang w:eastAsia="ja-JP"/>
        </w:rPr>
        <w:t xml:space="preserve"> </w:t>
      </w:r>
      <w:r>
        <w:rPr>
          <w:rFonts w:cs="Arial"/>
          <w:szCs w:val="22"/>
          <w:lang w:eastAsia="ja-JP"/>
        </w:rPr>
        <w:fldChar w:fldCharType="begin"/>
      </w:r>
      <w:r>
        <w:rPr>
          <w:rFonts w:cs="Arial"/>
          <w:szCs w:val="22"/>
          <w:lang w:eastAsia="ja-JP"/>
        </w:rPr>
        <w:instrText xml:space="preserve"> REF _Ref512330395 \w \h </w:instrText>
      </w:r>
      <w:r>
        <w:rPr>
          <w:rFonts w:cs="Arial"/>
          <w:szCs w:val="22"/>
          <w:lang w:eastAsia="ja-JP"/>
        </w:rPr>
      </w:r>
      <w:r>
        <w:rPr>
          <w:rFonts w:cs="Arial"/>
          <w:szCs w:val="22"/>
          <w:lang w:eastAsia="ja-JP"/>
        </w:rPr>
        <w:fldChar w:fldCharType="separate"/>
      </w:r>
      <w:r>
        <w:rPr>
          <w:rFonts w:cs="Arial"/>
          <w:szCs w:val="22"/>
          <w:lang w:eastAsia="ja-JP"/>
        </w:rPr>
        <w:t>[1]</w:t>
      </w:r>
      <w:r>
        <w:rPr>
          <w:rFonts w:cs="Arial"/>
          <w:szCs w:val="22"/>
          <w:lang w:eastAsia="ja-JP"/>
        </w:rPr>
        <w:fldChar w:fldCharType="end"/>
      </w:r>
      <w:r w:rsidRPr="00D63CA1">
        <w:rPr>
          <w:rFonts w:cs="Arial"/>
          <w:szCs w:val="22"/>
          <w:lang w:eastAsia="ja-JP"/>
        </w:rPr>
        <w:t xml:space="preserve"> f</w:t>
      </w:r>
      <w:r>
        <w:rPr>
          <w:rFonts w:cs="Arial"/>
          <w:szCs w:val="22"/>
          <w:lang w:eastAsia="ja-JP"/>
        </w:rPr>
        <w:t>or SDR sequences</w:t>
      </w:r>
      <w:r>
        <w:rPr>
          <w:rFonts w:cs="Arial" w:hint="eastAsia"/>
          <w:szCs w:val="22"/>
          <w:lang w:eastAsia="ja-JP"/>
        </w:rPr>
        <w:t xml:space="preserve"> are used.</w:t>
      </w:r>
      <w:r>
        <w:rPr>
          <w:rFonts w:cs="Arial"/>
          <w:szCs w:val="22"/>
          <w:lang w:eastAsia="ja-JP"/>
        </w:rPr>
        <w:t xml:space="preserve"> Results for additional configuration with ALF turned off and SAO turned off are also reported where applicable. For the subjective viewing of deblocking proposals, additional encodes with different QPs have been generated, including two sequences in 4:4:4 chroma format, and two HDR sequences. </w:t>
      </w:r>
    </w:p>
    <w:p w14:paraId="0E3A3352" w14:textId="77777777" w:rsidR="00F835B1" w:rsidRDefault="00F835B1" w:rsidP="007B4D22">
      <w:pPr>
        <w:pStyle w:val="Textkrper"/>
      </w:pPr>
    </w:p>
    <w:p w14:paraId="1ED8A557" w14:textId="3BE87181" w:rsidR="00DC4599" w:rsidRDefault="00F835B1" w:rsidP="007B4D22">
      <w:pPr>
        <w:pStyle w:val="Textkrper"/>
      </w:pPr>
      <w:r>
        <w:t>CE5-1.1</w:t>
      </w:r>
    </w:p>
    <w:p w14:paraId="3B0B1A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 xml:space="preserve">Proposal in this sub-CE investigates effect of using DMVR refined motion for deblocking decisions and also the effect of turning off DMVR. </w:t>
      </w:r>
    </w:p>
    <w:p w14:paraId="755BEA16" w14:textId="37EB0E2F" w:rsidR="00F835B1" w:rsidRPr="00E56D51" w:rsidDel="00131A5D" w:rsidRDefault="00F835B1" w:rsidP="00FC4C77">
      <w:pPr>
        <w:rPr>
          <w:del w:id="1278" w:author="ohm" w:date="2019-10-12T10:51:00Z"/>
        </w:rPr>
      </w:pPr>
      <w:del w:id="1279" w:author="ohm" w:date="2019-10-12T10:51:00Z">
        <w:r w:rsidRPr="00E56D51" w:rsidDel="00131A5D">
          <w:delText xml:space="preserve">CE5-1.1.1 Deblocking based on DMVR refined motion </w:delText>
        </w:r>
        <w:r w:rsidR="00874377" w:rsidDel="00131A5D">
          <w:fldChar w:fldCharType="begin"/>
        </w:r>
        <w:r w:rsidR="00874377" w:rsidDel="00131A5D">
          <w:delInstrText xml:space="preserve"> HYPERLINK "http://phenix.it-sudparis.eu/jvet/doc_end_user/current_document.php?id=7851" </w:delInstrText>
        </w:r>
        <w:r w:rsidR="00874377" w:rsidDel="00131A5D">
          <w:fldChar w:fldCharType="separate"/>
        </w:r>
        <w:r w:rsidDel="00131A5D">
          <w:rPr>
            <w:rStyle w:val="Hyperlink"/>
            <w:lang w:val="de-DE"/>
          </w:rPr>
          <w:delText>JVET-P0062</w:delText>
        </w:r>
        <w:r w:rsidR="00874377" w:rsidDel="00131A5D">
          <w:rPr>
            <w:rStyle w:val="Hyperlink"/>
            <w:lang w:val="de-DE"/>
          </w:rPr>
          <w:fldChar w:fldCharType="end"/>
        </w:r>
      </w:del>
    </w:p>
    <w:p w14:paraId="62303551" w14:textId="57BE698B" w:rsidR="00F835B1" w:rsidRPr="00E56D51" w:rsidDel="00131A5D" w:rsidRDefault="00F835B1" w:rsidP="00F835B1">
      <w:pPr>
        <w:rPr>
          <w:del w:id="1280" w:author="ohm" w:date="2019-10-12T10:51:00Z"/>
        </w:rPr>
      </w:pPr>
      <w:del w:id="1281" w:author="ohm" w:date="2019-10-12T10:51:00Z">
        <w:r w:rsidRPr="00E56D51" w:rsidDel="00131A5D">
          <w:delText>It has been shown in JVET-O0158 that block artifacts can occur for CU and subblock boundaries of DMVR. The reason is that VVC use</w:delText>
        </w:r>
        <w:r w:rsidDel="00131A5D">
          <w:delText>s</w:delText>
        </w:r>
        <w:r w:rsidRPr="00E56D51" w:rsidDel="00131A5D">
          <w:delText xml:space="preserve"> unrefined motion</w:delText>
        </w:r>
        <w:r w:rsidDel="00131A5D">
          <w:delText>s</w:delText>
        </w:r>
        <w:r w:rsidRPr="00E56D51" w:rsidDel="00131A5D">
          <w:delText xml:space="preserve"> for deblocking decisions.</w:delText>
        </w:r>
      </w:del>
    </w:p>
    <w:p w14:paraId="6E7A50D8" w14:textId="0762F82D" w:rsidR="00F835B1" w:rsidRPr="00E56D51" w:rsidDel="00131A5D" w:rsidRDefault="00F835B1" w:rsidP="00F835B1">
      <w:pPr>
        <w:rPr>
          <w:del w:id="1282" w:author="ohm" w:date="2019-10-12T10:51:00Z"/>
        </w:rPr>
      </w:pPr>
      <w:del w:id="1283" w:author="ohm" w:date="2019-10-12T10:51:00Z">
        <w:r w:rsidRPr="00E56D51" w:rsidDel="00131A5D">
          <w:lastRenderedPageBreak/>
          <w:delText>The test investigates the effect of using the DMVR refined motion for deblocking decisions to make deblocking aware of actual difference</w:delText>
        </w:r>
        <w:r w:rsidDel="00131A5D">
          <w:delText>s</w:delText>
        </w:r>
        <w:r w:rsidRPr="00E56D51" w:rsidDel="00131A5D">
          <w:delText xml:space="preserve"> in motion of DMVR predicted subblocks.</w:delText>
        </w:r>
      </w:del>
    </w:p>
    <w:p w14:paraId="657C684D" w14:textId="77777777" w:rsidR="00F835B1" w:rsidRPr="00E56D51" w:rsidRDefault="00F835B1" w:rsidP="00FC4C77">
      <w:r w:rsidRPr="00E56D51">
        <w:t xml:space="preserve">CE5-1.1.2 Restriction of CE5-1.1.1 </w:t>
      </w:r>
      <w:hyperlink r:id="rId129" w:history="1">
        <w:r>
          <w:rPr>
            <w:rStyle w:val="Hyperlink"/>
            <w:lang w:val="de-DE"/>
          </w:rPr>
          <w:t>JVET-P0062</w:t>
        </w:r>
      </w:hyperlink>
    </w:p>
    <w:p w14:paraId="70BA394C" w14:textId="77777777" w:rsidR="00F835B1" w:rsidRPr="00E56D51" w:rsidRDefault="00F835B1" w:rsidP="00F835B1">
      <w:r w:rsidRPr="00E56D51">
        <w:t>This test is the same as CE5-1.1.1 with the restriction to not use refined motion across horizontal</w:t>
      </w:r>
      <w:r>
        <w:t xml:space="preserve"> </w:t>
      </w:r>
      <w:r w:rsidRPr="00E56D51">
        <w:t xml:space="preserve">CTU boundary. </w:t>
      </w:r>
    </w:p>
    <w:p w14:paraId="333504F5" w14:textId="77777777" w:rsidR="00F835B1" w:rsidRPr="00E56D51" w:rsidRDefault="00F835B1" w:rsidP="00FC4C77">
      <w:r w:rsidRPr="00E56D51">
        <w:t>CE5-1.1.3 DMVR off</w:t>
      </w:r>
      <w:r>
        <w:t xml:space="preserve"> </w:t>
      </w:r>
      <w:hyperlink r:id="rId130" w:history="1">
        <w:r>
          <w:rPr>
            <w:rStyle w:val="Hyperlink"/>
            <w:lang w:val="de-DE"/>
          </w:rPr>
          <w:t>JVET-P0062</w:t>
        </w:r>
      </w:hyperlink>
    </w:p>
    <w:p w14:paraId="140BF7A9" w14:textId="77777777" w:rsidR="00F835B1" w:rsidRPr="00E56D51" w:rsidRDefault="00F835B1" w:rsidP="00F835B1">
      <w:r w:rsidRPr="00E56D51">
        <w:t xml:space="preserve">The test </w:t>
      </w:r>
      <w:r>
        <w:t>disables</w:t>
      </w:r>
      <w:r w:rsidRPr="00E56D51">
        <w:t xml:space="preserve"> DMVR for comparison with tests CE5-1.1.1 and CE5-1.1.</w:t>
      </w:r>
      <w:r>
        <w:t>2</w:t>
      </w:r>
      <w:r w:rsidRPr="00E56D51">
        <w:t>.</w:t>
      </w:r>
    </w:p>
    <w:p w14:paraId="5F57316F" w14:textId="2D986994" w:rsidR="00F835B1" w:rsidRDefault="00F835B1" w:rsidP="007B4D22">
      <w:pPr>
        <w:pStyle w:val="Textkrper"/>
      </w:pPr>
    </w:p>
    <w:p w14:paraId="4B172A35" w14:textId="7086E05F" w:rsidR="00F835B1" w:rsidRDefault="00F835B1" w:rsidP="007B4D22">
      <w:pPr>
        <w:pStyle w:val="Textkrper"/>
      </w:pPr>
      <w:r>
        <w:t>CE5-1.2</w:t>
      </w:r>
    </w:p>
    <w:p w14:paraId="0B18975E"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Proposal in this sub-CE investigates changes to simplify the chroma deblocking filter.</w:t>
      </w:r>
    </w:p>
    <w:p w14:paraId="008378B2" w14:textId="6BDA8721" w:rsidR="00F835B1" w:rsidRPr="00E56D51" w:rsidRDefault="00F835B1" w:rsidP="00FC4C77">
      <w:pPr>
        <w:tabs>
          <w:tab w:val="left" w:pos="1800"/>
          <w:tab w:val="left" w:pos="2160"/>
          <w:tab w:val="left" w:pos="2520"/>
          <w:tab w:val="left" w:pos="2880"/>
          <w:tab w:val="left" w:pos="3240"/>
          <w:tab w:val="left" w:pos="3600"/>
          <w:tab w:val="left" w:pos="3960"/>
          <w:tab w:val="left" w:pos="4320"/>
        </w:tabs>
        <w:jc w:val="both"/>
      </w:pPr>
      <w:r w:rsidRPr="00F835B1">
        <w:rPr>
          <w:rFonts w:eastAsia="PMingLiU"/>
          <w:lang w:val="en-US"/>
        </w:rPr>
        <w:t xml:space="preserve"> </w:t>
      </w:r>
      <w:r w:rsidRPr="00E56D51">
        <w:t xml:space="preserve">CE5-1.2 Aligning deblocking chroma decisions </w:t>
      </w:r>
      <w:hyperlink r:id="rId131" w:history="1">
        <w:r>
          <w:rPr>
            <w:rStyle w:val="Hyperlink"/>
            <w:lang w:val="de-DE"/>
          </w:rPr>
          <w:t>JVET-P0061</w:t>
        </w:r>
      </w:hyperlink>
    </w:p>
    <w:p w14:paraId="4EB9E841" w14:textId="77777777" w:rsidR="00F835B1" w:rsidRPr="00E56D51" w:rsidRDefault="00F835B1" w:rsidP="00F835B1">
      <w:r w:rsidRPr="00E56D51">
        <w:t xml:space="preserve">In the current VVC design, when one side of the chroma blocks </w:t>
      </w:r>
      <w:r>
        <w:t xml:space="preserve">is </w:t>
      </w:r>
      <w:r w:rsidRPr="00E56D51">
        <w:t xml:space="preserve">of intra, the boundary strength is set to 2. Otherwise, when one chroma block has non-zero transform coefficients, the boundary is set to 1. Thus, it is possible </w:t>
      </w:r>
      <w:r>
        <w:t xml:space="preserve">that </w:t>
      </w:r>
      <w:r w:rsidRPr="00E56D51">
        <w:t>the bS=1 for Cb and bS=0 for Cr. The test sets bS=1 for both Cb and Cr when one component has non-zero transform coefficients</w:t>
      </w:r>
      <w:r>
        <w:t xml:space="preserve"> at least</w:t>
      </w:r>
      <w:r w:rsidRPr="00E56D51">
        <w:t>.</w:t>
      </w:r>
    </w:p>
    <w:p w14:paraId="4D0FEA2B" w14:textId="77777777" w:rsidR="00F835B1" w:rsidRPr="00E56D51" w:rsidRDefault="00F835B1" w:rsidP="00F835B1">
      <w:r w:rsidRPr="00E56D51">
        <w:t>Performance of the proposal on HDR material is also to be tested.</w:t>
      </w:r>
    </w:p>
    <w:p w14:paraId="015A9527" w14:textId="77777777" w:rsidR="00F835B1" w:rsidRDefault="00F835B1" w:rsidP="007B4D22">
      <w:pPr>
        <w:pStyle w:val="Textkrper"/>
      </w:pPr>
    </w:p>
    <w:p w14:paraId="51FD73FE" w14:textId="5D32DF44" w:rsidR="00DC4599" w:rsidRDefault="00F835B1" w:rsidP="007B4D22">
      <w:pPr>
        <w:pStyle w:val="Textkrper"/>
      </w:pPr>
      <w:r>
        <w:t>CE5-1.3</w:t>
      </w:r>
    </w:p>
    <w:p w14:paraId="2AB70328" w14:textId="77777777" w:rsidR="00F835B1" w:rsidRPr="00E56D51" w:rsidRDefault="00F835B1" w:rsidP="00FC4C77">
      <w:pPr>
        <w:rPr>
          <w:i/>
        </w:rPr>
      </w:pPr>
      <w:r w:rsidRPr="00F47970">
        <w:t>CE5-1.</w:t>
      </w:r>
      <w:r>
        <w:t>3</w:t>
      </w:r>
      <w:r w:rsidRPr="00F47970">
        <w:t xml:space="preserve"> Longer tap filter application at Chroma CTB boundaries </w:t>
      </w:r>
      <w:hyperlink r:id="rId132" w:history="1">
        <w:r>
          <w:rPr>
            <w:rStyle w:val="Hyperlink"/>
          </w:rPr>
          <w:t>JVET-P0081</w:t>
        </w:r>
      </w:hyperlink>
    </w:p>
    <w:p w14:paraId="4A00EB2D" w14:textId="3A8CECCA" w:rsidR="00F835B1" w:rsidDel="00131A5D" w:rsidRDefault="00F835B1" w:rsidP="00F835B1">
      <w:pPr>
        <w:rPr>
          <w:del w:id="1284" w:author="ohm" w:date="2019-10-12T10:52:00Z"/>
        </w:rPr>
      </w:pPr>
      <w:del w:id="1285" w:author="ohm" w:date="2019-10-12T10:52:00Z">
        <w:r w:rsidDel="00131A5D">
          <w:delText xml:space="preserve">In VTM-5.0, longer tap filter is turned off at the Chroma CTB boundaries, unlike the Luma CTB boundaries where a longer tap asymmetric filter (3+7) is applied. </w:delText>
        </w:r>
      </w:del>
    </w:p>
    <w:p w14:paraId="204AE86E" w14:textId="76A5721A" w:rsidR="00F835B1" w:rsidDel="00131A5D" w:rsidRDefault="00F835B1" w:rsidP="00F835B1">
      <w:pPr>
        <w:rPr>
          <w:del w:id="1286" w:author="ohm" w:date="2019-10-12T10:52:00Z"/>
        </w:rPr>
      </w:pPr>
      <w:del w:id="1287" w:author="ohm" w:date="2019-10-12T10:52:00Z">
        <w:r w:rsidDel="00131A5D">
          <w:delText xml:space="preserve">This test proposes unification of deblocking design by also applying a longer tap asymmetric filter (1+3) at the Chroma CTB boundaries as shown in the figure below. </w:delText>
        </w:r>
      </w:del>
    </w:p>
    <w:p w14:paraId="74C37795" w14:textId="2DCE779A" w:rsidR="00F835B1" w:rsidDel="00131A5D" w:rsidRDefault="00F835B1" w:rsidP="00F835B1">
      <w:pPr>
        <w:rPr>
          <w:del w:id="1288" w:author="ohm" w:date="2019-10-12T10:52:00Z"/>
        </w:rPr>
      </w:pPr>
      <w:del w:id="1289" w:author="ohm" w:date="2019-10-12T10:52:00Z">
        <w:r w:rsidRPr="00960AC6" w:rsidDel="00131A5D">
          <w:rPr>
            <w:noProof/>
            <w:szCs w:val="22"/>
          </w:rPr>
          <w:drawing>
            <wp:inline distT="0" distB="0" distL="0" distR="0" wp14:anchorId="25DBE305" wp14:editId="7FA10AA8">
              <wp:extent cx="3317735" cy="3328883"/>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389592" cy="3400981"/>
                      </a:xfrm>
                      <a:prstGeom prst="rect">
                        <a:avLst/>
                      </a:prstGeom>
                      <a:noFill/>
                    </pic:spPr>
                  </pic:pic>
                </a:graphicData>
              </a:graphic>
            </wp:inline>
          </w:drawing>
        </w:r>
      </w:del>
    </w:p>
    <w:p w14:paraId="09CF951B" w14:textId="7DF07231" w:rsidR="00F835B1" w:rsidDel="00131A5D" w:rsidRDefault="00F835B1" w:rsidP="00F835B1">
      <w:pPr>
        <w:rPr>
          <w:del w:id="1290" w:author="ohm" w:date="2019-10-12T10:52:00Z"/>
          <w:szCs w:val="22"/>
        </w:rPr>
      </w:pPr>
      <w:del w:id="1291" w:author="ohm" w:date="2019-10-12T10:52:00Z">
        <w:r w:rsidDel="00131A5D">
          <w:rPr>
            <w:szCs w:val="22"/>
          </w:rPr>
          <w:delText>At the horizontal CTU boundaries the modified longer tap filter decisions are as follows: (</w:delText>
        </w:r>
        <w:r w:rsidRPr="00E63554" w:rsidDel="00131A5D">
          <w:rPr>
            <w:noProof/>
            <w:lang w:eastAsia="ko-KR"/>
          </w:rPr>
          <w:delText>p</w:delText>
        </w:r>
        <w:r w:rsidRPr="00E63554" w:rsidDel="00131A5D">
          <w:rPr>
            <w:noProof/>
            <w:vertAlign w:val="subscript"/>
            <w:lang w:eastAsia="ko-KR"/>
          </w:rPr>
          <w:delText>2,0</w:delText>
        </w:r>
        <w:r w:rsidDel="00131A5D">
          <w:rPr>
            <w:noProof/>
            <w:vertAlign w:val="subscript"/>
            <w:lang w:eastAsia="ko-KR"/>
          </w:rPr>
          <w:delText xml:space="preserve">, </w:delText>
        </w:r>
        <w:r w:rsidRPr="00E63554" w:rsidDel="00131A5D">
          <w:rPr>
            <w:noProof/>
            <w:lang w:eastAsia="ko-KR"/>
          </w:rPr>
          <w:delText>p</w:delText>
        </w:r>
        <w:r w:rsidRPr="00E63554" w:rsidDel="00131A5D">
          <w:rPr>
            <w:noProof/>
            <w:vertAlign w:val="subscript"/>
            <w:lang w:eastAsia="ko-KR"/>
          </w:rPr>
          <w:delText>2,</w:delText>
        </w:r>
        <w:r w:rsidRPr="00E63554" w:rsidDel="00131A5D">
          <w:rPr>
            <w:rFonts w:eastAsia="Yu Mincho"/>
            <w:noProof/>
            <w:vertAlign w:val="subscript"/>
            <w:lang w:eastAsia="ja-JP"/>
          </w:rPr>
          <w:delText>1</w:delText>
        </w:r>
        <w:r w:rsidRPr="00E63554" w:rsidDel="00131A5D">
          <w:rPr>
            <w:noProof/>
            <w:lang w:eastAsia="ko-KR"/>
          </w:rPr>
          <w:delText>  </w:delText>
        </w:r>
        <w:r w:rsidDel="00131A5D">
          <w:rPr>
            <w:noProof/>
            <w:lang w:eastAsia="ko-KR"/>
          </w:rPr>
          <w:delText xml:space="preserve">are simply replaced with </w:delText>
        </w:r>
        <w:r w:rsidRPr="00E63554" w:rsidDel="00131A5D">
          <w:rPr>
            <w:noProof/>
            <w:lang w:eastAsia="ko-KR"/>
          </w:rPr>
          <w:delText>p</w:delText>
        </w:r>
        <w:r w:rsidRPr="00E63554" w:rsidDel="00131A5D">
          <w:rPr>
            <w:noProof/>
            <w:vertAlign w:val="subscript"/>
            <w:lang w:eastAsia="ko-KR"/>
          </w:rPr>
          <w:delText>1,0</w:delText>
        </w:r>
        <w:r w:rsidDel="00131A5D">
          <w:rPr>
            <w:noProof/>
            <w:vertAlign w:val="subscript"/>
            <w:lang w:eastAsia="ko-KR"/>
          </w:rPr>
          <w:delText xml:space="preserve"> </w:delText>
        </w:r>
        <w:r w:rsidDel="00131A5D">
          <w:rPr>
            <w:noProof/>
            <w:lang w:eastAsia="ko-KR"/>
          </w:rPr>
          <w:delText xml:space="preserve"> and </w:delText>
        </w:r>
        <w:r w:rsidRPr="00E63554" w:rsidDel="00131A5D">
          <w:rPr>
            <w:noProof/>
            <w:lang w:eastAsia="ko-KR"/>
          </w:rPr>
          <w:delText> p</w:delText>
        </w:r>
        <w:r w:rsidRPr="00E63554" w:rsidDel="00131A5D">
          <w:rPr>
            <w:noProof/>
            <w:vertAlign w:val="subscript"/>
            <w:lang w:eastAsia="ko-KR"/>
          </w:rPr>
          <w:delText>1,</w:delText>
        </w:r>
        <w:r w:rsidRPr="00E63554" w:rsidDel="00131A5D">
          <w:rPr>
            <w:rFonts w:eastAsia="Yu Mincho"/>
            <w:noProof/>
            <w:vertAlign w:val="subscript"/>
            <w:lang w:eastAsia="ja-JP"/>
          </w:rPr>
          <w:delText>1</w:delText>
        </w:r>
        <w:r w:rsidDel="00131A5D">
          <w:rPr>
            <w:noProof/>
            <w:lang w:eastAsia="ko-KR"/>
          </w:rPr>
          <w:delText>)</w:delText>
        </w:r>
      </w:del>
    </w:p>
    <w:p w14:paraId="7B97D797" w14:textId="1858E767" w:rsidR="00F835B1" w:rsidRPr="00E63554" w:rsidDel="00131A5D" w:rsidRDefault="00F835B1" w:rsidP="00F835B1">
      <w:pPr>
        <w:tabs>
          <w:tab w:val="clear" w:pos="1440"/>
          <w:tab w:val="left" w:pos="1418"/>
          <w:tab w:val="center" w:pos="4849"/>
          <w:tab w:val="right" w:pos="9696"/>
        </w:tabs>
        <w:spacing w:before="193" w:after="240"/>
        <w:ind w:left="720"/>
        <w:rPr>
          <w:del w:id="1292" w:author="ohm" w:date="2019-10-12T10:52:00Z"/>
          <w:noProof/>
          <w:lang w:eastAsia="ko-KR"/>
        </w:rPr>
      </w:pPr>
      <w:del w:id="1293" w:author="ohm" w:date="2019-10-12T10:52:00Z">
        <w:r w:rsidRPr="00E63554" w:rsidDel="00131A5D">
          <w:rPr>
            <w:noProof/>
            <w:lang w:eastAsia="ko-KR"/>
          </w:rPr>
          <w:lastRenderedPageBreak/>
          <w:delText>dp0 = Abs( p</w:delText>
        </w:r>
        <w:r w:rsidRPr="00F02A2A" w:rsidDel="00131A5D">
          <w:rPr>
            <w:strike/>
            <w:noProof/>
            <w:vertAlign w:val="subscript"/>
            <w:lang w:eastAsia="ko-KR"/>
          </w:rPr>
          <w:delText>2</w:delText>
        </w:r>
        <w:r w:rsidRPr="00F02A2A" w:rsidDel="00131A5D">
          <w:rPr>
            <w:noProof/>
            <w:vertAlign w:val="subscript"/>
            <w:lang w:eastAsia="ko-KR"/>
          </w:rPr>
          <w:delText>1</w:delText>
        </w:r>
        <w:r w:rsidRPr="00E63554" w:rsidDel="00131A5D">
          <w:rPr>
            <w:noProof/>
            <w:vertAlign w:val="subscript"/>
            <w:lang w:eastAsia="ko-KR"/>
          </w:rPr>
          <w:delText>,0</w:delText>
        </w:r>
        <w:r w:rsidRPr="00E63554" w:rsidDel="00131A5D">
          <w:rPr>
            <w:noProof/>
            <w:lang w:eastAsia="ko-KR"/>
          </w:rPr>
          <w:delText> − 2 * p</w:delText>
        </w:r>
        <w:r w:rsidRPr="00E63554" w:rsidDel="00131A5D">
          <w:rPr>
            <w:noProof/>
            <w:vertAlign w:val="subscript"/>
            <w:lang w:eastAsia="ko-KR"/>
          </w:rPr>
          <w:delText>1,0</w:delText>
        </w:r>
        <w:r w:rsidRPr="00E63554" w:rsidDel="00131A5D">
          <w:rPr>
            <w:noProof/>
            <w:lang w:eastAsia="ko-KR"/>
          </w:rPr>
          <w:delText> + p</w:delText>
        </w:r>
        <w:r w:rsidRPr="00E63554" w:rsidDel="00131A5D">
          <w:rPr>
            <w:noProof/>
            <w:vertAlign w:val="subscript"/>
            <w:lang w:eastAsia="ko-KR"/>
          </w:rPr>
          <w:delText>0,0</w:delText>
        </w:r>
        <w:r w:rsidRPr="00E63554" w:rsidDel="00131A5D">
          <w:rPr>
            <w:noProof/>
            <w:lang w:eastAsia="ko-KR"/>
          </w:rPr>
          <w:delText> )</w:delText>
        </w:r>
        <w:r w:rsidRPr="00E63554" w:rsidDel="00131A5D">
          <w:rPr>
            <w:noProof/>
            <w:lang w:eastAsia="ko-KR"/>
          </w:rPr>
          <w:tab/>
        </w:r>
        <w:r w:rsidRPr="00E63554" w:rsidDel="00131A5D">
          <w:rPr>
            <w:noProof/>
            <w:lang w:eastAsia="ko-KR"/>
          </w:rPr>
          <w:tab/>
        </w:r>
      </w:del>
    </w:p>
    <w:p w14:paraId="0B36B132" w14:textId="245D722D" w:rsidR="00F835B1" w:rsidRPr="00E63554" w:rsidDel="00131A5D" w:rsidRDefault="00F835B1" w:rsidP="00F835B1">
      <w:pPr>
        <w:tabs>
          <w:tab w:val="clear" w:pos="1440"/>
          <w:tab w:val="left" w:pos="1418"/>
          <w:tab w:val="center" w:pos="4849"/>
          <w:tab w:val="right" w:pos="9696"/>
        </w:tabs>
        <w:spacing w:before="193" w:after="240"/>
        <w:ind w:left="720"/>
        <w:rPr>
          <w:del w:id="1294" w:author="ohm" w:date="2019-10-12T10:52:00Z"/>
          <w:noProof/>
          <w:lang w:eastAsia="ko-KR"/>
        </w:rPr>
      </w:pPr>
      <w:del w:id="1295" w:author="ohm" w:date="2019-10-12T10:52:00Z">
        <w:r w:rsidRPr="00E63554" w:rsidDel="00131A5D">
          <w:rPr>
            <w:noProof/>
            <w:lang w:eastAsia="ko-KR"/>
          </w:rPr>
          <w:delText>dp</w:delText>
        </w:r>
        <w:r w:rsidRPr="00E63554" w:rsidDel="00131A5D">
          <w:rPr>
            <w:rFonts w:eastAsia="Yu Mincho"/>
            <w:noProof/>
            <w:lang w:eastAsia="ja-JP"/>
          </w:rPr>
          <w:delText>1</w:delText>
        </w:r>
        <w:r w:rsidRPr="00E63554" w:rsidDel="00131A5D">
          <w:rPr>
            <w:noProof/>
            <w:lang w:eastAsia="ko-KR"/>
          </w:rPr>
          <w:delText xml:space="preserve"> = Abs( p</w:delText>
        </w:r>
        <w:r w:rsidRPr="00F02A2A" w:rsidDel="00131A5D">
          <w:rPr>
            <w:strike/>
            <w:noProof/>
            <w:vertAlign w:val="subscript"/>
            <w:lang w:eastAsia="ko-KR"/>
          </w:rPr>
          <w:delText>2</w:delText>
        </w:r>
        <w:r w:rsidRPr="00F02A2A" w:rsidDel="00131A5D">
          <w:rPr>
            <w:noProof/>
            <w:vertAlign w:val="subscript"/>
            <w:lang w:eastAsia="ko-KR"/>
          </w:rPr>
          <w:delText>1</w:delText>
        </w:r>
        <w:r w:rsidRPr="00E63554" w:rsidDel="00131A5D">
          <w:rPr>
            <w:noProof/>
            <w:vertAlign w:val="subscript"/>
            <w:lang w:eastAsia="ko-KR"/>
          </w:rPr>
          <w:delText>,</w:delText>
        </w:r>
        <w:r w:rsidRPr="00E63554" w:rsidDel="00131A5D">
          <w:rPr>
            <w:rFonts w:eastAsia="Yu Mincho"/>
            <w:noProof/>
            <w:vertAlign w:val="subscript"/>
            <w:lang w:eastAsia="ja-JP"/>
          </w:rPr>
          <w:delText>1</w:delText>
        </w:r>
        <w:r w:rsidRPr="00E63554" w:rsidDel="00131A5D">
          <w:rPr>
            <w:noProof/>
            <w:lang w:eastAsia="ko-KR"/>
          </w:rPr>
          <w:delText> − 2 * p</w:delText>
        </w:r>
        <w:r w:rsidRPr="00E63554" w:rsidDel="00131A5D">
          <w:rPr>
            <w:noProof/>
            <w:vertAlign w:val="subscript"/>
            <w:lang w:eastAsia="ko-KR"/>
          </w:rPr>
          <w:delText>1,</w:delText>
        </w:r>
        <w:r w:rsidRPr="00E63554" w:rsidDel="00131A5D">
          <w:rPr>
            <w:rFonts w:eastAsia="Yu Mincho"/>
            <w:noProof/>
            <w:vertAlign w:val="subscript"/>
            <w:lang w:eastAsia="ja-JP"/>
          </w:rPr>
          <w:delText>1</w:delText>
        </w:r>
        <w:r w:rsidRPr="00E63554" w:rsidDel="00131A5D">
          <w:rPr>
            <w:noProof/>
            <w:lang w:eastAsia="ko-KR"/>
          </w:rPr>
          <w:delText> + p</w:delText>
        </w:r>
        <w:r w:rsidRPr="00E63554" w:rsidDel="00131A5D">
          <w:rPr>
            <w:noProof/>
            <w:vertAlign w:val="subscript"/>
            <w:lang w:eastAsia="ko-KR"/>
          </w:rPr>
          <w:delText>0,</w:delText>
        </w:r>
        <w:r w:rsidRPr="00E63554" w:rsidDel="00131A5D">
          <w:rPr>
            <w:rFonts w:eastAsia="Yu Mincho"/>
            <w:noProof/>
            <w:vertAlign w:val="subscript"/>
            <w:lang w:eastAsia="ja-JP"/>
          </w:rPr>
          <w:delText>1</w:delText>
        </w:r>
        <w:r w:rsidRPr="00E63554" w:rsidDel="00131A5D">
          <w:rPr>
            <w:noProof/>
            <w:lang w:eastAsia="ko-KR"/>
          </w:rPr>
          <w:delText> )</w:delText>
        </w:r>
        <w:r w:rsidRPr="00E63554" w:rsidDel="00131A5D">
          <w:rPr>
            <w:noProof/>
            <w:lang w:eastAsia="ko-KR"/>
          </w:rPr>
          <w:tab/>
        </w:r>
        <w:r w:rsidRPr="00E63554" w:rsidDel="00131A5D">
          <w:rPr>
            <w:noProof/>
            <w:lang w:eastAsia="ko-KR"/>
          </w:rPr>
          <w:tab/>
        </w:r>
      </w:del>
    </w:p>
    <w:p w14:paraId="4C389006" w14:textId="43C84208" w:rsidR="00F835B1" w:rsidRPr="00E63554" w:rsidDel="00131A5D" w:rsidRDefault="00F835B1" w:rsidP="00F835B1">
      <w:pPr>
        <w:tabs>
          <w:tab w:val="clear" w:pos="1440"/>
          <w:tab w:val="left" w:pos="1418"/>
          <w:tab w:val="center" w:pos="4849"/>
          <w:tab w:val="right" w:pos="9696"/>
        </w:tabs>
        <w:spacing w:before="193" w:after="240"/>
        <w:ind w:left="720"/>
        <w:rPr>
          <w:del w:id="1296" w:author="ohm" w:date="2019-10-12T10:52:00Z"/>
          <w:noProof/>
          <w:lang w:eastAsia="ko-KR"/>
        </w:rPr>
      </w:pPr>
      <w:del w:id="1297" w:author="ohm" w:date="2019-10-12T10:52:00Z">
        <w:r w:rsidRPr="00E63554" w:rsidDel="00131A5D">
          <w:rPr>
            <w:noProof/>
            <w:lang w:eastAsia="ko-KR"/>
          </w:rPr>
          <w:delText>dq0 = Abs( q</w:delText>
        </w:r>
        <w:r w:rsidRPr="00E63554" w:rsidDel="00131A5D">
          <w:rPr>
            <w:noProof/>
            <w:vertAlign w:val="subscript"/>
            <w:lang w:eastAsia="ko-KR"/>
          </w:rPr>
          <w:delText>2,0</w:delText>
        </w:r>
        <w:r w:rsidRPr="00E63554" w:rsidDel="00131A5D">
          <w:rPr>
            <w:noProof/>
            <w:lang w:eastAsia="ko-KR"/>
          </w:rPr>
          <w:delText> − 2 * q</w:delText>
        </w:r>
        <w:r w:rsidRPr="00E63554" w:rsidDel="00131A5D">
          <w:rPr>
            <w:noProof/>
            <w:vertAlign w:val="subscript"/>
            <w:lang w:eastAsia="ko-KR"/>
          </w:rPr>
          <w:delText>1,0</w:delText>
        </w:r>
        <w:r w:rsidRPr="00E63554" w:rsidDel="00131A5D">
          <w:rPr>
            <w:noProof/>
            <w:lang w:eastAsia="ko-KR"/>
          </w:rPr>
          <w:delText> + q</w:delText>
        </w:r>
        <w:r w:rsidRPr="00E63554" w:rsidDel="00131A5D">
          <w:rPr>
            <w:noProof/>
            <w:vertAlign w:val="subscript"/>
            <w:lang w:eastAsia="ko-KR"/>
          </w:rPr>
          <w:delText>0,0</w:delText>
        </w:r>
        <w:r w:rsidRPr="00E63554" w:rsidDel="00131A5D">
          <w:rPr>
            <w:noProof/>
            <w:lang w:eastAsia="ko-KR"/>
          </w:rPr>
          <w:delText> )</w:delText>
        </w:r>
        <w:r w:rsidRPr="00E63554" w:rsidDel="00131A5D">
          <w:rPr>
            <w:noProof/>
            <w:lang w:eastAsia="ko-KR"/>
          </w:rPr>
          <w:tab/>
        </w:r>
        <w:r w:rsidRPr="00E63554" w:rsidDel="00131A5D">
          <w:rPr>
            <w:noProof/>
            <w:lang w:eastAsia="ko-KR"/>
          </w:rPr>
          <w:tab/>
        </w:r>
        <w:r w:rsidDel="00131A5D">
          <w:rPr>
            <w:noProof/>
            <w:lang w:eastAsia="ko-KR"/>
          </w:rPr>
          <w:delText xml:space="preserve">       </w:delText>
        </w:r>
      </w:del>
    </w:p>
    <w:p w14:paraId="30FA0D3F" w14:textId="1897CB52" w:rsidR="00F835B1" w:rsidDel="00131A5D" w:rsidRDefault="00F835B1" w:rsidP="00F835B1">
      <w:pPr>
        <w:tabs>
          <w:tab w:val="clear" w:pos="1440"/>
          <w:tab w:val="left" w:pos="1418"/>
          <w:tab w:val="center" w:pos="4849"/>
          <w:tab w:val="right" w:pos="9696"/>
        </w:tabs>
        <w:spacing w:before="193" w:after="240"/>
        <w:ind w:left="720"/>
        <w:rPr>
          <w:del w:id="1298" w:author="ohm" w:date="2019-10-12T10:52:00Z"/>
          <w:noProof/>
          <w:lang w:eastAsia="ko-KR"/>
        </w:rPr>
      </w:pPr>
      <w:del w:id="1299" w:author="ohm" w:date="2019-10-12T10:52:00Z">
        <w:r w:rsidRPr="00E63554" w:rsidDel="00131A5D">
          <w:rPr>
            <w:noProof/>
            <w:lang w:eastAsia="ko-KR"/>
          </w:rPr>
          <w:delText>dq</w:delText>
        </w:r>
        <w:r w:rsidRPr="00E63554" w:rsidDel="00131A5D">
          <w:rPr>
            <w:rFonts w:eastAsia="Yu Mincho"/>
            <w:noProof/>
            <w:lang w:eastAsia="ja-JP"/>
          </w:rPr>
          <w:delText>1</w:delText>
        </w:r>
        <w:r w:rsidRPr="00E63554" w:rsidDel="00131A5D">
          <w:rPr>
            <w:noProof/>
            <w:lang w:eastAsia="ko-KR"/>
          </w:rPr>
          <w:delText xml:space="preserve"> = Abs( q</w:delText>
        </w:r>
        <w:r w:rsidRPr="00E63554" w:rsidDel="00131A5D">
          <w:rPr>
            <w:noProof/>
            <w:vertAlign w:val="subscript"/>
            <w:lang w:eastAsia="ko-KR"/>
          </w:rPr>
          <w:delText>2,</w:delText>
        </w:r>
        <w:r w:rsidRPr="00E63554" w:rsidDel="00131A5D">
          <w:rPr>
            <w:rFonts w:eastAsia="Yu Mincho"/>
            <w:noProof/>
            <w:vertAlign w:val="subscript"/>
            <w:lang w:eastAsia="ja-JP"/>
          </w:rPr>
          <w:delText>1</w:delText>
        </w:r>
        <w:r w:rsidRPr="00E63554" w:rsidDel="00131A5D">
          <w:rPr>
            <w:noProof/>
            <w:lang w:eastAsia="ko-KR"/>
          </w:rPr>
          <w:delText> − 2 * q</w:delText>
        </w:r>
        <w:r w:rsidRPr="00E63554" w:rsidDel="00131A5D">
          <w:rPr>
            <w:noProof/>
            <w:vertAlign w:val="subscript"/>
            <w:lang w:eastAsia="ko-KR"/>
          </w:rPr>
          <w:delText>1,</w:delText>
        </w:r>
        <w:r w:rsidRPr="00E63554" w:rsidDel="00131A5D">
          <w:rPr>
            <w:rFonts w:eastAsia="Yu Mincho"/>
            <w:noProof/>
            <w:vertAlign w:val="subscript"/>
            <w:lang w:eastAsia="ja-JP"/>
          </w:rPr>
          <w:delText>1</w:delText>
        </w:r>
        <w:r w:rsidRPr="00E63554" w:rsidDel="00131A5D">
          <w:rPr>
            <w:noProof/>
            <w:lang w:eastAsia="ko-KR"/>
          </w:rPr>
          <w:delText> + q</w:delText>
        </w:r>
        <w:r w:rsidRPr="00E63554" w:rsidDel="00131A5D">
          <w:rPr>
            <w:noProof/>
            <w:vertAlign w:val="subscript"/>
            <w:lang w:eastAsia="ko-KR"/>
          </w:rPr>
          <w:delText>0,</w:delText>
        </w:r>
        <w:r w:rsidRPr="00E63554" w:rsidDel="00131A5D">
          <w:rPr>
            <w:rFonts w:eastAsia="Yu Mincho"/>
            <w:noProof/>
            <w:vertAlign w:val="subscript"/>
            <w:lang w:eastAsia="ja-JP"/>
          </w:rPr>
          <w:delText>1</w:delText>
        </w:r>
        <w:r w:rsidRPr="00E63554" w:rsidDel="00131A5D">
          <w:rPr>
            <w:noProof/>
            <w:lang w:eastAsia="ko-KR"/>
          </w:rPr>
          <w:delText> )</w:delText>
        </w:r>
        <w:r w:rsidRPr="00E63554" w:rsidDel="00131A5D">
          <w:rPr>
            <w:noProof/>
            <w:lang w:eastAsia="ko-KR"/>
          </w:rPr>
          <w:tab/>
        </w:r>
        <w:r w:rsidRPr="00E63554" w:rsidDel="00131A5D">
          <w:rPr>
            <w:noProof/>
            <w:lang w:eastAsia="ko-KR"/>
          </w:rPr>
          <w:tab/>
        </w:r>
        <w:r w:rsidDel="00131A5D">
          <w:rPr>
            <w:noProof/>
            <w:lang w:eastAsia="ko-KR"/>
          </w:rPr>
          <w:delText xml:space="preserve">      </w:delText>
        </w:r>
      </w:del>
    </w:p>
    <w:p w14:paraId="03DB0647" w14:textId="125FCC74" w:rsidR="00F835B1" w:rsidDel="00131A5D" w:rsidRDefault="00F835B1" w:rsidP="00F835B1">
      <w:pPr>
        <w:rPr>
          <w:del w:id="1300" w:author="ohm" w:date="2019-10-12T10:52:00Z"/>
          <w:szCs w:val="22"/>
        </w:rPr>
      </w:pPr>
      <w:del w:id="1301" w:author="ohm" w:date="2019-10-12T10:52:00Z">
        <w:r w:rsidDel="00131A5D">
          <w:rPr>
            <w:szCs w:val="22"/>
          </w:rPr>
          <w:delText>At the horizontal CTU boundaries the modified longer tap deblocking equations are as follows:</w:delText>
        </w:r>
      </w:del>
    </w:p>
    <w:p w14:paraId="048C83D9" w14:textId="7EF32571" w:rsidR="00F835B1" w:rsidRPr="00E61DF4" w:rsidDel="00131A5D" w:rsidRDefault="00F835B1" w:rsidP="00F835B1">
      <w:pPr>
        <w:tabs>
          <w:tab w:val="clear" w:pos="1440"/>
          <w:tab w:val="left" w:pos="851"/>
          <w:tab w:val="left" w:pos="1134"/>
          <w:tab w:val="left" w:pos="1418"/>
          <w:tab w:val="center" w:pos="4849"/>
          <w:tab w:val="right" w:pos="9696"/>
        </w:tabs>
        <w:spacing w:before="193" w:after="240"/>
        <w:ind w:left="720"/>
        <w:rPr>
          <w:del w:id="1302" w:author="ohm" w:date="2019-10-12T10:52:00Z"/>
        </w:rPr>
      </w:pPr>
      <w:del w:id="1303" w:author="ohm" w:date="2019-10-12T10:52:00Z">
        <w:r w:rsidRPr="00E61DF4" w:rsidDel="00131A5D">
          <w:rPr>
            <w:noProof/>
            <w:lang w:eastAsia="ko-KR"/>
          </w:rPr>
          <w:delText>p</w:delText>
        </w:r>
        <w:r w:rsidRPr="00E61DF4" w:rsidDel="00131A5D">
          <w:rPr>
            <w:noProof/>
            <w:vertAlign w:val="subscript"/>
            <w:lang w:eastAsia="ko-KR"/>
          </w:rPr>
          <w:delText>0</w:delText>
        </w:r>
        <w:r w:rsidRPr="00E61DF4" w:rsidDel="00131A5D">
          <w:rPr>
            <w:noProof/>
            <w:lang w:eastAsia="ko-KR"/>
          </w:rPr>
          <w:delText>′ = Clip3( p</w:delText>
        </w:r>
        <w:r w:rsidRPr="00E61DF4" w:rsidDel="00131A5D">
          <w:rPr>
            <w:noProof/>
            <w:vertAlign w:val="subscript"/>
            <w:lang w:eastAsia="ko-KR"/>
          </w:rPr>
          <w:delText>0</w:delText>
        </w:r>
        <w:r w:rsidRPr="00E61DF4" w:rsidDel="00131A5D">
          <w:rPr>
            <w:noProof/>
            <w:lang w:eastAsia="ko-KR"/>
          </w:rPr>
          <w:delText> </w:delText>
        </w:r>
        <w:r w:rsidRPr="00E61DF4" w:rsidDel="00131A5D">
          <w:rPr>
            <w:rFonts w:eastAsia="MS Gothic" w:cs="MS Gothic"/>
            <w:noProof/>
            <w:lang w:eastAsia="ko-KR"/>
          </w:rPr>
          <w:delText>− </w:delText>
        </w:r>
        <w:r w:rsidRPr="00E61DF4" w:rsidDel="00131A5D">
          <w:rPr>
            <w:noProof/>
            <w:lang w:eastAsia="ko-KR"/>
          </w:rPr>
          <w:delText>t</w:delText>
        </w:r>
        <w:r w:rsidRPr="00E61DF4" w:rsidDel="00131A5D">
          <w:rPr>
            <w:noProof/>
            <w:vertAlign w:val="subscript"/>
            <w:lang w:eastAsia="ko-KR"/>
          </w:rPr>
          <w:delText>C</w:delText>
        </w:r>
        <w:r w:rsidRPr="00E61DF4" w:rsidDel="00131A5D">
          <w:rPr>
            <w:noProof/>
            <w:lang w:eastAsia="ko-KR"/>
          </w:rPr>
          <w:delText>, p</w:delText>
        </w:r>
        <w:r w:rsidRPr="00E61DF4" w:rsidDel="00131A5D">
          <w:rPr>
            <w:noProof/>
            <w:vertAlign w:val="subscript"/>
            <w:lang w:eastAsia="ko-KR"/>
          </w:rPr>
          <w:delText>0</w:delText>
        </w:r>
        <w:r w:rsidRPr="00E61DF4" w:rsidDel="00131A5D">
          <w:rPr>
            <w:noProof/>
            <w:lang w:eastAsia="ko-KR"/>
          </w:rPr>
          <w:delText> + t</w:delText>
        </w:r>
        <w:r w:rsidRPr="00E61DF4" w:rsidDel="00131A5D">
          <w:rPr>
            <w:noProof/>
            <w:vertAlign w:val="subscript"/>
            <w:lang w:eastAsia="ko-KR"/>
          </w:rPr>
          <w:delText>C</w:delText>
        </w:r>
        <w:r w:rsidRPr="00E61DF4" w:rsidDel="00131A5D">
          <w:rPr>
            <w:noProof/>
            <w:lang w:eastAsia="ko-KR"/>
          </w:rPr>
          <w:delText>, ( </w:delText>
        </w:r>
        <w:r w:rsidRPr="00C96912" w:rsidDel="00131A5D">
          <w:rPr>
            <w:strike/>
            <w:noProof/>
            <w:lang w:eastAsia="ko-KR"/>
          </w:rPr>
          <w:delText>p</w:delText>
        </w:r>
        <w:r w:rsidRPr="00C96912" w:rsidDel="00131A5D">
          <w:rPr>
            <w:rFonts w:eastAsia="Yu Mincho"/>
            <w:strike/>
            <w:noProof/>
            <w:vertAlign w:val="subscript"/>
            <w:lang w:eastAsia="ja-JP"/>
          </w:rPr>
          <w:delText>3</w:delText>
        </w:r>
        <w:r w:rsidRPr="00C96912" w:rsidDel="00131A5D">
          <w:rPr>
            <w:strike/>
            <w:noProof/>
            <w:lang w:eastAsia="ko-KR"/>
          </w:rPr>
          <w:delText> + p</w:delText>
        </w:r>
        <w:r w:rsidRPr="00C96912" w:rsidDel="00131A5D">
          <w:rPr>
            <w:strike/>
            <w:noProof/>
            <w:vertAlign w:val="subscript"/>
            <w:lang w:eastAsia="ko-KR"/>
          </w:rPr>
          <w:delText>2</w:delText>
        </w:r>
        <w:r w:rsidRPr="00C96912" w:rsidDel="00131A5D">
          <w:rPr>
            <w:strike/>
            <w:noProof/>
            <w:lang w:eastAsia="ko-KR"/>
          </w:rPr>
          <w:delText> +</w:delText>
        </w:r>
        <w:r w:rsidRPr="00E61DF4" w:rsidDel="00131A5D">
          <w:rPr>
            <w:noProof/>
            <w:lang w:eastAsia="ko-KR"/>
          </w:rPr>
          <w:delText> </w:delText>
        </w:r>
        <w:r w:rsidDel="00131A5D">
          <w:rPr>
            <w:noProof/>
            <w:lang w:eastAsia="ko-KR"/>
          </w:rPr>
          <w:delText xml:space="preserve">3 * </w:delText>
        </w:r>
        <w:r w:rsidRPr="00E61DF4" w:rsidDel="00131A5D">
          <w:rPr>
            <w:noProof/>
            <w:lang w:eastAsia="ko-KR"/>
          </w:rPr>
          <w:delText>p</w:delText>
        </w:r>
        <w:r w:rsidRPr="00E61DF4" w:rsidDel="00131A5D">
          <w:rPr>
            <w:noProof/>
            <w:vertAlign w:val="subscript"/>
            <w:lang w:eastAsia="ko-KR"/>
          </w:rPr>
          <w:delText>1</w:delText>
        </w:r>
        <w:r w:rsidRPr="00E61DF4" w:rsidDel="00131A5D">
          <w:rPr>
            <w:noProof/>
            <w:lang w:eastAsia="ko-KR"/>
          </w:rPr>
          <w:delText> + 2 * p</w:delText>
        </w:r>
        <w:r w:rsidRPr="00E61DF4" w:rsidDel="00131A5D">
          <w:rPr>
            <w:noProof/>
            <w:vertAlign w:val="subscript"/>
            <w:lang w:eastAsia="ko-KR"/>
          </w:rPr>
          <w:delText>0</w:delText>
        </w:r>
        <w:r w:rsidRPr="00E61DF4" w:rsidDel="00131A5D">
          <w:rPr>
            <w:noProof/>
            <w:lang w:eastAsia="ko-KR"/>
          </w:rPr>
          <w:delText> + q</w:delText>
        </w:r>
        <w:r w:rsidRPr="00E61DF4" w:rsidDel="00131A5D">
          <w:rPr>
            <w:noProof/>
            <w:vertAlign w:val="subscript"/>
            <w:lang w:eastAsia="ko-KR"/>
          </w:rPr>
          <w:delText>0</w:delText>
        </w:r>
        <w:r w:rsidRPr="00E61DF4" w:rsidDel="00131A5D">
          <w:rPr>
            <w:noProof/>
            <w:lang w:eastAsia="ko-KR"/>
          </w:rPr>
          <w:delText> + q</w:delText>
        </w:r>
        <w:r w:rsidRPr="00E61DF4" w:rsidDel="00131A5D">
          <w:rPr>
            <w:noProof/>
            <w:vertAlign w:val="subscript"/>
            <w:lang w:eastAsia="ko-KR"/>
          </w:rPr>
          <w:delText>1</w:delText>
        </w:r>
        <w:r w:rsidRPr="00E61DF4" w:rsidDel="00131A5D">
          <w:rPr>
            <w:noProof/>
            <w:lang w:eastAsia="ko-KR"/>
          </w:rPr>
          <w:delText> + q</w:delText>
        </w:r>
        <w:r w:rsidRPr="00E61DF4" w:rsidDel="00131A5D">
          <w:rPr>
            <w:rFonts w:eastAsia="Yu Mincho"/>
            <w:noProof/>
            <w:vertAlign w:val="subscript"/>
            <w:lang w:eastAsia="ja-JP"/>
          </w:rPr>
          <w:delText>2</w:delText>
        </w:r>
        <w:r w:rsidRPr="00E61DF4" w:rsidDel="00131A5D">
          <w:rPr>
            <w:noProof/>
            <w:lang w:eastAsia="ko-KR"/>
          </w:rPr>
          <w:delText>  + 4 )  &gt;&gt;  3 )</w:delText>
        </w:r>
        <w:r w:rsidRPr="00E61DF4" w:rsidDel="00131A5D">
          <w:rPr>
            <w:noProof/>
            <w:lang w:eastAsia="ko-KR"/>
          </w:rPr>
          <w:tab/>
        </w:r>
      </w:del>
    </w:p>
    <w:p w14:paraId="1DAADC33" w14:textId="79353FFD" w:rsidR="00F835B1" w:rsidRPr="00E61DF4" w:rsidDel="00131A5D" w:rsidRDefault="00F835B1" w:rsidP="00F835B1">
      <w:pPr>
        <w:tabs>
          <w:tab w:val="clear" w:pos="1440"/>
          <w:tab w:val="left" w:pos="851"/>
          <w:tab w:val="left" w:pos="1134"/>
          <w:tab w:val="left" w:pos="1418"/>
          <w:tab w:val="center" w:pos="4849"/>
          <w:tab w:val="right" w:pos="9696"/>
        </w:tabs>
        <w:spacing w:before="193" w:after="240"/>
        <w:ind w:left="720"/>
        <w:rPr>
          <w:del w:id="1304" w:author="ohm" w:date="2019-10-12T10:52:00Z"/>
          <w:noProof/>
          <w:lang w:eastAsia="ko-KR"/>
        </w:rPr>
      </w:pPr>
      <w:del w:id="1305" w:author="ohm" w:date="2019-10-12T10:52:00Z">
        <w:r w:rsidRPr="00E61DF4" w:rsidDel="00131A5D">
          <w:rPr>
            <w:noProof/>
            <w:lang w:eastAsia="ko-KR"/>
          </w:rPr>
          <w:delText>q</w:delText>
        </w:r>
        <w:r w:rsidRPr="00E61DF4" w:rsidDel="00131A5D">
          <w:rPr>
            <w:noProof/>
            <w:vertAlign w:val="subscript"/>
            <w:lang w:eastAsia="ko-KR"/>
          </w:rPr>
          <w:delText>0</w:delText>
        </w:r>
        <w:r w:rsidRPr="00E61DF4" w:rsidDel="00131A5D">
          <w:rPr>
            <w:noProof/>
            <w:lang w:eastAsia="ko-KR"/>
          </w:rPr>
          <w:delText>′ = Clip3( q</w:delText>
        </w:r>
        <w:r w:rsidRPr="00E61DF4" w:rsidDel="00131A5D">
          <w:rPr>
            <w:noProof/>
            <w:vertAlign w:val="subscript"/>
            <w:lang w:eastAsia="ko-KR"/>
          </w:rPr>
          <w:delText>0</w:delText>
        </w:r>
        <w:r w:rsidRPr="00E61DF4" w:rsidDel="00131A5D">
          <w:rPr>
            <w:noProof/>
            <w:lang w:eastAsia="ko-KR"/>
          </w:rPr>
          <w:delText> </w:delText>
        </w:r>
        <w:r w:rsidRPr="00E61DF4" w:rsidDel="00131A5D">
          <w:rPr>
            <w:rFonts w:eastAsia="MS Gothic" w:cs="MS Gothic"/>
            <w:noProof/>
            <w:lang w:eastAsia="ko-KR"/>
          </w:rPr>
          <w:delText>− </w:delText>
        </w:r>
        <w:r w:rsidRPr="00E61DF4" w:rsidDel="00131A5D">
          <w:rPr>
            <w:noProof/>
            <w:lang w:eastAsia="ko-KR"/>
          </w:rPr>
          <w:delText>t</w:delText>
        </w:r>
        <w:r w:rsidRPr="00E61DF4" w:rsidDel="00131A5D">
          <w:rPr>
            <w:noProof/>
            <w:vertAlign w:val="subscript"/>
            <w:lang w:eastAsia="ko-KR"/>
          </w:rPr>
          <w:delText>C</w:delText>
        </w:r>
        <w:r w:rsidRPr="00E61DF4" w:rsidDel="00131A5D">
          <w:rPr>
            <w:noProof/>
            <w:lang w:eastAsia="ko-KR"/>
          </w:rPr>
          <w:delText>, q</w:delText>
        </w:r>
        <w:r w:rsidRPr="00E61DF4" w:rsidDel="00131A5D">
          <w:rPr>
            <w:noProof/>
            <w:vertAlign w:val="subscript"/>
            <w:lang w:eastAsia="ko-KR"/>
          </w:rPr>
          <w:delText>0</w:delText>
        </w:r>
        <w:r w:rsidRPr="00E61DF4" w:rsidDel="00131A5D">
          <w:rPr>
            <w:noProof/>
            <w:lang w:eastAsia="ko-KR"/>
          </w:rPr>
          <w:delText> + t</w:delText>
        </w:r>
        <w:r w:rsidRPr="00E61DF4" w:rsidDel="00131A5D">
          <w:rPr>
            <w:noProof/>
            <w:vertAlign w:val="subscript"/>
            <w:lang w:eastAsia="ko-KR"/>
          </w:rPr>
          <w:delText>C</w:delText>
        </w:r>
        <w:r w:rsidRPr="00E61DF4" w:rsidDel="00131A5D">
          <w:rPr>
            <w:noProof/>
            <w:lang w:eastAsia="ko-KR"/>
          </w:rPr>
          <w:delText>, ( </w:delText>
        </w:r>
        <w:r w:rsidRPr="00CA2B0C" w:rsidDel="00131A5D">
          <w:rPr>
            <w:strike/>
            <w:noProof/>
            <w:lang w:eastAsia="ko-KR"/>
          </w:rPr>
          <w:delText>p</w:delText>
        </w:r>
        <w:r w:rsidRPr="00CA2B0C" w:rsidDel="00131A5D">
          <w:rPr>
            <w:rFonts w:eastAsia="Yu Mincho"/>
            <w:strike/>
            <w:noProof/>
            <w:vertAlign w:val="subscript"/>
            <w:lang w:eastAsia="ja-JP"/>
          </w:rPr>
          <w:delText>2</w:delText>
        </w:r>
        <w:r w:rsidRPr="00CA2B0C" w:rsidDel="00131A5D">
          <w:rPr>
            <w:strike/>
            <w:noProof/>
            <w:lang w:eastAsia="ko-KR"/>
          </w:rPr>
          <w:delText> +</w:delText>
        </w:r>
        <w:r w:rsidRPr="00E61DF4" w:rsidDel="00131A5D">
          <w:rPr>
            <w:noProof/>
            <w:lang w:eastAsia="ko-KR"/>
          </w:rPr>
          <w:delText> </w:delText>
        </w:r>
        <w:r w:rsidDel="00131A5D">
          <w:rPr>
            <w:noProof/>
            <w:lang w:eastAsia="ko-KR"/>
          </w:rPr>
          <w:delText xml:space="preserve">2 * </w:delText>
        </w:r>
        <w:r w:rsidRPr="00E61DF4" w:rsidDel="00131A5D">
          <w:rPr>
            <w:noProof/>
            <w:lang w:eastAsia="ko-KR"/>
          </w:rPr>
          <w:delText>p</w:delText>
        </w:r>
        <w:r w:rsidRPr="00E61DF4" w:rsidDel="00131A5D">
          <w:rPr>
            <w:noProof/>
            <w:vertAlign w:val="subscript"/>
            <w:lang w:eastAsia="ko-KR"/>
          </w:rPr>
          <w:delText>1</w:delText>
        </w:r>
        <w:r w:rsidRPr="00E61DF4" w:rsidDel="00131A5D">
          <w:rPr>
            <w:noProof/>
            <w:lang w:eastAsia="ko-KR"/>
          </w:rPr>
          <w:delText> + p</w:delText>
        </w:r>
        <w:r w:rsidRPr="00E61DF4" w:rsidDel="00131A5D">
          <w:rPr>
            <w:noProof/>
            <w:vertAlign w:val="subscript"/>
            <w:lang w:eastAsia="ko-KR"/>
          </w:rPr>
          <w:delText>0</w:delText>
        </w:r>
        <w:r w:rsidRPr="00E61DF4" w:rsidDel="00131A5D">
          <w:rPr>
            <w:noProof/>
            <w:lang w:eastAsia="ko-KR"/>
          </w:rPr>
          <w:delText> + 2 * q</w:delText>
        </w:r>
        <w:r w:rsidRPr="00E61DF4" w:rsidDel="00131A5D">
          <w:rPr>
            <w:noProof/>
            <w:vertAlign w:val="subscript"/>
            <w:lang w:eastAsia="ko-KR"/>
          </w:rPr>
          <w:delText>0</w:delText>
        </w:r>
        <w:r w:rsidRPr="00E61DF4" w:rsidDel="00131A5D">
          <w:rPr>
            <w:noProof/>
            <w:lang w:eastAsia="ko-KR"/>
          </w:rPr>
          <w:delText> + q</w:delText>
        </w:r>
        <w:r w:rsidRPr="00E61DF4" w:rsidDel="00131A5D">
          <w:rPr>
            <w:noProof/>
            <w:vertAlign w:val="subscript"/>
            <w:lang w:eastAsia="ko-KR"/>
          </w:rPr>
          <w:delText>1</w:delText>
        </w:r>
        <w:r w:rsidRPr="00E61DF4" w:rsidDel="00131A5D">
          <w:rPr>
            <w:noProof/>
            <w:lang w:eastAsia="ko-KR"/>
          </w:rPr>
          <w:delText> + q</w:delText>
        </w:r>
        <w:r w:rsidRPr="00E61DF4" w:rsidDel="00131A5D">
          <w:rPr>
            <w:noProof/>
            <w:vertAlign w:val="subscript"/>
            <w:lang w:eastAsia="ko-KR"/>
          </w:rPr>
          <w:delText>2</w:delText>
        </w:r>
        <w:r w:rsidRPr="00E61DF4" w:rsidDel="00131A5D">
          <w:rPr>
            <w:noProof/>
            <w:lang w:eastAsia="ko-KR"/>
          </w:rPr>
          <w:delText> + q</w:delText>
        </w:r>
        <w:r w:rsidRPr="00E61DF4" w:rsidDel="00131A5D">
          <w:rPr>
            <w:rFonts w:eastAsia="Yu Mincho"/>
            <w:noProof/>
            <w:vertAlign w:val="subscript"/>
            <w:lang w:eastAsia="ja-JP"/>
          </w:rPr>
          <w:delText>3</w:delText>
        </w:r>
        <w:r w:rsidRPr="00E61DF4" w:rsidDel="00131A5D">
          <w:rPr>
            <w:noProof/>
            <w:lang w:eastAsia="ko-KR"/>
          </w:rPr>
          <w:delText>  + 4 )  &gt;&gt;  3 )</w:delText>
        </w:r>
        <w:r w:rsidRPr="00E61DF4" w:rsidDel="00131A5D">
          <w:rPr>
            <w:noProof/>
            <w:lang w:eastAsia="ko-KR"/>
          </w:rPr>
          <w:tab/>
        </w:r>
      </w:del>
    </w:p>
    <w:p w14:paraId="3ECE4521" w14:textId="03870510" w:rsidR="00F835B1" w:rsidRPr="00E61DF4" w:rsidDel="00131A5D" w:rsidRDefault="00F835B1" w:rsidP="00F835B1">
      <w:pPr>
        <w:tabs>
          <w:tab w:val="clear" w:pos="1440"/>
          <w:tab w:val="left" w:pos="851"/>
          <w:tab w:val="left" w:pos="1134"/>
          <w:tab w:val="left" w:pos="1418"/>
          <w:tab w:val="center" w:pos="4849"/>
          <w:tab w:val="right" w:pos="9696"/>
        </w:tabs>
        <w:spacing w:before="193" w:after="240"/>
        <w:ind w:left="720"/>
        <w:rPr>
          <w:del w:id="1306" w:author="ohm" w:date="2019-10-12T10:52:00Z"/>
          <w:noProof/>
          <w:lang w:eastAsia="ko-KR"/>
        </w:rPr>
      </w:pPr>
      <w:del w:id="1307" w:author="ohm" w:date="2019-10-12T10:52:00Z">
        <w:r w:rsidRPr="00E61DF4" w:rsidDel="00131A5D">
          <w:rPr>
            <w:noProof/>
            <w:lang w:eastAsia="ko-KR"/>
          </w:rPr>
          <w:delText>q</w:delText>
        </w:r>
        <w:r w:rsidRPr="00E61DF4" w:rsidDel="00131A5D">
          <w:rPr>
            <w:noProof/>
            <w:vertAlign w:val="subscript"/>
            <w:lang w:eastAsia="ko-KR"/>
          </w:rPr>
          <w:delText>1</w:delText>
        </w:r>
        <w:r w:rsidRPr="00E61DF4" w:rsidDel="00131A5D">
          <w:rPr>
            <w:noProof/>
            <w:lang w:eastAsia="ko-KR"/>
          </w:rPr>
          <w:delText>′ = Clip3( q</w:delText>
        </w:r>
        <w:r w:rsidRPr="00E61DF4" w:rsidDel="00131A5D">
          <w:rPr>
            <w:noProof/>
            <w:vertAlign w:val="subscript"/>
            <w:lang w:eastAsia="ko-KR"/>
          </w:rPr>
          <w:delText>1</w:delText>
        </w:r>
        <w:r w:rsidRPr="00E61DF4" w:rsidDel="00131A5D">
          <w:rPr>
            <w:noProof/>
            <w:lang w:eastAsia="ko-KR"/>
          </w:rPr>
          <w:delText> </w:delText>
        </w:r>
        <w:r w:rsidRPr="00E61DF4" w:rsidDel="00131A5D">
          <w:rPr>
            <w:rFonts w:eastAsia="MS Gothic" w:cs="MS Gothic"/>
            <w:noProof/>
            <w:lang w:eastAsia="ko-KR"/>
          </w:rPr>
          <w:delText>− </w:delText>
        </w:r>
        <w:r w:rsidRPr="00E61DF4" w:rsidDel="00131A5D">
          <w:rPr>
            <w:noProof/>
            <w:lang w:eastAsia="ko-KR"/>
          </w:rPr>
          <w:delText>t</w:delText>
        </w:r>
        <w:r w:rsidRPr="00E61DF4" w:rsidDel="00131A5D">
          <w:rPr>
            <w:noProof/>
            <w:vertAlign w:val="subscript"/>
            <w:lang w:eastAsia="ko-KR"/>
          </w:rPr>
          <w:delText>C</w:delText>
        </w:r>
        <w:r w:rsidRPr="00E61DF4" w:rsidDel="00131A5D">
          <w:rPr>
            <w:noProof/>
            <w:lang w:eastAsia="ko-KR"/>
          </w:rPr>
          <w:delText>, q</w:delText>
        </w:r>
        <w:r w:rsidRPr="00E61DF4" w:rsidDel="00131A5D">
          <w:rPr>
            <w:noProof/>
            <w:vertAlign w:val="subscript"/>
            <w:lang w:eastAsia="ko-KR"/>
          </w:rPr>
          <w:delText>1</w:delText>
        </w:r>
        <w:r w:rsidRPr="00E61DF4" w:rsidDel="00131A5D">
          <w:rPr>
            <w:noProof/>
            <w:lang w:eastAsia="ko-KR"/>
          </w:rPr>
          <w:delText> + t</w:delText>
        </w:r>
        <w:r w:rsidRPr="00E61DF4" w:rsidDel="00131A5D">
          <w:rPr>
            <w:noProof/>
            <w:vertAlign w:val="subscript"/>
            <w:lang w:eastAsia="ko-KR"/>
          </w:rPr>
          <w:delText>C</w:delText>
        </w:r>
        <w:r w:rsidRPr="00E61DF4" w:rsidDel="00131A5D">
          <w:rPr>
            <w:noProof/>
            <w:lang w:eastAsia="ko-KR"/>
          </w:rPr>
          <w:delText>, ( p</w:delText>
        </w:r>
        <w:r w:rsidRPr="00E61DF4" w:rsidDel="00131A5D">
          <w:rPr>
            <w:rFonts w:eastAsia="Yu Mincho"/>
            <w:noProof/>
            <w:vertAlign w:val="subscript"/>
            <w:lang w:eastAsia="ja-JP"/>
          </w:rPr>
          <w:delText>1</w:delText>
        </w:r>
        <w:r w:rsidRPr="00E61DF4" w:rsidDel="00131A5D">
          <w:rPr>
            <w:noProof/>
            <w:lang w:eastAsia="ko-KR"/>
          </w:rPr>
          <w:delText> + p</w:delText>
        </w:r>
        <w:r w:rsidRPr="00E61DF4" w:rsidDel="00131A5D">
          <w:rPr>
            <w:noProof/>
            <w:vertAlign w:val="subscript"/>
            <w:lang w:eastAsia="ko-KR"/>
          </w:rPr>
          <w:delText>0</w:delText>
        </w:r>
        <w:r w:rsidRPr="00E61DF4" w:rsidDel="00131A5D">
          <w:rPr>
            <w:noProof/>
            <w:lang w:eastAsia="ko-KR"/>
          </w:rPr>
          <w:delText> + q</w:delText>
        </w:r>
        <w:r w:rsidRPr="00E61DF4" w:rsidDel="00131A5D">
          <w:rPr>
            <w:noProof/>
            <w:vertAlign w:val="subscript"/>
            <w:lang w:eastAsia="ko-KR"/>
          </w:rPr>
          <w:delText>0</w:delText>
        </w:r>
        <w:r w:rsidRPr="00E61DF4" w:rsidDel="00131A5D">
          <w:rPr>
            <w:noProof/>
            <w:lang w:eastAsia="ko-KR"/>
          </w:rPr>
          <w:delText> + 2 * q</w:delText>
        </w:r>
        <w:r w:rsidRPr="00E61DF4" w:rsidDel="00131A5D">
          <w:rPr>
            <w:noProof/>
            <w:vertAlign w:val="subscript"/>
            <w:lang w:eastAsia="ko-KR"/>
          </w:rPr>
          <w:delText>1</w:delText>
        </w:r>
        <w:r w:rsidRPr="00E61DF4" w:rsidDel="00131A5D">
          <w:rPr>
            <w:noProof/>
            <w:lang w:eastAsia="ko-KR"/>
          </w:rPr>
          <w:delText> + q</w:delText>
        </w:r>
        <w:r w:rsidRPr="00E61DF4" w:rsidDel="00131A5D">
          <w:rPr>
            <w:noProof/>
            <w:vertAlign w:val="subscript"/>
            <w:lang w:eastAsia="ko-KR"/>
          </w:rPr>
          <w:delText>2</w:delText>
        </w:r>
        <w:r w:rsidRPr="00E61DF4" w:rsidDel="00131A5D">
          <w:rPr>
            <w:noProof/>
            <w:lang w:eastAsia="ko-KR"/>
          </w:rPr>
          <w:delText> + 2 * q</w:delText>
        </w:r>
        <w:r w:rsidRPr="00E61DF4" w:rsidDel="00131A5D">
          <w:rPr>
            <w:rFonts w:eastAsia="Yu Mincho"/>
            <w:noProof/>
            <w:vertAlign w:val="subscript"/>
            <w:lang w:eastAsia="ja-JP"/>
          </w:rPr>
          <w:delText>3</w:delText>
        </w:r>
        <w:r w:rsidRPr="00E61DF4" w:rsidDel="00131A5D">
          <w:rPr>
            <w:noProof/>
            <w:lang w:eastAsia="ko-KR"/>
          </w:rPr>
          <w:delText>  + </w:delText>
        </w:r>
        <w:r w:rsidRPr="00E61DF4" w:rsidDel="00131A5D">
          <w:rPr>
            <w:rFonts w:eastAsia="Yu Mincho"/>
            <w:noProof/>
            <w:lang w:eastAsia="ja-JP"/>
          </w:rPr>
          <w:delText>4</w:delText>
        </w:r>
        <w:r w:rsidRPr="00E61DF4" w:rsidDel="00131A5D">
          <w:rPr>
            <w:noProof/>
            <w:lang w:eastAsia="ko-KR"/>
          </w:rPr>
          <w:delText> )  &gt;&gt;  </w:delText>
        </w:r>
        <w:r w:rsidRPr="00E61DF4" w:rsidDel="00131A5D">
          <w:rPr>
            <w:rFonts w:eastAsia="Yu Mincho"/>
            <w:noProof/>
            <w:lang w:eastAsia="ja-JP"/>
          </w:rPr>
          <w:delText>3</w:delText>
        </w:r>
        <w:r w:rsidRPr="00E61DF4" w:rsidDel="00131A5D">
          <w:rPr>
            <w:noProof/>
            <w:lang w:eastAsia="ko-KR"/>
          </w:rPr>
          <w:delText> )</w:delText>
        </w:r>
        <w:r w:rsidRPr="00E61DF4" w:rsidDel="00131A5D">
          <w:rPr>
            <w:noProof/>
            <w:lang w:eastAsia="ko-KR"/>
          </w:rPr>
          <w:tab/>
        </w:r>
      </w:del>
    </w:p>
    <w:p w14:paraId="0A3ECA19" w14:textId="15B1C445" w:rsidR="00F835B1" w:rsidDel="00131A5D" w:rsidRDefault="00F835B1" w:rsidP="00F835B1">
      <w:pPr>
        <w:rPr>
          <w:del w:id="1308" w:author="ohm" w:date="2019-10-12T10:52:00Z"/>
          <w:noProof/>
          <w:lang w:eastAsia="ko-KR"/>
        </w:rPr>
      </w:pPr>
      <w:del w:id="1309" w:author="ohm" w:date="2019-10-12T10:52:00Z">
        <w:r w:rsidDel="00131A5D">
          <w:rPr>
            <w:noProof/>
            <w:lang w:eastAsia="ko-KR"/>
          </w:rPr>
          <w:tab/>
        </w:r>
        <w:r w:rsidDel="00131A5D">
          <w:rPr>
            <w:noProof/>
            <w:lang w:eastAsia="ko-KR"/>
          </w:rPr>
          <w:tab/>
        </w:r>
        <w:r w:rsidRPr="00E61DF4" w:rsidDel="00131A5D">
          <w:rPr>
            <w:noProof/>
            <w:lang w:eastAsia="ko-KR"/>
          </w:rPr>
          <w:delText>q</w:delText>
        </w:r>
        <w:r w:rsidRPr="00E61DF4" w:rsidDel="00131A5D">
          <w:rPr>
            <w:noProof/>
            <w:vertAlign w:val="subscript"/>
            <w:lang w:eastAsia="ko-KR"/>
          </w:rPr>
          <w:delText>2</w:delText>
        </w:r>
        <w:r w:rsidRPr="00E61DF4" w:rsidDel="00131A5D">
          <w:rPr>
            <w:noProof/>
            <w:lang w:eastAsia="ko-KR"/>
          </w:rPr>
          <w:delText>′= Clip3( q</w:delText>
        </w:r>
        <w:r w:rsidRPr="00E61DF4" w:rsidDel="00131A5D">
          <w:rPr>
            <w:noProof/>
            <w:vertAlign w:val="subscript"/>
            <w:lang w:eastAsia="ko-KR"/>
          </w:rPr>
          <w:delText>2</w:delText>
        </w:r>
        <w:r w:rsidRPr="00E61DF4" w:rsidDel="00131A5D">
          <w:rPr>
            <w:noProof/>
            <w:lang w:eastAsia="ko-KR"/>
          </w:rPr>
          <w:delText> </w:delText>
        </w:r>
        <w:r w:rsidRPr="00E61DF4" w:rsidDel="00131A5D">
          <w:rPr>
            <w:rFonts w:eastAsia="MS Gothic" w:cs="MS Gothic"/>
            <w:noProof/>
            <w:lang w:eastAsia="ko-KR"/>
          </w:rPr>
          <w:delText>− </w:delText>
        </w:r>
        <w:r w:rsidRPr="00E61DF4" w:rsidDel="00131A5D">
          <w:rPr>
            <w:noProof/>
            <w:lang w:eastAsia="ko-KR"/>
          </w:rPr>
          <w:delText>t</w:delText>
        </w:r>
        <w:r w:rsidRPr="00E61DF4" w:rsidDel="00131A5D">
          <w:rPr>
            <w:noProof/>
            <w:vertAlign w:val="subscript"/>
            <w:lang w:eastAsia="ko-KR"/>
          </w:rPr>
          <w:delText>C</w:delText>
        </w:r>
        <w:r w:rsidRPr="00E61DF4" w:rsidDel="00131A5D">
          <w:rPr>
            <w:noProof/>
            <w:lang w:eastAsia="ko-KR"/>
          </w:rPr>
          <w:delText>, q</w:delText>
        </w:r>
        <w:r w:rsidRPr="00E61DF4" w:rsidDel="00131A5D">
          <w:rPr>
            <w:noProof/>
            <w:vertAlign w:val="subscript"/>
            <w:lang w:eastAsia="ko-KR"/>
          </w:rPr>
          <w:delText>2</w:delText>
        </w:r>
        <w:r w:rsidRPr="00E61DF4" w:rsidDel="00131A5D">
          <w:rPr>
            <w:noProof/>
            <w:lang w:eastAsia="ko-KR"/>
          </w:rPr>
          <w:delText> + t</w:delText>
        </w:r>
        <w:r w:rsidRPr="00E61DF4" w:rsidDel="00131A5D">
          <w:rPr>
            <w:noProof/>
            <w:vertAlign w:val="subscript"/>
            <w:lang w:eastAsia="ko-KR"/>
          </w:rPr>
          <w:delText>C</w:delText>
        </w:r>
        <w:r w:rsidRPr="00E61DF4" w:rsidDel="00131A5D">
          <w:rPr>
            <w:noProof/>
            <w:lang w:eastAsia="ko-KR"/>
          </w:rPr>
          <w:delText>, ( p</w:delText>
        </w:r>
        <w:r w:rsidRPr="00E61DF4" w:rsidDel="00131A5D">
          <w:rPr>
            <w:noProof/>
            <w:vertAlign w:val="subscript"/>
            <w:lang w:eastAsia="ko-KR"/>
          </w:rPr>
          <w:delText>0</w:delText>
        </w:r>
        <w:r w:rsidRPr="00E61DF4" w:rsidDel="00131A5D">
          <w:rPr>
            <w:noProof/>
            <w:lang w:eastAsia="ko-KR"/>
          </w:rPr>
          <w:delText> + q</w:delText>
        </w:r>
        <w:r w:rsidRPr="00E61DF4" w:rsidDel="00131A5D">
          <w:rPr>
            <w:noProof/>
            <w:vertAlign w:val="subscript"/>
            <w:lang w:eastAsia="ko-KR"/>
          </w:rPr>
          <w:delText>0</w:delText>
        </w:r>
        <w:r w:rsidRPr="00E61DF4" w:rsidDel="00131A5D">
          <w:rPr>
            <w:noProof/>
            <w:lang w:eastAsia="ko-KR"/>
          </w:rPr>
          <w:delText> + q</w:delText>
        </w:r>
        <w:r w:rsidRPr="00E61DF4" w:rsidDel="00131A5D">
          <w:rPr>
            <w:noProof/>
            <w:vertAlign w:val="subscript"/>
            <w:lang w:eastAsia="ko-KR"/>
          </w:rPr>
          <w:delText>1</w:delText>
        </w:r>
        <w:r w:rsidRPr="00E61DF4" w:rsidDel="00131A5D">
          <w:rPr>
            <w:noProof/>
            <w:lang w:eastAsia="ko-KR"/>
          </w:rPr>
          <w:delText> + </w:delText>
        </w:r>
        <w:r w:rsidRPr="00E61DF4" w:rsidDel="00131A5D">
          <w:rPr>
            <w:rFonts w:eastAsia="Yu Mincho"/>
            <w:noProof/>
            <w:lang w:eastAsia="ja-JP"/>
          </w:rPr>
          <w:delText>2</w:delText>
        </w:r>
        <w:r w:rsidRPr="00E61DF4" w:rsidDel="00131A5D">
          <w:rPr>
            <w:noProof/>
            <w:lang w:eastAsia="ko-KR"/>
          </w:rPr>
          <w:delText> * q</w:delText>
        </w:r>
        <w:r w:rsidRPr="00E61DF4" w:rsidDel="00131A5D">
          <w:rPr>
            <w:noProof/>
            <w:vertAlign w:val="subscript"/>
            <w:lang w:eastAsia="ko-KR"/>
          </w:rPr>
          <w:delText>2</w:delText>
        </w:r>
        <w:r w:rsidRPr="00E61DF4" w:rsidDel="00131A5D">
          <w:rPr>
            <w:noProof/>
            <w:lang w:eastAsia="ko-KR"/>
          </w:rPr>
          <w:delText> + </w:delText>
        </w:r>
        <w:r w:rsidRPr="00E61DF4" w:rsidDel="00131A5D">
          <w:rPr>
            <w:rFonts w:eastAsia="Yu Mincho"/>
            <w:noProof/>
            <w:lang w:eastAsia="ja-JP"/>
          </w:rPr>
          <w:delText>3</w:delText>
        </w:r>
        <w:r w:rsidRPr="00E61DF4" w:rsidDel="00131A5D">
          <w:rPr>
            <w:noProof/>
            <w:lang w:eastAsia="ko-KR"/>
          </w:rPr>
          <w:delText> * q</w:delText>
        </w:r>
        <w:r w:rsidRPr="00E61DF4" w:rsidDel="00131A5D">
          <w:rPr>
            <w:noProof/>
            <w:vertAlign w:val="subscript"/>
            <w:lang w:eastAsia="ko-KR"/>
          </w:rPr>
          <w:delText>3</w:delText>
        </w:r>
        <w:r w:rsidRPr="00E61DF4" w:rsidDel="00131A5D">
          <w:rPr>
            <w:noProof/>
            <w:lang w:eastAsia="ko-KR"/>
          </w:rPr>
          <w:delText> + 4 )  &gt;&gt;  3 )</w:delText>
        </w:r>
      </w:del>
    </w:p>
    <w:p w14:paraId="03AC0F6B" w14:textId="3BFA7E67" w:rsidR="00F835B1" w:rsidRDefault="00F835B1" w:rsidP="007B4D22">
      <w:pPr>
        <w:pStyle w:val="Textkrper"/>
      </w:pPr>
    </w:p>
    <w:p w14:paraId="0D8E8D0D" w14:textId="1D8E0231" w:rsidR="00F835B1" w:rsidRPr="00B91397" w:rsidRDefault="00131A5D" w:rsidP="00FC4C77">
      <w:pPr>
        <w:rPr>
          <w:lang w:eastAsia="zh-TW"/>
        </w:rPr>
      </w:pPr>
      <w:ins w:id="1310" w:author="ohm" w:date="2019-10-12T10:52:00Z">
        <w:r>
          <w:rPr>
            <w:lang w:eastAsia="zh-TW"/>
          </w:rPr>
          <w:t xml:space="preserve">Results </w:t>
        </w:r>
      </w:ins>
      <w:r w:rsidR="00F835B1">
        <w:rPr>
          <w:rFonts w:hint="eastAsia"/>
          <w:lang w:eastAsia="zh-TW"/>
        </w:rPr>
        <w:t>VTM</w:t>
      </w:r>
      <w:r w:rsidR="00F835B1">
        <w:rPr>
          <w:lang w:eastAsia="zh-TW"/>
        </w:rPr>
        <w:t>6</w:t>
      </w:r>
      <w:r w:rsidR="00F835B1">
        <w:rPr>
          <w:rFonts w:hint="eastAsia"/>
          <w:lang w:eastAsia="zh-TW"/>
        </w:rPr>
        <w:t>.0 CTC (</w:t>
      </w:r>
      <w:r w:rsidR="00F835B1">
        <w:rPr>
          <w:lang w:eastAsia="zh-TW"/>
        </w:rPr>
        <w:t>ALF on</w:t>
      </w:r>
      <w:r w:rsidR="00F835B1">
        <w:rPr>
          <w:rFonts w:hint="eastAsia"/>
          <w:lang w:eastAsia="zh-TW"/>
        </w:rPr>
        <w:t>)</w:t>
      </w:r>
    </w:p>
    <w:p w14:paraId="30C5F3BB" w14:textId="77777777" w:rsidR="00F835B1" w:rsidRPr="00B91397"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3"/>
        <w:gridCol w:w="702"/>
        <w:gridCol w:w="702"/>
        <w:gridCol w:w="702"/>
        <w:gridCol w:w="702"/>
        <w:gridCol w:w="702"/>
        <w:gridCol w:w="696"/>
      </w:tblGrid>
      <w:tr w:rsidR="00F835B1" w:rsidRPr="008A695C" w14:paraId="6EB38F70"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52415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7" w:type="pct"/>
            <w:gridSpan w:val="6"/>
            <w:tcBorders>
              <w:top w:val="single" w:sz="12" w:space="0" w:color="auto"/>
              <w:left w:val="single" w:sz="6" w:space="0" w:color="auto"/>
              <w:bottom w:val="single" w:sz="12" w:space="0" w:color="auto"/>
              <w:right w:val="single" w:sz="6" w:space="0" w:color="auto"/>
            </w:tcBorders>
            <w:vAlign w:val="center"/>
          </w:tcPr>
          <w:p w14:paraId="4463C8F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432147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5DDC3CB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992A7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0A33EE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5534E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67FAFF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33ADCB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2432D3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4CEE0F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3C327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0DCCB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4181AB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68D747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BBA9E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16AEB9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580F676F"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6512424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088552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DC2334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3628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CEAD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9EE67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9F3D51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2A434AF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12" w:space="0" w:color="auto"/>
              <w:left w:val="nil"/>
              <w:bottom w:val="single" w:sz="4" w:space="0" w:color="auto"/>
              <w:right w:val="nil"/>
            </w:tcBorders>
            <w:shd w:val="clear" w:color="auto" w:fill="auto"/>
            <w:noWrap/>
            <w:vAlign w:val="center"/>
          </w:tcPr>
          <w:p w14:paraId="72A0D8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5%</w:t>
            </w:r>
          </w:p>
        </w:tc>
        <w:tc>
          <w:tcPr>
            <w:tcW w:w="376" w:type="pct"/>
            <w:tcBorders>
              <w:top w:val="single" w:sz="12" w:space="0" w:color="auto"/>
              <w:left w:val="nil"/>
              <w:bottom w:val="single" w:sz="4" w:space="0" w:color="auto"/>
              <w:right w:val="nil"/>
            </w:tcBorders>
            <w:shd w:val="clear" w:color="auto" w:fill="auto"/>
            <w:noWrap/>
            <w:vAlign w:val="center"/>
          </w:tcPr>
          <w:p w14:paraId="1F9D9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7ACB78A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12" w:space="0" w:color="auto"/>
              <w:left w:val="nil"/>
              <w:bottom w:val="single" w:sz="4" w:space="0" w:color="auto"/>
              <w:right w:val="nil"/>
            </w:tcBorders>
            <w:shd w:val="clear" w:color="auto" w:fill="auto"/>
            <w:noWrap/>
            <w:vAlign w:val="center"/>
          </w:tcPr>
          <w:p w14:paraId="6AE171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65CBD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2%</w:t>
            </w:r>
          </w:p>
        </w:tc>
      </w:tr>
      <w:tr w:rsidR="00F835B1" w:rsidRPr="008A695C" w14:paraId="01F7008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1FFEB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31FDA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9FB76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EFA0B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99390C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D253A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842C43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46DC83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12A7EC0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6%</w:t>
            </w:r>
          </w:p>
        </w:tc>
        <w:tc>
          <w:tcPr>
            <w:tcW w:w="376" w:type="pct"/>
            <w:tcBorders>
              <w:top w:val="single" w:sz="4" w:space="0" w:color="auto"/>
              <w:left w:val="nil"/>
              <w:bottom w:val="single" w:sz="4" w:space="0" w:color="auto"/>
              <w:right w:val="nil"/>
            </w:tcBorders>
            <w:shd w:val="clear" w:color="auto" w:fill="auto"/>
            <w:noWrap/>
            <w:vAlign w:val="center"/>
          </w:tcPr>
          <w:p w14:paraId="4F17C6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5E30A2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0ADC673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46F6EB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6C42297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DC0E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442B5E8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ED58E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1C4AB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0F372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669BF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1DD8BA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B4337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6" w:type="pct"/>
            <w:tcBorders>
              <w:top w:val="single" w:sz="4" w:space="0" w:color="auto"/>
              <w:left w:val="nil"/>
              <w:bottom w:val="single" w:sz="4" w:space="0" w:color="auto"/>
              <w:right w:val="nil"/>
            </w:tcBorders>
            <w:shd w:val="clear" w:color="auto" w:fill="auto"/>
            <w:noWrap/>
            <w:vAlign w:val="center"/>
          </w:tcPr>
          <w:p w14:paraId="5CB4D4F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0</w:t>
            </w:r>
            <w:r>
              <w:rPr>
                <w:rFonts w:eastAsia="Times New Roman"/>
                <w:sz w:val="18"/>
                <w:szCs w:val="18"/>
              </w:rPr>
              <w:t>.</w:t>
            </w:r>
            <w:r w:rsidRPr="008A695C">
              <w:rPr>
                <w:rFonts w:eastAsia="Times New Roman"/>
                <w:sz w:val="18"/>
                <w:szCs w:val="18"/>
              </w:rPr>
              <w:t>81%</w:t>
            </w:r>
          </w:p>
        </w:tc>
        <w:tc>
          <w:tcPr>
            <w:tcW w:w="376" w:type="pct"/>
            <w:tcBorders>
              <w:top w:val="single" w:sz="4" w:space="0" w:color="auto"/>
              <w:left w:val="nil"/>
              <w:bottom w:val="single" w:sz="4" w:space="0" w:color="auto"/>
              <w:right w:val="nil"/>
            </w:tcBorders>
            <w:shd w:val="clear" w:color="auto" w:fill="auto"/>
            <w:noWrap/>
            <w:vAlign w:val="center"/>
          </w:tcPr>
          <w:p w14:paraId="205AA25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50125C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6B8156C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1%</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BEB485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7%</w:t>
            </w:r>
          </w:p>
        </w:tc>
      </w:tr>
      <w:tr w:rsidR="00F835B1" w:rsidRPr="008A695C" w14:paraId="05A26F70" w14:textId="77777777" w:rsidTr="00F835B1">
        <w:trPr>
          <w:trHeight w:val="287"/>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13D6C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6C6A2D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405861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198F07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7%</w:t>
            </w:r>
          </w:p>
        </w:tc>
        <w:tc>
          <w:tcPr>
            <w:tcW w:w="376" w:type="pct"/>
            <w:tcBorders>
              <w:top w:val="single" w:sz="4" w:space="0" w:color="auto"/>
              <w:left w:val="nil"/>
              <w:bottom w:val="single" w:sz="4" w:space="0" w:color="auto"/>
              <w:right w:val="nil"/>
            </w:tcBorders>
            <w:shd w:val="clear" w:color="auto" w:fill="auto"/>
            <w:noWrap/>
            <w:vAlign w:val="center"/>
          </w:tcPr>
          <w:p w14:paraId="1F2B67D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3C770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nil"/>
            </w:tcBorders>
            <w:shd w:val="clear" w:color="auto" w:fill="auto"/>
            <w:noWrap/>
            <w:vAlign w:val="center"/>
          </w:tcPr>
          <w:p w14:paraId="2DB031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5B7707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07781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3A2E3F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1B10BEB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C726A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C7DEA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7%</w:t>
            </w:r>
          </w:p>
        </w:tc>
      </w:tr>
      <w:tr w:rsidR="00F835B1" w:rsidRPr="008A695C" w14:paraId="73801271"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399C00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7C68AA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650A8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F6DCE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29945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2D0535D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3BEED4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2%</w:t>
            </w:r>
          </w:p>
        </w:tc>
        <w:tc>
          <w:tcPr>
            <w:tcW w:w="376" w:type="pct"/>
            <w:tcBorders>
              <w:top w:val="single" w:sz="4" w:space="0" w:color="auto"/>
              <w:left w:val="single" w:sz="4" w:space="0" w:color="auto"/>
              <w:bottom w:val="single" w:sz="4" w:space="0" w:color="auto"/>
            </w:tcBorders>
            <w:vAlign w:val="center"/>
          </w:tcPr>
          <w:p w14:paraId="544B5A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9DD0DF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06E830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0AA618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2108FE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115FC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1%</w:t>
            </w:r>
          </w:p>
        </w:tc>
      </w:tr>
    </w:tbl>
    <w:p w14:paraId="135066F9"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2"/>
        <w:gridCol w:w="9"/>
        <w:gridCol w:w="692"/>
        <w:gridCol w:w="702"/>
        <w:gridCol w:w="702"/>
        <w:gridCol w:w="702"/>
        <w:gridCol w:w="702"/>
        <w:gridCol w:w="698"/>
      </w:tblGrid>
      <w:tr w:rsidR="00F835B1" w:rsidRPr="008A695C" w14:paraId="586F7DEE"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E8B23E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61" w:type="pct"/>
            <w:gridSpan w:val="7"/>
            <w:tcBorders>
              <w:top w:val="single" w:sz="12" w:space="0" w:color="auto"/>
              <w:left w:val="single" w:sz="6" w:space="0" w:color="auto"/>
              <w:bottom w:val="single" w:sz="12" w:space="0" w:color="auto"/>
              <w:right w:val="single" w:sz="12" w:space="0" w:color="auto"/>
            </w:tcBorders>
          </w:tcPr>
          <w:p w14:paraId="0AEDB07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49" w:type="pct"/>
            <w:gridSpan w:val="6"/>
            <w:tcBorders>
              <w:top w:val="single" w:sz="12" w:space="0" w:color="auto"/>
              <w:left w:val="single" w:sz="6" w:space="0" w:color="auto"/>
              <w:bottom w:val="single" w:sz="12" w:space="0" w:color="auto"/>
              <w:right w:val="single" w:sz="12" w:space="0" w:color="auto"/>
            </w:tcBorders>
          </w:tcPr>
          <w:p w14:paraId="5B975A4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1764FBCB"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83F046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3497CC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3E991D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31384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ED1233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6840B0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4BEF4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gridSpan w:val="2"/>
            <w:tcBorders>
              <w:top w:val="single" w:sz="12" w:space="0" w:color="auto"/>
              <w:left w:val="nil"/>
              <w:bottom w:val="single" w:sz="12" w:space="0" w:color="auto"/>
              <w:right w:val="nil"/>
            </w:tcBorders>
            <w:vAlign w:val="center"/>
          </w:tcPr>
          <w:p w14:paraId="7CB633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4ED47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4DD78E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61765A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148DAB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1A039B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4A9719D8"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181C6A8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53041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74D6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F80B75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8071BD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3C4C6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F569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gridSpan w:val="2"/>
            <w:tcBorders>
              <w:top w:val="single" w:sz="12" w:space="0" w:color="auto"/>
              <w:left w:val="nil"/>
              <w:bottom w:val="single" w:sz="4" w:space="0" w:color="auto"/>
              <w:right w:val="nil"/>
            </w:tcBorders>
            <w:vAlign w:val="center"/>
          </w:tcPr>
          <w:p w14:paraId="17EA8E5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625C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48EA7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6FB8AA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1A7B788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0DCB480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5DCFB1AD"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1C7637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79407B1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9BF028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FD132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7811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EDA51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86F42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3F65AE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3AE402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5834292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41A93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AABD8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5D9CA76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1C85B69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3E012B7"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463AB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0991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81F0B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05419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6B209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71632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099952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5A0BFAB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89F0F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91FE8F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385AA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34FB01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55C0BFC3"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BAA2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22F385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35B36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D47B13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12671C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18C4A0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A51CF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gridSpan w:val="2"/>
            <w:tcBorders>
              <w:top w:val="single" w:sz="4" w:space="0" w:color="auto"/>
              <w:left w:val="nil"/>
              <w:bottom w:val="single" w:sz="4" w:space="0" w:color="auto"/>
              <w:right w:val="nil"/>
            </w:tcBorders>
            <w:vAlign w:val="center"/>
          </w:tcPr>
          <w:p w14:paraId="3F9015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6" w:type="pct"/>
            <w:tcBorders>
              <w:top w:val="single" w:sz="4" w:space="0" w:color="auto"/>
              <w:left w:val="nil"/>
              <w:bottom w:val="single" w:sz="4" w:space="0" w:color="auto"/>
            </w:tcBorders>
            <w:vAlign w:val="center"/>
          </w:tcPr>
          <w:p w14:paraId="158D9F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6%</w:t>
            </w:r>
          </w:p>
        </w:tc>
        <w:tc>
          <w:tcPr>
            <w:tcW w:w="376" w:type="pct"/>
            <w:tcBorders>
              <w:top w:val="single" w:sz="4" w:space="0" w:color="auto"/>
              <w:bottom w:val="single" w:sz="4" w:space="0" w:color="auto"/>
            </w:tcBorders>
            <w:vAlign w:val="center"/>
          </w:tcPr>
          <w:p w14:paraId="7532DFD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1%</w:t>
            </w:r>
          </w:p>
        </w:tc>
        <w:tc>
          <w:tcPr>
            <w:tcW w:w="376" w:type="pct"/>
            <w:tcBorders>
              <w:top w:val="single" w:sz="4" w:space="0" w:color="auto"/>
              <w:bottom w:val="single" w:sz="4" w:space="0" w:color="auto"/>
            </w:tcBorders>
            <w:vAlign w:val="center"/>
          </w:tcPr>
          <w:p w14:paraId="3BC17B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7%</w:t>
            </w:r>
          </w:p>
        </w:tc>
        <w:tc>
          <w:tcPr>
            <w:tcW w:w="376" w:type="pct"/>
            <w:tcBorders>
              <w:top w:val="single" w:sz="4" w:space="0" w:color="auto"/>
              <w:bottom w:val="single" w:sz="4" w:space="0" w:color="auto"/>
            </w:tcBorders>
            <w:vAlign w:val="center"/>
          </w:tcPr>
          <w:p w14:paraId="08B6E2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4" w:space="0" w:color="auto"/>
              <w:bottom w:val="single" w:sz="4" w:space="0" w:color="auto"/>
              <w:right w:val="single" w:sz="12" w:space="0" w:color="auto"/>
            </w:tcBorders>
            <w:vAlign w:val="center"/>
          </w:tcPr>
          <w:p w14:paraId="6B0910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r>
      <w:tr w:rsidR="00F835B1" w:rsidRPr="008A695C" w14:paraId="303DE90F"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E89805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5C0C93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698424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0D8AF4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0%</w:t>
            </w:r>
          </w:p>
        </w:tc>
        <w:tc>
          <w:tcPr>
            <w:tcW w:w="376" w:type="pct"/>
            <w:tcBorders>
              <w:top w:val="single" w:sz="4" w:space="0" w:color="auto"/>
              <w:left w:val="nil"/>
              <w:bottom w:val="single" w:sz="4" w:space="0" w:color="auto"/>
              <w:right w:val="nil"/>
            </w:tcBorders>
            <w:shd w:val="clear" w:color="auto" w:fill="auto"/>
            <w:noWrap/>
            <w:vAlign w:val="center"/>
          </w:tcPr>
          <w:p w14:paraId="26DDDA2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6%</w:t>
            </w:r>
          </w:p>
        </w:tc>
        <w:tc>
          <w:tcPr>
            <w:tcW w:w="376" w:type="pct"/>
            <w:tcBorders>
              <w:top w:val="single" w:sz="4" w:space="0" w:color="auto"/>
              <w:left w:val="nil"/>
              <w:bottom w:val="single" w:sz="4" w:space="0" w:color="auto"/>
              <w:right w:val="nil"/>
            </w:tcBorders>
            <w:shd w:val="clear" w:color="auto" w:fill="auto"/>
            <w:noWrap/>
            <w:vAlign w:val="center"/>
          </w:tcPr>
          <w:p w14:paraId="2806CBC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7C57C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gridSpan w:val="2"/>
            <w:tcBorders>
              <w:top w:val="single" w:sz="4" w:space="0" w:color="auto"/>
              <w:left w:val="nil"/>
              <w:bottom w:val="single" w:sz="4" w:space="0" w:color="auto"/>
              <w:right w:val="nil"/>
            </w:tcBorders>
            <w:vAlign w:val="center"/>
          </w:tcPr>
          <w:p w14:paraId="5E3971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2% </w:t>
            </w:r>
          </w:p>
        </w:tc>
        <w:tc>
          <w:tcPr>
            <w:tcW w:w="376" w:type="pct"/>
            <w:tcBorders>
              <w:top w:val="single" w:sz="4" w:space="0" w:color="auto"/>
              <w:left w:val="nil"/>
              <w:bottom w:val="single" w:sz="4" w:space="0" w:color="auto"/>
            </w:tcBorders>
            <w:vAlign w:val="center"/>
          </w:tcPr>
          <w:p w14:paraId="5CCE0E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bottom w:val="single" w:sz="4" w:space="0" w:color="auto"/>
            </w:tcBorders>
            <w:vAlign w:val="center"/>
          </w:tcPr>
          <w:p w14:paraId="680186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3%</w:t>
            </w:r>
          </w:p>
        </w:tc>
        <w:tc>
          <w:tcPr>
            <w:tcW w:w="376" w:type="pct"/>
            <w:tcBorders>
              <w:top w:val="single" w:sz="4" w:space="0" w:color="auto"/>
              <w:bottom w:val="single" w:sz="4" w:space="0" w:color="auto"/>
            </w:tcBorders>
            <w:vAlign w:val="center"/>
          </w:tcPr>
          <w:p w14:paraId="1D8418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bottom w:val="single" w:sz="4" w:space="0" w:color="auto"/>
            </w:tcBorders>
            <w:vAlign w:val="center"/>
          </w:tcPr>
          <w:p w14:paraId="6F9C7A8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6116516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5222BBF7" w14:textId="77777777" w:rsidR="00F835B1" w:rsidRDefault="00F835B1" w:rsidP="00F835B1">
      <w:pPr>
        <w:rPr>
          <w:szCs w:val="22"/>
        </w:rPr>
      </w:pPr>
    </w:p>
    <w:p w14:paraId="1991D291" w14:textId="0C601835" w:rsidR="00F835B1" w:rsidRDefault="00131A5D" w:rsidP="00FC4C77">
      <w:pPr>
        <w:rPr>
          <w:ins w:id="1311" w:author="ohm" w:date="2019-10-12T10:52:00Z"/>
          <w:lang w:eastAsia="zh-TW"/>
        </w:rPr>
      </w:pPr>
      <w:ins w:id="1312" w:author="ohm" w:date="2019-10-12T10:52:00Z">
        <w:r>
          <w:rPr>
            <w:lang w:eastAsia="zh-TW"/>
          </w:rPr>
          <w:t xml:space="preserve">Results </w:t>
        </w:r>
      </w:ins>
      <w:r w:rsidR="00F835B1">
        <w:rPr>
          <w:rFonts w:hint="eastAsia"/>
          <w:lang w:eastAsia="zh-TW"/>
        </w:rPr>
        <w:t>VTM</w:t>
      </w:r>
      <w:r w:rsidR="00F835B1">
        <w:rPr>
          <w:lang w:eastAsia="zh-TW"/>
        </w:rPr>
        <w:t>6</w:t>
      </w:r>
      <w:r w:rsidR="00F835B1">
        <w:rPr>
          <w:rFonts w:hint="eastAsia"/>
          <w:lang w:eastAsia="zh-TW"/>
        </w:rPr>
        <w:t xml:space="preserve">.0 CTC + </w:t>
      </w:r>
      <w:r w:rsidR="00F835B1">
        <w:rPr>
          <w:lang w:eastAsia="zh-TW"/>
        </w:rPr>
        <w:t>ALF off</w:t>
      </w:r>
    </w:p>
    <w:p w14:paraId="5D8D7228" w14:textId="77777777" w:rsidR="00131A5D" w:rsidRPr="00B91397" w:rsidRDefault="00131A5D" w:rsidP="00FC4C77">
      <w:pPr>
        <w:rPr>
          <w:lang w:eastAsia="zh-TW"/>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472E5D6A"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A47C4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5" w:type="pct"/>
            <w:gridSpan w:val="6"/>
            <w:tcBorders>
              <w:top w:val="single" w:sz="12" w:space="0" w:color="auto"/>
              <w:left w:val="single" w:sz="6" w:space="0" w:color="auto"/>
              <w:bottom w:val="single" w:sz="12" w:space="0" w:color="auto"/>
              <w:right w:val="single" w:sz="6" w:space="0" w:color="auto"/>
            </w:tcBorders>
            <w:vAlign w:val="center"/>
          </w:tcPr>
          <w:p w14:paraId="7E450C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3A075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6DE5318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8C278A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379CAE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10ED0D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1216C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A3BCE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535A99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55BA439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5BF40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7519A5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400FB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4BE3B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70F195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F0E97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17C39BB3"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0CAA21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75D0FF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DDA647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E4D4B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6431F2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80E36F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546067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116A6AE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12" w:space="0" w:color="auto"/>
              <w:left w:val="nil"/>
              <w:bottom w:val="single" w:sz="4" w:space="0" w:color="auto"/>
              <w:right w:val="nil"/>
            </w:tcBorders>
            <w:shd w:val="clear" w:color="auto" w:fill="auto"/>
            <w:noWrap/>
            <w:vAlign w:val="center"/>
          </w:tcPr>
          <w:p w14:paraId="3A92D2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2D9577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5A1015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3616BC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14965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3%</w:t>
            </w:r>
          </w:p>
        </w:tc>
      </w:tr>
      <w:tr w:rsidR="00F835B1" w:rsidRPr="008A695C" w14:paraId="2B68DCB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38EA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1096C2A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B74F0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D5E78E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5148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54AECC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66A16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EE0FF8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8B6E5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4%</w:t>
            </w:r>
          </w:p>
        </w:tc>
        <w:tc>
          <w:tcPr>
            <w:tcW w:w="376" w:type="pct"/>
            <w:tcBorders>
              <w:top w:val="single" w:sz="4" w:space="0" w:color="auto"/>
              <w:left w:val="nil"/>
              <w:bottom w:val="single" w:sz="4" w:space="0" w:color="auto"/>
              <w:right w:val="nil"/>
            </w:tcBorders>
            <w:shd w:val="clear" w:color="auto" w:fill="auto"/>
            <w:noWrap/>
            <w:vAlign w:val="center"/>
          </w:tcPr>
          <w:p w14:paraId="1B8316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1%</w:t>
            </w:r>
          </w:p>
        </w:tc>
        <w:tc>
          <w:tcPr>
            <w:tcW w:w="376" w:type="pct"/>
            <w:tcBorders>
              <w:top w:val="single" w:sz="4" w:space="0" w:color="auto"/>
              <w:left w:val="nil"/>
              <w:bottom w:val="single" w:sz="4" w:space="0" w:color="auto"/>
              <w:right w:val="nil"/>
            </w:tcBorders>
            <w:shd w:val="clear" w:color="auto" w:fill="auto"/>
            <w:noWrap/>
            <w:vAlign w:val="center"/>
          </w:tcPr>
          <w:p w14:paraId="0F00A2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4" w:space="0" w:color="auto"/>
              <w:left w:val="nil"/>
              <w:bottom w:val="single" w:sz="4" w:space="0" w:color="auto"/>
              <w:right w:val="nil"/>
            </w:tcBorders>
            <w:shd w:val="clear" w:color="auto" w:fill="auto"/>
            <w:noWrap/>
            <w:vAlign w:val="center"/>
          </w:tcPr>
          <w:p w14:paraId="2677289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45C7E5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461334C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E899B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265E12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0B6A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B025E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4FA2E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DC253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48C328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17A46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2%</w:t>
            </w:r>
          </w:p>
        </w:tc>
        <w:tc>
          <w:tcPr>
            <w:tcW w:w="376" w:type="pct"/>
            <w:tcBorders>
              <w:top w:val="single" w:sz="4" w:space="0" w:color="auto"/>
              <w:left w:val="nil"/>
              <w:bottom w:val="single" w:sz="4" w:space="0" w:color="auto"/>
              <w:right w:val="nil"/>
            </w:tcBorders>
            <w:shd w:val="clear" w:color="auto" w:fill="auto"/>
            <w:noWrap/>
            <w:vAlign w:val="center"/>
          </w:tcPr>
          <w:p w14:paraId="7B0081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75%</w:t>
            </w:r>
          </w:p>
        </w:tc>
        <w:tc>
          <w:tcPr>
            <w:tcW w:w="376" w:type="pct"/>
            <w:tcBorders>
              <w:top w:val="single" w:sz="4" w:space="0" w:color="auto"/>
              <w:left w:val="nil"/>
              <w:bottom w:val="single" w:sz="4" w:space="0" w:color="auto"/>
              <w:right w:val="nil"/>
            </w:tcBorders>
            <w:shd w:val="clear" w:color="auto" w:fill="auto"/>
            <w:noWrap/>
            <w:vAlign w:val="center"/>
          </w:tcPr>
          <w:p w14:paraId="5D7D0E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09%</w:t>
            </w:r>
          </w:p>
        </w:tc>
        <w:tc>
          <w:tcPr>
            <w:tcW w:w="376" w:type="pct"/>
            <w:tcBorders>
              <w:top w:val="single" w:sz="4" w:space="0" w:color="auto"/>
              <w:left w:val="nil"/>
              <w:bottom w:val="single" w:sz="4" w:space="0" w:color="auto"/>
              <w:right w:val="nil"/>
            </w:tcBorders>
            <w:shd w:val="clear" w:color="auto" w:fill="auto"/>
            <w:noWrap/>
            <w:vAlign w:val="center"/>
          </w:tcPr>
          <w:p w14:paraId="219637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2%</w:t>
            </w:r>
          </w:p>
        </w:tc>
        <w:tc>
          <w:tcPr>
            <w:tcW w:w="376" w:type="pct"/>
            <w:tcBorders>
              <w:top w:val="single" w:sz="4" w:space="0" w:color="auto"/>
              <w:left w:val="nil"/>
              <w:bottom w:val="single" w:sz="4" w:space="0" w:color="auto"/>
              <w:right w:val="nil"/>
            </w:tcBorders>
            <w:shd w:val="clear" w:color="auto" w:fill="auto"/>
            <w:noWrap/>
            <w:vAlign w:val="center"/>
          </w:tcPr>
          <w:p w14:paraId="1AC90C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E030C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3%</w:t>
            </w:r>
          </w:p>
        </w:tc>
      </w:tr>
      <w:tr w:rsidR="00F835B1" w:rsidRPr="008A695C" w14:paraId="79AC98F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9DD03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5EE2B29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39EAA4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79C7B4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7D74EB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09795E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shd w:val="clear" w:color="auto" w:fill="auto"/>
            <w:noWrap/>
            <w:vAlign w:val="center"/>
          </w:tcPr>
          <w:p w14:paraId="102309B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2B375F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65300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3939B1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56BE8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47C4608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3B8F5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r>
      <w:tr w:rsidR="00F835B1" w:rsidRPr="008A695C" w14:paraId="336152E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D74F5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3B0C4A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18D989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1023CB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48485D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2%</w:t>
            </w:r>
          </w:p>
        </w:tc>
        <w:tc>
          <w:tcPr>
            <w:tcW w:w="376" w:type="pct"/>
            <w:tcBorders>
              <w:top w:val="single" w:sz="4" w:space="0" w:color="auto"/>
              <w:left w:val="nil"/>
              <w:bottom w:val="single" w:sz="4" w:space="0" w:color="auto"/>
              <w:right w:val="nil"/>
            </w:tcBorders>
            <w:shd w:val="clear" w:color="auto" w:fill="auto"/>
            <w:noWrap/>
            <w:vAlign w:val="center"/>
          </w:tcPr>
          <w:p w14:paraId="1B2F023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75751C9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single" w:sz="4" w:space="0" w:color="auto"/>
              <w:bottom w:val="single" w:sz="4" w:space="0" w:color="auto"/>
            </w:tcBorders>
            <w:vAlign w:val="center"/>
          </w:tcPr>
          <w:p w14:paraId="28D6F5E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9A423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08F80F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2F66B3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4%</w:t>
            </w:r>
          </w:p>
        </w:tc>
        <w:tc>
          <w:tcPr>
            <w:tcW w:w="376" w:type="pct"/>
            <w:tcBorders>
              <w:top w:val="single" w:sz="4" w:space="0" w:color="auto"/>
              <w:left w:val="nil"/>
              <w:bottom w:val="single" w:sz="4" w:space="0" w:color="auto"/>
              <w:right w:val="nil"/>
            </w:tcBorders>
            <w:shd w:val="clear" w:color="auto" w:fill="auto"/>
            <w:noWrap/>
            <w:vAlign w:val="center"/>
          </w:tcPr>
          <w:p w14:paraId="11FD41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BB53F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37B5C3BA"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2D0E0195"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3229AA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7194AC1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6F9B1F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6F68C88E"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D5F74C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2210440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650F51F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7C7F66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D4585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F3060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DEAEC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588EEA4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DBD8A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6B64A37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0EDF77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2DF751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3F1D44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31860197"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1E2F4F6"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ADC41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EBB7E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A0158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0AE651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D6853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165A5DA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vAlign w:val="center"/>
          </w:tcPr>
          <w:p w14:paraId="23C6C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59F2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1B9771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31B601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C4304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420E169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71B84FA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CF7CA0E"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lastRenderedPageBreak/>
              <w:t>CE5-1.1.2</w:t>
            </w:r>
          </w:p>
        </w:tc>
        <w:tc>
          <w:tcPr>
            <w:tcW w:w="376" w:type="pct"/>
            <w:tcBorders>
              <w:top w:val="single" w:sz="4" w:space="0" w:color="auto"/>
              <w:left w:val="single" w:sz="4" w:space="0" w:color="auto"/>
              <w:bottom w:val="single" w:sz="4" w:space="0" w:color="auto"/>
            </w:tcBorders>
            <w:vAlign w:val="center"/>
          </w:tcPr>
          <w:p w14:paraId="490F7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06A09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EFC7D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75AE8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5838B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028DF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1A487D6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69FFEA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E394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AD36A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BA31C9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2B8D95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79A9181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D4C1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6B19441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3568E7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A4FA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26DC3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BDC116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494CF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4BEED9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2515984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7EDCC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5E90F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0FB3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0A65ACF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2E02233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0DB8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1475261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6D423A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20C0E4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2306AD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22840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3A9F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vAlign w:val="center"/>
          </w:tcPr>
          <w:p w14:paraId="7D050E2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tcBorders>
            <w:vAlign w:val="center"/>
          </w:tcPr>
          <w:p w14:paraId="45FC80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3%</w:t>
            </w:r>
          </w:p>
        </w:tc>
        <w:tc>
          <w:tcPr>
            <w:tcW w:w="376" w:type="pct"/>
            <w:tcBorders>
              <w:top w:val="single" w:sz="4" w:space="0" w:color="auto"/>
              <w:bottom w:val="single" w:sz="4" w:space="0" w:color="auto"/>
            </w:tcBorders>
            <w:vAlign w:val="center"/>
          </w:tcPr>
          <w:p w14:paraId="02ECC1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3%</w:t>
            </w:r>
          </w:p>
        </w:tc>
        <w:tc>
          <w:tcPr>
            <w:tcW w:w="376" w:type="pct"/>
            <w:tcBorders>
              <w:top w:val="single" w:sz="4" w:space="0" w:color="auto"/>
              <w:bottom w:val="single" w:sz="4" w:space="0" w:color="auto"/>
            </w:tcBorders>
            <w:vAlign w:val="center"/>
          </w:tcPr>
          <w:p w14:paraId="4FB7CF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bottom w:val="single" w:sz="4" w:space="0" w:color="auto"/>
            </w:tcBorders>
            <w:vAlign w:val="center"/>
          </w:tcPr>
          <w:p w14:paraId="59B21D4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211B43B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r>
      <w:tr w:rsidR="00F835B1" w:rsidRPr="008A695C" w14:paraId="7EA228BB"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30DDD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65F1C6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6%</w:t>
            </w:r>
          </w:p>
        </w:tc>
        <w:tc>
          <w:tcPr>
            <w:tcW w:w="376" w:type="pct"/>
            <w:tcBorders>
              <w:top w:val="single" w:sz="4" w:space="0" w:color="auto"/>
              <w:left w:val="nil"/>
              <w:bottom w:val="single" w:sz="4" w:space="0" w:color="auto"/>
              <w:right w:val="nil"/>
            </w:tcBorders>
            <w:shd w:val="clear" w:color="auto" w:fill="auto"/>
            <w:noWrap/>
            <w:vAlign w:val="center"/>
          </w:tcPr>
          <w:p w14:paraId="076738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1DF11D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left w:val="nil"/>
              <w:bottom w:val="single" w:sz="4" w:space="0" w:color="auto"/>
              <w:right w:val="nil"/>
            </w:tcBorders>
            <w:shd w:val="clear" w:color="auto" w:fill="auto"/>
            <w:noWrap/>
            <w:vAlign w:val="center"/>
          </w:tcPr>
          <w:p w14:paraId="45F3DBB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33%</w:t>
            </w:r>
          </w:p>
        </w:tc>
        <w:tc>
          <w:tcPr>
            <w:tcW w:w="376" w:type="pct"/>
            <w:tcBorders>
              <w:top w:val="single" w:sz="4" w:space="0" w:color="auto"/>
              <w:left w:val="nil"/>
              <w:bottom w:val="single" w:sz="4" w:space="0" w:color="auto"/>
              <w:right w:val="nil"/>
            </w:tcBorders>
            <w:shd w:val="clear" w:color="auto" w:fill="auto"/>
            <w:noWrap/>
            <w:vAlign w:val="center"/>
          </w:tcPr>
          <w:p w14:paraId="374159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10A78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nil"/>
            </w:tcBorders>
            <w:vAlign w:val="center"/>
          </w:tcPr>
          <w:p w14:paraId="69C5FD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7%</w:t>
            </w:r>
          </w:p>
        </w:tc>
        <w:tc>
          <w:tcPr>
            <w:tcW w:w="376" w:type="pct"/>
            <w:tcBorders>
              <w:top w:val="single" w:sz="4" w:space="0" w:color="auto"/>
              <w:left w:val="nil"/>
              <w:bottom w:val="single" w:sz="4" w:space="0" w:color="auto"/>
            </w:tcBorders>
            <w:vAlign w:val="center"/>
          </w:tcPr>
          <w:p w14:paraId="6BA32B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3% </w:t>
            </w:r>
          </w:p>
        </w:tc>
        <w:tc>
          <w:tcPr>
            <w:tcW w:w="376" w:type="pct"/>
            <w:tcBorders>
              <w:top w:val="single" w:sz="4" w:space="0" w:color="auto"/>
              <w:bottom w:val="single" w:sz="4" w:space="0" w:color="auto"/>
            </w:tcBorders>
            <w:vAlign w:val="center"/>
          </w:tcPr>
          <w:p w14:paraId="6DBFF5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bottom w:val="single" w:sz="4" w:space="0" w:color="auto"/>
            </w:tcBorders>
            <w:vAlign w:val="center"/>
          </w:tcPr>
          <w:p w14:paraId="7837E8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24%</w:t>
            </w:r>
          </w:p>
        </w:tc>
        <w:tc>
          <w:tcPr>
            <w:tcW w:w="376" w:type="pct"/>
            <w:tcBorders>
              <w:top w:val="single" w:sz="4" w:space="0" w:color="auto"/>
              <w:bottom w:val="single" w:sz="4" w:space="0" w:color="auto"/>
            </w:tcBorders>
            <w:vAlign w:val="center"/>
          </w:tcPr>
          <w:p w14:paraId="13D24D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05ED60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2E017902" w14:textId="77777777" w:rsidR="00F835B1" w:rsidRDefault="00F835B1" w:rsidP="00F835B1">
      <w:pPr>
        <w:rPr>
          <w:szCs w:val="22"/>
        </w:rPr>
      </w:pPr>
    </w:p>
    <w:p w14:paraId="31933C59" w14:textId="77777777" w:rsidR="00F835B1" w:rsidRPr="00FC4C77" w:rsidRDefault="00F835B1" w:rsidP="00FC4C77">
      <w:pPr>
        <w:rPr>
          <w:szCs w:val="22"/>
        </w:rPr>
      </w:pPr>
      <w:r w:rsidRPr="00FC4C77">
        <w:rPr>
          <w:szCs w:val="22"/>
        </w:rPr>
        <w:t>Luma deblocking complexity</w:t>
      </w:r>
    </w:p>
    <w:p w14:paraId="787EE7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b/>
          <w:lang w:val="sv-SE"/>
        </w:rPr>
      </w:pPr>
    </w:p>
    <w:tbl>
      <w:tblPr>
        <w:tblW w:w="11070" w:type="dxa"/>
        <w:tblInd w:w="-792" w:type="dxa"/>
        <w:tblLayout w:type="fixed"/>
        <w:tblLook w:val="04A0" w:firstRow="1" w:lastRow="0" w:firstColumn="1" w:lastColumn="0" w:noHBand="0" w:noVBand="1"/>
      </w:tblPr>
      <w:tblGrid>
        <w:gridCol w:w="1080"/>
        <w:gridCol w:w="990"/>
        <w:gridCol w:w="1260"/>
        <w:gridCol w:w="1530"/>
        <w:gridCol w:w="1260"/>
        <w:gridCol w:w="1530"/>
        <w:gridCol w:w="1530"/>
        <w:gridCol w:w="1080"/>
        <w:gridCol w:w="810"/>
      </w:tblGrid>
      <w:tr w:rsidR="00F835B1" w:rsidRPr="00F835B1" w14:paraId="02EB151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DD99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721209D0"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0F701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4C0231"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FCD17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3FD916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11BF48CD" w14:textId="77777777" w:rsidR="00F835B1" w:rsidRPr="00F835B1" w:rsidRDefault="00F835B1" w:rsidP="00F835B1">
            <w:pPr>
              <w:tabs>
                <w:tab w:val="clear" w:pos="360"/>
                <w:tab w:val="clear" w:pos="1080"/>
                <w:tab w:val="clear" w:pos="1440"/>
              </w:tabs>
              <w:jc w:val="both"/>
              <w:rPr>
                <w:rFonts w:eastAsia="Times New Roman"/>
                <w:b/>
                <w:sz w:val="18"/>
                <w:szCs w:val="18"/>
                <w:lang w:val="en-US"/>
              </w:rPr>
            </w:pPr>
            <w:r w:rsidRPr="00F835B1">
              <w:rPr>
                <w:rFonts w:eastAsia="Times New Roman"/>
                <w:b/>
                <w:color w:val="000000"/>
                <w:sz w:val="18"/>
                <w:szCs w:val="18"/>
                <w:lang w:val="en-US"/>
              </w:rPr>
              <w:t>Max. num. oper., filtering and decsion (Per *Sampl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589F0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oper. for decis. per line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CDA0FC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shd w:val="clear" w:color="auto" w:fill="FFFFFF"/>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49D55A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56796B6B" w14:textId="77777777" w:rsidTr="00F835B1">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0F95337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990" w:type="dxa"/>
            <w:tcBorders>
              <w:top w:val="single" w:sz="4" w:space="0" w:color="auto"/>
              <w:left w:val="nil"/>
              <w:bottom w:val="single" w:sz="4" w:space="0" w:color="auto"/>
              <w:right w:val="single" w:sz="4" w:space="0" w:color="000000"/>
            </w:tcBorders>
            <w:shd w:val="clear" w:color="auto" w:fill="auto"/>
            <w:vAlign w:val="bottom"/>
          </w:tcPr>
          <w:p w14:paraId="69E4AF8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052EC79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EAB441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B5F2F1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auto"/>
            </w:tcBorders>
            <w:vAlign w:val="bottom"/>
          </w:tcPr>
          <w:p w14:paraId="4D9D98C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FB294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B6BE6A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457C8EA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172D740"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1ABE0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BF95B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829BE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46FDA3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213753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F842415"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690B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27E92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5CE2BC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0293831"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DB8772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8C1241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4931E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06675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FB7A06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2291EF9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3A1D2C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21F91A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102395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63FF2EB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85D915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089E3CE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39944D6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96950B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849509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1FA5BD3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4580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3064A6F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6529B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16E6FE97"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4FB03AB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6CA1BB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296C22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CA43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223160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710911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199E52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7F9214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5B7E49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36C19324"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sv-SE"/>
        </w:rPr>
      </w:pPr>
    </w:p>
    <w:p w14:paraId="3B368CF7" w14:textId="77777777" w:rsidR="00F835B1" w:rsidRPr="00FC4C77" w:rsidRDefault="00F835B1" w:rsidP="00FC4C77">
      <w:pPr>
        <w:rPr>
          <w:szCs w:val="22"/>
        </w:rPr>
      </w:pPr>
      <w:r w:rsidRPr="00FC4C77">
        <w:rPr>
          <w:szCs w:val="22"/>
        </w:rPr>
        <w:t xml:space="preserve">Chroma deblocking complexity </w:t>
      </w:r>
    </w:p>
    <w:tbl>
      <w:tblPr>
        <w:tblW w:w="11070" w:type="dxa"/>
        <w:tblInd w:w="-792" w:type="dxa"/>
        <w:tblLayout w:type="fixed"/>
        <w:tblLook w:val="04A0" w:firstRow="1" w:lastRow="0" w:firstColumn="1" w:lastColumn="0" w:noHBand="0" w:noVBand="1"/>
      </w:tblPr>
      <w:tblGrid>
        <w:gridCol w:w="1080"/>
        <w:gridCol w:w="1080"/>
        <w:gridCol w:w="1170"/>
        <w:gridCol w:w="1530"/>
        <w:gridCol w:w="1260"/>
        <w:gridCol w:w="1530"/>
        <w:gridCol w:w="1530"/>
        <w:gridCol w:w="1080"/>
        <w:gridCol w:w="810"/>
      </w:tblGrid>
      <w:tr w:rsidR="00F835B1" w:rsidRPr="00F835B1" w14:paraId="658288A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CAC5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1BF893CC"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4ABDA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5B2AA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4811BB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381138C3"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07BB5F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ations including filter and decision per *sample* (add/mult/compar/shif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37A8A"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 for decision for 8-sample boundary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9C0E6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0848A22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269A4146" w14:textId="77777777" w:rsidTr="00F835B1">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C1C64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33E1BBC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75ECF35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E413A9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771537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619B3D24" w14:textId="77777777" w:rsidR="00F835B1" w:rsidRPr="00F835B1" w:rsidRDefault="00F835B1" w:rsidP="00F835B1">
            <w:pPr>
              <w:keepNext/>
              <w:tabs>
                <w:tab w:val="clear" w:pos="360"/>
                <w:tab w:val="clear" w:pos="720"/>
                <w:tab w:val="clear" w:pos="1080"/>
                <w:tab w:val="clear" w:pos="1440"/>
              </w:tabs>
              <w:overflowPunct/>
              <w:autoSpaceDE/>
              <w:autoSpaceDN/>
              <w:adjustRightInd/>
              <w:spacing w:before="0" w:after="60"/>
              <w:ind w:left="-18" w:right="-108" w:firstLine="18"/>
              <w:jc w:val="both"/>
              <w:textAlignment w:val="auto"/>
              <w:outlineLvl w:val="3"/>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856A2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846B02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AE10C1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67FA5D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6C6EFC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18E9548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4A5B769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E21CC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A7703E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2DD167F"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B4E9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576FAA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7BBFF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040767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A0A1DC5"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6124E14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5EE39BB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CDA82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5DD42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447F78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7F0A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1696EBB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6DE2A3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CDCAF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08AE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07134D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0AA0B53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255DDF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3305F4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31C358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E2F5A5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9A9B11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DFBB8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16FAB45"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933D1A6"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43FE9D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 except</w:t>
            </w:r>
          </w:p>
          <w:p w14:paraId="19FD780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at chroma CTB boundaries where (1 + 3) filter may be appl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2BF2396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8FDE6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8532C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09DFB8C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6C017D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726038E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073B18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13D0061E" w14:textId="4D5145B6" w:rsidR="00F835B1" w:rsidRDefault="00F835B1" w:rsidP="00F835B1">
      <w:pPr>
        <w:rPr>
          <w:szCs w:val="22"/>
        </w:rPr>
      </w:pPr>
    </w:p>
    <w:p w14:paraId="41EC29EA" w14:textId="49510897" w:rsidR="0006033B" w:rsidRDefault="0006033B" w:rsidP="00F835B1">
      <w:pPr>
        <w:rPr>
          <w:szCs w:val="22"/>
        </w:rPr>
      </w:pPr>
      <w:r>
        <w:rPr>
          <w:szCs w:val="22"/>
        </w:rPr>
        <w:t>Subjective results</w:t>
      </w:r>
      <w:r w:rsidR="0041753A">
        <w:rPr>
          <w:szCs w:val="22"/>
        </w:rPr>
        <w:t xml:space="preserve"> in JVET-P1032</w:t>
      </w:r>
      <w:r>
        <w:rPr>
          <w:szCs w:val="22"/>
        </w:rPr>
        <w:t>:</w:t>
      </w:r>
    </w:p>
    <w:p w14:paraId="44C36DB5" w14:textId="041DD10A" w:rsidR="0006033B" w:rsidRDefault="0006033B" w:rsidP="0006033B">
      <w:pPr>
        <w:pStyle w:val="Listenabsatz"/>
        <w:numPr>
          <w:ilvl w:val="0"/>
          <w:numId w:val="98"/>
        </w:numPr>
      </w:pPr>
      <w:r>
        <w:t>5-1.1</w:t>
      </w:r>
      <w:r w:rsidR="00C5583B">
        <w:t>:</w:t>
      </w:r>
      <w:r>
        <w:t xml:space="preserve"> </w:t>
      </w:r>
      <w:r w:rsidR="00C5583B">
        <w:t>Confidence intervals always include zero line, no clear tendency (only for Kimono average &gt;0 for both QPs). No obvious benefit.</w:t>
      </w:r>
    </w:p>
    <w:p w14:paraId="018FB61C" w14:textId="2F44DB85" w:rsidR="00C5583B" w:rsidRDefault="00C5583B" w:rsidP="0006033B">
      <w:pPr>
        <w:pStyle w:val="Listenabsatz"/>
        <w:numPr>
          <w:ilvl w:val="0"/>
          <w:numId w:val="98"/>
        </w:numPr>
      </w:pPr>
      <w:r>
        <w:t>5-1.2: has clear degradation for Cactus QP37, it is better for Campfire (which however is more homogeneous in color, such that the joint deblocking decision for both color components may not be critical). Considering that the original claim of the proposal was that there would be no visual difference, this seems not to be proven.</w:t>
      </w:r>
    </w:p>
    <w:p w14:paraId="7A6EB1F1" w14:textId="07DBDE91" w:rsidR="00C5583B" w:rsidRPr="00FC4C77" w:rsidRDefault="00C5583B" w:rsidP="00FC4C77">
      <w:pPr>
        <w:pStyle w:val="Listenabsatz"/>
        <w:numPr>
          <w:ilvl w:val="0"/>
          <w:numId w:val="98"/>
        </w:numPr>
      </w:pPr>
      <w:r>
        <w:t>5-1.3: Confidence intervals always include zero line, for QP37 all 3 sequences have average &gt;0</w:t>
      </w:r>
      <w:r w:rsidR="002654FD">
        <w:t>, for QP32 only Kimono. If there is a subjective benefit, it could not be large.</w:t>
      </w:r>
    </w:p>
    <w:p w14:paraId="1E23CB09" w14:textId="553AA779" w:rsidR="00F835B1" w:rsidRDefault="002654FD" w:rsidP="007B4D22">
      <w:pPr>
        <w:pStyle w:val="Textkrper"/>
      </w:pPr>
      <w:r>
        <w:t xml:space="preserve">The complexity impact of CE5-1.3 is not large, but it requires a special handling of chroma at CTB boundary (padding, and invoking the longer filter for large blocks which is already used within the CTB). </w:t>
      </w:r>
      <w:r>
        <w:lastRenderedPageBreak/>
        <w:t>The same method of asymmetric filtering is used for luma.</w:t>
      </w:r>
      <w:r w:rsidR="00B73A04">
        <w:t xml:space="preserve"> It is unlikely that this would cause artifacts, and at least a certain tendency can be concluded from the test.</w:t>
      </w:r>
    </w:p>
    <w:p w14:paraId="4637A85F" w14:textId="71A531F3" w:rsidR="00B73A04" w:rsidRDefault="00B73A04" w:rsidP="007B4D22">
      <w:pPr>
        <w:pStyle w:val="Textkrper"/>
      </w:pPr>
      <w:r w:rsidRPr="00FC4C77">
        <w:rPr>
          <w:highlight w:val="yellow"/>
        </w:rPr>
        <w:t>Decision</w:t>
      </w:r>
      <w:r>
        <w:t>: Adopt JVET-P0081</w:t>
      </w:r>
    </w:p>
    <w:p w14:paraId="697A2D4A" w14:textId="0D053752" w:rsidR="00B73A04" w:rsidRDefault="00B73A04" w:rsidP="007B4D22">
      <w:pPr>
        <w:pStyle w:val="Textkrper"/>
      </w:pPr>
    </w:p>
    <w:p w14:paraId="1C27FD23" w14:textId="0AC134B4" w:rsidR="00B73A04" w:rsidRDefault="00B73A04" w:rsidP="007B4D22">
      <w:pPr>
        <w:pStyle w:val="Textkrper"/>
      </w:pPr>
      <w:r>
        <w:t>CE5-2: CCALF</w:t>
      </w:r>
    </w:p>
    <w:p w14:paraId="56925D86" w14:textId="77777777" w:rsidR="00B73A04" w:rsidRPr="00CD7BBA" w:rsidRDefault="00B73A04" w:rsidP="00FC4C77">
      <w:r w:rsidRPr="00AD3A97">
        <w:t>CE5-</w:t>
      </w:r>
      <w:r>
        <w:t>2.1</w:t>
      </w:r>
      <w:r w:rsidRPr="00AD3A97">
        <w:t xml:space="preserve"> </w:t>
      </w:r>
      <w:r>
        <w:t>Cross-</w:t>
      </w:r>
      <w:r w:rsidRPr="00FC4C77">
        <w:rPr>
          <w:szCs w:val="22"/>
        </w:rPr>
        <w:t>component</w:t>
      </w:r>
      <w:r>
        <w:t xml:space="preserve"> adaptive loop filter for chroma </w:t>
      </w:r>
      <w:hyperlink r:id="rId134" w:history="1">
        <w:r>
          <w:rPr>
            <w:rStyle w:val="Hyperlink"/>
            <w:szCs w:val="22"/>
            <w:lang w:val="nl-NL" w:eastAsia="ja-JP"/>
          </w:rPr>
          <w:t>JVET-P0080</w:t>
        </w:r>
      </w:hyperlink>
      <w:r>
        <w:t xml:space="preserve">  </w:t>
      </w:r>
    </w:p>
    <w:p w14:paraId="481ACADA" w14:textId="77777777" w:rsidR="00B73A04" w:rsidRDefault="00B73A04" w:rsidP="00B73A04">
      <w:pPr>
        <w:rPr>
          <w:szCs w:val="22"/>
        </w:rPr>
      </w:pPr>
      <w:r>
        <w:rPr>
          <w:szCs w:val="22"/>
        </w:rPr>
        <w:t>The contribution proposes a tool called the Cross-Component Adaptive Loop Filter (CC-ALF). CC-ALF operates as part of the adaptive loop filter process and makes use of luma sample values to refine each chroma component.</w:t>
      </w:r>
    </w:p>
    <w:p w14:paraId="46E4D99F" w14:textId="77777777" w:rsidR="00B73A04" w:rsidRPr="00CD7BBA" w:rsidRDefault="00B73A04" w:rsidP="00FC4C77">
      <w:r w:rsidRPr="00AD3A97">
        <w:t>CE5-</w:t>
      </w:r>
      <w:r>
        <w:t>2.2</w:t>
      </w:r>
      <w:r w:rsidRPr="00AD3A97">
        <w:t xml:space="preserve"> </w:t>
      </w:r>
      <w:r>
        <w:t>Cross-</w:t>
      </w:r>
      <w:r w:rsidRPr="00FC4C77">
        <w:rPr>
          <w:szCs w:val="22"/>
        </w:rPr>
        <w:t>component</w:t>
      </w:r>
      <w:r>
        <w:t xml:space="preserve"> adaptive post-processing filter for chroma </w:t>
      </w:r>
      <w:hyperlink r:id="rId135" w:history="1">
        <w:r>
          <w:rPr>
            <w:rStyle w:val="Hyperlink"/>
            <w:szCs w:val="22"/>
            <w:lang w:val="nl-NL" w:eastAsia="ja-JP"/>
          </w:rPr>
          <w:t>JVET-P0080</w:t>
        </w:r>
      </w:hyperlink>
    </w:p>
    <w:p w14:paraId="547D8D17" w14:textId="77777777" w:rsidR="00B73A04" w:rsidRPr="004C194F" w:rsidRDefault="00B73A04" w:rsidP="00B73A04">
      <w:pPr>
        <w:rPr>
          <w:szCs w:val="22"/>
        </w:rPr>
      </w:pPr>
      <w:r>
        <w:rPr>
          <w:szCs w:val="22"/>
        </w:rPr>
        <w:t>This is the same proposal as in the CR5-2.1 implementing as post-processing filter.</w:t>
      </w:r>
    </w:p>
    <w:p w14:paraId="310F986F" w14:textId="6E8800B8" w:rsidR="00B73A04" w:rsidRDefault="00B73A04" w:rsidP="007B4D22">
      <w:pPr>
        <w:pStyle w:val="Textkrper"/>
      </w:pPr>
    </w:p>
    <w:tbl>
      <w:tblPr>
        <w:tblW w:w="5117" w:type="pct"/>
        <w:jc w:val="center"/>
        <w:tblLayout w:type="fixed"/>
        <w:tblCellMar>
          <w:left w:w="57" w:type="dxa"/>
          <w:right w:w="57" w:type="dxa"/>
        </w:tblCellMar>
        <w:tblLook w:val="04A0" w:firstRow="1" w:lastRow="0" w:firstColumn="1" w:lastColumn="0" w:noHBand="0" w:noVBand="1"/>
      </w:tblPr>
      <w:tblGrid>
        <w:gridCol w:w="807"/>
        <w:gridCol w:w="727"/>
        <w:gridCol w:w="728"/>
        <w:gridCol w:w="728"/>
        <w:gridCol w:w="729"/>
        <w:gridCol w:w="728"/>
        <w:gridCol w:w="729"/>
        <w:gridCol w:w="728"/>
        <w:gridCol w:w="729"/>
        <w:gridCol w:w="728"/>
        <w:gridCol w:w="728"/>
        <w:gridCol w:w="728"/>
        <w:gridCol w:w="731"/>
      </w:tblGrid>
      <w:tr w:rsidR="00B73A04" w:rsidRPr="008A695C" w14:paraId="69630B71" w14:textId="77777777" w:rsidTr="00F15DB6">
        <w:trPr>
          <w:trHeight w:val="220"/>
          <w:jc w:val="center"/>
        </w:trPr>
        <w:tc>
          <w:tcPr>
            <w:tcW w:w="42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AABDBA1"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8" w:type="pct"/>
            <w:gridSpan w:val="6"/>
            <w:tcBorders>
              <w:top w:val="single" w:sz="12" w:space="0" w:color="auto"/>
              <w:left w:val="single" w:sz="6" w:space="0" w:color="auto"/>
              <w:bottom w:val="single" w:sz="12" w:space="0" w:color="auto"/>
              <w:right w:val="single" w:sz="6" w:space="0" w:color="auto"/>
            </w:tcBorders>
            <w:vAlign w:val="center"/>
          </w:tcPr>
          <w:p w14:paraId="1E15792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89" w:type="pct"/>
            <w:gridSpan w:val="6"/>
            <w:tcBorders>
              <w:top w:val="single" w:sz="12" w:space="0" w:color="auto"/>
              <w:left w:val="single" w:sz="6" w:space="0" w:color="auto"/>
              <w:bottom w:val="single" w:sz="12" w:space="0" w:color="auto"/>
              <w:right w:val="single" w:sz="12" w:space="0" w:color="auto"/>
            </w:tcBorders>
            <w:vAlign w:val="center"/>
          </w:tcPr>
          <w:p w14:paraId="38D5491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B73A04" w:rsidRPr="008A695C" w14:paraId="7966D42A" w14:textId="77777777" w:rsidTr="00F15DB6">
        <w:trPr>
          <w:trHeight w:val="259"/>
          <w:jc w:val="center"/>
        </w:trPr>
        <w:tc>
          <w:tcPr>
            <w:tcW w:w="4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7BADE7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6F4809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1CF553FB"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0AA3903D"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FE135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DD3F1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06EC5C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34A1EF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437591C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0663A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3CDBB40C"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53970B6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3" w:type="pct"/>
            <w:tcBorders>
              <w:top w:val="single" w:sz="12" w:space="0" w:color="auto"/>
              <w:left w:val="nil"/>
              <w:bottom w:val="single" w:sz="12" w:space="0" w:color="auto"/>
              <w:right w:val="single" w:sz="12" w:space="0" w:color="auto"/>
            </w:tcBorders>
            <w:shd w:val="clear" w:color="auto" w:fill="auto"/>
            <w:noWrap/>
            <w:vAlign w:val="center"/>
            <w:hideMark/>
          </w:tcPr>
          <w:p w14:paraId="649D1621"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208275F8" w14:textId="77777777" w:rsidTr="00F15DB6">
        <w:trPr>
          <w:trHeight w:val="259"/>
          <w:jc w:val="center"/>
        </w:trPr>
        <w:tc>
          <w:tcPr>
            <w:tcW w:w="42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8E649D6"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35AB9D3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6%</w:t>
            </w:r>
          </w:p>
        </w:tc>
        <w:tc>
          <w:tcPr>
            <w:tcW w:w="381" w:type="pct"/>
            <w:tcBorders>
              <w:top w:val="single" w:sz="12" w:space="0" w:color="auto"/>
              <w:left w:val="nil"/>
              <w:bottom w:val="single" w:sz="4" w:space="0" w:color="auto"/>
              <w:right w:val="nil"/>
            </w:tcBorders>
            <w:shd w:val="clear" w:color="auto" w:fill="auto"/>
            <w:noWrap/>
            <w:vAlign w:val="center"/>
          </w:tcPr>
          <w:p w14:paraId="13BC08C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3%</w:t>
            </w:r>
          </w:p>
        </w:tc>
        <w:tc>
          <w:tcPr>
            <w:tcW w:w="381" w:type="pct"/>
            <w:tcBorders>
              <w:top w:val="single" w:sz="12" w:space="0" w:color="auto"/>
              <w:left w:val="nil"/>
              <w:bottom w:val="single" w:sz="4" w:space="0" w:color="auto"/>
              <w:right w:val="nil"/>
            </w:tcBorders>
            <w:shd w:val="clear" w:color="auto" w:fill="auto"/>
            <w:noWrap/>
            <w:vAlign w:val="center"/>
          </w:tcPr>
          <w:p w14:paraId="2FAA59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7.58%</w:t>
            </w:r>
          </w:p>
        </w:tc>
        <w:tc>
          <w:tcPr>
            <w:tcW w:w="382" w:type="pct"/>
            <w:tcBorders>
              <w:top w:val="single" w:sz="12" w:space="0" w:color="auto"/>
              <w:left w:val="nil"/>
              <w:bottom w:val="single" w:sz="4" w:space="0" w:color="auto"/>
              <w:right w:val="nil"/>
            </w:tcBorders>
            <w:shd w:val="clear" w:color="auto" w:fill="auto"/>
            <w:noWrap/>
            <w:vAlign w:val="center"/>
          </w:tcPr>
          <w:p w14:paraId="353AF94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6.01%</w:t>
            </w:r>
          </w:p>
        </w:tc>
        <w:tc>
          <w:tcPr>
            <w:tcW w:w="381" w:type="pct"/>
            <w:tcBorders>
              <w:top w:val="single" w:sz="12" w:space="0" w:color="auto"/>
              <w:left w:val="nil"/>
              <w:bottom w:val="single" w:sz="4" w:space="0" w:color="auto"/>
              <w:right w:val="nil"/>
            </w:tcBorders>
            <w:shd w:val="clear" w:color="auto" w:fill="auto"/>
            <w:noWrap/>
            <w:vAlign w:val="center"/>
          </w:tcPr>
          <w:p w14:paraId="3278E37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nil"/>
              <w:bottom w:val="single" w:sz="4" w:space="0" w:color="auto"/>
              <w:right w:val="nil"/>
            </w:tcBorders>
            <w:shd w:val="clear" w:color="auto" w:fill="auto"/>
            <w:noWrap/>
            <w:vAlign w:val="center"/>
          </w:tcPr>
          <w:p w14:paraId="62BB368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single" w:sz="4" w:space="0" w:color="auto"/>
              <w:bottom w:val="single" w:sz="4" w:space="0" w:color="auto"/>
            </w:tcBorders>
            <w:vAlign w:val="center"/>
          </w:tcPr>
          <w:p w14:paraId="4328B5C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95%</w:t>
            </w:r>
          </w:p>
        </w:tc>
        <w:tc>
          <w:tcPr>
            <w:tcW w:w="382" w:type="pct"/>
            <w:tcBorders>
              <w:top w:val="single" w:sz="12" w:space="0" w:color="auto"/>
              <w:left w:val="nil"/>
              <w:bottom w:val="single" w:sz="4" w:space="0" w:color="auto"/>
              <w:right w:val="nil"/>
            </w:tcBorders>
            <w:shd w:val="clear" w:color="auto" w:fill="auto"/>
            <w:noWrap/>
            <w:vAlign w:val="center"/>
          </w:tcPr>
          <w:p w14:paraId="0BD1BAF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6%</w:t>
            </w:r>
          </w:p>
        </w:tc>
        <w:tc>
          <w:tcPr>
            <w:tcW w:w="381" w:type="pct"/>
            <w:tcBorders>
              <w:top w:val="single" w:sz="12" w:space="0" w:color="auto"/>
              <w:left w:val="nil"/>
              <w:bottom w:val="single" w:sz="4" w:space="0" w:color="auto"/>
              <w:right w:val="nil"/>
            </w:tcBorders>
            <w:shd w:val="clear" w:color="auto" w:fill="auto"/>
            <w:noWrap/>
            <w:vAlign w:val="center"/>
          </w:tcPr>
          <w:p w14:paraId="07FDF69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69%</w:t>
            </w:r>
          </w:p>
        </w:tc>
        <w:tc>
          <w:tcPr>
            <w:tcW w:w="381" w:type="pct"/>
            <w:tcBorders>
              <w:top w:val="single" w:sz="12" w:space="0" w:color="auto"/>
              <w:left w:val="nil"/>
              <w:bottom w:val="single" w:sz="4" w:space="0" w:color="auto"/>
              <w:right w:val="nil"/>
            </w:tcBorders>
            <w:shd w:val="clear" w:color="auto" w:fill="auto"/>
            <w:noWrap/>
            <w:vAlign w:val="center"/>
          </w:tcPr>
          <w:p w14:paraId="34E8B693"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7%</w:t>
            </w:r>
          </w:p>
        </w:tc>
        <w:tc>
          <w:tcPr>
            <w:tcW w:w="381" w:type="pct"/>
            <w:tcBorders>
              <w:top w:val="single" w:sz="12" w:space="0" w:color="auto"/>
              <w:left w:val="nil"/>
              <w:bottom w:val="single" w:sz="4" w:space="0" w:color="auto"/>
              <w:right w:val="nil"/>
            </w:tcBorders>
            <w:shd w:val="clear" w:color="auto" w:fill="auto"/>
            <w:noWrap/>
            <w:vAlign w:val="center"/>
          </w:tcPr>
          <w:p w14:paraId="5EB0EB1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1%</w:t>
            </w:r>
          </w:p>
        </w:tc>
        <w:tc>
          <w:tcPr>
            <w:tcW w:w="383" w:type="pct"/>
            <w:tcBorders>
              <w:top w:val="single" w:sz="12" w:space="0" w:color="auto"/>
              <w:left w:val="nil"/>
              <w:bottom w:val="single" w:sz="4" w:space="0" w:color="auto"/>
              <w:right w:val="single" w:sz="12" w:space="0" w:color="auto"/>
            </w:tcBorders>
            <w:shd w:val="clear" w:color="auto" w:fill="auto"/>
            <w:noWrap/>
            <w:vAlign w:val="center"/>
          </w:tcPr>
          <w:p w14:paraId="443781F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w:t>
            </w:r>
          </w:p>
        </w:tc>
      </w:tr>
      <w:tr w:rsidR="00B73A04" w:rsidRPr="008A695C" w14:paraId="1D55BC6F" w14:textId="77777777" w:rsidTr="00F15DB6">
        <w:trPr>
          <w:trHeight w:val="259"/>
          <w:jc w:val="center"/>
        </w:trPr>
        <w:tc>
          <w:tcPr>
            <w:tcW w:w="42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7F46144"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0544540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3%</w:t>
            </w:r>
          </w:p>
        </w:tc>
        <w:tc>
          <w:tcPr>
            <w:tcW w:w="381" w:type="pct"/>
            <w:tcBorders>
              <w:top w:val="single" w:sz="4" w:space="0" w:color="auto"/>
              <w:left w:val="nil"/>
              <w:bottom w:val="single" w:sz="4" w:space="0" w:color="auto"/>
              <w:right w:val="nil"/>
            </w:tcBorders>
            <w:shd w:val="clear" w:color="auto" w:fill="auto"/>
            <w:noWrap/>
            <w:vAlign w:val="center"/>
          </w:tcPr>
          <w:p w14:paraId="29597B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15%</w:t>
            </w:r>
          </w:p>
        </w:tc>
        <w:tc>
          <w:tcPr>
            <w:tcW w:w="381" w:type="pct"/>
            <w:tcBorders>
              <w:top w:val="single" w:sz="4" w:space="0" w:color="auto"/>
              <w:left w:val="nil"/>
              <w:bottom w:val="single" w:sz="4" w:space="0" w:color="auto"/>
              <w:right w:val="nil"/>
            </w:tcBorders>
            <w:shd w:val="clear" w:color="auto" w:fill="auto"/>
            <w:noWrap/>
            <w:vAlign w:val="center"/>
          </w:tcPr>
          <w:p w14:paraId="68E66BC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4%</w:t>
            </w:r>
          </w:p>
        </w:tc>
        <w:tc>
          <w:tcPr>
            <w:tcW w:w="382" w:type="pct"/>
            <w:tcBorders>
              <w:top w:val="single" w:sz="4" w:space="0" w:color="auto"/>
              <w:left w:val="nil"/>
              <w:bottom w:val="single" w:sz="4" w:space="0" w:color="auto"/>
              <w:right w:val="nil"/>
            </w:tcBorders>
            <w:shd w:val="clear" w:color="auto" w:fill="auto"/>
            <w:noWrap/>
            <w:vAlign w:val="center"/>
          </w:tcPr>
          <w:p w14:paraId="6AC08B2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5.93%</w:t>
            </w:r>
          </w:p>
        </w:tc>
        <w:tc>
          <w:tcPr>
            <w:tcW w:w="381" w:type="pct"/>
            <w:tcBorders>
              <w:top w:val="single" w:sz="4" w:space="0" w:color="auto"/>
              <w:left w:val="nil"/>
              <w:bottom w:val="single" w:sz="4" w:space="0" w:color="auto"/>
              <w:right w:val="nil"/>
            </w:tcBorders>
            <w:shd w:val="clear" w:color="auto" w:fill="auto"/>
            <w:noWrap/>
            <w:vAlign w:val="center"/>
          </w:tcPr>
          <w:p w14:paraId="77A822C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084BEA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635F4EB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4%</w:t>
            </w:r>
          </w:p>
        </w:tc>
        <w:tc>
          <w:tcPr>
            <w:tcW w:w="382" w:type="pct"/>
            <w:tcBorders>
              <w:top w:val="single" w:sz="4" w:space="0" w:color="auto"/>
              <w:left w:val="nil"/>
              <w:bottom w:val="single" w:sz="4" w:space="0" w:color="auto"/>
              <w:right w:val="nil"/>
            </w:tcBorders>
            <w:shd w:val="clear" w:color="auto" w:fill="auto"/>
            <w:noWrap/>
            <w:vAlign w:val="center"/>
          </w:tcPr>
          <w:p w14:paraId="5A5A9ED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78%</w:t>
            </w:r>
          </w:p>
        </w:tc>
        <w:tc>
          <w:tcPr>
            <w:tcW w:w="381" w:type="pct"/>
            <w:tcBorders>
              <w:top w:val="single" w:sz="4" w:space="0" w:color="auto"/>
              <w:left w:val="nil"/>
              <w:bottom w:val="single" w:sz="4" w:space="0" w:color="auto"/>
              <w:right w:val="nil"/>
            </w:tcBorders>
            <w:shd w:val="clear" w:color="auto" w:fill="auto"/>
            <w:noWrap/>
            <w:vAlign w:val="center"/>
          </w:tcPr>
          <w:p w14:paraId="618C5CF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0%</w:t>
            </w:r>
          </w:p>
        </w:tc>
        <w:tc>
          <w:tcPr>
            <w:tcW w:w="381" w:type="pct"/>
            <w:tcBorders>
              <w:top w:val="single" w:sz="4" w:space="0" w:color="auto"/>
              <w:left w:val="nil"/>
              <w:bottom w:val="single" w:sz="4" w:space="0" w:color="auto"/>
              <w:right w:val="nil"/>
            </w:tcBorders>
            <w:shd w:val="clear" w:color="auto" w:fill="auto"/>
            <w:noWrap/>
            <w:vAlign w:val="center"/>
          </w:tcPr>
          <w:p w14:paraId="60D77F2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10%</w:t>
            </w:r>
          </w:p>
        </w:tc>
        <w:tc>
          <w:tcPr>
            <w:tcW w:w="381" w:type="pct"/>
            <w:tcBorders>
              <w:top w:val="single" w:sz="4" w:space="0" w:color="auto"/>
              <w:left w:val="nil"/>
              <w:bottom w:val="single" w:sz="4" w:space="0" w:color="auto"/>
              <w:right w:val="nil"/>
            </w:tcBorders>
            <w:shd w:val="clear" w:color="auto" w:fill="auto"/>
            <w:noWrap/>
            <w:vAlign w:val="center"/>
          </w:tcPr>
          <w:p w14:paraId="46357B3E"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1%</w:t>
            </w:r>
          </w:p>
        </w:tc>
        <w:tc>
          <w:tcPr>
            <w:tcW w:w="383" w:type="pct"/>
            <w:tcBorders>
              <w:top w:val="single" w:sz="4" w:space="0" w:color="auto"/>
              <w:left w:val="nil"/>
              <w:bottom w:val="single" w:sz="4" w:space="0" w:color="auto"/>
              <w:right w:val="single" w:sz="12" w:space="0" w:color="auto"/>
            </w:tcBorders>
            <w:shd w:val="clear" w:color="auto" w:fill="auto"/>
            <w:noWrap/>
            <w:vAlign w:val="center"/>
          </w:tcPr>
          <w:p w14:paraId="0CC5DA5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5%</w:t>
            </w:r>
          </w:p>
        </w:tc>
      </w:tr>
    </w:tbl>
    <w:p w14:paraId="7D2AA1B9" w14:textId="77777777" w:rsidR="00B73A04" w:rsidRDefault="00B73A04" w:rsidP="00B73A04">
      <w:pPr>
        <w:rPr>
          <w:szCs w:val="22"/>
        </w:rPr>
      </w:pPr>
    </w:p>
    <w:tbl>
      <w:tblPr>
        <w:tblW w:w="5117" w:type="pct"/>
        <w:jc w:val="center"/>
        <w:tblLayout w:type="fixed"/>
        <w:tblCellMar>
          <w:left w:w="57" w:type="dxa"/>
          <w:right w:w="57" w:type="dxa"/>
        </w:tblCellMar>
        <w:tblLook w:val="04A0" w:firstRow="1" w:lastRow="0" w:firstColumn="1" w:lastColumn="0" w:noHBand="0" w:noVBand="1"/>
      </w:tblPr>
      <w:tblGrid>
        <w:gridCol w:w="811"/>
        <w:gridCol w:w="727"/>
        <w:gridCol w:w="727"/>
        <w:gridCol w:w="728"/>
        <w:gridCol w:w="729"/>
        <w:gridCol w:w="728"/>
        <w:gridCol w:w="728"/>
        <w:gridCol w:w="728"/>
        <w:gridCol w:w="729"/>
        <w:gridCol w:w="728"/>
        <w:gridCol w:w="728"/>
        <w:gridCol w:w="728"/>
        <w:gridCol w:w="729"/>
      </w:tblGrid>
      <w:tr w:rsidR="00B73A04" w:rsidRPr="008A695C" w14:paraId="37017495" w14:textId="77777777" w:rsidTr="00F15DB6">
        <w:trPr>
          <w:trHeight w:val="220"/>
          <w:jc w:val="center"/>
        </w:trPr>
        <w:tc>
          <w:tcPr>
            <w:tcW w:w="42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78B274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7" w:type="pct"/>
            <w:gridSpan w:val="6"/>
            <w:tcBorders>
              <w:top w:val="single" w:sz="12" w:space="0" w:color="auto"/>
              <w:left w:val="single" w:sz="6" w:space="0" w:color="auto"/>
              <w:bottom w:val="single" w:sz="12" w:space="0" w:color="auto"/>
              <w:right w:val="single" w:sz="6" w:space="0" w:color="auto"/>
            </w:tcBorders>
            <w:vAlign w:val="center"/>
          </w:tcPr>
          <w:p w14:paraId="606E8603"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88" w:type="pct"/>
            <w:gridSpan w:val="6"/>
            <w:tcBorders>
              <w:top w:val="single" w:sz="12" w:space="0" w:color="auto"/>
              <w:left w:val="single" w:sz="6" w:space="0" w:color="auto"/>
              <w:bottom w:val="single" w:sz="12" w:space="0" w:color="auto"/>
              <w:right w:val="single" w:sz="12" w:space="0" w:color="auto"/>
            </w:tcBorders>
            <w:vAlign w:val="center"/>
          </w:tcPr>
          <w:p w14:paraId="0B181C4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B73A04" w:rsidRPr="008A695C" w14:paraId="0E970776" w14:textId="77777777" w:rsidTr="00F15DB6">
        <w:trPr>
          <w:trHeight w:val="259"/>
          <w:jc w:val="center"/>
        </w:trPr>
        <w:tc>
          <w:tcPr>
            <w:tcW w:w="42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DE2591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F807C7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7F344C3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45C58B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5C3EE4C"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899AB9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7A58420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26E9EA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76DBAF8E"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64EABED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1CA8197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77E4EDF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2" w:type="pct"/>
            <w:tcBorders>
              <w:top w:val="single" w:sz="12" w:space="0" w:color="auto"/>
              <w:left w:val="nil"/>
              <w:bottom w:val="single" w:sz="12" w:space="0" w:color="auto"/>
              <w:right w:val="single" w:sz="12" w:space="0" w:color="auto"/>
            </w:tcBorders>
            <w:shd w:val="clear" w:color="auto" w:fill="auto"/>
            <w:noWrap/>
            <w:vAlign w:val="center"/>
            <w:hideMark/>
          </w:tcPr>
          <w:p w14:paraId="248B49B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5241E6A4" w14:textId="77777777" w:rsidTr="00F15DB6">
        <w:trPr>
          <w:trHeight w:val="259"/>
          <w:jc w:val="center"/>
        </w:trPr>
        <w:tc>
          <w:tcPr>
            <w:tcW w:w="42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305EC85"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254F7C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60%</w:t>
            </w:r>
          </w:p>
        </w:tc>
        <w:tc>
          <w:tcPr>
            <w:tcW w:w="381" w:type="pct"/>
            <w:tcBorders>
              <w:top w:val="single" w:sz="12" w:space="0" w:color="auto"/>
              <w:left w:val="nil"/>
              <w:bottom w:val="single" w:sz="4" w:space="0" w:color="auto"/>
              <w:right w:val="nil"/>
            </w:tcBorders>
            <w:shd w:val="clear" w:color="auto" w:fill="auto"/>
            <w:noWrap/>
            <w:vAlign w:val="center"/>
          </w:tcPr>
          <w:p w14:paraId="7557522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17%</w:t>
            </w:r>
          </w:p>
        </w:tc>
        <w:tc>
          <w:tcPr>
            <w:tcW w:w="381" w:type="pct"/>
            <w:tcBorders>
              <w:top w:val="single" w:sz="12" w:space="0" w:color="auto"/>
              <w:left w:val="nil"/>
              <w:bottom w:val="single" w:sz="4" w:space="0" w:color="auto"/>
              <w:right w:val="nil"/>
            </w:tcBorders>
            <w:shd w:val="clear" w:color="auto" w:fill="auto"/>
            <w:noWrap/>
            <w:vAlign w:val="center"/>
          </w:tcPr>
          <w:p w14:paraId="31F82C1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62%</w:t>
            </w:r>
          </w:p>
        </w:tc>
        <w:tc>
          <w:tcPr>
            <w:tcW w:w="382" w:type="pct"/>
            <w:tcBorders>
              <w:top w:val="single" w:sz="12" w:space="0" w:color="auto"/>
              <w:left w:val="nil"/>
              <w:bottom w:val="single" w:sz="4" w:space="0" w:color="auto"/>
              <w:right w:val="nil"/>
            </w:tcBorders>
            <w:shd w:val="clear" w:color="auto" w:fill="auto"/>
            <w:noWrap/>
            <w:vAlign w:val="center"/>
          </w:tcPr>
          <w:p w14:paraId="18C03A8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5%</w:t>
            </w:r>
          </w:p>
        </w:tc>
        <w:tc>
          <w:tcPr>
            <w:tcW w:w="381" w:type="pct"/>
            <w:tcBorders>
              <w:top w:val="single" w:sz="12" w:space="0" w:color="auto"/>
              <w:left w:val="nil"/>
              <w:bottom w:val="single" w:sz="4" w:space="0" w:color="auto"/>
              <w:right w:val="nil"/>
            </w:tcBorders>
            <w:shd w:val="clear" w:color="auto" w:fill="auto"/>
            <w:noWrap/>
            <w:vAlign w:val="center"/>
          </w:tcPr>
          <w:p w14:paraId="21934F6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c>
          <w:tcPr>
            <w:tcW w:w="381" w:type="pct"/>
            <w:tcBorders>
              <w:top w:val="single" w:sz="12" w:space="0" w:color="auto"/>
              <w:left w:val="nil"/>
              <w:bottom w:val="single" w:sz="4" w:space="0" w:color="auto"/>
              <w:right w:val="nil"/>
            </w:tcBorders>
            <w:shd w:val="clear" w:color="auto" w:fill="auto"/>
            <w:noWrap/>
            <w:vAlign w:val="center"/>
          </w:tcPr>
          <w:p w14:paraId="2B58DE0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99%</w:t>
            </w:r>
          </w:p>
        </w:tc>
        <w:tc>
          <w:tcPr>
            <w:tcW w:w="381" w:type="pct"/>
            <w:tcBorders>
              <w:top w:val="single" w:sz="12" w:space="0" w:color="auto"/>
              <w:left w:val="single" w:sz="4" w:space="0" w:color="auto"/>
              <w:bottom w:val="single" w:sz="4" w:space="0" w:color="auto"/>
            </w:tcBorders>
            <w:vAlign w:val="center"/>
          </w:tcPr>
          <w:p w14:paraId="0B4AAFA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59%</w:t>
            </w:r>
          </w:p>
        </w:tc>
        <w:tc>
          <w:tcPr>
            <w:tcW w:w="382" w:type="pct"/>
            <w:tcBorders>
              <w:top w:val="single" w:sz="12" w:space="0" w:color="auto"/>
              <w:left w:val="nil"/>
              <w:bottom w:val="single" w:sz="4" w:space="0" w:color="auto"/>
              <w:right w:val="nil"/>
            </w:tcBorders>
            <w:shd w:val="clear" w:color="auto" w:fill="auto"/>
            <w:noWrap/>
            <w:vAlign w:val="center"/>
          </w:tcPr>
          <w:p w14:paraId="4B42405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21%</w:t>
            </w:r>
          </w:p>
        </w:tc>
        <w:tc>
          <w:tcPr>
            <w:tcW w:w="381" w:type="pct"/>
            <w:tcBorders>
              <w:top w:val="single" w:sz="12" w:space="0" w:color="auto"/>
              <w:left w:val="nil"/>
              <w:bottom w:val="single" w:sz="4" w:space="0" w:color="auto"/>
              <w:right w:val="nil"/>
            </w:tcBorders>
            <w:shd w:val="clear" w:color="auto" w:fill="auto"/>
            <w:noWrap/>
            <w:vAlign w:val="center"/>
          </w:tcPr>
          <w:p w14:paraId="47ABF25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89%</w:t>
            </w:r>
          </w:p>
        </w:tc>
        <w:tc>
          <w:tcPr>
            <w:tcW w:w="381" w:type="pct"/>
            <w:tcBorders>
              <w:top w:val="single" w:sz="12" w:space="0" w:color="auto"/>
              <w:left w:val="nil"/>
              <w:bottom w:val="single" w:sz="4" w:space="0" w:color="auto"/>
              <w:right w:val="nil"/>
            </w:tcBorders>
            <w:shd w:val="clear" w:color="auto" w:fill="auto"/>
            <w:noWrap/>
            <w:vAlign w:val="center"/>
          </w:tcPr>
          <w:p w14:paraId="2A7C190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2%</w:t>
            </w:r>
          </w:p>
        </w:tc>
        <w:tc>
          <w:tcPr>
            <w:tcW w:w="381" w:type="pct"/>
            <w:tcBorders>
              <w:top w:val="single" w:sz="12" w:space="0" w:color="auto"/>
              <w:left w:val="nil"/>
              <w:bottom w:val="single" w:sz="4" w:space="0" w:color="auto"/>
              <w:right w:val="nil"/>
            </w:tcBorders>
            <w:shd w:val="clear" w:color="auto" w:fill="auto"/>
            <w:noWrap/>
            <w:vAlign w:val="center"/>
          </w:tcPr>
          <w:p w14:paraId="75D8978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2%</w:t>
            </w:r>
          </w:p>
        </w:tc>
        <w:tc>
          <w:tcPr>
            <w:tcW w:w="382" w:type="pct"/>
            <w:tcBorders>
              <w:top w:val="single" w:sz="12" w:space="0" w:color="auto"/>
              <w:left w:val="nil"/>
              <w:bottom w:val="single" w:sz="4" w:space="0" w:color="auto"/>
              <w:right w:val="single" w:sz="12" w:space="0" w:color="auto"/>
            </w:tcBorders>
            <w:shd w:val="clear" w:color="auto" w:fill="auto"/>
            <w:noWrap/>
            <w:vAlign w:val="center"/>
          </w:tcPr>
          <w:p w14:paraId="1138FCA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r>
      <w:tr w:rsidR="00B73A04" w:rsidRPr="008A695C" w14:paraId="41B0FC9E" w14:textId="77777777" w:rsidTr="00F15DB6">
        <w:trPr>
          <w:trHeight w:val="259"/>
          <w:jc w:val="center"/>
        </w:trPr>
        <w:tc>
          <w:tcPr>
            <w:tcW w:w="42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539F619"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5BA2F2B9"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81" w:type="pct"/>
            <w:tcBorders>
              <w:top w:val="single" w:sz="4" w:space="0" w:color="auto"/>
              <w:left w:val="nil"/>
              <w:bottom w:val="single" w:sz="4" w:space="0" w:color="auto"/>
              <w:right w:val="nil"/>
            </w:tcBorders>
            <w:shd w:val="clear" w:color="auto" w:fill="auto"/>
            <w:noWrap/>
            <w:vAlign w:val="center"/>
          </w:tcPr>
          <w:p w14:paraId="154694A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83%</w:t>
            </w:r>
          </w:p>
        </w:tc>
        <w:tc>
          <w:tcPr>
            <w:tcW w:w="381" w:type="pct"/>
            <w:tcBorders>
              <w:top w:val="single" w:sz="4" w:space="0" w:color="auto"/>
              <w:left w:val="nil"/>
              <w:bottom w:val="single" w:sz="4" w:space="0" w:color="auto"/>
              <w:right w:val="nil"/>
            </w:tcBorders>
            <w:shd w:val="clear" w:color="auto" w:fill="auto"/>
            <w:noWrap/>
            <w:vAlign w:val="center"/>
          </w:tcPr>
          <w:p w14:paraId="4FC17E4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59%</w:t>
            </w:r>
          </w:p>
        </w:tc>
        <w:tc>
          <w:tcPr>
            <w:tcW w:w="382" w:type="pct"/>
            <w:tcBorders>
              <w:top w:val="single" w:sz="4" w:space="0" w:color="auto"/>
              <w:left w:val="nil"/>
              <w:bottom w:val="single" w:sz="4" w:space="0" w:color="auto"/>
              <w:right w:val="nil"/>
            </w:tcBorders>
            <w:shd w:val="clear" w:color="auto" w:fill="auto"/>
            <w:noWrap/>
            <w:vAlign w:val="center"/>
          </w:tcPr>
          <w:p w14:paraId="4D16E2D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6.71%</w:t>
            </w:r>
          </w:p>
        </w:tc>
        <w:tc>
          <w:tcPr>
            <w:tcW w:w="381" w:type="pct"/>
            <w:tcBorders>
              <w:top w:val="single" w:sz="4" w:space="0" w:color="auto"/>
              <w:left w:val="nil"/>
              <w:bottom w:val="single" w:sz="4" w:space="0" w:color="auto"/>
              <w:right w:val="nil"/>
            </w:tcBorders>
            <w:shd w:val="clear" w:color="auto" w:fill="auto"/>
            <w:noWrap/>
            <w:vAlign w:val="center"/>
          </w:tcPr>
          <w:p w14:paraId="0209BCB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4A993AB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736EDCA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9%</w:t>
            </w:r>
          </w:p>
        </w:tc>
        <w:tc>
          <w:tcPr>
            <w:tcW w:w="382" w:type="pct"/>
            <w:tcBorders>
              <w:top w:val="single" w:sz="4" w:space="0" w:color="auto"/>
              <w:left w:val="nil"/>
              <w:bottom w:val="single" w:sz="4" w:space="0" w:color="auto"/>
              <w:right w:val="nil"/>
            </w:tcBorders>
            <w:shd w:val="clear" w:color="auto" w:fill="auto"/>
            <w:noWrap/>
            <w:vAlign w:val="center"/>
          </w:tcPr>
          <w:p w14:paraId="7F13861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79%</w:t>
            </w:r>
          </w:p>
        </w:tc>
        <w:tc>
          <w:tcPr>
            <w:tcW w:w="381" w:type="pct"/>
            <w:tcBorders>
              <w:top w:val="single" w:sz="4" w:space="0" w:color="auto"/>
              <w:left w:val="nil"/>
              <w:bottom w:val="single" w:sz="4" w:space="0" w:color="auto"/>
              <w:right w:val="nil"/>
            </w:tcBorders>
            <w:shd w:val="clear" w:color="auto" w:fill="auto"/>
            <w:noWrap/>
            <w:vAlign w:val="center"/>
          </w:tcPr>
          <w:p w14:paraId="2B0B628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1.02%</w:t>
            </w:r>
          </w:p>
        </w:tc>
        <w:tc>
          <w:tcPr>
            <w:tcW w:w="381" w:type="pct"/>
            <w:tcBorders>
              <w:top w:val="single" w:sz="4" w:space="0" w:color="auto"/>
              <w:left w:val="nil"/>
              <w:bottom w:val="single" w:sz="4" w:space="0" w:color="auto"/>
              <w:right w:val="nil"/>
            </w:tcBorders>
            <w:shd w:val="clear" w:color="auto" w:fill="auto"/>
            <w:noWrap/>
            <w:vAlign w:val="center"/>
          </w:tcPr>
          <w:p w14:paraId="6ED027A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7.15%</w:t>
            </w:r>
          </w:p>
        </w:tc>
        <w:tc>
          <w:tcPr>
            <w:tcW w:w="381" w:type="pct"/>
            <w:tcBorders>
              <w:top w:val="single" w:sz="4" w:space="0" w:color="auto"/>
              <w:left w:val="nil"/>
              <w:bottom w:val="single" w:sz="4" w:space="0" w:color="auto"/>
              <w:right w:val="nil"/>
            </w:tcBorders>
            <w:shd w:val="clear" w:color="auto" w:fill="auto"/>
            <w:noWrap/>
            <w:vAlign w:val="center"/>
          </w:tcPr>
          <w:p w14:paraId="428E954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1%</w:t>
            </w:r>
          </w:p>
        </w:tc>
        <w:tc>
          <w:tcPr>
            <w:tcW w:w="382" w:type="pct"/>
            <w:tcBorders>
              <w:top w:val="single" w:sz="4" w:space="0" w:color="auto"/>
              <w:left w:val="nil"/>
              <w:bottom w:val="single" w:sz="4" w:space="0" w:color="auto"/>
              <w:right w:val="single" w:sz="12" w:space="0" w:color="auto"/>
            </w:tcBorders>
            <w:shd w:val="clear" w:color="auto" w:fill="auto"/>
            <w:noWrap/>
            <w:vAlign w:val="center"/>
          </w:tcPr>
          <w:p w14:paraId="73027E3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r>
    </w:tbl>
    <w:p w14:paraId="3DD7FDF5" w14:textId="36180761" w:rsidR="00B73A04" w:rsidRDefault="0041753A" w:rsidP="001D5C52">
      <w:r>
        <w:t>Subjective results in JVET-P1032:</w:t>
      </w:r>
    </w:p>
    <w:p w14:paraId="387A8C81" w14:textId="0FF2CA1D" w:rsidR="001D5C52" w:rsidRDefault="001D5C52" w:rsidP="001D5C52">
      <w:r>
        <w:t xml:space="preserve">The subjective results </w:t>
      </w:r>
      <w:r w:rsidR="00946BF1">
        <w:t>show improvement (non overlapping confidence interval) for Four People QP32, all other 9 cases can be categorized as equal quality. In terms of average values, the results seem slightly below zero for QP37. Note that the test was mainly performed with the goal of demonstrating that the method does not generate artifacts.</w:t>
      </w:r>
    </w:p>
    <w:p w14:paraId="70406AF0" w14:textId="7D9BCEA1" w:rsidR="002F69E7" w:rsidRDefault="002F69E7" w:rsidP="001D5C52">
      <w:r>
        <w:t>It is noted that, since the cross-component filter is by tendency a highpass filter, it might be observed that more artifacts would appear</w:t>
      </w:r>
      <w:r w:rsidR="00F15DB6">
        <w:t xml:space="preserve"> if the QP was even higher than 37 – an encoder would take care of that and turn it off.</w:t>
      </w:r>
    </w:p>
    <w:p w14:paraId="6E014F13" w14:textId="43438284" w:rsidR="002F69E7" w:rsidRDefault="002F69E7" w:rsidP="001D5C52">
      <w:r>
        <w:t>It is noted that, as the method obviously increases the chroma PSNR, it might have been better using rate-shifted version for the test. It is however asserted that the effect would not be too large, as the PSNR difference is reported to be only 0.7 dB in some cases. Overall, the proponents report that the rate shift from chroma to luma would result in approx. 1% overall gain (provided in JVET-P0080).</w:t>
      </w:r>
    </w:p>
    <w:p w14:paraId="6A1F6C9B" w14:textId="5D52E887" w:rsidR="00946BF1" w:rsidRDefault="00946BF1" w:rsidP="001D5C52">
      <w:r>
        <w:t>There is no complexity analysis in the CE summary report, but JVET-P0165 and JVET-P0739 include a complexity analysis, which indicate approx. 46% increase of mult</w:t>
      </w:r>
      <w:r w:rsidR="002F69E7">
        <w:t>iplications</w:t>
      </w:r>
      <w:r>
        <w:t xml:space="preserve"> compared (for the ALF stage) compared to VTM6.</w:t>
      </w:r>
    </w:p>
    <w:p w14:paraId="50AF6E90" w14:textId="30FE3200" w:rsidR="00F15DB6" w:rsidRPr="00FC4C77" w:rsidRDefault="00F15DB6" w:rsidP="00FC4C77">
      <w:r>
        <w:t>Rate gain of 1% versus the largely increased number of computations is not a good tradeoff. There are however various non-CE contributions with reduced complexity.</w:t>
      </w:r>
    </w:p>
    <w:p w14:paraId="72907380" w14:textId="22D0EB90" w:rsidR="00B73A04" w:rsidRDefault="00B73A04" w:rsidP="007B4D22">
      <w:pPr>
        <w:pStyle w:val="Textkrper"/>
      </w:pPr>
    </w:p>
    <w:p w14:paraId="3E07185E" w14:textId="77777777" w:rsidR="00F15DB6" w:rsidRDefault="00F15DB6" w:rsidP="007B4D22">
      <w:pPr>
        <w:pStyle w:val="Textkrper"/>
      </w:pPr>
      <w:r>
        <w:t xml:space="preserve">CE5-3: Bilateral/Hadamard/SAO-SEO </w:t>
      </w:r>
    </w:p>
    <w:p w14:paraId="43E9CAAE" w14:textId="150296A9" w:rsidR="00F15DB6" w:rsidRDefault="00F15DB6" w:rsidP="007B4D22">
      <w:pPr>
        <w:pStyle w:val="Textkrper"/>
      </w:pPr>
      <w:r>
        <w:t>(SEO=signed edge offset, a version of SAO existing in an older HEVC draft)</w:t>
      </w:r>
    </w:p>
    <w:p w14:paraId="44B603BA" w14:textId="77777777" w:rsidR="00F15DB6" w:rsidRPr="00ED3FFF" w:rsidRDefault="00F15DB6" w:rsidP="00F15DB6">
      <w:r w:rsidRPr="00ED3FFF">
        <w:lastRenderedPageBreak/>
        <w:t>In this sub-CE, the bilateral in-loop filter and the Hadamard in-loop filter are investigated under the same conditions. The sample adaptive offset (SAO) without edge offset (EO) sign constraint is also tested. The following tests are performed.</w:t>
      </w:r>
    </w:p>
    <w:p w14:paraId="15B9DBE0"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1: Filtering in combination with SAO.</w:t>
      </w:r>
      <w:r w:rsidRPr="00ED3FFF">
        <w:rPr>
          <w:lang w:val="en-CA"/>
        </w:rPr>
        <w:t xml:space="preserve"> This will be the base-line implementation similar to test3 in JVET-O0548 and test3 in JVET-O1120 but implemented in VTM-6.0. Hence it will be allowed to apply the filtering on the reconstructed block in the RDO (mode selection part) of the encoder. It will also include the possibility to turn off the filter at the CTU level.</w:t>
      </w:r>
    </w:p>
    <w:p w14:paraId="1634EA08"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2: Filtering without SAO.</w:t>
      </w:r>
      <w:r w:rsidRPr="00ED3FFF">
        <w:rPr>
          <w:lang w:val="en-CA"/>
        </w:rPr>
        <w:t xml:space="preserve"> In this implementation, SAO is turned off. Otherwise it is similar to test 1.</w:t>
      </w:r>
    </w:p>
    <w:p w14:paraId="0702FD97"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3: Filtering in combination with SAO without RDO. </w:t>
      </w:r>
      <w:r w:rsidRPr="00ED3FFF">
        <w:rPr>
          <w:lang w:val="en-CA"/>
        </w:rPr>
        <w:t>In this implementation, it will not be allowed to apply filtering on the reconstructed block in the RDO (mode selection part) of the encoder. Otherwise it is similar to test 1.</w:t>
      </w:r>
    </w:p>
    <w:p w14:paraId="18C744AD"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4: Filtering as a post filter. </w:t>
      </w:r>
      <w:r w:rsidRPr="00ED3FFF">
        <w:rPr>
          <w:lang w:val="en-CA"/>
        </w:rPr>
        <w:t>In this implementation, the filtering will be applied outside the coding loop, as if it was used as a post filter. Hence the sample input to the filter should be the same as the output yuv samples of the decoded anchor. Apart from the sample input, the filter may use information available to the decoder, such as QP and/or transform size. Only parameters available in the decoder anchor bit streams are allowed.</w:t>
      </w:r>
    </w:p>
    <w:p w14:paraId="12329AA4" w14:textId="77777777" w:rsidR="00F15DB6" w:rsidRDefault="00F15DB6" w:rsidP="00F15DB6"/>
    <w:p w14:paraId="61B5A2D7" w14:textId="50882650" w:rsidR="00F15DB6" w:rsidRDefault="00F15DB6" w:rsidP="00FC4C77">
      <w:r>
        <w:t xml:space="preserve">CE5-3.1 Bilateral filter </w:t>
      </w:r>
      <w:hyperlink r:id="rId136" w:history="1">
        <w:r>
          <w:rPr>
            <w:rStyle w:val="Hyperlink"/>
          </w:rPr>
          <w:t>JVET-P0073</w:t>
        </w:r>
      </w:hyperlink>
    </w:p>
    <w:p w14:paraId="10350712" w14:textId="77777777" w:rsidR="00F15DB6" w:rsidRDefault="00F15DB6" w:rsidP="00F15DB6">
      <w:r>
        <w:t>This sub-CE will contain following tests based on JVET-O0548.</w:t>
      </w:r>
    </w:p>
    <w:p w14:paraId="5D5D05C5"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1 This will follow the test 1 restrictions outlined in the previous section</w:t>
      </w:r>
    </w:p>
    <w:p w14:paraId="54B3344D"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79EA50B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2D27D8D9"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1F5A919C" w14:textId="401772E4" w:rsidR="00F15DB6" w:rsidRDefault="00F15DB6" w:rsidP="007B4D22">
      <w:pPr>
        <w:pStyle w:val="Textkrper"/>
      </w:pPr>
    </w:p>
    <w:p w14:paraId="24517436" w14:textId="77777777" w:rsidR="00F15DB6" w:rsidRDefault="00F15DB6" w:rsidP="00FC4C77">
      <w:r>
        <w:t xml:space="preserve">CE5-3.2 Hadamard filter </w:t>
      </w:r>
      <w:hyperlink r:id="rId137" w:history="1">
        <w:r>
          <w:rPr>
            <w:rStyle w:val="Hyperlink"/>
          </w:rPr>
          <w:t>JVET-P0078</w:t>
        </w:r>
      </w:hyperlink>
    </w:p>
    <w:p w14:paraId="63E3FAA1" w14:textId="77777777" w:rsidR="00F15DB6" w:rsidRDefault="00F15DB6" w:rsidP="00F15DB6">
      <w:r>
        <w:t>This sub-CE will contain following tests based on JVET-O1120.</w:t>
      </w:r>
    </w:p>
    <w:p w14:paraId="3C12E97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1 This will follow the test 1 restrictions outlined in the previous section</w:t>
      </w:r>
    </w:p>
    <w:p w14:paraId="3C93B1E1"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091BE6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0E5EB81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61565">
        <w:rPr>
          <w:lang w:val="en-CA"/>
        </w:rPr>
        <w:t>CE</w:t>
      </w:r>
      <w:r>
        <w:rPr>
          <w:lang w:val="en-CA"/>
        </w:rPr>
        <w:t>5</w:t>
      </w:r>
      <w:r w:rsidRPr="00A0730A">
        <w:rPr>
          <w:lang w:val="en-CA"/>
        </w:rPr>
        <w:t>-</w:t>
      </w:r>
      <w:r>
        <w:rPr>
          <w:lang w:val="en-CA"/>
        </w:rPr>
        <w:t>3</w:t>
      </w:r>
      <w:r w:rsidRPr="00061565">
        <w:rPr>
          <w:lang w:val="en-CA"/>
        </w:rPr>
        <w:t>.</w:t>
      </w:r>
      <w:r>
        <w:rPr>
          <w:lang w:val="en-CA"/>
        </w:rPr>
        <w:t>2</w:t>
      </w:r>
      <w:r w:rsidRPr="00061565">
        <w:rPr>
          <w:lang w:val="en-CA"/>
        </w:rPr>
        <w:t xml:space="preserve">.4 This will follow the test </w:t>
      </w:r>
      <w:r>
        <w:rPr>
          <w:lang w:val="en-CA"/>
        </w:rPr>
        <w:t>4</w:t>
      </w:r>
      <w:r w:rsidRPr="00061565">
        <w:rPr>
          <w:lang w:val="en-CA"/>
        </w:rPr>
        <w:t xml:space="preserve"> restrictions outlined in the previous section</w:t>
      </w:r>
    </w:p>
    <w:p w14:paraId="5E9F6779" w14:textId="32B18C8D" w:rsidR="00F15DB6" w:rsidRDefault="00F15DB6" w:rsidP="007B4D22">
      <w:pPr>
        <w:pStyle w:val="Textkrper"/>
      </w:pPr>
    </w:p>
    <w:p w14:paraId="5347A234" w14:textId="77777777" w:rsidR="00F15DB6" w:rsidRDefault="00F15DB6" w:rsidP="00FC4C77">
      <w:r>
        <w:t xml:space="preserve">CE5-3.3 Sample adaptive offset </w:t>
      </w:r>
      <w:hyperlink r:id="rId138" w:history="1">
        <w:r>
          <w:rPr>
            <w:rStyle w:val="Hyperlink"/>
          </w:rPr>
          <w:t>JVET-P0045</w:t>
        </w:r>
      </w:hyperlink>
    </w:p>
    <w:p w14:paraId="7E2696C7" w14:textId="77777777" w:rsidR="00F15DB6" w:rsidRPr="006A15C4" w:rsidRDefault="00F15DB6" w:rsidP="00F15DB6">
      <w:r w:rsidRPr="006054A5">
        <w:t xml:space="preserve">In current VVC draft, the signs of SAO </w:t>
      </w:r>
      <w:r>
        <w:t>EO</w:t>
      </w:r>
      <w:r w:rsidRPr="006054A5">
        <w:t xml:space="preserve"> are inferred in order to allow smooth filtering only. In </w:t>
      </w:r>
      <w:r>
        <w:t>JVET-K0233</w:t>
      </w:r>
      <w:r w:rsidRPr="006054A5">
        <w:t xml:space="preserve">, this constraint is removed. That is, </w:t>
      </w:r>
      <w:r>
        <w:t>for each non-zero EO offset, one flag is coded to indicate the sign is positive or negative</w:t>
      </w:r>
      <w:r w:rsidRPr="006054A5">
        <w:t>, so both of smooth filtering and sharp filtering are allowed.</w:t>
      </w:r>
    </w:p>
    <w:p w14:paraId="2973541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3</w:t>
      </w:r>
      <w:r w:rsidRPr="00A0730A">
        <w:rPr>
          <w:lang w:val="en-CA"/>
        </w:rPr>
        <w:t>.1</w:t>
      </w:r>
      <w:r>
        <w:rPr>
          <w:lang w:val="en-CA"/>
        </w:rPr>
        <w:t>: Remove the sign constraint of SAO EO</w:t>
      </w:r>
    </w:p>
    <w:p w14:paraId="486DE3AD" w14:textId="77777777" w:rsidR="00F15DB6" w:rsidRPr="00061565"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CE5-3.3.2: Remove SAO</w:t>
      </w:r>
    </w:p>
    <w:p w14:paraId="3AC43E36" w14:textId="77777777" w:rsidR="00F15DB6" w:rsidRDefault="00F15DB6" w:rsidP="00FC4C77">
      <w:r>
        <w:t xml:space="preserve">CE5-3.4 Bilateral and Hadamard filter combination </w:t>
      </w:r>
      <w:hyperlink r:id="rId139" w:history="1">
        <w:r>
          <w:rPr>
            <w:rStyle w:val="Hyperlink"/>
          </w:rPr>
          <w:t>JVET-P0078</w:t>
        </w:r>
      </w:hyperlink>
    </w:p>
    <w:p w14:paraId="159379B5" w14:textId="77777777" w:rsidR="00F15DB6" w:rsidRDefault="00F15DB6" w:rsidP="00F15DB6">
      <w:r>
        <w:t>This sub-CE will evaluate whether combining CE5-3.1 and CE5-3.2 can provide additional improvement. Two filters are evaluated at encoder side then the best filter to be combined with SAO is signalled at CTU level. This sub-CE will contain following tests:</w:t>
      </w:r>
    </w:p>
    <w:p w14:paraId="55B0D1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4</w:t>
      </w:r>
      <w:r w:rsidRPr="00A0730A">
        <w:rPr>
          <w:lang w:val="en-CA"/>
        </w:rPr>
        <w:t>.1 This will follow the test 1 restrictions outlined in the previous section</w:t>
      </w:r>
    </w:p>
    <w:p w14:paraId="7B5A2174"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4BC25EF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7AC2256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05230F42" w14:textId="1F0B46EC" w:rsidR="00F15DB6" w:rsidRDefault="00F15DB6" w:rsidP="00F15DB6"/>
    <w:p w14:paraId="0C95D56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BE4844E"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882E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C335B8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294BCC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42F1C9"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8B499B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737B26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567E0EF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D1125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5CBE41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9FA6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667973A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C57D52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099AF3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2E457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D07617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F33616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712CB5A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888E0A"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4285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3D0A9B1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12" w:space="0" w:color="auto"/>
              <w:left w:val="nil"/>
              <w:bottom w:val="single" w:sz="4" w:space="0" w:color="auto"/>
              <w:right w:val="nil"/>
            </w:tcBorders>
            <w:shd w:val="clear" w:color="auto" w:fill="auto"/>
            <w:noWrap/>
            <w:vAlign w:val="center"/>
          </w:tcPr>
          <w:p w14:paraId="5AED6B0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13078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1B7BBD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752E66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100DDA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E7558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0%</w:t>
            </w:r>
          </w:p>
        </w:tc>
        <w:tc>
          <w:tcPr>
            <w:tcW w:w="374" w:type="pct"/>
            <w:tcBorders>
              <w:top w:val="single" w:sz="12" w:space="0" w:color="auto"/>
              <w:left w:val="nil"/>
              <w:bottom w:val="single" w:sz="4" w:space="0" w:color="auto"/>
              <w:right w:val="nil"/>
            </w:tcBorders>
            <w:shd w:val="clear" w:color="auto" w:fill="auto"/>
            <w:noWrap/>
            <w:vAlign w:val="center"/>
          </w:tcPr>
          <w:p w14:paraId="76DDDC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4%</w:t>
            </w:r>
          </w:p>
        </w:tc>
        <w:tc>
          <w:tcPr>
            <w:tcW w:w="374" w:type="pct"/>
            <w:tcBorders>
              <w:top w:val="single" w:sz="12" w:space="0" w:color="auto"/>
              <w:left w:val="nil"/>
              <w:bottom w:val="single" w:sz="4" w:space="0" w:color="auto"/>
              <w:right w:val="nil"/>
            </w:tcBorders>
            <w:shd w:val="clear" w:color="auto" w:fill="auto"/>
            <w:noWrap/>
            <w:vAlign w:val="center"/>
          </w:tcPr>
          <w:p w14:paraId="385F89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9%</w:t>
            </w:r>
          </w:p>
        </w:tc>
        <w:tc>
          <w:tcPr>
            <w:tcW w:w="374" w:type="pct"/>
            <w:tcBorders>
              <w:top w:val="single" w:sz="12" w:space="0" w:color="auto"/>
              <w:left w:val="nil"/>
              <w:bottom w:val="single" w:sz="4" w:space="0" w:color="auto"/>
              <w:right w:val="nil"/>
            </w:tcBorders>
            <w:shd w:val="clear" w:color="auto" w:fill="auto"/>
            <w:noWrap/>
            <w:vAlign w:val="center"/>
          </w:tcPr>
          <w:p w14:paraId="441AF2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58CF32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1FC28C2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0233B96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2BDDA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873EAD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020516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3%</w:t>
            </w:r>
          </w:p>
        </w:tc>
        <w:tc>
          <w:tcPr>
            <w:tcW w:w="374" w:type="pct"/>
            <w:tcBorders>
              <w:top w:val="single" w:sz="4" w:space="0" w:color="auto"/>
              <w:left w:val="nil"/>
              <w:bottom w:val="single" w:sz="4" w:space="0" w:color="auto"/>
              <w:right w:val="nil"/>
            </w:tcBorders>
            <w:shd w:val="clear" w:color="auto" w:fill="auto"/>
            <w:noWrap/>
            <w:vAlign w:val="center"/>
          </w:tcPr>
          <w:p w14:paraId="183CB83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C72F0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0746D3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7%</w:t>
            </w:r>
          </w:p>
        </w:tc>
        <w:tc>
          <w:tcPr>
            <w:tcW w:w="374" w:type="pct"/>
            <w:tcBorders>
              <w:top w:val="single" w:sz="4" w:space="0" w:color="auto"/>
              <w:left w:val="nil"/>
              <w:bottom w:val="single" w:sz="4" w:space="0" w:color="auto"/>
              <w:right w:val="nil"/>
            </w:tcBorders>
            <w:shd w:val="clear" w:color="auto" w:fill="auto"/>
            <w:noWrap/>
            <w:vAlign w:val="center"/>
          </w:tcPr>
          <w:p w14:paraId="5D8F08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8%</w:t>
            </w:r>
          </w:p>
        </w:tc>
        <w:tc>
          <w:tcPr>
            <w:tcW w:w="374" w:type="pct"/>
            <w:tcBorders>
              <w:top w:val="single" w:sz="4" w:space="0" w:color="auto"/>
              <w:left w:val="single" w:sz="4" w:space="0" w:color="auto"/>
              <w:bottom w:val="single" w:sz="4" w:space="0" w:color="auto"/>
            </w:tcBorders>
            <w:vAlign w:val="center"/>
          </w:tcPr>
          <w:p w14:paraId="5339E3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4" w:space="0" w:color="auto"/>
              <w:left w:val="nil"/>
              <w:bottom w:val="single" w:sz="4" w:space="0" w:color="auto"/>
              <w:right w:val="nil"/>
            </w:tcBorders>
            <w:shd w:val="clear" w:color="auto" w:fill="auto"/>
            <w:noWrap/>
            <w:vAlign w:val="center"/>
          </w:tcPr>
          <w:p w14:paraId="6ECCB84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EC60C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0%</w:t>
            </w:r>
          </w:p>
        </w:tc>
        <w:tc>
          <w:tcPr>
            <w:tcW w:w="374" w:type="pct"/>
            <w:tcBorders>
              <w:top w:val="single" w:sz="4" w:space="0" w:color="auto"/>
              <w:left w:val="nil"/>
              <w:bottom w:val="single" w:sz="4" w:space="0" w:color="auto"/>
              <w:right w:val="nil"/>
            </w:tcBorders>
            <w:shd w:val="clear" w:color="auto" w:fill="auto"/>
            <w:noWrap/>
            <w:vAlign w:val="center"/>
          </w:tcPr>
          <w:p w14:paraId="4ECC18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1%</w:t>
            </w:r>
          </w:p>
        </w:tc>
        <w:tc>
          <w:tcPr>
            <w:tcW w:w="374" w:type="pct"/>
            <w:tcBorders>
              <w:top w:val="single" w:sz="4" w:space="0" w:color="auto"/>
              <w:left w:val="nil"/>
              <w:bottom w:val="single" w:sz="4" w:space="0" w:color="auto"/>
              <w:right w:val="nil"/>
            </w:tcBorders>
            <w:shd w:val="clear" w:color="auto" w:fill="auto"/>
            <w:noWrap/>
            <w:vAlign w:val="center"/>
          </w:tcPr>
          <w:p w14:paraId="06D65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896F4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CB5102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55B7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723733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ABA237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EE89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7288E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09ECE4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00535D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42EE808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52C64AB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1C2DD9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5%</w:t>
            </w:r>
          </w:p>
        </w:tc>
        <w:tc>
          <w:tcPr>
            <w:tcW w:w="374" w:type="pct"/>
            <w:tcBorders>
              <w:top w:val="single" w:sz="4" w:space="0" w:color="auto"/>
              <w:left w:val="nil"/>
              <w:bottom w:val="single" w:sz="4" w:space="0" w:color="auto"/>
              <w:right w:val="nil"/>
            </w:tcBorders>
            <w:shd w:val="clear" w:color="auto" w:fill="auto"/>
            <w:noWrap/>
            <w:vAlign w:val="center"/>
          </w:tcPr>
          <w:p w14:paraId="260D30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31C10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6A395C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1939E93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73FCB36F"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DB3865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4B34ADE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FFBC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6340A7DF"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07CAB0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9B9EF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rFonts w:hint="eastAsia"/>
                <w:b/>
                <w:bCs/>
                <w:color w:val="000000"/>
                <w:sz w:val="18"/>
                <w:szCs w:val="18"/>
                <w:lang w:eastAsia="zh-TW"/>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3D1A788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3B8FB1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28D2A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CA41C7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EE58C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5749011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6BBEB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23B22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01B6B8C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59DC9C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7F61BA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7A20B9C5"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274EEA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1AF451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5" w:type="pct"/>
            <w:tcBorders>
              <w:top w:val="single" w:sz="12" w:space="0" w:color="auto"/>
              <w:left w:val="nil"/>
              <w:bottom w:val="single" w:sz="4" w:space="0" w:color="auto"/>
              <w:right w:val="nil"/>
            </w:tcBorders>
            <w:shd w:val="clear" w:color="auto" w:fill="auto"/>
            <w:noWrap/>
            <w:vAlign w:val="center"/>
          </w:tcPr>
          <w:p w14:paraId="29F832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2%</w:t>
            </w:r>
          </w:p>
        </w:tc>
        <w:tc>
          <w:tcPr>
            <w:tcW w:w="375" w:type="pct"/>
            <w:tcBorders>
              <w:top w:val="single" w:sz="12" w:space="0" w:color="auto"/>
              <w:left w:val="nil"/>
              <w:bottom w:val="single" w:sz="4" w:space="0" w:color="auto"/>
              <w:right w:val="nil"/>
            </w:tcBorders>
            <w:shd w:val="clear" w:color="auto" w:fill="auto"/>
            <w:noWrap/>
            <w:vAlign w:val="center"/>
          </w:tcPr>
          <w:p w14:paraId="31C13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left w:val="nil"/>
              <w:bottom w:val="single" w:sz="4" w:space="0" w:color="auto"/>
              <w:right w:val="nil"/>
            </w:tcBorders>
            <w:shd w:val="clear" w:color="auto" w:fill="auto"/>
            <w:noWrap/>
            <w:vAlign w:val="center"/>
          </w:tcPr>
          <w:p w14:paraId="5C7F5FC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1%</w:t>
            </w:r>
          </w:p>
        </w:tc>
        <w:tc>
          <w:tcPr>
            <w:tcW w:w="375" w:type="pct"/>
            <w:tcBorders>
              <w:top w:val="single" w:sz="12" w:space="0" w:color="auto"/>
              <w:left w:val="nil"/>
              <w:bottom w:val="single" w:sz="4" w:space="0" w:color="auto"/>
              <w:right w:val="nil"/>
            </w:tcBorders>
            <w:shd w:val="clear" w:color="auto" w:fill="auto"/>
            <w:noWrap/>
            <w:vAlign w:val="center"/>
          </w:tcPr>
          <w:p w14:paraId="1D89EB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4F15921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nil"/>
            </w:tcBorders>
            <w:vAlign w:val="center"/>
          </w:tcPr>
          <w:p w14:paraId="0991518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tcBorders>
            <w:vAlign w:val="center"/>
          </w:tcPr>
          <w:p w14:paraId="26F12FC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5" w:type="pct"/>
            <w:tcBorders>
              <w:top w:val="single" w:sz="12" w:space="0" w:color="auto"/>
              <w:bottom w:val="single" w:sz="4" w:space="0" w:color="auto"/>
            </w:tcBorders>
            <w:vAlign w:val="center"/>
          </w:tcPr>
          <w:p w14:paraId="0DC21A8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2%</w:t>
            </w:r>
          </w:p>
        </w:tc>
        <w:tc>
          <w:tcPr>
            <w:tcW w:w="375" w:type="pct"/>
            <w:tcBorders>
              <w:top w:val="single" w:sz="12" w:space="0" w:color="auto"/>
              <w:bottom w:val="single" w:sz="4" w:space="0" w:color="auto"/>
            </w:tcBorders>
            <w:vAlign w:val="center"/>
          </w:tcPr>
          <w:p w14:paraId="6A80092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bottom w:val="single" w:sz="4" w:space="0" w:color="auto"/>
            </w:tcBorders>
            <w:vAlign w:val="center"/>
          </w:tcPr>
          <w:p w14:paraId="4CEB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136739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15E092D8"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83AE0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5AB83F4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96131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08%</w:t>
            </w:r>
          </w:p>
        </w:tc>
        <w:tc>
          <w:tcPr>
            <w:tcW w:w="375" w:type="pct"/>
            <w:tcBorders>
              <w:top w:val="single" w:sz="4" w:space="0" w:color="auto"/>
              <w:left w:val="nil"/>
              <w:bottom w:val="single" w:sz="4" w:space="0" w:color="auto"/>
              <w:right w:val="nil"/>
            </w:tcBorders>
            <w:shd w:val="clear" w:color="auto" w:fill="auto"/>
            <w:noWrap/>
            <w:vAlign w:val="center"/>
          </w:tcPr>
          <w:p w14:paraId="50A1F0D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8%</w:t>
            </w:r>
          </w:p>
        </w:tc>
        <w:tc>
          <w:tcPr>
            <w:tcW w:w="375" w:type="pct"/>
            <w:tcBorders>
              <w:top w:val="single" w:sz="4" w:space="0" w:color="auto"/>
              <w:left w:val="nil"/>
              <w:bottom w:val="single" w:sz="4" w:space="0" w:color="auto"/>
              <w:right w:val="nil"/>
            </w:tcBorders>
            <w:shd w:val="clear" w:color="auto" w:fill="auto"/>
            <w:noWrap/>
            <w:vAlign w:val="center"/>
          </w:tcPr>
          <w:p w14:paraId="6FA2580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4%</w:t>
            </w:r>
          </w:p>
        </w:tc>
        <w:tc>
          <w:tcPr>
            <w:tcW w:w="375" w:type="pct"/>
            <w:tcBorders>
              <w:top w:val="single" w:sz="4" w:space="0" w:color="auto"/>
              <w:left w:val="nil"/>
              <w:bottom w:val="single" w:sz="4" w:space="0" w:color="auto"/>
              <w:right w:val="nil"/>
            </w:tcBorders>
            <w:shd w:val="clear" w:color="auto" w:fill="auto"/>
            <w:noWrap/>
            <w:vAlign w:val="center"/>
          </w:tcPr>
          <w:p w14:paraId="4216F2A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67FE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019015A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0F9BE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6%</w:t>
            </w:r>
          </w:p>
        </w:tc>
        <w:tc>
          <w:tcPr>
            <w:tcW w:w="375" w:type="pct"/>
            <w:tcBorders>
              <w:top w:val="single" w:sz="4" w:space="0" w:color="auto"/>
              <w:bottom w:val="single" w:sz="4" w:space="0" w:color="auto"/>
            </w:tcBorders>
            <w:vAlign w:val="center"/>
          </w:tcPr>
          <w:p w14:paraId="6C3FEC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47%</w:t>
            </w:r>
          </w:p>
        </w:tc>
        <w:tc>
          <w:tcPr>
            <w:tcW w:w="375" w:type="pct"/>
            <w:tcBorders>
              <w:top w:val="single" w:sz="4" w:space="0" w:color="auto"/>
              <w:bottom w:val="single" w:sz="4" w:space="0" w:color="auto"/>
            </w:tcBorders>
            <w:vAlign w:val="center"/>
          </w:tcPr>
          <w:p w14:paraId="6B4F78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73%</w:t>
            </w:r>
          </w:p>
        </w:tc>
        <w:tc>
          <w:tcPr>
            <w:tcW w:w="375" w:type="pct"/>
            <w:tcBorders>
              <w:top w:val="single" w:sz="4" w:space="0" w:color="auto"/>
              <w:bottom w:val="single" w:sz="4" w:space="0" w:color="auto"/>
            </w:tcBorders>
            <w:vAlign w:val="center"/>
          </w:tcPr>
          <w:p w14:paraId="62DF790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32342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59C4662"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6E3605"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161B3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2D3019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7%</w:t>
            </w:r>
          </w:p>
        </w:tc>
        <w:tc>
          <w:tcPr>
            <w:tcW w:w="375" w:type="pct"/>
            <w:tcBorders>
              <w:top w:val="single" w:sz="4" w:space="0" w:color="auto"/>
              <w:left w:val="nil"/>
              <w:bottom w:val="single" w:sz="4" w:space="0" w:color="auto"/>
              <w:right w:val="nil"/>
            </w:tcBorders>
            <w:shd w:val="clear" w:color="auto" w:fill="auto"/>
            <w:noWrap/>
            <w:vAlign w:val="center"/>
          </w:tcPr>
          <w:p w14:paraId="295BDDE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8%</w:t>
            </w:r>
          </w:p>
        </w:tc>
        <w:tc>
          <w:tcPr>
            <w:tcW w:w="375" w:type="pct"/>
            <w:tcBorders>
              <w:top w:val="single" w:sz="4" w:space="0" w:color="auto"/>
              <w:left w:val="nil"/>
              <w:bottom w:val="single" w:sz="4" w:space="0" w:color="auto"/>
              <w:right w:val="nil"/>
            </w:tcBorders>
            <w:shd w:val="clear" w:color="auto" w:fill="auto"/>
            <w:noWrap/>
            <w:vAlign w:val="center"/>
          </w:tcPr>
          <w:p w14:paraId="445C41A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22507F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3798A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4" w:space="0" w:color="auto"/>
              <w:left w:val="nil"/>
              <w:bottom w:val="single" w:sz="4" w:space="0" w:color="auto"/>
              <w:right w:val="nil"/>
            </w:tcBorders>
            <w:vAlign w:val="center"/>
          </w:tcPr>
          <w:p w14:paraId="40E737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5" w:type="pct"/>
            <w:tcBorders>
              <w:top w:val="single" w:sz="4" w:space="0" w:color="auto"/>
              <w:left w:val="nil"/>
              <w:bottom w:val="single" w:sz="4" w:space="0" w:color="auto"/>
            </w:tcBorders>
            <w:vAlign w:val="center"/>
          </w:tcPr>
          <w:p w14:paraId="0148E9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23%</w:t>
            </w:r>
          </w:p>
        </w:tc>
        <w:tc>
          <w:tcPr>
            <w:tcW w:w="375" w:type="pct"/>
            <w:tcBorders>
              <w:top w:val="single" w:sz="4" w:space="0" w:color="auto"/>
              <w:bottom w:val="single" w:sz="4" w:space="0" w:color="auto"/>
            </w:tcBorders>
            <w:vAlign w:val="center"/>
          </w:tcPr>
          <w:p w14:paraId="65299F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3%</w:t>
            </w:r>
          </w:p>
        </w:tc>
        <w:tc>
          <w:tcPr>
            <w:tcW w:w="375" w:type="pct"/>
            <w:tcBorders>
              <w:top w:val="single" w:sz="4" w:space="0" w:color="auto"/>
              <w:bottom w:val="single" w:sz="4" w:space="0" w:color="auto"/>
            </w:tcBorders>
            <w:vAlign w:val="center"/>
          </w:tcPr>
          <w:p w14:paraId="08D0753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2%</w:t>
            </w:r>
          </w:p>
        </w:tc>
        <w:tc>
          <w:tcPr>
            <w:tcW w:w="375" w:type="pct"/>
            <w:tcBorders>
              <w:top w:val="single" w:sz="4" w:space="0" w:color="auto"/>
              <w:bottom w:val="single" w:sz="4" w:space="0" w:color="auto"/>
            </w:tcBorders>
            <w:vAlign w:val="center"/>
          </w:tcPr>
          <w:p w14:paraId="402E49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4ABB118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5744C503" w14:textId="77777777" w:rsidR="00F15DB6" w:rsidRDefault="00F15DB6" w:rsidP="00F15DB6">
      <w:pPr>
        <w:rPr>
          <w:szCs w:val="22"/>
        </w:rPr>
      </w:pPr>
    </w:p>
    <w:p w14:paraId="0446F2C3"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2 – filtering without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8E420BB"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0DBE12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E5A805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70FA999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6B2DD56"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2C89A2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24CE731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1F21A6D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90AB1D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A556B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9FFA6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7F9E98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025E87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F8428C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1D6FB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60531E4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FBDC4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5E3447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90DDDDF"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6E1F49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w:t>
            </w:r>
            <w:r>
              <w:rPr>
                <w:rFonts w:eastAsia="Times New Roman"/>
                <w:sz w:val="18"/>
                <w:szCs w:val="18"/>
              </w:rPr>
              <w:t>2</w:t>
            </w:r>
          </w:p>
        </w:tc>
        <w:tc>
          <w:tcPr>
            <w:tcW w:w="374" w:type="pct"/>
            <w:tcBorders>
              <w:top w:val="single" w:sz="12" w:space="0" w:color="auto"/>
              <w:left w:val="nil"/>
              <w:bottom w:val="single" w:sz="4" w:space="0" w:color="auto"/>
              <w:right w:val="nil"/>
            </w:tcBorders>
            <w:vAlign w:val="center"/>
          </w:tcPr>
          <w:p w14:paraId="057263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12" w:space="0" w:color="auto"/>
              <w:left w:val="nil"/>
              <w:bottom w:val="single" w:sz="4" w:space="0" w:color="auto"/>
              <w:right w:val="nil"/>
            </w:tcBorders>
            <w:shd w:val="clear" w:color="auto" w:fill="auto"/>
            <w:noWrap/>
            <w:vAlign w:val="center"/>
          </w:tcPr>
          <w:p w14:paraId="105D73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C31C2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4C09B3D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1%</w:t>
            </w:r>
          </w:p>
        </w:tc>
        <w:tc>
          <w:tcPr>
            <w:tcW w:w="374" w:type="pct"/>
            <w:tcBorders>
              <w:top w:val="single" w:sz="12" w:space="0" w:color="auto"/>
              <w:left w:val="nil"/>
              <w:bottom w:val="single" w:sz="4" w:space="0" w:color="auto"/>
              <w:right w:val="nil"/>
            </w:tcBorders>
            <w:shd w:val="clear" w:color="auto" w:fill="auto"/>
            <w:noWrap/>
            <w:vAlign w:val="center"/>
          </w:tcPr>
          <w:p w14:paraId="2B461D6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9%</w:t>
            </w:r>
          </w:p>
        </w:tc>
        <w:tc>
          <w:tcPr>
            <w:tcW w:w="374" w:type="pct"/>
            <w:tcBorders>
              <w:top w:val="single" w:sz="12" w:space="0" w:color="auto"/>
              <w:left w:val="nil"/>
              <w:bottom w:val="single" w:sz="4" w:space="0" w:color="auto"/>
              <w:right w:val="nil"/>
            </w:tcBorders>
            <w:shd w:val="clear" w:color="auto" w:fill="auto"/>
            <w:noWrap/>
            <w:vAlign w:val="center"/>
          </w:tcPr>
          <w:p w14:paraId="3BE28C0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D2398D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12" w:space="0" w:color="auto"/>
              <w:left w:val="nil"/>
              <w:bottom w:val="single" w:sz="4" w:space="0" w:color="auto"/>
              <w:right w:val="nil"/>
            </w:tcBorders>
            <w:shd w:val="clear" w:color="auto" w:fill="auto"/>
            <w:noWrap/>
            <w:vAlign w:val="center"/>
          </w:tcPr>
          <w:p w14:paraId="59AAC92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07F358E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1DA63BD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5%</w:t>
            </w:r>
          </w:p>
        </w:tc>
        <w:tc>
          <w:tcPr>
            <w:tcW w:w="374" w:type="pct"/>
            <w:tcBorders>
              <w:top w:val="single" w:sz="12" w:space="0" w:color="auto"/>
              <w:left w:val="nil"/>
              <w:bottom w:val="single" w:sz="4" w:space="0" w:color="auto"/>
              <w:right w:val="nil"/>
            </w:tcBorders>
            <w:shd w:val="clear" w:color="auto" w:fill="auto"/>
            <w:noWrap/>
            <w:vAlign w:val="center"/>
          </w:tcPr>
          <w:p w14:paraId="0D5230C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525DFF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r w:rsidR="00F15DB6" w:rsidRPr="00994B6D" w14:paraId="3A10395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40597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458CC57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4" w:type="pct"/>
            <w:tcBorders>
              <w:top w:val="single" w:sz="4" w:space="0" w:color="auto"/>
              <w:left w:val="nil"/>
              <w:bottom w:val="single" w:sz="4" w:space="0" w:color="auto"/>
              <w:right w:val="nil"/>
            </w:tcBorders>
            <w:shd w:val="clear" w:color="auto" w:fill="auto"/>
            <w:noWrap/>
            <w:vAlign w:val="center"/>
          </w:tcPr>
          <w:p w14:paraId="447F672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6A51A9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6FAAB8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99390F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6D2C562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58F1DF8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5218EA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20F9585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1%</w:t>
            </w:r>
          </w:p>
        </w:tc>
        <w:tc>
          <w:tcPr>
            <w:tcW w:w="374" w:type="pct"/>
            <w:tcBorders>
              <w:top w:val="single" w:sz="4" w:space="0" w:color="auto"/>
              <w:left w:val="nil"/>
              <w:bottom w:val="single" w:sz="4" w:space="0" w:color="auto"/>
              <w:right w:val="nil"/>
            </w:tcBorders>
            <w:shd w:val="clear" w:color="auto" w:fill="auto"/>
            <w:noWrap/>
            <w:vAlign w:val="center"/>
          </w:tcPr>
          <w:p w14:paraId="18BFF8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6%</w:t>
            </w:r>
          </w:p>
        </w:tc>
        <w:tc>
          <w:tcPr>
            <w:tcW w:w="374" w:type="pct"/>
            <w:tcBorders>
              <w:top w:val="single" w:sz="4" w:space="0" w:color="auto"/>
              <w:left w:val="nil"/>
              <w:bottom w:val="single" w:sz="4" w:space="0" w:color="auto"/>
              <w:right w:val="nil"/>
            </w:tcBorders>
            <w:shd w:val="clear" w:color="auto" w:fill="auto"/>
            <w:noWrap/>
            <w:vAlign w:val="center"/>
          </w:tcPr>
          <w:p w14:paraId="17BD495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3B3F6C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77DFCC1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B75A0A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0AA0971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DD0E2D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9BF0C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67100D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283A56A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11B2BF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6A739B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4" w:type="pct"/>
            <w:tcBorders>
              <w:top w:val="single" w:sz="4" w:space="0" w:color="auto"/>
              <w:left w:val="nil"/>
              <w:bottom w:val="single" w:sz="4" w:space="0" w:color="auto"/>
              <w:right w:val="nil"/>
            </w:tcBorders>
            <w:shd w:val="clear" w:color="auto" w:fill="auto"/>
            <w:noWrap/>
            <w:vAlign w:val="center"/>
          </w:tcPr>
          <w:p w14:paraId="7025EF4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7A58C8A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B15F34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5421B69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2C669E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5FA687F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43"/>
        <w:gridCol w:w="732"/>
        <w:gridCol w:w="733"/>
        <w:gridCol w:w="733"/>
        <w:gridCol w:w="731"/>
        <w:gridCol w:w="6"/>
        <w:gridCol w:w="731"/>
        <w:gridCol w:w="6"/>
        <w:gridCol w:w="817"/>
        <w:gridCol w:w="644"/>
        <w:gridCol w:w="6"/>
        <w:gridCol w:w="726"/>
        <w:gridCol w:w="6"/>
        <w:gridCol w:w="724"/>
        <w:gridCol w:w="10"/>
        <w:gridCol w:w="724"/>
        <w:gridCol w:w="10"/>
        <w:gridCol w:w="722"/>
        <w:gridCol w:w="12"/>
        <w:gridCol w:w="722"/>
        <w:gridCol w:w="14"/>
      </w:tblGrid>
      <w:tr w:rsidR="00F15DB6" w:rsidRPr="00994B6D" w14:paraId="05C9DDD6" w14:textId="77777777" w:rsidTr="00F15DB6">
        <w:trPr>
          <w:trHeight w:val="220"/>
          <w:jc w:val="center"/>
        </w:trPr>
        <w:tc>
          <w:tcPr>
            <w:tcW w:w="48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2BC071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301" w:type="pct"/>
            <w:gridSpan w:val="8"/>
            <w:tcBorders>
              <w:top w:val="single" w:sz="12" w:space="0" w:color="auto"/>
              <w:left w:val="single" w:sz="6" w:space="0" w:color="auto"/>
              <w:bottom w:val="single" w:sz="12" w:space="0" w:color="auto"/>
              <w:right w:val="single" w:sz="12" w:space="0" w:color="auto"/>
            </w:tcBorders>
            <w:vAlign w:val="center"/>
          </w:tcPr>
          <w:p w14:paraId="52690C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15" w:type="pct"/>
            <w:gridSpan w:val="12"/>
            <w:tcBorders>
              <w:top w:val="single" w:sz="12" w:space="0" w:color="auto"/>
              <w:left w:val="single" w:sz="6" w:space="0" w:color="auto"/>
              <w:bottom w:val="single" w:sz="12" w:space="0" w:color="auto"/>
              <w:right w:val="single" w:sz="12" w:space="0" w:color="auto"/>
            </w:tcBorders>
            <w:vAlign w:val="center"/>
          </w:tcPr>
          <w:p w14:paraId="2304AF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FE59A08" w14:textId="77777777" w:rsidTr="00F15DB6">
        <w:trPr>
          <w:gridAfter w:val="1"/>
          <w:wAfter w:w="8" w:type="pct"/>
          <w:trHeight w:val="259"/>
          <w:jc w:val="center"/>
        </w:trPr>
        <w:tc>
          <w:tcPr>
            <w:tcW w:w="48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C4FFEE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13F3E66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EDAAD2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63159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5E3CD3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8" w:type="pct"/>
            <w:gridSpan w:val="2"/>
            <w:tcBorders>
              <w:top w:val="single" w:sz="12" w:space="0" w:color="auto"/>
              <w:left w:val="nil"/>
              <w:bottom w:val="single" w:sz="12" w:space="0" w:color="auto"/>
              <w:right w:val="nil"/>
            </w:tcBorders>
            <w:shd w:val="clear" w:color="auto" w:fill="auto"/>
            <w:noWrap/>
            <w:vAlign w:val="center"/>
            <w:hideMark/>
          </w:tcPr>
          <w:p w14:paraId="5E7CEE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422"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79C3A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30" w:type="pct"/>
            <w:tcBorders>
              <w:top w:val="single" w:sz="12" w:space="0" w:color="auto"/>
              <w:left w:val="nil"/>
              <w:bottom w:val="single" w:sz="12" w:space="0" w:color="auto"/>
              <w:right w:val="nil"/>
            </w:tcBorders>
            <w:vAlign w:val="center"/>
          </w:tcPr>
          <w:p w14:paraId="62AD3D9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gridSpan w:val="2"/>
            <w:tcBorders>
              <w:top w:val="single" w:sz="12" w:space="0" w:color="auto"/>
              <w:left w:val="nil"/>
              <w:bottom w:val="single" w:sz="12" w:space="0" w:color="auto"/>
            </w:tcBorders>
            <w:vAlign w:val="center"/>
          </w:tcPr>
          <w:p w14:paraId="2B2027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4" w:type="pct"/>
            <w:gridSpan w:val="2"/>
            <w:tcBorders>
              <w:top w:val="single" w:sz="12" w:space="0" w:color="auto"/>
              <w:bottom w:val="single" w:sz="12" w:space="0" w:color="auto"/>
            </w:tcBorders>
            <w:vAlign w:val="center"/>
          </w:tcPr>
          <w:p w14:paraId="0B8B4C4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79FA075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07F8CD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6EE059E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7334F7A" w14:textId="77777777" w:rsidTr="00F15DB6">
        <w:trPr>
          <w:trHeight w:val="259"/>
          <w:jc w:val="center"/>
        </w:trPr>
        <w:tc>
          <w:tcPr>
            <w:tcW w:w="484"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1652F7DB"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07FB42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4D4485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2%</w:t>
            </w:r>
          </w:p>
        </w:tc>
        <w:tc>
          <w:tcPr>
            <w:tcW w:w="376" w:type="pct"/>
            <w:tcBorders>
              <w:top w:val="single" w:sz="12" w:space="0" w:color="auto"/>
              <w:left w:val="nil"/>
              <w:bottom w:val="single" w:sz="4" w:space="0" w:color="auto"/>
              <w:right w:val="nil"/>
            </w:tcBorders>
            <w:shd w:val="clear" w:color="auto" w:fill="auto"/>
            <w:noWrap/>
            <w:vAlign w:val="center"/>
          </w:tcPr>
          <w:p w14:paraId="58D19AA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8" w:type="pct"/>
            <w:gridSpan w:val="2"/>
            <w:tcBorders>
              <w:top w:val="single" w:sz="12" w:space="0" w:color="auto"/>
              <w:left w:val="nil"/>
              <w:bottom w:val="single" w:sz="4" w:space="0" w:color="auto"/>
              <w:right w:val="nil"/>
            </w:tcBorders>
            <w:shd w:val="clear" w:color="auto" w:fill="auto"/>
            <w:noWrap/>
            <w:vAlign w:val="center"/>
          </w:tcPr>
          <w:p w14:paraId="7C27BBA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63%</w:t>
            </w:r>
          </w:p>
        </w:tc>
        <w:tc>
          <w:tcPr>
            <w:tcW w:w="378" w:type="pct"/>
            <w:gridSpan w:val="2"/>
            <w:tcBorders>
              <w:top w:val="single" w:sz="12" w:space="0" w:color="auto"/>
              <w:left w:val="nil"/>
              <w:bottom w:val="single" w:sz="4" w:space="0" w:color="auto"/>
              <w:right w:val="nil"/>
            </w:tcBorders>
            <w:shd w:val="clear" w:color="auto" w:fill="auto"/>
            <w:noWrap/>
            <w:vAlign w:val="center"/>
          </w:tcPr>
          <w:p w14:paraId="1B5804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419" w:type="pct"/>
            <w:tcBorders>
              <w:top w:val="single" w:sz="12" w:space="0" w:color="auto"/>
              <w:left w:val="nil"/>
              <w:bottom w:val="single" w:sz="4" w:space="0" w:color="auto"/>
              <w:right w:val="single" w:sz="12" w:space="0" w:color="auto"/>
            </w:tcBorders>
            <w:shd w:val="clear" w:color="auto" w:fill="auto"/>
            <w:noWrap/>
            <w:vAlign w:val="center"/>
          </w:tcPr>
          <w:p w14:paraId="1AAF0A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c>
          <w:tcPr>
            <w:tcW w:w="333" w:type="pct"/>
            <w:gridSpan w:val="2"/>
            <w:tcBorders>
              <w:top w:val="single" w:sz="12" w:space="0" w:color="auto"/>
              <w:left w:val="nil"/>
              <w:bottom w:val="single" w:sz="4" w:space="0" w:color="auto"/>
              <w:right w:val="nil"/>
            </w:tcBorders>
            <w:vAlign w:val="center"/>
          </w:tcPr>
          <w:p w14:paraId="483F9EE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gridSpan w:val="2"/>
            <w:tcBorders>
              <w:top w:val="single" w:sz="12" w:space="0" w:color="auto"/>
              <w:left w:val="nil"/>
              <w:bottom w:val="single" w:sz="4" w:space="0" w:color="auto"/>
            </w:tcBorders>
            <w:vAlign w:val="center"/>
          </w:tcPr>
          <w:p w14:paraId="4BBF60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7%</w:t>
            </w:r>
          </w:p>
        </w:tc>
        <w:tc>
          <w:tcPr>
            <w:tcW w:w="376" w:type="pct"/>
            <w:gridSpan w:val="2"/>
            <w:tcBorders>
              <w:top w:val="single" w:sz="12" w:space="0" w:color="auto"/>
              <w:bottom w:val="single" w:sz="4" w:space="0" w:color="auto"/>
            </w:tcBorders>
            <w:vAlign w:val="center"/>
          </w:tcPr>
          <w:p w14:paraId="07F6449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91%</w:t>
            </w:r>
          </w:p>
        </w:tc>
        <w:tc>
          <w:tcPr>
            <w:tcW w:w="376" w:type="pct"/>
            <w:gridSpan w:val="2"/>
            <w:tcBorders>
              <w:top w:val="single" w:sz="12" w:space="0" w:color="auto"/>
              <w:bottom w:val="single" w:sz="4" w:space="0" w:color="auto"/>
            </w:tcBorders>
            <w:vAlign w:val="center"/>
          </w:tcPr>
          <w:p w14:paraId="0DB2C65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84%</w:t>
            </w:r>
          </w:p>
        </w:tc>
        <w:tc>
          <w:tcPr>
            <w:tcW w:w="376" w:type="pct"/>
            <w:gridSpan w:val="2"/>
            <w:tcBorders>
              <w:top w:val="single" w:sz="12" w:space="0" w:color="auto"/>
              <w:bottom w:val="single" w:sz="4" w:space="0" w:color="auto"/>
            </w:tcBorders>
            <w:vAlign w:val="center"/>
          </w:tcPr>
          <w:p w14:paraId="1E702E9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378" w:type="pct"/>
            <w:gridSpan w:val="2"/>
            <w:tcBorders>
              <w:top w:val="single" w:sz="12" w:space="0" w:color="auto"/>
              <w:bottom w:val="single" w:sz="4" w:space="0" w:color="auto"/>
              <w:right w:val="single" w:sz="12" w:space="0" w:color="auto"/>
            </w:tcBorders>
            <w:vAlign w:val="center"/>
          </w:tcPr>
          <w:p w14:paraId="50B7D35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r>
      <w:tr w:rsidR="00F15DB6" w:rsidRPr="00994B6D" w14:paraId="74571150"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67CCEDE"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D18E26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7EB3703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44E61C5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7%</w:t>
            </w:r>
          </w:p>
        </w:tc>
        <w:tc>
          <w:tcPr>
            <w:tcW w:w="378" w:type="pct"/>
            <w:gridSpan w:val="2"/>
            <w:tcBorders>
              <w:top w:val="single" w:sz="4" w:space="0" w:color="auto"/>
              <w:left w:val="nil"/>
              <w:bottom w:val="single" w:sz="4" w:space="0" w:color="auto"/>
              <w:right w:val="nil"/>
            </w:tcBorders>
            <w:shd w:val="clear" w:color="auto" w:fill="auto"/>
            <w:noWrap/>
            <w:vAlign w:val="center"/>
          </w:tcPr>
          <w:p w14:paraId="4ADB292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1%</w:t>
            </w:r>
          </w:p>
        </w:tc>
        <w:tc>
          <w:tcPr>
            <w:tcW w:w="378" w:type="pct"/>
            <w:gridSpan w:val="2"/>
            <w:tcBorders>
              <w:top w:val="single" w:sz="4" w:space="0" w:color="auto"/>
              <w:left w:val="nil"/>
              <w:bottom w:val="single" w:sz="4" w:space="0" w:color="auto"/>
              <w:right w:val="nil"/>
            </w:tcBorders>
            <w:shd w:val="clear" w:color="auto" w:fill="auto"/>
            <w:noWrap/>
            <w:vAlign w:val="center"/>
          </w:tcPr>
          <w:p w14:paraId="54C773D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2%</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02B31C4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c>
          <w:tcPr>
            <w:tcW w:w="333" w:type="pct"/>
            <w:gridSpan w:val="2"/>
            <w:tcBorders>
              <w:top w:val="single" w:sz="4" w:space="0" w:color="auto"/>
              <w:left w:val="nil"/>
              <w:bottom w:val="single" w:sz="4" w:space="0" w:color="auto"/>
              <w:right w:val="nil"/>
            </w:tcBorders>
            <w:vAlign w:val="center"/>
          </w:tcPr>
          <w:p w14:paraId="2C50933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75" w:type="pct"/>
            <w:gridSpan w:val="2"/>
            <w:tcBorders>
              <w:top w:val="single" w:sz="4" w:space="0" w:color="auto"/>
              <w:left w:val="nil"/>
              <w:bottom w:val="single" w:sz="4" w:space="0" w:color="auto"/>
            </w:tcBorders>
            <w:vAlign w:val="center"/>
          </w:tcPr>
          <w:p w14:paraId="2A2D043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2%</w:t>
            </w:r>
          </w:p>
        </w:tc>
        <w:tc>
          <w:tcPr>
            <w:tcW w:w="376" w:type="pct"/>
            <w:gridSpan w:val="2"/>
            <w:tcBorders>
              <w:top w:val="single" w:sz="4" w:space="0" w:color="auto"/>
              <w:bottom w:val="single" w:sz="4" w:space="0" w:color="auto"/>
            </w:tcBorders>
            <w:vAlign w:val="center"/>
          </w:tcPr>
          <w:p w14:paraId="1C06C0C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59%</w:t>
            </w:r>
          </w:p>
        </w:tc>
        <w:tc>
          <w:tcPr>
            <w:tcW w:w="376" w:type="pct"/>
            <w:gridSpan w:val="2"/>
            <w:tcBorders>
              <w:top w:val="single" w:sz="4" w:space="0" w:color="auto"/>
              <w:bottom w:val="single" w:sz="4" w:space="0" w:color="auto"/>
            </w:tcBorders>
            <w:vAlign w:val="center"/>
          </w:tcPr>
          <w:p w14:paraId="4A1DE76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78446B0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3%</w:t>
            </w:r>
          </w:p>
        </w:tc>
        <w:tc>
          <w:tcPr>
            <w:tcW w:w="378" w:type="pct"/>
            <w:gridSpan w:val="2"/>
            <w:tcBorders>
              <w:top w:val="single" w:sz="4" w:space="0" w:color="auto"/>
              <w:bottom w:val="single" w:sz="4" w:space="0" w:color="auto"/>
              <w:right w:val="single" w:sz="12" w:space="0" w:color="auto"/>
            </w:tcBorders>
            <w:vAlign w:val="center"/>
          </w:tcPr>
          <w:p w14:paraId="73CC013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6830BC2B"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4019C8"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7529E0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62A5D03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7%</w:t>
            </w:r>
          </w:p>
        </w:tc>
        <w:tc>
          <w:tcPr>
            <w:tcW w:w="376" w:type="pct"/>
            <w:tcBorders>
              <w:top w:val="single" w:sz="4" w:space="0" w:color="auto"/>
              <w:left w:val="nil"/>
              <w:bottom w:val="single" w:sz="4" w:space="0" w:color="auto"/>
              <w:right w:val="nil"/>
            </w:tcBorders>
            <w:shd w:val="clear" w:color="auto" w:fill="auto"/>
            <w:noWrap/>
            <w:vAlign w:val="center"/>
          </w:tcPr>
          <w:p w14:paraId="0E30AC5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1%</w:t>
            </w:r>
          </w:p>
        </w:tc>
        <w:tc>
          <w:tcPr>
            <w:tcW w:w="378" w:type="pct"/>
            <w:gridSpan w:val="2"/>
            <w:tcBorders>
              <w:top w:val="single" w:sz="4" w:space="0" w:color="auto"/>
              <w:left w:val="nil"/>
              <w:bottom w:val="single" w:sz="4" w:space="0" w:color="auto"/>
              <w:right w:val="nil"/>
            </w:tcBorders>
            <w:shd w:val="clear" w:color="auto" w:fill="auto"/>
            <w:noWrap/>
            <w:vAlign w:val="center"/>
          </w:tcPr>
          <w:p w14:paraId="7C5126F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2%</w:t>
            </w:r>
          </w:p>
        </w:tc>
        <w:tc>
          <w:tcPr>
            <w:tcW w:w="378" w:type="pct"/>
            <w:gridSpan w:val="2"/>
            <w:tcBorders>
              <w:top w:val="single" w:sz="4" w:space="0" w:color="auto"/>
              <w:left w:val="nil"/>
              <w:bottom w:val="single" w:sz="4" w:space="0" w:color="auto"/>
              <w:right w:val="nil"/>
            </w:tcBorders>
            <w:shd w:val="clear" w:color="auto" w:fill="auto"/>
            <w:noWrap/>
            <w:vAlign w:val="center"/>
          </w:tcPr>
          <w:p w14:paraId="505131B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55EC2A4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33" w:type="pct"/>
            <w:gridSpan w:val="2"/>
            <w:tcBorders>
              <w:top w:val="single" w:sz="4" w:space="0" w:color="auto"/>
              <w:left w:val="nil"/>
              <w:bottom w:val="single" w:sz="4" w:space="0" w:color="auto"/>
              <w:right w:val="nil"/>
            </w:tcBorders>
            <w:vAlign w:val="center"/>
          </w:tcPr>
          <w:p w14:paraId="601F54A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gridSpan w:val="2"/>
            <w:tcBorders>
              <w:top w:val="single" w:sz="4" w:space="0" w:color="auto"/>
              <w:left w:val="nil"/>
              <w:bottom w:val="single" w:sz="4" w:space="0" w:color="auto"/>
            </w:tcBorders>
            <w:vAlign w:val="center"/>
          </w:tcPr>
          <w:p w14:paraId="2CFFDA4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7%</w:t>
            </w:r>
          </w:p>
        </w:tc>
        <w:tc>
          <w:tcPr>
            <w:tcW w:w="376" w:type="pct"/>
            <w:gridSpan w:val="2"/>
            <w:tcBorders>
              <w:top w:val="single" w:sz="4" w:space="0" w:color="auto"/>
              <w:bottom w:val="single" w:sz="4" w:space="0" w:color="auto"/>
            </w:tcBorders>
            <w:vAlign w:val="center"/>
          </w:tcPr>
          <w:p w14:paraId="6E66559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66EEAD1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76%</w:t>
            </w:r>
          </w:p>
        </w:tc>
        <w:tc>
          <w:tcPr>
            <w:tcW w:w="376" w:type="pct"/>
            <w:gridSpan w:val="2"/>
            <w:tcBorders>
              <w:top w:val="single" w:sz="4" w:space="0" w:color="auto"/>
              <w:bottom w:val="single" w:sz="4" w:space="0" w:color="auto"/>
            </w:tcBorders>
            <w:vAlign w:val="center"/>
          </w:tcPr>
          <w:p w14:paraId="6D7240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8" w:type="pct"/>
            <w:gridSpan w:val="2"/>
            <w:tcBorders>
              <w:top w:val="single" w:sz="4" w:space="0" w:color="auto"/>
              <w:bottom w:val="single" w:sz="4" w:space="0" w:color="auto"/>
              <w:right w:val="single" w:sz="12" w:space="0" w:color="auto"/>
            </w:tcBorders>
            <w:vAlign w:val="center"/>
          </w:tcPr>
          <w:p w14:paraId="53330A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30AFBBF4" w14:textId="77777777" w:rsidR="00F15DB6" w:rsidRDefault="00F15DB6" w:rsidP="00F15DB6">
      <w:pPr>
        <w:rPr>
          <w:szCs w:val="22"/>
        </w:rPr>
      </w:pPr>
    </w:p>
    <w:p w14:paraId="60CA3C8E"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05E31CB0" w14:textId="77777777" w:rsidTr="00F15DB6">
        <w:trPr>
          <w:trHeight w:val="220"/>
          <w:jc w:val="center"/>
        </w:trPr>
        <w:tc>
          <w:tcPr>
            <w:tcW w:w="57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98207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C5DF3A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5B5924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760656" w14:textId="77777777" w:rsidTr="00F15DB6">
        <w:trPr>
          <w:trHeight w:val="259"/>
          <w:jc w:val="center"/>
        </w:trPr>
        <w:tc>
          <w:tcPr>
            <w:tcW w:w="57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4D03DF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73E6F9A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F03BD4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4D80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4A75081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06C324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076AA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21C0AC0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794E2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25BCBE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54E0A3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48E2919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36F7CC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2B3406E" w14:textId="77777777" w:rsidTr="00F15DB6">
        <w:trPr>
          <w:trHeight w:val="259"/>
          <w:jc w:val="center"/>
        </w:trPr>
        <w:tc>
          <w:tcPr>
            <w:tcW w:w="57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9DDFA5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33DABBE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6968030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64A24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75624D1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735545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68" w:type="pct"/>
            <w:tcBorders>
              <w:top w:val="single" w:sz="12" w:space="0" w:color="auto"/>
              <w:left w:val="nil"/>
              <w:bottom w:val="single" w:sz="4" w:space="0" w:color="auto"/>
              <w:right w:val="nil"/>
            </w:tcBorders>
            <w:shd w:val="clear" w:color="auto" w:fill="auto"/>
            <w:noWrap/>
            <w:vAlign w:val="center"/>
          </w:tcPr>
          <w:p w14:paraId="33F22CF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CB37D2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3CD6472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037527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40752150"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5%</w:t>
            </w:r>
          </w:p>
        </w:tc>
        <w:tc>
          <w:tcPr>
            <w:tcW w:w="368" w:type="pct"/>
            <w:tcBorders>
              <w:top w:val="single" w:sz="12" w:space="0" w:color="auto"/>
              <w:left w:val="nil"/>
              <w:bottom w:val="single" w:sz="4" w:space="0" w:color="auto"/>
              <w:right w:val="nil"/>
            </w:tcBorders>
            <w:shd w:val="clear" w:color="auto" w:fill="auto"/>
            <w:noWrap/>
            <w:vAlign w:val="center"/>
          </w:tcPr>
          <w:p w14:paraId="688BC8CF"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BA6735">
              <w:rPr>
                <w:rFonts w:eastAsia="Times New Roman"/>
                <w:sz w:val="18"/>
                <w:szCs w:val="18"/>
              </w:rPr>
              <w:t>100%</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55A3A9B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r w:rsidR="00F15DB6" w:rsidRPr="00994B6D" w14:paraId="55A23B28"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1BB791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0021BCA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9502E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41CCB3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5FADEA8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2E0C2C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24026F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C7867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02361C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70DED51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FA2DB2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BE76A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6DADE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4B1F598F"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C461D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47E98B8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59ABCD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C4C7007"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B72C58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1D100DE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0BF327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6%</w:t>
            </w:r>
          </w:p>
        </w:tc>
        <w:tc>
          <w:tcPr>
            <w:tcW w:w="368" w:type="pct"/>
            <w:tcBorders>
              <w:top w:val="single" w:sz="4" w:space="0" w:color="auto"/>
              <w:left w:val="single" w:sz="4" w:space="0" w:color="auto"/>
              <w:bottom w:val="single" w:sz="4" w:space="0" w:color="auto"/>
            </w:tcBorders>
            <w:vAlign w:val="center"/>
          </w:tcPr>
          <w:p w14:paraId="0A2DCB0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19D3AD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8BF89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6%</w:t>
            </w:r>
          </w:p>
        </w:tc>
        <w:tc>
          <w:tcPr>
            <w:tcW w:w="368" w:type="pct"/>
            <w:tcBorders>
              <w:top w:val="single" w:sz="4" w:space="0" w:color="auto"/>
              <w:left w:val="nil"/>
              <w:bottom w:val="single" w:sz="4" w:space="0" w:color="auto"/>
              <w:right w:val="nil"/>
            </w:tcBorders>
            <w:shd w:val="clear" w:color="auto" w:fill="auto"/>
            <w:noWrap/>
            <w:vAlign w:val="center"/>
          </w:tcPr>
          <w:p w14:paraId="171978F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4742A21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250A6E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0CBBAFE6"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A0B1CB6"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757C21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CBD43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23D6FF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538F1CEE"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59192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026DF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E539F5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915B5E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0F0808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3580005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A997A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3CF673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55BA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009A305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363D8A1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71E68FC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527D1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498D766"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455C1E9"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58FCCD4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755B06A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7%</w:t>
            </w:r>
          </w:p>
        </w:tc>
        <w:tc>
          <w:tcPr>
            <w:tcW w:w="376" w:type="pct"/>
            <w:tcBorders>
              <w:top w:val="single" w:sz="12" w:space="0" w:color="auto"/>
              <w:left w:val="nil"/>
              <w:bottom w:val="single" w:sz="4" w:space="0" w:color="auto"/>
              <w:right w:val="nil"/>
            </w:tcBorders>
            <w:shd w:val="clear" w:color="auto" w:fill="auto"/>
            <w:noWrap/>
            <w:vAlign w:val="center"/>
          </w:tcPr>
          <w:p w14:paraId="401A74C1"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1FDEC5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1561032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45C39DF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76" w:type="pct"/>
            <w:tcBorders>
              <w:top w:val="single" w:sz="12" w:space="0" w:color="auto"/>
              <w:left w:val="nil"/>
              <w:bottom w:val="single" w:sz="4" w:space="0" w:color="auto"/>
              <w:right w:val="nil"/>
            </w:tcBorders>
            <w:vAlign w:val="center"/>
          </w:tcPr>
          <w:p w14:paraId="7C8F73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tcBorders>
            <w:vAlign w:val="center"/>
          </w:tcPr>
          <w:p w14:paraId="265C66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bottom w:val="single" w:sz="4" w:space="0" w:color="auto"/>
            </w:tcBorders>
            <w:vAlign w:val="center"/>
          </w:tcPr>
          <w:p w14:paraId="41DD18F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bottom w:val="single" w:sz="4" w:space="0" w:color="auto"/>
            </w:tcBorders>
            <w:vAlign w:val="center"/>
          </w:tcPr>
          <w:p w14:paraId="5A1405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5%</w:t>
            </w:r>
          </w:p>
        </w:tc>
        <w:tc>
          <w:tcPr>
            <w:tcW w:w="376" w:type="pct"/>
            <w:tcBorders>
              <w:top w:val="single" w:sz="12" w:space="0" w:color="auto"/>
              <w:bottom w:val="single" w:sz="4" w:space="0" w:color="auto"/>
            </w:tcBorders>
            <w:vAlign w:val="center"/>
          </w:tcPr>
          <w:p w14:paraId="4D32B1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76" w:type="pct"/>
            <w:tcBorders>
              <w:top w:val="single" w:sz="12" w:space="0" w:color="auto"/>
              <w:bottom w:val="single" w:sz="4" w:space="0" w:color="auto"/>
              <w:right w:val="single" w:sz="12" w:space="0" w:color="auto"/>
            </w:tcBorders>
            <w:vAlign w:val="center"/>
          </w:tcPr>
          <w:p w14:paraId="2CDDD0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r>
      <w:tr w:rsidR="00F15DB6" w:rsidRPr="00994B6D" w14:paraId="3EEEFC4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8C3F05"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4D5A69E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209E6B0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87D0C1C"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BA6735">
              <w:rPr>
                <w:rFonts w:eastAsia="Times New Roman"/>
                <w:sz w:val="18"/>
                <w:szCs w:val="18"/>
              </w:rPr>
              <w:t>0.20%</w:t>
            </w:r>
          </w:p>
        </w:tc>
        <w:tc>
          <w:tcPr>
            <w:tcW w:w="376" w:type="pct"/>
            <w:tcBorders>
              <w:top w:val="single" w:sz="4" w:space="0" w:color="auto"/>
              <w:left w:val="nil"/>
              <w:bottom w:val="single" w:sz="4" w:space="0" w:color="auto"/>
              <w:right w:val="nil"/>
            </w:tcBorders>
            <w:shd w:val="clear" w:color="auto" w:fill="auto"/>
            <w:noWrap/>
            <w:vAlign w:val="center"/>
          </w:tcPr>
          <w:p w14:paraId="7046983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4959C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1C0525B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0C85C1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tcBorders>
            <w:vAlign w:val="center"/>
          </w:tcPr>
          <w:p w14:paraId="02646A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bottom w:val="single" w:sz="4" w:space="0" w:color="auto"/>
            </w:tcBorders>
            <w:vAlign w:val="center"/>
          </w:tcPr>
          <w:p w14:paraId="615E7F9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76" w:type="pct"/>
            <w:tcBorders>
              <w:top w:val="single" w:sz="4" w:space="0" w:color="auto"/>
              <w:bottom w:val="single" w:sz="4" w:space="0" w:color="auto"/>
            </w:tcBorders>
            <w:vAlign w:val="center"/>
          </w:tcPr>
          <w:p w14:paraId="0150A1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15%</w:t>
            </w:r>
          </w:p>
        </w:tc>
        <w:tc>
          <w:tcPr>
            <w:tcW w:w="376" w:type="pct"/>
            <w:tcBorders>
              <w:top w:val="single" w:sz="4" w:space="0" w:color="auto"/>
              <w:bottom w:val="single" w:sz="4" w:space="0" w:color="auto"/>
            </w:tcBorders>
            <w:vAlign w:val="center"/>
          </w:tcPr>
          <w:p w14:paraId="0D3ED26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E1B78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17244E1E"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151453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55D896B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711A8E3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22CEECD6"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7760963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38%</w:t>
            </w:r>
          </w:p>
        </w:tc>
        <w:tc>
          <w:tcPr>
            <w:tcW w:w="376" w:type="pct"/>
            <w:tcBorders>
              <w:top w:val="single" w:sz="4" w:space="0" w:color="auto"/>
              <w:left w:val="nil"/>
              <w:bottom w:val="single" w:sz="4" w:space="0" w:color="auto"/>
              <w:right w:val="nil"/>
            </w:tcBorders>
            <w:shd w:val="clear" w:color="auto" w:fill="auto"/>
            <w:noWrap/>
            <w:vAlign w:val="center"/>
          </w:tcPr>
          <w:p w14:paraId="4F6EEE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CC2B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c>
          <w:tcPr>
            <w:tcW w:w="376" w:type="pct"/>
            <w:tcBorders>
              <w:top w:val="single" w:sz="4" w:space="0" w:color="auto"/>
              <w:left w:val="nil"/>
              <w:bottom w:val="single" w:sz="4" w:space="0" w:color="auto"/>
              <w:right w:val="nil"/>
            </w:tcBorders>
            <w:vAlign w:val="center"/>
          </w:tcPr>
          <w:p w14:paraId="4CA8FA3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tcBorders>
            <w:vAlign w:val="center"/>
          </w:tcPr>
          <w:p w14:paraId="0993B8A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76" w:type="pct"/>
            <w:tcBorders>
              <w:top w:val="single" w:sz="4" w:space="0" w:color="auto"/>
              <w:bottom w:val="single" w:sz="4" w:space="0" w:color="auto"/>
            </w:tcBorders>
            <w:vAlign w:val="center"/>
          </w:tcPr>
          <w:p w14:paraId="032043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22%</w:t>
            </w:r>
          </w:p>
        </w:tc>
        <w:tc>
          <w:tcPr>
            <w:tcW w:w="376" w:type="pct"/>
            <w:tcBorders>
              <w:top w:val="single" w:sz="4" w:space="0" w:color="auto"/>
              <w:bottom w:val="single" w:sz="4" w:space="0" w:color="auto"/>
            </w:tcBorders>
            <w:vAlign w:val="center"/>
          </w:tcPr>
          <w:p w14:paraId="07D5D47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40%</w:t>
            </w:r>
          </w:p>
        </w:tc>
        <w:tc>
          <w:tcPr>
            <w:tcW w:w="376" w:type="pct"/>
            <w:tcBorders>
              <w:top w:val="single" w:sz="4" w:space="0" w:color="auto"/>
              <w:bottom w:val="single" w:sz="4" w:space="0" w:color="auto"/>
            </w:tcBorders>
            <w:vAlign w:val="center"/>
          </w:tcPr>
          <w:p w14:paraId="314557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4C41E61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66D5A392"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098A805"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CF10D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36A3A68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3F399F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6B8B590"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B7294E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15C7D1B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DC4305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A80616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25DC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97A8F7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DDDB7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DD1734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73F957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D553A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9C0F5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A9EA8C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3BD78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4F3FE7D5"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71A0CE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3D6E17F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8%</w:t>
            </w:r>
          </w:p>
        </w:tc>
        <w:tc>
          <w:tcPr>
            <w:tcW w:w="374" w:type="pct"/>
            <w:tcBorders>
              <w:top w:val="single" w:sz="12" w:space="0" w:color="auto"/>
              <w:left w:val="nil"/>
              <w:bottom w:val="single" w:sz="4" w:space="0" w:color="auto"/>
              <w:right w:val="nil"/>
            </w:tcBorders>
            <w:shd w:val="clear" w:color="auto" w:fill="auto"/>
            <w:noWrap/>
            <w:vAlign w:val="center"/>
          </w:tcPr>
          <w:p w14:paraId="4399558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60%</w:t>
            </w:r>
          </w:p>
        </w:tc>
        <w:tc>
          <w:tcPr>
            <w:tcW w:w="374" w:type="pct"/>
            <w:tcBorders>
              <w:top w:val="single" w:sz="12" w:space="0" w:color="auto"/>
              <w:left w:val="nil"/>
              <w:bottom w:val="single" w:sz="4" w:space="0" w:color="auto"/>
              <w:right w:val="nil"/>
            </w:tcBorders>
            <w:shd w:val="clear" w:color="auto" w:fill="auto"/>
            <w:noWrap/>
            <w:vAlign w:val="center"/>
          </w:tcPr>
          <w:p w14:paraId="6C73529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3370C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37B202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758D03B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3DD40F8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4" w:type="pct"/>
            <w:tcBorders>
              <w:top w:val="single" w:sz="12" w:space="0" w:color="auto"/>
              <w:left w:val="nil"/>
              <w:bottom w:val="single" w:sz="4" w:space="0" w:color="auto"/>
              <w:right w:val="nil"/>
            </w:tcBorders>
            <w:shd w:val="clear" w:color="auto" w:fill="auto"/>
            <w:noWrap/>
            <w:vAlign w:val="center"/>
          </w:tcPr>
          <w:p w14:paraId="0B652AC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4326E19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5AA559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32A38BD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38206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6%</w:t>
            </w:r>
          </w:p>
        </w:tc>
      </w:tr>
      <w:tr w:rsidR="00F15DB6" w:rsidRPr="00994B6D" w14:paraId="74196DA8"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1ADBD1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613C8FC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6B64660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05AB4F9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81867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7B562CC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33FFD84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11%</w:t>
            </w:r>
          </w:p>
        </w:tc>
        <w:tc>
          <w:tcPr>
            <w:tcW w:w="374" w:type="pct"/>
            <w:tcBorders>
              <w:top w:val="single" w:sz="4" w:space="0" w:color="auto"/>
              <w:left w:val="single" w:sz="4" w:space="0" w:color="auto"/>
              <w:bottom w:val="single" w:sz="4" w:space="0" w:color="auto"/>
            </w:tcBorders>
            <w:vAlign w:val="center"/>
          </w:tcPr>
          <w:p w14:paraId="791918D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52DB1CB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3AEA6BA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31D710"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69146D6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FB52A0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8%</w:t>
            </w:r>
          </w:p>
        </w:tc>
      </w:tr>
      <w:tr w:rsidR="00F15DB6" w:rsidRPr="00994B6D" w14:paraId="631F4F69"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E90CB8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3DDD46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02B9BF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40B0CF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26FCA54A"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5DC7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9C0F4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3A7F6A2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1925A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0C641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0C4D5D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A4C2DB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82771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43364B3B"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5"/>
        <w:gridCol w:w="731"/>
        <w:gridCol w:w="731"/>
        <w:gridCol w:w="731"/>
        <w:gridCol w:w="731"/>
        <w:gridCol w:w="731"/>
        <w:gridCol w:w="733"/>
      </w:tblGrid>
      <w:tr w:rsidR="00F15DB6" w:rsidRPr="00994B6D" w14:paraId="5B5C85A7"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4F0F95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7B9A4F7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9E6EE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1FEA5907"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7802D3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lastRenderedPageBreak/>
              <w:t>Test#</w:t>
            </w:r>
          </w:p>
        </w:tc>
        <w:tc>
          <w:tcPr>
            <w:tcW w:w="375" w:type="pct"/>
            <w:tcBorders>
              <w:top w:val="single" w:sz="12" w:space="0" w:color="auto"/>
              <w:left w:val="single" w:sz="4" w:space="0" w:color="auto"/>
              <w:bottom w:val="single" w:sz="12" w:space="0" w:color="auto"/>
            </w:tcBorders>
            <w:vAlign w:val="center"/>
          </w:tcPr>
          <w:p w14:paraId="5B5441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A58D22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C83E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B5813C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7CFC5CB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87CB5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340BA6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453BB6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ED6C40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302ABF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72F890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44CDA2C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707873A"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C6625E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75C7F56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5" w:type="pct"/>
            <w:tcBorders>
              <w:top w:val="single" w:sz="12" w:space="0" w:color="auto"/>
              <w:left w:val="nil"/>
              <w:bottom w:val="single" w:sz="4" w:space="0" w:color="auto"/>
              <w:right w:val="nil"/>
            </w:tcBorders>
            <w:shd w:val="clear" w:color="auto" w:fill="auto"/>
            <w:noWrap/>
            <w:vAlign w:val="center"/>
          </w:tcPr>
          <w:p w14:paraId="131DD04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3%</w:t>
            </w:r>
          </w:p>
        </w:tc>
        <w:tc>
          <w:tcPr>
            <w:tcW w:w="375" w:type="pct"/>
            <w:tcBorders>
              <w:top w:val="single" w:sz="12" w:space="0" w:color="auto"/>
              <w:left w:val="nil"/>
              <w:bottom w:val="single" w:sz="4" w:space="0" w:color="auto"/>
              <w:right w:val="nil"/>
            </w:tcBorders>
            <w:shd w:val="clear" w:color="auto" w:fill="auto"/>
            <w:noWrap/>
            <w:vAlign w:val="center"/>
          </w:tcPr>
          <w:p w14:paraId="79CBEA4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1EE70E91"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1269ED4"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61A7EFC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2A75B9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5" w:type="pct"/>
            <w:tcBorders>
              <w:top w:val="single" w:sz="12" w:space="0" w:color="auto"/>
              <w:left w:val="nil"/>
              <w:bottom w:val="single" w:sz="4" w:space="0" w:color="auto"/>
            </w:tcBorders>
            <w:vAlign w:val="center"/>
          </w:tcPr>
          <w:p w14:paraId="6970D08B"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8%</w:t>
            </w:r>
          </w:p>
        </w:tc>
        <w:tc>
          <w:tcPr>
            <w:tcW w:w="375" w:type="pct"/>
            <w:tcBorders>
              <w:top w:val="single" w:sz="12" w:space="0" w:color="auto"/>
              <w:bottom w:val="single" w:sz="4" w:space="0" w:color="auto"/>
            </w:tcBorders>
            <w:vAlign w:val="center"/>
          </w:tcPr>
          <w:p w14:paraId="27FD62E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3EC812C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1C864F5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bottom w:val="single" w:sz="4" w:space="0" w:color="auto"/>
              <w:right w:val="single" w:sz="12" w:space="0" w:color="auto"/>
            </w:tcBorders>
            <w:vAlign w:val="center"/>
          </w:tcPr>
          <w:p w14:paraId="679E82A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6%</w:t>
            </w:r>
          </w:p>
        </w:tc>
      </w:tr>
      <w:tr w:rsidR="00F15DB6" w:rsidRPr="00994B6D" w14:paraId="23CE5A24"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DBA34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12864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68B6E65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4BAFF53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860309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5D355F0F"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38C97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c>
          <w:tcPr>
            <w:tcW w:w="375" w:type="pct"/>
            <w:tcBorders>
              <w:top w:val="single" w:sz="4" w:space="0" w:color="auto"/>
              <w:left w:val="nil"/>
              <w:bottom w:val="single" w:sz="4" w:space="0" w:color="auto"/>
              <w:right w:val="nil"/>
            </w:tcBorders>
            <w:vAlign w:val="center"/>
          </w:tcPr>
          <w:p w14:paraId="239C9CD5"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4A396BF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1%</w:t>
            </w:r>
          </w:p>
        </w:tc>
        <w:tc>
          <w:tcPr>
            <w:tcW w:w="375" w:type="pct"/>
            <w:tcBorders>
              <w:top w:val="single" w:sz="4" w:space="0" w:color="auto"/>
              <w:bottom w:val="single" w:sz="4" w:space="0" w:color="auto"/>
            </w:tcBorders>
            <w:vAlign w:val="center"/>
          </w:tcPr>
          <w:p w14:paraId="17F00C12"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6F0BD5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340A4380"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08CC61B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r>
      <w:tr w:rsidR="00F15DB6" w:rsidRPr="00994B6D" w14:paraId="0C2D2A19"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E64DFA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3EE616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1C05118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097E79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40A0CA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09576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0DFDB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46FB195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2A091AB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3A52CA1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151F34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6939D7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bottom w:val="single" w:sz="4" w:space="0" w:color="auto"/>
              <w:right w:val="single" w:sz="12" w:space="0" w:color="auto"/>
            </w:tcBorders>
            <w:vAlign w:val="center"/>
          </w:tcPr>
          <w:p w14:paraId="6B0725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BB4C1BF" w14:textId="77777777" w:rsidR="00F15DB6" w:rsidRDefault="00F15DB6" w:rsidP="00F15DB6">
      <w:pPr>
        <w:rPr>
          <w:szCs w:val="22"/>
        </w:rPr>
      </w:pPr>
    </w:p>
    <w:p w14:paraId="20798CDD"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6C02100"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21DB0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8189E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637551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96886B4"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3BED5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3B086A7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CEA46F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2B1D18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C08A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78D410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2103F0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F1AF6A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8756F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521DA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54930E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3E579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57D0D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F78AB0"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A0468B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7632906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CDA50F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E60679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1%</w:t>
            </w:r>
          </w:p>
        </w:tc>
        <w:tc>
          <w:tcPr>
            <w:tcW w:w="374" w:type="pct"/>
            <w:tcBorders>
              <w:top w:val="single" w:sz="12" w:space="0" w:color="auto"/>
              <w:left w:val="nil"/>
              <w:bottom w:val="single" w:sz="4" w:space="0" w:color="auto"/>
              <w:right w:val="nil"/>
            </w:tcBorders>
            <w:shd w:val="clear" w:color="auto" w:fill="auto"/>
            <w:noWrap/>
            <w:vAlign w:val="center"/>
          </w:tcPr>
          <w:p w14:paraId="437332F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35764A00"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67%</w:t>
            </w:r>
            <w:r>
              <w:rPr>
                <w:rFonts w:eastAsia="Times New Roman"/>
                <w:sz w:val="18"/>
                <w:szCs w:val="18"/>
              </w:rPr>
              <w:t>*</w:t>
            </w:r>
          </w:p>
        </w:tc>
        <w:tc>
          <w:tcPr>
            <w:tcW w:w="374" w:type="pct"/>
            <w:tcBorders>
              <w:top w:val="single" w:sz="12" w:space="0" w:color="auto"/>
              <w:left w:val="nil"/>
              <w:bottom w:val="single" w:sz="4" w:space="0" w:color="auto"/>
              <w:right w:val="nil"/>
            </w:tcBorders>
            <w:shd w:val="clear" w:color="auto" w:fill="auto"/>
            <w:noWrap/>
            <w:vAlign w:val="center"/>
          </w:tcPr>
          <w:p w14:paraId="1601C4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80%</w:t>
            </w:r>
            <w:r>
              <w:rPr>
                <w:rFonts w:eastAsia="Times New Roman"/>
                <w:sz w:val="18"/>
                <w:szCs w:val="18"/>
              </w:rPr>
              <w:t>*</w:t>
            </w:r>
          </w:p>
        </w:tc>
        <w:tc>
          <w:tcPr>
            <w:tcW w:w="374" w:type="pct"/>
            <w:tcBorders>
              <w:top w:val="single" w:sz="12" w:space="0" w:color="auto"/>
              <w:left w:val="single" w:sz="4" w:space="0" w:color="auto"/>
              <w:bottom w:val="single" w:sz="4" w:space="0" w:color="auto"/>
            </w:tcBorders>
            <w:vAlign w:val="center"/>
          </w:tcPr>
          <w:p w14:paraId="5CEBC92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5C8FD07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43CC7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7AB7F5D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7E605EB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2%</w:t>
            </w:r>
            <w:r>
              <w:rPr>
                <w:rFonts w:eastAsia="Times New Roman"/>
                <w:sz w:val="18"/>
                <w:szCs w:val="18"/>
              </w:rPr>
              <w:t>*</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521EE30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8%</w:t>
            </w:r>
            <w:r>
              <w:rPr>
                <w:rFonts w:eastAsia="Times New Roman"/>
                <w:sz w:val="18"/>
                <w:szCs w:val="18"/>
              </w:rPr>
              <w:t>*</w:t>
            </w:r>
          </w:p>
        </w:tc>
      </w:tr>
      <w:tr w:rsidR="00F15DB6" w:rsidRPr="00994B6D" w14:paraId="3065453C"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49035F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2B72144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4" w:type="pct"/>
            <w:tcBorders>
              <w:top w:val="single" w:sz="4" w:space="0" w:color="auto"/>
              <w:left w:val="nil"/>
              <w:bottom w:val="single" w:sz="4" w:space="0" w:color="auto"/>
              <w:right w:val="nil"/>
            </w:tcBorders>
            <w:shd w:val="clear" w:color="auto" w:fill="auto"/>
            <w:noWrap/>
            <w:vAlign w:val="center"/>
          </w:tcPr>
          <w:p w14:paraId="5280A4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2C2D481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4%</w:t>
            </w:r>
          </w:p>
        </w:tc>
        <w:tc>
          <w:tcPr>
            <w:tcW w:w="374" w:type="pct"/>
            <w:tcBorders>
              <w:top w:val="single" w:sz="4" w:space="0" w:color="auto"/>
              <w:left w:val="nil"/>
              <w:bottom w:val="single" w:sz="4" w:space="0" w:color="auto"/>
              <w:right w:val="nil"/>
            </w:tcBorders>
            <w:shd w:val="clear" w:color="auto" w:fill="auto"/>
            <w:noWrap/>
            <w:vAlign w:val="center"/>
          </w:tcPr>
          <w:p w14:paraId="603373D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7%</w:t>
            </w:r>
          </w:p>
        </w:tc>
        <w:tc>
          <w:tcPr>
            <w:tcW w:w="374" w:type="pct"/>
            <w:tcBorders>
              <w:top w:val="single" w:sz="4" w:space="0" w:color="auto"/>
              <w:left w:val="nil"/>
              <w:bottom w:val="single" w:sz="4" w:space="0" w:color="auto"/>
              <w:right w:val="nil"/>
            </w:tcBorders>
            <w:shd w:val="clear" w:color="auto" w:fill="auto"/>
            <w:noWrap/>
            <w:vAlign w:val="center"/>
          </w:tcPr>
          <w:p w14:paraId="30EF147C"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nil"/>
            </w:tcBorders>
            <w:shd w:val="clear" w:color="auto" w:fill="auto"/>
            <w:noWrap/>
            <w:vAlign w:val="center"/>
          </w:tcPr>
          <w:p w14:paraId="5EF1A0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9%</w:t>
            </w:r>
            <w:r>
              <w:rPr>
                <w:rFonts w:eastAsia="Times New Roman"/>
                <w:sz w:val="18"/>
                <w:szCs w:val="18"/>
              </w:rPr>
              <w:t>*</w:t>
            </w:r>
          </w:p>
        </w:tc>
        <w:tc>
          <w:tcPr>
            <w:tcW w:w="374" w:type="pct"/>
            <w:tcBorders>
              <w:top w:val="single" w:sz="4" w:space="0" w:color="auto"/>
              <w:left w:val="single" w:sz="4" w:space="0" w:color="auto"/>
              <w:bottom w:val="single" w:sz="4" w:space="0" w:color="auto"/>
            </w:tcBorders>
            <w:vAlign w:val="center"/>
          </w:tcPr>
          <w:p w14:paraId="76ADFF8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0C3214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784FF0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DA001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F4296D3"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8A0EB0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8%</w:t>
            </w:r>
            <w:r>
              <w:rPr>
                <w:rFonts w:eastAsia="Times New Roman"/>
                <w:sz w:val="18"/>
                <w:szCs w:val="18"/>
              </w:rPr>
              <w:t>*</w:t>
            </w:r>
          </w:p>
        </w:tc>
      </w:tr>
    </w:tbl>
    <w:p w14:paraId="381DD288"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2"/>
        <w:gridCol w:w="731"/>
        <w:gridCol w:w="735"/>
        <w:gridCol w:w="731"/>
        <w:gridCol w:w="731"/>
        <w:gridCol w:w="731"/>
        <w:gridCol w:w="731"/>
        <w:gridCol w:w="731"/>
        <w:gridCol w:w="735"/>
      </w:tblGrid>
      <w:tr w:rsidR="00F15DB6" w:rsidRPr="00994B6D" w14:paraId="03E662AA"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28D0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27898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1EAB3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4985DE8F"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63C24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62163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9DFFA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08E526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3EFB94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47637B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7" w:type="pct"/>
            <w:tcBorders>
              <w:top w:val="single" w:sz="12" w:space="0" w:color="auto"/>
              <w:left w:val="nil"/>
              <w:bottom w:val="single" w:sz="12" w:space="0" w:color="auto"/>
              <w:right w:val="single" w:sz="12" w:space="0" w:color="auto"/>
            </w:tcBorders>
            <w:shd w:val="clear" w:color="auto" w:fill="auto"/>
            <w:noWrap/>
            <w:vAlign w:val="center"/>
            <w:hideMark/>
          </w:tcPr>
          <w:p w14:paraId="5644B2E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249074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54CE72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0F0B85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4811040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4FD4DC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40BF36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27F855E"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FB7DE8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3BDFCA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136600C8"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4B38C72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5C3E175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7%</w:t>
            </w:r>
          </w:p>
        </w:tc>
        <w:tc>
          <w:tcPr>
            <w:tcW w:w="375" w:type="pct"/>
            <w:tcBorders>
              <w:top w:val="single" w:sz="12" w:space="0" w:color="auto"/>
              <w:left w:val="nil"/>
              <w:bottom w:val="single" w:sz="4" w:space="0" w:color="auto"/>
              <w:right w:val="nil"/>
            </w:tcBorders>
            <w:shd w:val="clear" w:color="auto" w:fill="auto"/>
            <w:noWrap/>
            <w:vAlign w:val="center"/>
          </w:tcPr>
          <w:p w14:paraId="5512201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3%</w:t>
            </w:r>
            <w:r>
              <w:rPr>
                <w:rFonts w:eastAsia="Times New Roman"/>
                <w:sz w:val="18"/>
                <w:szCs w:val="18"/>
              </w:rPr>
              <w:t>*</w:t>
            </w:r>
          </w:p>
        </w:tc>
        <w:tc>
          <w:tcPr>
            <w:tcW w:w="377" w:type="pct"/>
            <w:tcBorders>
              <w:top w:val="single" w:sz="12" w:space="0" w:color="auto"/>
              <w:left w:val="nil"/>
              <w:bottom w:val="single" w:sz="4" w:space="0" w:color="auto"/>
              <w:right w:val="single" w:sz="12" w:space="0" w:color="auto"/>
            </w:tcBorders>
            <w:shd w:val="clear" w:color="auto" w:fill="auto"/>
            <w:noWrap/>
            <w:vAlign w:val="center"/>
          </w:tcPr>
          <w:p w14:paraId="3366417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74EA38A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tcBorders>
            <w:vAlign w:val="center"/>
          </w:tcPr>
          <w:p w14:paraId="588CA1B5"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bottom w:val="single" w:sz="4" w:space="0" w:color="auto"/>
            </w:tcBorders>
            <w:vAlign w:val="center"/>
          </w:tcPr>
          <w:p w14:paraId="26246F6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13%</w:t>
            </w:r>
          </w:p>
        </w:tc>
        <w:tc>
          <w:tcPr>
            <w:tcW w:w="375" w:type="pct"/>
            <w:tcBorders>
              <w:top w:val="single" w:sz="12" w:space="0" w:color="auto"/>
              <w:bottom w:val="single" w:sz="4" w:space="0" w:color="auto"/>
            </w:tcBorders>
            <w:vAlign w:val="center"/>
          </w:tcPr>
          <w:p w14:paraId="5ED2834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29%</w:t>
            </w:r>
          </w:p>
        </w:tc>
        <w:tc>
          <w:tcPr>
            <w:tcW w:w="375" w:type="pct"/>
            <w:tcBorders>
              <w:top w:val="single" w:sz="12" w:space="0" w:color="auto"/>
              <w:bottom w:val="single" w:sz="4" w:space="0" w:color="auto"/>
            </w:tcBorders>
            <w:vAlign w:val="center"/>
          </w:tcPr>
          <w:p w14:paraId="4D042CB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2%</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3434391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9%</w:t>
            </w:r>
            <w:r>
              <w:rPr>
                <w:rFonts w:eastAsia="Times New Roman"/>
                <w:sz w:val="18"/>
                <w:szCs w:val="18"/>
              </w:rPr>
              <w:t>*</w:t>
            </w:r>
          </w:p>
        </w:tc>
      </w:tr>
      <w:tr w:rsidR="00F15DB6" w:rsidRPr="00994B6D" w14:paraId="3F257782"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12C48B6"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AEE0E44"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5" w:type="pct"/>
            <w:tcBorders>
              <w:top w:val="single" w:sz="4" w:space="0" w:color="auto"/>
              <w:left w:val="nil"/>
              <w:bottom w:val="single" w:sz="4" w:space="0" w:color="auto"/>
              <w:right w:val="nil"/>
            </w:tcBorders>
            <w:shd w:val="clear" w:color="auto" w:fill="auto"/>
            <w:noWrap/>
            <w:vAlign w:val="center"/>
          </w:tcPr>
          <w:p w14:paraId="39A5F742"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2F0B78E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662B0B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1C62C4B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7" w:type="pct"/>
            <w:tcBorders>
              <w:top w:val="single" w:sz="4" w:space="0" w:color="auto"/>
              <w:left w:val="nil"/>
              <w:bottom w:val="single" w:sz="4" w:space="0" w:color="auto"/>
              <w:right w:val="single" w:sz="12" w:space="0" w:color="auto"/>
            </w:tcBorders>
            <w:shd w:val="clear" w:color="auto" w:fill="auto"/>
            <w:noWrap/>
            <w:vAlign w:val="center"/>
          </w:tcPr>
          <w:p w14:paraId="14228CE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C85737C"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5" w:type="pct"/>
            <w:tcBorders>
              <w:top w:val="single" w:sz="4" w:space="0" w:color="auto"/>
              <w:left w:val="nil"/>
              <w:bottom w:val="single" w:sz="4" w:space="0" w:color="auto"/>
            </w:tcBorders>
            <w:vAlign w:val="center"/>
          </w:tcPr>
          <w:p w14:paraId="76AC1A8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14%</w:t>
            </w:r>
          </w:p>
        </w:tc>
        <w:tc>
          <w:tcPr>
            <w:tcW w:w="375" w:type="pct"/>
            <w:tcBorders>
              <w:top w:val="single" w:sz="4" w:space="0" w:color="auto"/>
              <w:bottom w:val="single" w:sz="4" w:space="0" w:color="auto"/>
            </w:tcBorders>
            <w:vAlign w:val="center"/>
          </w:tcPr>
          <w:p w14:paraId="4382E65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41%</w:t>
            </w:r>
          </w:p>
        </w:tc>
        <w:tc>
          <w:tcPr>
            <w:tcW w:w="375" w:type="pct"/>
            <w:tcBorders>
              <w:top w:val="single" w:sz="4" w:space="0" w:color="auto"/>
              <w:bottom w:val="single" w:sz="4" w:space="0" w:color="auto"/>
            </w:tcBorders>
            <w:vAlign w:val="center"/>
          </w:tcPr>
          <w:p w14:paraId="0FCB791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14%</w:t>
            </w:r>
          </w:p>
        </w:tc>
        <w:tc>
          <w:tcPr>
            <w:tcW w:w="375" w:type="pct"/>
            <w:tcBorders>
              <w:top w:val="single" w:sz="4" w:space="0" w:color="auto"/>
              <w:bottom w:val="single" w:sz="4" w:space="0" w:color="auto"/>
            </w:tcBorders>
            <w:vAlign w:val="center"/>
          </w:tcPr>
          <w:p w14:paraId="0BF126E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3D6DFA3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r>
    </w:tbl>
    <w:p w14:paraId="1B669A69"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4A3E5C00" w14:textId="77777777" w:rsidR="00F15DB6" w:rsidRDefault="00F15DB6" w:rsidP="00F15DB6"/>
    <w:p w14:paraId="555C4C22" w14:textId="77777777" w:rsidR="00F15DB6" w:rsidRPr="00FC4C77" w:rsidRDefault="00F15DB6" w:rsidP="00F15DB6">
      <w:r w:rsidRPr="00FC4C77">
        <w:t>CE5-3 results with ALF off</w:t>
      </w:r>
    </w:p>
    <w:p w14:paraId="50E18FEA"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ff</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77C27530"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85ADC7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50C9E1D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6BE97F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A800B71"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A1697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4FB9BE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3CA33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F2218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A1CA2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378DCC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55E99C5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7E1E93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61D2C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836C48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81D401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53060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4BFED6B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4FF7E19"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D43A3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56D7C6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2EF5247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0D84BFB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38BB010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2%</w:t>
            </w:r>
          </w:p>
        </w:tc>
        <w:tc>
          <w:tcPr>
            <w:tcW w:w="374" w:type="pct"/>
            <w:tcBorders>
              <w:top w:val="single" w:sz="12" w:space="0" w:color="auto"/>
              <w:left w:val="nil"/>
              <w:bottom w:val="single" w:sz="4" w:space="0" w:color="auto"/>
              <w:right w:val="nil"/>
            </w:tcBorders>
            <w:shd w:val="clear" w:color="auto" w:fill="auto"/>
            <w:noWrap/>
            <w:vAlign w:val="center"/>
          </w:tcPr>
          <w:p w14:paraId="792362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5D9701D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052DF2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12" w:space="0" w:color="auto"/>
              <w:left w:val="nil"/>
              <w:bottom w:val="single" w:sz="4" w:space="0" w:color="auto"/>
              <w:right w:val="nil"/>
            </w:tcBorders>
            <w:shd w:val="clear" w:color="auto" w:fill="auto"/>
            <w:noWrap/>
            <w:vAlign w:val="center"/>
          </w:tcPr>
          <w:p w14:paraId="4ECAE1C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61%</w:t>
            </w:r>
          </w:p>
        </w:tc>
        <w:tc>
          <w:tcPr>
            <w:tcW w:w="374" w:type="pct"/>
            <w:tcBorders>
              <w:top w:val="single" w:sz="12" w:space="0" w:color="auto"/>
              <w:left w:val="nil"/>
              <w:bottom w:val="single" w:sz="4" w:space="0" w:color="auto"/>
              <w:right w:val="nil"/>
            </w:tcBorders>
            <w:shd w:val="clear" w:color="auto" w:fill="auto"/>
            <w:noWrap/>
            <w:vAlign w:val="center"/>
          </w:tcPr>
          <w:p w14:paraId="584357F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2A91A68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13%</w:t>
            </w:r>
          </w:p>
        </w:tc>
        <w:tc>
          <w:tcPr>
            <w:tcW w:w="374" w:type="pct"/>
            <w:tcBorders>
              <w:top w:val="single" w:sz="12" w:space="0" w:color="auto"/>
              <w:left w:val="nil"/>
              <w:bottom w:val="single" w:sz="4" w:space="0" w:color="auto"/>
              <w:right w:val="nil"/>
            </w:tcBorders>
            <w:shd w:val="clear" w:color="auto" w:fill="auto"/>
            <w:noWrap/>
            <w:vAlign w:val="center"/>
          </w:tcPr>
          <w:p w14:paraId="30AF15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CD95F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r w:rsidR="00F15DB6" w:rsidRPr="00994B6D" w14:paraId="314F473D"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8955C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50E396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BD7D9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5986BF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4%</w:t>
            </w:r>
          </w:p>
        </w:tc>
        <w:tc>
          <w:tcPr>
            <w:tcW w:w="374" w:type="pct"/>
            <w:tcBorders>
              <w:top w:val="single" w:sz="4" w:space="0" w:color="auto"/>
              <w:left w:val="nil"/>
              <w:bottom w:val="single" w:sz="4" w:space="0" w:color="auto"/>
              <w:right w:val="nil"/>
            </w:tcBorders>
            <w:shd w:val="clear" w:color="auto" w:fill="auto"/>
            <w:noWrap/>
            <w:vAlign w:val="center"/>
          </w:tcPr>
          <w:p w14:paraId="217DACE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D600B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18A1C882"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10%</w:t>
            </w:r>
          </w:p>
        </w:tc>
        <w:tc>
          <w:tcPr>
            <w:tcW w:w="374" w:type="pct"/>
            <w:tcBorders>
              <w:top w:val="single" w:sz="4" w:space="0" w:color="auto"/>
              <w:left w:val="single" w:sz="4" w:space="0" w:color="auto"/>
              <w:bottom w:val="single" w:sz="4" w:space="0" w:color="auto"/>
            </w:tcBorders>
            <w:vAlign w:val="center"/>
          </w:tcPr>
          <w:p w14:paraId="1195DA4D"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3CE482D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0%</w:t>
            </w:r>
          </w:p>
        </w:tc>
        <w:tc>
          <w:tcPr>
            <w:tcW w:w="374" w:type="pct"/>
            <w:tcBorders>
              <w:top w:val="single" w:sz="4" w:space="0" w:color="auto"/>
              <w:left w:val="nil"/>
              <w:bottom w:val="single" w:sz="4" w:space="0" w:color="auto"/>
              <w:right w:val="nil"/>
            </w:tcBorders>
            <w:shd w:val="clear" w:color="auto" w:fill="auto"/>
            <w:noWrap/>
            <w:vAlign w:val="center"/>
          </w:tcPr>
          <w:p w14:paraId="257CDEF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428216D9"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13B365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444752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5%</w:t>
            </w:r>
          </w:p>
        </w:tc>
      </w:tr>
      <w:tr w:rsidR="00F15DB6" w:rsidRPr="00994B6D" w14:paraId="0A8C379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96CC27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6C6DC1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49B561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52%</w:t>
            </w:r>
          </w:p>
        </w:tc>
        <w:tc>
          <w:tcPr>
            <w:tcW w:w="374" w:type="pct"/>
            <w:tcBorders>
              <w:top w:val="single" w:sz="4" w:space="0" w:color="auto"/>
              <w:left w:val="nil"/>
              <w:bottom w:val="single" w:sz="4" w:space="0" w:color="auto"/>
              <w:right w:val="nil"/>
            </w:tcBorders>
            <w:shd w:val="clear" w:color="auto" w:fill="auto"/>
            <w:noWrap/>
            <w:vAlign w:val="center"/>
          </w:tcPr>
          <w:p w14:paraId="4E65E71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365FF65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A7A20E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5A4DFC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7CD194D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0F479AD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7%</w:t>
            </w:r>
          </w:p>
        </w:tc>
        <w:tc>
          <w:tcPr>
            <w:tcW w:w="374" w:type="pct"/>
            <w:tcBorders>
              <w:top w:val="single" w:sz="4" w:space="0" w:color="auto"/>
              <w:left w:val="nil"/>
              <w:bottom w:val="single" w:sz="4" w:space="0" w:color="auto"/>
              <w:right w:val="nil"/>
            </w:tcBorders>
            <w:shd w:val="clear" w:color="auto" w:fill="auto"/>
            <w:noWrap/>
            <w:vAlign w:val="center"/>
          </w:tcPr>
          <w:p w14:paraId="490B7CC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58BE95E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40%</w:t>
            </w:r>
          </w:p>
        </w:tc>
        <w:tc>
          <w:tcPr>
            <w:tcW w:w="374" w:type="pct"/>
            <w:tcBorders>
              <w:top w:val="single" w:sz="4" w:space="0" w:color="auto"/>
              <w:left w:val="nil"/>
              <w:bottom w:val="single" w:sz="4" w:space="0" w:color="auto"/>
              <w:right w:val="nil"/>
            </w:tcBorders>
            <w:shd w:val="clear" w:color="auto" w:fill="auto"/>
            <w:noWrap/>
            <w:vAlign w:val="center"/>
          </w:tcPr>
          <w:p w14:paraId="22891D2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5%</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012F318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bl>
    <w:p w14:paraId="403DD8D3" w14:textId="77777777" w:rsidR="00F15DB6" w:rsidRDefault="00F15DB6" w:rsidP="00F15DB6">
      <w:pPr>
        <w:rPr>
          <w:szCs w:val="22"/>
        </w:rPr>
      </w:pPr>
    </w:p>
    <w:p w14:paraId="1FB3FFB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4"/>
        <w:gridCol w:w="731"/>
        <w:gridCol w:w="733"/>
        <w:gridCol w:w="731"/>
        <w:gridCol w:w="733"/>
        <w:gridCol w:w="731"/>
        <w:gridCol w:w="731"/>
        <w:gridCol w:w="731"/>
        <w:gridCol w:w="733"/>
      </w:tblGrid>
      <w:tr w:rsidR="00F15DB6" w:rsidRPr="00994B6D" w14:paraId="0D3FB343"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66D92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1FA6027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BA54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BCC2849"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FCCBCC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C73C5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106A1F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524DD5F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0F170F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02C7AF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1A4C0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86B8A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00B7EE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2B4588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258530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019C35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60B7F2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8EA04A2"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322EEB"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4A3EC24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4AF7CD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2%</w:t>
            </w:r>
          </w:p>
        </w:tc>
        <w:tc>
          <w:tcPr>
            <w:tcW w:w="375" w:type="pct"/>
            <w:tcBorders>
              <w:top w:val="single" w:sz="12" w:space="0" w:color="auto"/>
              <w:left w:val="nil"/>
              <w:bottom w:val="single" w:sz="4" w:space="0" w:color="auto"/>
              <w:right w:val="nil"/>
            </w:tcBorders>
            <w:shd w:val="clear" w:color="auto" w:fill="auto"/>
            <w:noWrap/>
            <w:vAlign w:val="center"/>
          </w:tcPr>
          <w:p w14:paraId="3B54877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9%</w:t>
            </w:r>
          </w:p>
        </w:tc>
        <w:tc>
          <w:tcPr>
            <w:tcW w:w="376" w:type="pct"/>
            <w:tcBorders>
              <w:top w:val="single" w:sz="12" w:space="0" w:color="auto"/>
              <w:left w:val="nil"/>
              <w:bottom w:val="single" w:sz="4" w:space="0" w:color="auto"/>
              <w:right w:val="nil"/>
            </w:tcBorders>
            <w:shd w:val="clear" w:color="auto" w:fill="auto"/>
            <w:noWrap/>
            <w:vAlign w:val="center"/>
          </w:tcPr>
          <w:p w14:paraId="34DEA24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4%</w:t>
            </w:r>
          </w:p>
        </w:tc>
        <w:tc>
          <w:tcPr>
            <w:tcW w:w="375" w:type="pct"/>
            <w:tcBorders>
              <w:top w:val="single" w:sz="12" w:space="0" w:color="auto"/>
              <w:left w:val="nil"/>
              <w:bottom w:val="single" w:sz="4" w:space="0" w:color="auto"/>
              <w:right w:val="nil"/>
            </w:tcBorders>
            <w:shd w:val="clear" w:color="auto" w:fill="auto"/>
            <w:noWrap/>
            <w:vAlign w:val="center"/>
          </w:tcPr>
          <w:p w14:paraId="5C04256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261CCA2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12" w:space="0" w:color="auto"/>
              <w:left w:val="nil"/>
              <w:bottom w:val="single" w:sz="4" w:space="0" w:color="auto"/>
              <w:right w:val="nil"/>
            </w:tcBorders>
            <w:vAlign w:val="center"/>
          </w:tcPr>
          <w:p w14:paraId="3984D25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6" w:type="pct"/>
            <w:tcBorders>
              <w:top w:val="single" w:sz="12" w:space="0" w:color="auto"/>
              <w:left w:val="nil"/>
              <w:bottom w:val="single" w:sz="4" w:space="0" w:color="auto"/>
            </w:tcBorders>
            <w:vAlign w:val="center"/>
          </w:tcPr>
          <w:p w14:paraId="378599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7%</w:t>
            </w:r>
          </w:p>
        </w:tc>
        <w:tc>
          <w:tcPr>
            <w:tcW w:w="375" w:type="pct"/>
            <w:tcBorders>
              <w:top w:val="single" w:sz="12" w:space="0" w:color="auto"/>
              <w:bottom w:val="single" w:sz="4" w:space="0" w:color="auto"/>
            </w:tcBorders>
            <w:vAlign w:val="center"/>
          </w:tcPr>
          <w:p w14:paraId="1B6E5EB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7434F2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2E4E4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6" w:type="pct"/>
            <w:tcBorders>
              <w:top w:val="single" w:sz="12" w:space="0" w:color="auto"/>
              <w:bottom w:val="single" w:sz="4" w:space="0" w:color="auto"/>
              <w:right w:val="single" w:sz="12" w:space="0" w:color="auto"/>
            </w:tcBorders>
            <w:vAlign w:val="center"/>
          </w:tcPr>
          <w:p w14:paraId="0D4FC94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r w:rsidR="00F15DB6" w:rsidRPr="00994B6D" w14:paraId="2459BB10"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C0922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7AB360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5" w:type="pct"/>
            <w:tcBorders>
              <w:top w:val="single" w:sz="4" w:space="0" w:color="auto"/>
              <w:left w:val="nil"/>
              <w:bottom w:val="single" w:sz="4" w:space="0" w:color="auto"/>
              <w:right w:val="nil"/>
            </w:tcBorders>
            <w:shd w:val="clear" w:color="auto" w:fill="auto"/>
            <w:noWrap/>
            <w:vAlign w:val="center"/>
          </w:tcPr>
          <w:p w14:paraId="4E84E8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9%</w:t>
            </w:r>
          </w:p>
        </w:tc>
        <w:tc>
          <w:tcPr>
            <w:tcW w:w="375" w:type="pct"/>
            <w:tcBorders>
              <w:top w:val="single" w:sz="4" w:space="0" w:color="auto"/>
              <w:left w:val="nil"/>
              <w:bottom w:val="single" w:sz="4" w:space="0" w:color="auto"/>
              <w:right w:val="nil"/>
            </w:tcBorders>
            <w:shd w:val="clear" w:color="auto" w:fill="auto"/>
            <w:noWrap/>
            <w:vAlign w:val="center"/>
          </w:tcPr>
          <w:p w14:paraId="5BDAC43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72A72F8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5" w:type="pct"/>
            <w:tcBorders>
              <w:top w:val="single" w:sz="4" w:space="0" w:color="auto"/>
              <w:left w:val="nil"/>
              <w:bottom w:val="single" w:sz="4" w:space="0" w:color="auto"/>
              <w:right w:val="nil"/>
            </w:tcBorders>
            <w:shd w:val="clear" w:color="auto" w:fill="auto"/>
            <w:noWrap/>
            <w:vAlign w:val="center"/>
          </w:tcPr>
          <w:p w14:paraId="12D71FF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61F12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nil"/>
            </w:tcBorders>
            <w:vAlign w:val="center"/>
          </w:tcPr>
          <w:p w14:paraId="7BADBEC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8%</w:t>
            </w:r>
          </w:p>
        </w:tc>
        <w:tc>
          <w:tcPr>
            <w:tcW w:w="376" w:type="pct"/>
            <w:tcBorders>
              <w:top w:val="single" w:sz="4" w:space="0" w:color="auto"/>
              <w:left w:val="nil"/>
              <w:bottom w:val="single" w:sz="4" w:space="0" w:color="auto"/>
            </w:tcBorders>
            <w:vAlign w:val="center"/>
          </w:tcPr>
          <w:p w14:paraId="537CC76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bottom w:val="single" w:sz="4" w:space="0" w:color="auto"/>
            </w:tcBorders>
            <w:vAlign w:val="center"/>
          </w:tcPr>
          <w:p w14:paraId="74FAEF5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7%</w:t>
            </w:r>
          </w:p>
        </w:tc>
        <w:tc>
          <w:tcPr>
            <w:tcW w:w="375" w:type="pct"/>
            <w:tcBorders>
              <w:top w:val="single" w:sz="4" w:space="0" w:color="auto"/>
              <w:bottom w:val="single" w:sz="4" w:space="0" w:color="auto"/>
            </w:tcBorders>
            <w:vAlign w:val="center"/>
          </w:tcPr>
          <w:p w14:paraId="59BDDC6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1%</w:t>
            </w:r>
          </w:p>
        </w:tc>
        <w:tc>
          <w:tcPr>
            <w:tcW w:w="375" w:type="pct"/>
            <w:tcBorders>
              <w:top w:val="single" w:sz="4" w:space="0" w:color="auto"/>
              <w:bottom w:val="single" w:sz="4" w:space="0" w:color="auto"/>
            </w:tcBorders>
            <w:vAlign w:val="center"/>
          </w:tcPr>
          <w:p w14:paraId="63BCA9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tcBorders>
              <w:top w:val="single" w:sz="4" w:space="0" w:color="auto"/>
              <w:bottom w:val="single" w:sz="4" w:space="0" w:color="auto"/>
              <w:right w:val="single" w:sz="12" w:space="0" w:color="auto"/>
            </w:tcBorders>
            <w:vAlign w:val="center"/>
          </w:tcPr>
          <w:p w14:paraId="57CE67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r>
      <w:tr w:rsidR="00F15DB6" w:rsidRPr="00994B6D" w14:paraId="72BE0BAB"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16A1CB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7EDD8D3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4809D2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2518BC8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4106449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3%</w:t>
            </w:r>
          </w:p>
        </w:tc>
        <w:tc>
          <w:tcPr>
            <w:tcW w:w="375" w:type="pct"/>
            <w:tcBorders>
              <w:top w:val="single" w:sz="4" w:space="0" w:color="auto"/>
              <w:left w:val="nil"/>
              <w:bottom w:val="single" w:sz="4" w:space="0" w:color="auto"/>
              <w:right w:val="nil"/>
            </w:tcBorders>
            <w:shd w:val="clear" w:color="auto" w:fill="auto"/>
            <w:noWrap/>
            <w:vAlign w:val="center"/>
          </w:tcPr>
          <w:p w14:paraId="288226C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15820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682AC83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tcBorders>
            <w:vAlign w:val="center"/>
          </w:tcPr>
          <w:p w14:paraId="4C4FF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5%</w:t>
            </w:r>
          </w:p>
        </w:tc>
        <w:tc>
          <w:tcPr>
            <w:tcW w:w="375" w:type="pct"/>
            <w:tcBorders>
              <w:top w:val="single" w:sz="4" w:space="0" w:color="auto"/>
              <w:bottom w:val="single" w:sz="4" w:space="0" w:color="auto"/>
            </w:tcBorders>
            <w:vAlign w:val="center"/>
          </w:tcPr>
          <w:p w14:paraId="340CDE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4%</w:t>
            </w:r>
          </w:p>
        </w:tc>
        <w:tc>
          <w:tcPr>
            <w:tcW w:w="375" w:type="pct"/>
            <w:tcBorders>
              <w:top w:val="single" w:sz="4" w:space="0" w:color="auto"/>
              <w:bottom w:val="single" w:sz="4" w:space="0" w:color="auto"/>
            </w:tcBorders>
            <w:vAlign w:val="center"/>
          </w:tcPr>
          <w:p w14:paraId="6CD033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6%</w:t>
            </w:r>
          </w:p>
        </w:tc>
        <w:tc>
          <w:tcPr>
            <w:tcW w:w="375" w:type="pct"/>
            <w:tcBorders>
              <w:top w:val="single" w:sz="4" w:space="0" w:color="auto"/>
              <w:bottom w:val="single" w:sz="4" w:space="0" w:color="auto"/>
            </w:tcBorders>
            <w:vAlign w:val="center"/>
          </w:tcPr>
          <w:p w14:paraId="0A5CA74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6%</w:t>
            </w:r>
          </w:p>
        </w:tc>
        <w:tc>
          <w:tcPr>
            <w:tcW w:w="376" w:type="pct"/>
            <w:tcBorders>
              <w:top w:val="single" w:sz="4" w:space="0" w:color="auto"/>
              <w:bottom w:val="single" w:sz="4" w:space="0" w:color="auto"/>
              <w:right w:val="single" w:sz="12" w:space="0" w:color="auto"/>
            </w:tcBorders>
            <w:vAlign w:val="center"/>
          </w:tcPr>
          <w:p w14:paraId="1F89563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r>
    </w:tbl>
    <w:p w14:paraId="7FD29115" w14:textId="77777777" w:rsidR="00F15DB6" w:rsidRDefault="00F15DB6" w:rsidP="00F15DB6">
      <w:pPr>
        <w:rPr>
          <w:szCs w:val="22"/>
        </w:rPr>
      </w:pPr>
    </w:p>
    <w:p w14:paraId="4C14DD78"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Test 2 – filtering with SAO off</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0BCBE832"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81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12D1F3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4" w:type="pct"/>
            <w:gridSpan w:val="6"/>
            <w:tcBorders>
              <w:top w:val="single" w:sz="12" w:space="0" w:color="auto"/>
              <w:left w:val="single" w:sz="6" w:space="0" w:color="auto"/>
              <w:bottom w:val="single" w:sz="12" w:space="0" w:color="auto"/>
              <w:right w:val="single" w:sz="12" w:space="0" w:color="auto"/>
            </w:tcBorders>
            <w:vAlign w:val="center"/>
          </w:tcPr>
          <w:p w14:paraId="1B75A87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7B2C0237"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9784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7BA87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9FBDF1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EAB389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9A70FF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91D1E8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5D29BF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598AEF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D7C1BD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D45854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F1639F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2BAEF1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2873BD2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3D7E4C" w14:paraId="48CBE981"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25DE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1.2</w:t>
            </w:r>
          </w:p>
        </w:tc>
        <w:tc>
          <w:tcPr>
            <w:tcW w:w="374" w:type="pct"/>
            <w:tcBorders>
              <w:top w:val="single" w:sz="12" w:space="0" w:color="auto"/>
              <w:left w:val="nil"/>
              <w:bottom w:val="single" w:sz="4" w:space="0" w:color="auto"/>
              <w:right w:val="nil"/>
            </w:tcBorders>
            <w:vAlign w:val="center"/>
          </w:tcPr>
          <w:p w14:paraId="4766531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12" w:space="0" w:color="auto"/>
              <w:left w:val="nil"/>
              <w:bottom w:val="single" w:sz="4" w:space="0" w:color="auto"/>
              <w:right w:val="nil"/>
            </w:tcBorders>
            <w:shd w:val="clear" w:color="auto" w:fill="auto"/>
            <w:noWrap/>
            <w:vAlign w:val="center"/>
          </w:tcPr>
          <w:p w14:paraId="3B8E323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47%</w:t>
            </w:r>
          </w:p>
        </w:tc>
        <w:tc>
          <w:tcPr>
            <w:tcW w:w="374" w:type="pct"/>
            <w:tcBorders>
              <w:top w:val="single" w:sz="12" w:space="0" w:color="auto"/>
              <w:left w:val="nil"/>
              <w:bottom w:val="single" w:sz="4" w:space="0" w:color="auto"/>
              <w:right w:val="nil"/>
            </w:tcBorders>
            <w:shd w:val="clear" w:color="auto" w:fill="auto"/>
            <w:noWrap/>
            <w:vAlign w:val="center"/>
          </w:tcPr>
          <w:p w14:paraId="5929E6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64%</w:t>
            </w:r>
          </w:p>
        </w:tc>
        <w:tc>
          <w:tcPr>
            <w:tcW w:w="374" w:type="pct"/>
            <w:tcBorders>
              <w:top w:val="single" w:sz="12" w:space="0" w:color="auto"/>
              <w:left w:val="nil"/>
              <w:bottom w:val="single" w:sz="4" w:space="0" w:color="auto"/>
              <w:right w:val="nil"/>
            </w:tcBorders>
            <w:shd w:val="clear" w:color="auto" w:fill="auto"/>
            <w:noWrap/>
            <w:vAlign w:val="center"/>
          </w:tcPr>
          <w:p w14:paraId="378E49E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98%</w:t>
            </w:r>
          </w:p>
        </w:tc>
        <w:tc>
          <w:tcPr>
            <w:tcW w:w="374" w:type="pct"/>
            <w:tcBorders>
              <w:top w:val="single" w:sz="12" w:space="0" w:color="auto"/>
              <w:left w:val="nil"/>
              <w:bottom w:val="single" w:sz="4" w:space="0" w:color="auto"/>
              <w:right w:val="nil"/>
            </w:tcBorders>
            <w:shd w:val="clear" w:color="auto" w:fill="auto"/>
            <w:noWrap/>
            <w:vAlign w:val="center"/>
          </w:tcPr>
          <w:p w14:paraId="68B6EB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5" w:type="pct"/>
            <w:tcBorders>
              <w:top w:val="single" w:sz="12" w:space="0" w:color="auto"/>
              <w:left w:val="nil"/>
              <w:bottom w:val="single" w:sz="4" w:space="0" w:color="auto"/>
              <w:right w:val="nil"/>
            </w:tcBorders>
            <w:shd w:val="clear" w:color="auto" w:fill="auto"/>
            <w:noWrap/>
            <w:vAlign w:val="center"/>
          </w:tcPr>
          <w:p w14:paraId="4C8013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4" w:type="pct"/>
            <w:tcBorders>
              <w:top w:val="single" w:sz="12" w:space="0" w:color="auto"/>
              <w:left w:val="single" w:sz="4" w:space="0" w:color="auto"/>
              <w:bottom w:val="single" w:sz="4" w:space="0" w:color="auto"/>
            </w:tcBorders>
            <w:vAlign w:val="center"/>
          </w:tcPr>
          <w:p w14:paraId="687CBA6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140822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5%</w:t>
            </w:r>
          </w:p>
        </w:tc>
        <w:tc>
          <w:tcPr>
            <w:tcW w:w="374" w:type="pct"/>
            <w:tcBorders>
              <w:top w:val="single" w:sz="12" w:space="0" w:color="auto"/>
              <w:left w:val="nil"/>
              <w:bottom w:val="single" w:sz="4" w:space="0" w:color="auto"/>
              <w:right w:val="nil"/>
            </w:tcBorders>
            <w:shd w:val="clear" w:color="auto" w:fill="auto"/>
            <w:noWrap/>
            <w:vAlign w:val="center"/>
          </w:tcPr>
          <w:p w14:paraId="17156A2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4" w:type="pct"/>
            <w:tcBorders>
              <w:top w:val="single" w:sz="12" w:space="0" w:color="auto"/>
              <w:left w:val="nil"/>
              <w:bottom w:val="single" w:sz="4" w:space="0" w:color="auto"/>
              <w:right w:val="nil"/>
            </w:tcBorders>
            <w:shd w:val="clear" w:color="auto" w:fill="auto"/>
            <w:noWrap/>
            <w:vAlign w:val="center"/>
          </w:tcPr>
          <w:p w14:paraId="2B97242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86%</w:t>
            </w:r>
          </w:p>
        </w:tc>
        <w:tc>
          <w:tcPr>
            <w:tcW w:w="374" w:type="pct"/>
            <w:tcBorders>
              <w:top w:val="single" w:sz="12" w:space="0" w:color="auto"/>
              <w:left w:val="nil"/>
              <w:bottom w:val="single" w:sz="4" w:space="0" w:color="auto"/>
              <w:right w:val="nil"/>
            </w:tcBorders>
            <w:shd w:val="clear" w:color="auto" w:fill="auto"/>
            <w:noWrap/>
            <w:vAlign w:val="center"/>
          </w:tcPr>
          <w:p w14:paraId="6052C3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623290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r>
      <w:tr w:rsidR="00F15DB6" w:rsidRPr="003D7E4C" w14:paraId="70BDCD8C"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1C9E3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2.2</w:t>
            </w:r>
          </w:p>
        </w:tc>
        <w:tc>
          <w:tcPr>
            <w:tcW w:w="374" w:type="pct"/>
            <w:tcBorders>
              <w:top w:val="single" w:sz="4" w:space="0" w:color="auto"/>
              <w:left w:val="nil"/>
              <w:bottom w:val="single" w:sz="4" w:space="0" w:color="auto"/>
              <w:right w:val="nil"/>
            </w:tcBorders>
            <w:vAlign w:val="center"/>
          </w:tcPr>
          <w:p w14:paraId="493B36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7F936B7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4" w:type="pct"/>
            <w:tcBorders>
              <w:top w:val="single" w:sz="4" w:space="0" w:color="auto"/>
              <w:left w:val="nil"/>
              <w:bottom w:val="single" w:sz="4" w:space="0" w:color="auto"/>
              <w:right w:val="nil"/>
            </w:tcBorders>
            <w:shd w:val="clear" w:color="auto" w:fill="auto"/>
            <w:noWrap/>
            <w:vAlign w:val="center"/>
          </w:tcPr>
          <w:p w14:paraId="558EFA1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691E1FC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43B6B93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8%</w:t>
            </w:r>
          </w:p>
        </w:tc>
        <w:tc>
          <w:tcPr>
            <w:tcW w:w="375" w:type="pct"/>
            <w:tcBorders>
              <w:top w:val="single" w:sz="4" w:space="0" w:color="auto"/>
              <w:left w:val="nil"/>
              <w:bottom w:val="single" w:sz="4" w:space="0" w:color="auto"/>
              <w:right w:val="nil"/>
            </w:tcBorders>
            <w:shd w:val="clear" w:color="auto" w:fill="auto"/>
            <w:noWrap/>
            <w:vAlign w:val="center"/>
          </w:tcPr>
          <w:p w14:paraId="53EC403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4" w:type="pct"/>
            <w:tcBorders>
              <w:top w:val="single" w:sz="4" w:space="0" w:color="auto"/>
              <w:left w:val="single" w:sz="4" w:space="0" w:color="auto"/>
              <w:bottom w:val="single" w:sz="4" w:space="0" w:color="auto"/>
            </w:tcBorders>
            <w:vAlign w:val="center"/>
          </w:tcPr>
          <w:p w14:paraId="2968FB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4" w:type="pct"/>
            <w:tcBorders>
              <w:top w:val="single" w:sz="4" w:space="0" w:color="auto"/>
              <w:left w:val="nil"/>
              <w:bottom w:val="single" w:sz="4" w:space="0" w:color="auto"/>
              <w:right w:val="nil"/>
            </w:tcBorders>
            <w:shd w:val="clear" w:color="auto" w:fill="auto"/>
            <w:noWrap/>
            <w:vAlign w:val="center"/>
          </w:tcPr>
          <w:p w14:paraId="3B8C6A2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6%</w:t>
            </w:r>
          </w:p>
        </w:tc>
        <w:tc>
          <w:tcPr>
            <w:tcW w:w="374" w:type="pct"/>
            <w:tcBorders>
              <w:top w:val="single" w:sz="4" w:space="0" w:color="auto"/>
              <w:left w:val="nil"/>
              <w:bottom w:val="single" w:sz="4" w:space="0" w:color="auto"/>
              <w:right w:val="nil"/>
            </w:tcBorders>
            <w:shd w:val="clear" w:color="auto" w:fill="auto"/>
            <w:noWrap/>
            <w:vAlign w:val="center"/>
          </w:tcPr>
          <w:p w14:paraId="14D029A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3%</w:t>
            </w:r>
          </w:p>
        </w:tc>
        <w:tc>
          <w:tcPr>
            <w:tcW w:w="374" w:type="pct"/>
            <w:tcBorders>
              <w:top w:val="single" w:sz="4" w:space="0" w:color="auto"/>
              <w:left w:val="nil"/>
              <w:bottom w:val="single" w:sz="4" w:space="0" w:color="auto"/>
              <w:right w:val="nil"/>
            </w:tcBorders>
            <w:shd w:val="clear" w:color="auto" w:fill="auto"/>
            <w:noWrap/>
            <w:vAlign w:val="center"/>
          </w:tcPr>
          <w:p w14:paraId="10DA2E2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4" w:type="pct"/>
            <w:tcBorders>
              <w:top w:val="single" w:sz="4" w:space="0" w:color="auto"/>
              <w:left w:val="nil"/>
              <w:bottom w:val="single" w:sz="4" w:space="0" w:color="auto"/>
              <w:right w:val="nil"/>
            </w:tcBorders>
            <w:shd w:val="clear" w:color="auto" w:fill="auto"/>
            <w:noWrap/>
            <w:vAlign w:val="center"/>
          </w:tcPr>
          <w:p w14:paraId="1D29632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57CD0EC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r w:rsidR="00F15DB6" w:rsidRPr="003D7E4C" w14:paraId="19ED7EF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C83767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4.2</w:t>
            </w:r>
          </w:p>
        </w:tc>
        <w:tc>
          <w:tcPr>
            <w:tcW w:w="374" w:type="pct"/>
            <w:tcBorders>
              <w:top w:val="single" w:sz="4" w:space="0" w:color="auto"/>
              <w:left w:val="nil"/>
              <w:bottom w:val="single" w:sz="4" w:space="0" w:color="auto"/>
              <w:right w:val="nil"/>
            </w:tcBorders>
            <w:vAlign w:val="center"/>
          </w:tcPr>
          <w:p w14:paraId="1A64576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4" w:type="pct"/>
            <w:tcBorders>
              <w:top w:val="single" w:sz="4" w:space="0" w:color="auto"/>
              <w:left w:val="nil"/>
              <w:bottom w:val="single" w:sz="4" w:space="0" w:color="auto"/>
              <w:right w:val="nil"/>
            </w:tcBorders>
            <w:shd w:val="clear" w:color="auto" w:fill="auto"/>
            <w:noWrap/>
            <w:vAlign w:val="center"/>
          </w:tcPr>
          <w:p w14:paraId="167A99D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8%</w:t>
            </w:r>
          </w:p>
        </w:tc>
        <w:tc>
          <w:tcPr>
            <w:tcW w:w="374" w:type="pct"/>
            <w:tcBorders>
              <w:top w:val="single" w:sz="4" w:space="0" w:color="auto"/>
              <w:left w:val="nil"/>
              <w:bottom w:val="single" w:sz="4" w:space="0" w:color="auto"/>
              <w:right w:val="nil"/>
            </w:tcBorders>
            <w:shd w:val="clear" w:color="auto" w:fill="auto"/>
            <w:noWrap/>
            <w:vAlign w:val="center"/>
          </w:tcPr>
          <w:p w14:paraId="786B704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8%</w:t>
            </w:r>
          </w:p>
        </w:tc>
        <w:tc>
          <w:tcPr>
            <w:tcW w:w="374" w:type="pct"/>
            <w:tcBorders>
              <w:top w:val="single" w:sz="4" w:space="0" w:color="auto"/>
              <w:left w:val="nil"/>
              <w:bottom w:val="single" w:sz="4" w:space="0" w:color="auto"/>
              <w:right w:val="nil"/>
            </w:tcBorders>
            <w:shd w:val="clear" w:color="auto" w:fill="auto"/>
            <w:noWrap/>
            <w:vAlign w:val="center"/>
          </w:tcPr>
          <w:p w14:paraId="4CBFBBC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1%</w:t>
            </w:r>
          </w:p>
        </w:tc>
        <w:tc>
          <w:tcPr>
            <w:tcW w:w="374" w:type="pct"/>
            <w:tcBorders>
              <w:top w:val="single" w:sz="4" w:space="0" w:color="auto"/>
              <w:left w:val="nil"/>
              <w:bottom w:val="single" w:sz="4" w:space="0" w:color="auto"/>
              <w:right w:val="nil"/>
            </w:tcBorders>
            <w:shd w:val="clear" w:color="auto" w:fill="auto"/>
            <w:noWrap/>
            <w:vAlign w:val="center"/>
          </w:tcPr>
          <w:p w14:paraId="72935C3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9%</w:t>
            </w:r>
          </w:p>
        </w:tc>
        <w:tc>
          <w:tcPr>
            <w:tcW w:w="375" w:type="pct"/>
            <w:tcBorders>
              <w:top w:val="single" w:sz="4" w:space="0" w:color="auto"/>
              <w:left w:val="nil"/>
              <w:bottom w:val="single" w:sz="4" w:space="0" w:color="auto"/>
              <w:right w:val="nil"/>
            </w:tcBorders>
            <w:shd w:val="clear" w:color="auto" w:fill="auto"/>
            <w:noWrap/>
            <w:vAlign w:val="center"/>
          </w:tcPr>
          <w:p w14:paraId="1A44A5A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4" w:type="pct"/>
            <w:tcBorders>
              <w:top w:val="single" w:sz="4" w:space="0" w:color="auto"/>
              <w:left w:val="single" w:sz="4" w:space="0" w:color="auto"/>
              <w:bottom w:val="single" w:sz="4" w:space="0" w:color="auto"/>
            </w:tcBorders>
            <w:vAlign w:val="center"/>
          </w:tcPr>
          <w:p w14:paraId="569400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06E668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504AC94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25%</w:t>
            </w:r>
          </w:p>
        </w:tc>
        <w:tc>
          <w:tcPr>
            <w:tcW w:w="374" w:type="pct"/>
            <w:tcBorders>
              <w:top w:val="single" w:sz="4" w:space="0" w:color="auto"/>
              <w:left w:val="nil"/>
              <w:bottom w:val="single" w:sz="4" w:space="0" w:color="auto"/>
              <w:right w:val="nil"/>
            </w:tcBorders>
            <w:shd w:val="clear" w:color="auto" w:fill="auto"/>
            <w:noWrap/>
            <w:vAlign w:val="center"/>
          </w:tcPr>
          <w:p w14:paraId="6018A27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2C1DFB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1548839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bl>
    <w:p w14:paraId="472BAEC7" w14:textId="77777777" w:rsidR="00F15DB6" w:rsidRPr="003D7E4C" w:rsidRDefault="00F15DB6" w:rsidP="00F15DB6">
      <w:pPr>
        <w:rPr>
          <w:sz w:val="18"/>
          <w:szCs w:val="18"/>
        </w:rPr>
      </w:pPr>
    </w:p>
    <w:tbl>
      <w:tblPr>
        <w:tblW w:w="5226" w:type="pct"/>
        <w:jc w:val="center"/>
        <w:tblLayout w:type="fixed"/>
        <w:tblCellMar>
          <w:left w:w="57" w:type="dxa"/>
          <w:right w:w="57" w:type="dxa"/>
        </w:tblCellMar>
        <w:tblLook w:val="04A0" w:firstRow="1" w:lastRow="0" w:firstColumn="1" w:lastColumn="0" w:noHBand="0" w:noVBand="1"/>
      </w:tblPr>
      <w:tblGrid>
        <w:gridCol w:w="947"/>
        <w:gridCol w:w="732"/>
        <w:gridCol w:w="732"/>
        <w:gridCol w:w="733"/>
        <w:gridCol w:w="731"/>
        <w:gridCol w:w="6"/>
        <w:gridCol w:w="727"/>
        <w:gridCol w:w="10"/>
        <w:gridCol w:w="722"/>
        <w:gridCol w:w="14"/>
        <w:gridCol w:w="718"/>
        <w:gridCol w:w="16"/>
        <w:gridCol w:w="718"/>
        <w:gridCol w:w="16"/>
        <w:gridCol w:w="716"/>
        <w:gridCol w:w="18"/>
        <w:gridCol w:w="716"/>
        <w:gridCol w:w="18"/>
        <w:gridCol w:w="714"/>
        <w:gridCol w:w="20"/>
        <w:gridCol w:w="714"/>
        <w:gridCol w:w="14"/>
      </w:tblGrid>
      <w:tr w:rsidR="00F15DB6" w:rsidRPr="003D7E4C" w14:paraId="063EDC21" w14:textId="77777777" w:rsidTr="00F15DB6">
        <w:trPr>
          <w:trHeight w:val="220"/>
          <w:jc w:val="center"/>
        </w:trPr>
        <w:tc>
          <w:tcPr>
            <w:tcW w:w="48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DCF037"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3D7E4C">
              <w:rPr>
                <w:color w:val="000000"/>
                <w:sz w:val="18"/>
                <w:szCs w:val="18"/>
                <w:lang w:eastAsia="zh-CN"/>
              </w:rPr>
              <w:t> </w:t>
            </w:r>
          </w:p>
        </w:tc>
        <w:tc>
          <w:tcPr>
            <w:tcW w:w="2261" w:type="pct"/>
            <w:gridSpan w:val="9"/>
            <w:tcBorders>
              <w:top w:val="single" w:sz="12" w:space="0" w:color="auto"/>
              <w:left w:val="single" w:sz="6" w:space="0" w:color="auto"/>
              <w:bottom w:val="single" w:sz="12" w:space="0" w:color="auto"/>
              <w:right w:val="single" w:sz="12" w:space="0" w:color="auto"/>
            </w:tcBorders>
            <w:vAlign w:val="center"/>
          </w:tcPr>
          <w:p w14:paraId="43F86B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B</w:t>
            </w:r>
          </w:p>
        </w:tc>
        <w:tc>
          <w:tcPr>
            <w:tcW w:w="2254" w:type="pct"/>
            <w:gridSpan w:val="12"/>
            <w:tcBorders>
              <w:top w:val="single" w:sz="12" w:space="0" w:color="auto"/>
              <w:left w:val="single" w:sz="6" w:space="0" w:color="auto"/>
              <w:bottom w:val="single" w:sz="12" w:space="0" w:color="auto"/>
              <w:right w:val="single" w:sz="12" w:space="0" w:color="auto"/>
            </w:tcBorders>
            <w:vAlign w:val="center"/>
          </w:tcPr>
          <w:p w14:paraId="2C48F72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P</w:t>
            </w:r>
          </w:p>
        </w:tc>
      </w:tr>
      <w:tr w:rsidR="00F15DB6" w:rsidRPr="003D7E4C" w14:paraId="587EAA0D" w14:textId="77777777" w:rsidTr="00F15DB6">
        <w:trPr>
          <w:gridAfter w:val="1"/>
          <w:wAfter w:w="7" w:type="pct"/>
          <w:trHeight w:val="259"/>
          <w:jc w:val="center"/>
        </w:trPr>
        <w:tc>
          <w:tcPr>
            <w:tcW w:w="48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8F979C"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3D7E4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03B8094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649895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0E26BB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EF5EE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6" w:type="pct"/>
            <w:gridSpan w:val="2"/>
            <w:tcBorders>
              <w:top w:val="single" w:sz="12" w:space="0" w:color="auto"/>
              <w:left w:val="nil"/>
              <w:bottom w:val="single" w:sz="12" w:space="0" w:color="auto"/>
              <w:right w:val="nil"/>
            </w:tcBorders>
            <w:shd w:val="clear" w:color="auto" w:fill="auto"/>
            <w:noWrap/>
            <w:vAlign w:val="center"/>
            <w:hideMark/>
          </w:tcPr>
          <w:p w14:paraId="3BBC72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5"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4781798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c>
          <w:tcPr>
            <w:tcW w:w="375" w:type="pct"/>
            <w:gridSpan w:val="2"/>
            <w:tcBorders>
              <w:top w:val="single" w:sz="12" w:space="0" w:color="auto"/>
              <w:left w:val="nil"/>
              <w:bottom w:val="single" w:sz="12" w:space="0" w:color="auto"/>
              <w:right w:val="nil"/>
            </w:tcBorders>
            <w:vAlign w:val="center"/>
          </w:tcPr>
          <w:p w14:paraId="4D2038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gridSpan w:val="2"/>
            <w:tcBorders>
              <w:top w:val="single" w:sz="12" w:space="0" w:color="auto"/>
              <w:left w:val="nil"/>
              <w:bottom w:val="single" w:sz="12" w:space="0" w:color="auto"/>
            </w:tcBorders>
            <w:vAlign w:val="center"/>
          </w:tcPr>
          <w:p w14:paraId="683243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5" w:type="pct"/>
            <w:gridSpan w:val="2"/>
            <w:tcBorders>
              <w:top w:val="single" w:sz="12" w:space="0" w:color="auto"/>
              <w:bottom w:val="single" w:sz="12" w:space="0" w:color="auto"/>
            </w:tcBorders>
            <w:vAlign w:val="center"/>
          </w:tcPr>
          <w:p w14:paraId="6B5B82C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30B46C2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14A5CA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375BD1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r>
      <w:tr w:rsidR="00F15DB6" w:rsidRPr="003D7E4C" w14:paraId="4319FB0B" w14:textId="77777777" w:rsidTr="00F15DB6">
        <w:trPr>
          <w:trHeight w:val="259"/>
          <w:jc w:val="center"/>
        </w:trPr>
        <w:tc>
          <w:tcPr>
            <w:tcW w:w="48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E4E91F0"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7741562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55%</w:t>
            </w:r>
          </w:p>
        </w:tc>
        <w:tc>
          <w:tcPr>
            <w:tcW w:w="376" w:type="pct"/>
            <w:tcBorders>
              <w:top w:val="single" w:sz="12" w:space="0" w:color="auto"/>
              <w:left w:val="nil"/>
              <w:bottom w:val="single" w:sz="4" w:space="0" w:color="auto"/>
              <w:right w:val="nil"/>
            </w:tcBorders>
            <w:shd w:val="clear" w:color="auto" w:fill="auto"/>
            <w:noWrap/>
            <w:vAlign w:val="center"/>
          </w:tcPr>
          <w:p w14:paraId="209369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2309D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2.56%</w:t>
            </w:r>
          </w:p>
        </w:tc>
        <w:tc>
          <w:tcPr>
            <w:tcW w:w="378" w:type="pct"/>
            <w:gridSpan w:val="2"/>
            <w:tcBorders>
              <w:top w:val="single" w:sz="12" w:space="0" w:color="auto"/>
              <w:left w:val="nil"/>
              <w:bottom w:val="single" w:sz="4" w:space="0" w:color="auto"/>
              <w:right w:val="nil"/>
            </w:tcBorders>
            <w:shd w:val="clear" w:color="auto" w:fill="auto"/>
            <w:noWrap/>
            <w:vAlign w:val="center"/>
          </w:tcPr>
          <w:p w14:paraId="2E1E3D9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06%</w:t>
            </w:r>
          </w:p>
        </w:tc>
        <w:tc>
          <w:tcPr>
            <w:tcW w:w="378" w:type="pct"/>
            <w:gridSpan w:val="2"/>
            <w:tcBorders>
              <w:top w:val="single" w:sz="12" w:space="0" w:color="auto"/>
              <w:left w:val="nil"/>
              <w:bottom w:val="single" w:sz="4" w:space="0" w:color="auto"/>
              <w:right w:val="nil"/>
            </w:tcBorders>
            <w:shd w:val="clear" w:color="auto" w:fill="auto"/>
            <w:noWrap/>
            <w:vAlign w:val="center"/>
          </w:tcPr>
          <w:p w14:paraId="592E46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5%</w:t>
            </w:r>
          </w:p>
        </w:tc>
        <w:tc>
          <w:tcPr>
            <w:tcW w:w="377" w:type="pct"/>
            <w:gridSpan w:val="2"/>
            <w:tcBorders>
              <w:top w:val="single" w:sz="12" w:space="0" w:color="auto"/>
              <w:left w:val="nil"/>
              <w:bottom w:val="single" w:sz="4" w:space="0" w:color="auto"/>
              <w:right w:val="single" w:sz="12" w:space="0" w:color="auto"/>
            </w:tcBorders>
            <w:shd w:val="clear" w:color="auto" w:fill="auto"/>
            <w:noWrap/>
            <w:vAlign w:val="center"/>
          </w:tcPr>
          <w:p w14:paraId="5F625B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c>
          <w:tcPr>
            <w:tcW w:w="376" w:type="pct"/>
            <w:gridSpan w:val="2"/>
            <w:tcBorders>
              <w:top w:val="single" w:sz="12" w:space="0" w:color="auto"/>
              <w:left w:val="nil"/>
              <w:bottom w:val="single" w:sz="4" w:space="0" w:color="auto"/>
              <w:right w:val="nil"/>
            </w:tcBorders>
            <w:vAlign w:val="center"/>
          </w:tcPr>
          <w:p w14:paraId="5B6363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13%</w:t>
            </w:r>
          </w:p>
        </w:tc>
        <w:tc>
          <w:tcPr>
            <w:tcW w:w="376" w:type="pct"/>
            <w:gridSpan w:val="2"/>
            <w:tcBorders>
              <w:top w:val="single" w:sz="12" w:space="0" w:color="auto"/>
              <w:left w:val="nil"/>
              <w:bottom w:val="single" w:sz="4" w:space="0" w:color="auto"/>
            </w:tcBorders>
            <w:vAlign w:val="center"/>
          </w:tcPr>
          <w:p w14:paraId="0EECD7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3%</w:t>
            </w:r>
          </w:p>
        </w:tc>
        <w:tc>
          <w:tcPr>
            <w:tcW w:w="376" w:type="pct"/>
            <w:gridSpan w:val="2"/>
            <w:tcBorders>
              <w:top w:val="single" w:sz="12" w:space="0" w:color="auto"/>
              <w:bottom w:val="single" w:sz="4" w:space="0" w:color="auto"/>
            </w:tcBorders>
            <w:vAlign w:val="center"/>
          </w:tcPr>
          <w:p w14:paraId="2F1BE2B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3.77%</w:t>
            </w:r>
          </w:p>
        </w:tc>
        <w:tc>
          <w:tcPr>
            <w:tcW w:w="376" w:type="pct"/>
            <w:gridSpan w:val="2"/>
            <w:tcBorders>
              <w:top w:val="single" w:sz="12" w:space="0" w:color="auto"/>
              <w:bottom w:val="single" w:sz="4" w:space="0" w:color="auto"/>
            </w:tcBorders>
            <w:vAlign w:val="center"/>
          </w:tcPr>
          <w:p w14:paraId="5BD473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84%</w:t>
            </w:r>
          </w:p>
        </w:tc>
        <w:tc>
          <w:tcPr>
            <w:tcW w:w="376" w:type="pct"/>
            <w:gridSpan w:val="2"/>
            <w:tcBorders>
              <w:top w:val="single" w:sz="12" w:space="0" w:color="auto"/>
              <w:bottom w:val="single" w:sz="4" w:space="0" w:color="auto"/>
            </w:tcBorders>
            <w:vAlign w:val="center"/>
          </w:tcPr>
          <w:p w14:paraId="004D750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8%</w:t>
            </w:r>
          </w:p>
        </w:tc>
        <w:tc>
          <w:tcPr>
            <w:tcW w:w="373" w:type="pct"/>
            <w:gridSpan w:val="2"/>
            <w:tcBorders>
              <w:top w:val="single" w:sz="12" w:space="0" w:color="auto"/>
              <w:bottom w:val="single" w:sz="4" w:space="0" w:color="auto"/>
              <w:right w:val="single" w:sz="12" w:space="0" w:color="auto"/>
            </w:tcBorders>
            <w:vAlign w:val="center"/>
          </w:tcPr>
          <w:p w14:paraId="368FBB8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0%</w:t>
            </w:r>
          </w:p>
        </w:tc>
      </w:tr>
      <w:tr w:rsidR="00F15DB6" w:rsidRPr="003D7E4C" w14:paraId="34EC2A1C" w14:textId="77777777" w:rsidTr="00F15DB6">
        <w:trPr>
          <w:trHeight w:val="259"/>
          <w:jc w:val="center"/>
        </w:trPr>
        <w:tc>
          <w:tcPr>
            <w:tcW w:w="48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6C0A46B"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7708B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5%</w:t>
            </w:r>
          </w:p>
        </w:tc>
        <w:tc>
          <w:tcPr>
            <w:tcW w:w="376" w:type="pct"/>
            <w:tcBorders>
              <w:top w:val="single" w:sz="4" w:space="0" w:color="auto"/>
              <w:left w:val="nil"/>
              <w:bottom w:val="single" w:sz="4" w:space="0" w:color="auto"/>
              <w:right w:val="nil"/>
            </w:tcBorders>
            <w:shd w:val="clear" w:color="auto" w:fill="auto"/>
            <w:noWrap/>
            <w:vAlign w:val="center"/>
          </w:tcPr>
          <w:p w14:paraId="73A0521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9%</w:t>
            </w:r>
          </w:p>
        </w:tc>
        <w:tc>
          <w:tcPr>
            <w:tcW w:w="376" w:type="pct"/>
            <w:tcBorders>
              <w:top w:val="single" w:sz="4" w:space="0" w:color="auto"/>
              <w:left w:val="nil"/>
              <w:bottom w:val="single" w:sz="4" w:space="0" w:color="auto"/>
              <w:right w:val="nil"/>
            </w:tcBorders>
            <w:shd w:val="clear" w:color="auto" w:fill="auto"/>
            <w:noWrap/>
            <w:vAlign w:val="center"/>
          </w:tcPr>
          <w:p w14:paraId="687A49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8%</w:t>
            </w:r>
          </w:p>
        </w:tc>
        <w:tc>
          <w:tcPr>
            <w:tcW w:w="376" w:type="pct"/>
            <w:gridSpan w:val="2"/>
            <w:tcBorders>
              <w:top w:val="single" w:sz="4" w:space="0" w:color="auto"/>
              <w:left w:val="nil"/>
              <w:bottom w:val="single" w:sz="4" w:space="0" w:color="auto"/>
              <w:right w:val="nil"/>
            </w:tcBorders>
            <w:shd w:val="clear" w:color="auto" w:fill="auto"/>
            <w:noWrap/>
            <w:vAlign w:val="center"/>
          </w:tcPr>
          <w:p w14:paraId="366635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2%</w:t>
            </w:r>
          </w:p>
        </w:tc>
        <w:tc>
          <w:tcPr>
            <w:tcW w:w="376" w:type="pct"/>
            <w:gridSpan w:val="2"/>
            <w:tcBorders>
              <w:top w:val="single" w:sz="4" w:space="0" w:color="auto"/>
              <w:left w:val="nil"/>
              <w:bottom w:val="single" w:sz="4" w:space="0" w:color="auto"/>
              <w:right w:val="nil"/>
            </w:tcBorders>
            <w:shd w:val="clear" w:color="auto" w:fill="auto"/>
            <w:noWrap/>
            <w:vAlign w:val="center"/>
          </w:tcPr>
          <w:p w14:paraId="0A13850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6" w:type="pct"/>
            <w:gridSpan w:val="2"/>
            <w:tcBorders>
              <w:top w:val="single" w:sz="4" w:space="0" w:color="auto"/>
              <w:left w:val="nil"/>
              <w:bottom w:val="single" w:sz="4" w:space="0" w:color="auto"/>
              <w:right w:val="single" w:sz="12" w:space="0" w:color="auto"/>
            </w:tcBorders>
            <w:shd w:val="clear" w:color="auto" w:fill="auto"/>
            <w:noWrap/>
            <w:vAlign w:val="center"/>
          </w:tcPr>
          <w:p w14:paraId="29E20F9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c>
          <w:tcPr>
            <w:tcW w:w="376" w:type="pct"/>
            <w:gridSpan w:val="2"/>
            <w:tcBorders>
              <w:top w:val="single" w:sz="4" w:space="0" w:color="auto"/>
              <w:left w:val="nil"/>
              <w:bottom w:val="single" w:sz="4" w:space="0" w:color="auto"/>
              <w:right w:val="nil"/>
            </w:tcBorders>
            <w:vAlign w:val="center"/>
          </w:tcPr>
          <w:p w14:paraId="607BFAD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5%</w:t>
            </w:r>
          </w:p>
        </w:tc>
        <w:tc>
          <w:tcPr>
            <w:tcW w:w="376" w:type="pct"/>
            <w:gridSpan w:val="2"/>
            <w:tcBorders>
              <w:top w:val="single" w:sz="4" w:space="0" w:color="auto"/>
              <w:left w:val="nil"/>
              <w:bottom w:val="single" w:sz="4" w:space="0" w:color="auto"/>
            </w:tcBorders>
            <w:vAlign w:val="center"/>
          </w:tcPr>
          <w:p w14:paraId="0F535A7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5%</w:t>
            </w:r>
          </w:p>
        </w:tc>
        <w:tc>
          <w:tcPr>
            <w:tcW w:w="376" w:type="pct"/>
            <w:gridSpan w:val="2"/>
            <w:tcBorders>
              <w:top w:val="single" w:sz="4" w:space="0" w:color="auto"/>
              <w:bottom w:val="single" w:sz="4" w:space="0" w:color="auto"/>
            </w:tcBorders>
            <w:vAlign w:val="center"/>
          </w:tcPr>
          <w:p w14:paraId="0BC2FFF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90%</w:t>
            </w:r>
          </w:p>
        </w:tc>
        <w:tc>
          <w:tcPr>
            <w:tcW w:w="376" w:type="pct"/>
            <w:gridSpan w:val="2"/>
            <w:tcBorders>
              <w:top w:val="single" w:sz="4" w:space="0" w:color="auto"/>
              <w:bottom w:val="single" w:sz="4" w:space="0" w:color="auto"/>
            </w:tcBorders>
            <w:vAlign w:val="center"/>
          </w:tcPr>
          <w:p w14:paraId="52E38E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7%</w:t>
            </w:r>
          </w:p>
        </w:tc>
        <w:tc>
          <w:tcPr>
            <w:tcW w:w="376" w:type="pct"/>
            <w:gridSpan w:val="2"/>
            <w:tcBorders>
              <w:top w:val="single" w:sz="4" w:space="0" w:color="auto"/>
              <w:bottom w:val="single" w:sz="4" w:space="0" w:color="auto"/>
            </w:tcBorders>
            <w:vAlign w:val="center"/>
          </w:tcPr>
          <w:p w14:paraId="7EEE601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gridSpan w:val="2"/>
            <w:tcBorders>
              <w:top w:val="single" w:sz="4" w:space="0" w:color="auto"/>
              <w:bottom w:val="single" w:sz="4" w:space="0" w:color="auto"/>
              <w:right w:val="single" w:sz="12" w:space="0" w:color="auto"/>
            </w:tcBorders>
            <w:vAlign w:val="center"/>
          </w:tcPr>
          <w:p w14:paraId="19E9AF0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r>
      <w:tr w:rsidR="00F15DB6" w:rsidRPr="003D7E4C" w14:paraId="77A5651E" w14:textId="77777777" w:rsidTr="00F15DB6">
        <w:trPr>
          <w:trHeight w:val="259"/>
          <w:jc w:val="center"/>
        </w:trPr>
        <w:tc>
          <w:tcPr>
            <w:tcW w:w="48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183F19"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343994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right w:val="nil"/>
            </w:tcBorders>
            <w:shd w:val="clear" w:color="auto" w:fill="auto"/>
            <w:noWrap/>
            <w:vAlign w:val="center"/>
          </w:tcPr>
          <w:p w14:paraId="2002B3F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3%</w:t>
            </w:r>
          </w:p>
        </w:tc>
        <w:tc>
          <w:tcPr>
            <w:tcW w:w="376" w:type="pct"/>
            <w:tcBorders>
              <w:top w:val="single" w:sz="4" w:space="0" w:color="auto"/>
              <w:left w:val="nil"/>
              <w:bottom w:val="single" w:sz="4" w:space="0" w:color="auto"/>
              <w:right w:val="nil"/>
            </w:tcBorders>
            <w:shd w:val="clear" w:color="auto" w:fill="auto"/>
            <w:noWrap/>
            <w:vAlign w:val="center"/>
          </w:tcPr>
          <w:p w14:paraId="22BFC14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5%</w:t>
            </w:r>
          </w:p>
        </w:tc>
        <w:tc>
          <w:tcPr>
            <w:tcW w:w="378" w:type="pct"/>
            <w:gridSpan w:val="2"/>
            <w:tcBorders>
              <w:top w:val="single" w:sz="4" w:space="0" w:color="auto"/>
              <w:left w:val="nil"/>
              <w:bottom w:val="single" w:sz="4" w:space="0" w:color="auto"/>
              <w:right w:val="nil"/>
            </w:tcBorders>
            <w:shd w:val="clear" w:color="auto" w:fill="auto"/>
            <w:noWrap/>
            <w:vAlign w:val="center"/>
          </w:tcPr>
          <w:p w14:paraId="3167C9B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18%</w:t>
            </w:r>
          </w:p>
        </w:tc>
        <w:tc>
          <w:tcPr>
            <w:tcW w:w="378" w:type="pct"/>
            <w:gridSpan w:val="2"/>
            <w:tcBorders>
              <w:top w:val="single" w:sz="4" w:space="0" w:color="auto"/>
              <w:left w:val="nil"/>
              <w:bottom w:val="single" w:sz="4" w:space="0" w:color="auto"/>
              <w:right w:val="nil"/>
            </w:tcBorders>
            <w:shd w:val="clear" w:color="auto" w:fill="auto"/>
            <w:noWrap/>
            <w:vAlign w:val="center"/>
          </w:tcPr>
          <w:p w14:paraId="75B25F6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7" w:type="pct"/>
            <w:gridSpan w:val="2"/>
            <w:tcBorders>
              <w:top w:val="single" w:sz="4" w:space="0" w:color="auto"/>
              <w:left w:val="nil"/>
              <w:bottom w:val="single" w:sz="4" w:space="0" w:color="auto"/>
              <w:right w:val="single" w:sz="12" w:space="0" w:color="auto"/>
            </w:tcBorders>
            <w:shd w:val="clear" w:color="auto" w:fill="auto"/>
            <w:noWrap/>
            <w:vAlign w:val="center"/>
          </w:tcPr>
          <w:p w14:paraId="5702B7C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c>
          <w:tcPr>
            <w:tcW w:w="376" w:type="pct"/>
            <w:gridSpan w:val="2"/>
            <w:tcBorders>
              <w:top w:val="single" w:sz="4" w:space="0" w:color="auto"/>
              <w:left w:val="nil"/>
              <w:bottom w:val="single" w:sz="4" w:space="0" w:color="auto"/>
              <w:right w:val="nil"/>
            </w:tcBorders>
            <w:vAlign w:val="center"/>
          </w:tcPr>
          <w:p w14:paraId="1E5215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02%</w:t>
            </w:r>
          </w:p>
        </w:tc>
        <w:tc>
          <w:tcPr>
            <w:tcW w:w="376" w:type="pct"/>
            <w:gridSpan w:val="2"/>
            <w:tcBorders>
              <w:top w:val="single" w:sz="4" w:space="0" w:color="auto"/>
              <w:left w:val="nil"/>
              <w:bottom w:val="single" w:sz="4" w:space="0" w:color="auto"/>
            </w:tcBorders>
            <w:vAlign w:val="center"/>
          </w:tcPr>
          <w:p w14:paraId="4E007A4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8%</w:t>
            </w:r>
          </w:p>
        </w:tc>
        <w:tc>
          <w:tcPr>
            <w:tcW w:w="376" w:type="pct"/>
            <w:gridSpan w:val="2"/>
            <w:tcBorders>
              <w:top w:val="single" w:sz="4" w:space="0" w:color="auto"/>
              <w:bottom w:val="single" w:sz="4" w:space="0" w:color="auto"/>
            </w:tcBorders>
            <w:vAlign w:val="center"/>
          </w:tcPr>
          <w:p w14:paraId="0360155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3%</w:t>
            </w:r>
          </w:p>
        </w:tc>
        <w:tc>
          <w:tcPr>
            <w:tcW w:w="376" w:type="pct"/>
            <w:gridSpan w:val="2"/>
            <w:tcBorders>
              <w:top w:val="single" w:sz="4" w:space="0" w:color="auto"/>
              <w:bottom w:val="single" w:sz="4" w:space="0" w:color="auto"/>
            </w:tcBorders>
            <w:vAlign w:val="center"/>
          </w:tcPr>
          <w:p w14:paraId="181E934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3%</w:t>
            </w:r>
          </w:p>
        </w:tc>
        <w:tc>
          <w:tcPr>
            <w:tcW w:w="376" w:type="pct"/>
            <w:gridSpan w:val="2"/>
            <w:tcBorders>
              <w:top w:val="single" w:sz="4" w:space="0" w:color="auto"/>
              <w:bottom w:val="single" w:sz="4" w:space="0" w:color="auto"/>
            </w:tcBorders>
            <w:vAlign w:val="center"/>
          </w:tcPr>
          <w:p w14:paraId="6803DB6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3" w:type="pct"/>
            <w:gridSpan w:val="2"/>
            <w:tcBorders>
              <w:top w:val="single" w:sz="4" w:space="0" w:color="auto"/>
              <w:bottom w:val="single" w:sz="4" w:space="0" w:color="auto"/>
              <w:right w:val="single" w:sz="12" w:space="0" w:color="auto"/>
            </w:tcBorders>
            <w:vAlign w:val="center"/>
          </w:tcPr>
          <w:p w14:paraId="7704365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bl>
    <w:p w14:paraId="1F25350C"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3D0EE07B" w14:textId="77777777" w:rsidTr="00F15DB6">
        <w:trPr>
          <w:trHeight w:val="220"/>
          <w:jc w:val="center"/>
        </w:trPr>
        <w:tc>
          <w:tcPr>
            <w:tcW w:w="58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70DEA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21AAF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24DC936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25FC3C3" w14:textId="77777777" w:rsidTr="00F15DB6">
        <w:trPr>
          <w:trHeight w:val="259"/>
          <w:jc w:val="center"/>
        </w:trPr>
        <w:tc>
          <w:tcPr>
            <w:tcW w:w="58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EC6AC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26CBA7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DF47A9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5710E0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3D7BDE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41B32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325EB8D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76E5C0F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728615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132AA3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65D95E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F02E65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0D4A9C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38ED7BF" w14:textId="77777777" w:rsidTr="00F15DB6">
        <w:trPr>
          <w:trHeight w:val="259"/>
          <w:jc w:val="center"/>
        </w:trPr>
        <w:tc>
          <w:tcPr>
            <w:tcW w:w="58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EE5D23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41BED25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1%</w:t>
            </w:r>
          </w:p>
        </w:tc>
        <w:tc>
          <w:tcPr>
            <w:tcW w:w="368" w:type="pct"/>
            <w:tcBorders>
              <w:top w:val="single" w:sz="12" w:space="0" w:color="auto"/>
              <w:left w:val="nil"/>
              <w:bottom w:val="single" w:sz="4" w:space="0" w:color="auto"/>
              <w:right w:val="nil"/>
            </w:tcBorders>
            <w:shd w:val="clear" w:color="auto" w:fill="auto"/>
            <w:noWrap/>
            <w:vAlign w:val="center"/>
          </w:tcPr>
          <w:p w14:paraId="50991B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1CC924D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6B96C1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119173A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68" w:type="pct"/>
            <w:tcBorders>
              <w:top w:val="single" w:sz="12" w:space="0" w:color="auto"/>
              <w:left w:val="nil"/>
              <w:bottom w:val="single" w:sz="4" w:space="0" w:color="auto"/>
              <w:right w:val="nil"/>
            </w:tcBorders>
            <w:shd w:val="clear" w:color="auto" w:fill="auto"/>
            <w:noWrap/>
            <w:vAlign w:val="center"/>
          </w:tcPr>
          <w:p w14:paraId="140D902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760DA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099903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4E2A1D3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6%</w:t>
            </w:r>
          </w:p>
        </w:tc>
        <w:tc>
          <w:tcPr>
            <w:tcW w:w="368" w:type="pct"/>
            <w:tcBorders>
              <w:top w:val="single" w:sz="12" w:space="0" w:color="auto"/>
              <w:left w:val="nil"/>
              <w:bottom w:val="single" w:sz="4" w:space="0" w:color="auto"/>
              <w:right w:val="nil"/>
            </w:tcBorders>
            <w:shd w:val="clear" w:color="auto" w:fill="auto"/>
            <w:noWrap/>
            <w:vAlign w:val="center"/>
          </w:tcPr>
          <w:p w14:paraId="40B00E37"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14%</w:t>
            </w:r>
          </w:p>
        </w:tc>
        <w:tc>
          <w:tcPr>
            <w:tcW w:w="368" w:type="pct"/>
            <w:tcBorders>
              <w:top w:val="single" w:sz="12" w:space="0" w:color="auto"/>
              <w:left w:val="nil"/>
              <w:bottom w:val="single" w:sz="4" w:space="0" w:color="auto"/>
              <w:right w:val="nil"/>
            </w:tcBorders>
            <w:shd w:val="clear" w:color="auto" w:fill="auto"/>
            <w:noWrap/>
            <w:vAlign w:val="center"/>
          </w:tcPr>
          <w:p w14:paraId="3D1E2D25"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49B6C4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02422BE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9F75E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41FFA2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07163E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7B5F605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00A95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556CB16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5DE13C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68" w:type="pct"/>
            <w:tcBorders>
              <w:top w:val="single" w:sz="4" w:space="0" w:color="auto"/>
              <w:left w:val="single" w:sz="4" w:space="0" w:color="auto"/>
              <w:bottom w:val="single" w:sz="4" w:space="0" w:color="auto"/>
            </w:tcBorders>
            <w:vAlign w:val="center"/>
          </w:tcPr>
          <w:p w14:paraId="73AAB4C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6E71D0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1B5249E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3EE8DB3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3D7E4C">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62F63D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316F1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r>
      <w:tr w:rsidR="00F15DB6" w:rsidRPr="00994B6D" w14:paraId="1811385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F9AFD4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37F38E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7%</w:t>
            </w:r>
          </w:p>
        </w:tc>
        <w:tc>
          <w:tcPr>
            <w:tcW w:w="368" w:type="pct"/>
            <w:tcBorders>
              <w:top w:val="single" w:sz="4" w:space="0" w:color="auto"/>
              <w:left w:val="nil"/>
              <w:bottom w:val="single" w:sz="4" w:space="0" w:color="auto"/>
              <w:right w:val="nil"/>
            </w:tcBorders>
            <w:shd w:val="clear" w:color="auto" w:fill="auto"/>
            <w:noWrap/>
            <w:vAlign w:val="center"/>
          </w:tcPr>
          <w:p w14:paraId="15A0196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1%</w:t>
            </w:r>
          </w:p>
        </w:tc>
        <w:tc>
          <w:tcPr>
            <w:tcW w:w="368" w:type="pct"/>
            <w:tcBorders>
              <w:top w:val="single" w:sz="4" w:space="0" w:color="auto"/>
              <w:left w:val="nil"/>
              <w:bottom w:val="single" w:sz="4" w:space="0" w:color="auto"/>
              <w:right w:val="nil"/>
            </w:tcBorders>
            <w:shd w:val="clear" w:color="auto" w:fill="auto"/>
            <w:noWrap/>
            <w:vAlign w:val="center"/>
          </w:tcPr>
          <w:p w14:paraId="39FA30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4E2CE4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2B35D0A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A92F2F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27F7B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68" w:type="pct"/>
            <w:tcBorders>
              <w:top w:val="single" w:sz="4" w:space="0" w:color="auto"/>
              <w:left w:val="nil"/>
              <w:bottom w:val="single" w:sz="4" w:space="0" w:color="auto"/>
              <w:right w:val="nil"/>
            </w:tcBorders>
            <w:shd w:val="clear" w:color="auto" w:fill="auto"/>
            <w:noWrap/>
            <w:vAlign w:val="center"/>
          </w:tcPr>
          <w:p w14:paraId="6FBB00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68" w:type="pct"/>
            <w:tcBorders>
              <w:top w:val="single" w:sz="4" w:space="0" w:color="auto"/>
              <w:left w:val="nil"/>
              <w:bottom w:val="single" w:sz="4" w:space="0" w:color="auto"/>
              <w:right w:val="nil"/>
            </w:tcBorders>
            <w:shd w:val="clear" w:color="auto" w:fill="auto"/>
            <w:noWrap/>
            <w:vAlign w:val="center"/>
          </w:tcPr>
          <w:p w14:paraId="74126F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023F3B42"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4ED111D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5A64E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67AB12FB"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4046984"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9041BE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DB006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04F3475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7D6764B1"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50941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64D22F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84379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2F909C4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9C8BA9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04AC23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5AD239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4DF4D4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447A5C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254D2FF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1D3523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1AB0A3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58C9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C7A5015"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28EE72C"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3F4722A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12" w:space="0" w:color="auto"/>
              <w:left w:val="nil"/>
              <w:bottom w:val="single" w:sz="4" w:space="0" w:color="auto"/>
              <w:right w:val="nil"/>
            </w:tcBorders>
            <w:shd w:val="clear" w:color="auto" w:fill="auto"/>
            <w:noWrap/>
            <w:vAlign w:val="center"/>
          </w:tcPr>
          <w:p w14:paraId="270A40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7%</w:t>
            </w:r>
          </w:p>
        </w:tc>
        <w:tc>
          <w:tcPr>
            <w:tcW w:w="376" w:type="pct"/>
            <w:tcBorders>
              <w:top w:val="single" w:sz="12" w:space="0" w:color="auto"/>
              <w:left w:val="nil"/>
              <w:bottom w:val="single" w:sz="4" w:space="0" w:color="auto"/>
              <w:right w:val="nil"/>
            </w:tcBorders>
            <w:shd w:val="clear" w:color="auto" w:fill="auto"/>
            <w:noWrap/>
            <w:vAlign w:val="center"/>
          </w:tcPr>
          <w:p w14:paraId="4F605164"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01%</w:t>
            </w:r>
          </w:p>
        </w:tc>
        <w:tc>
          <w:tcPr>
            <w:tcW w:w="376" w:type="pct"/>
            <w:tcBorders>
              <w:top w:val="single" w:sz="12" w:space="0" w:color="auto"/>
              <w:left w:val="nil"/>
              <w:bottom w:val="single" w:sz="4" w:space="0" w:color="auto"/>
              <w:right w:val="nil"/>
            </w:tcBorders>
            <w:shd w:val="clear" w:color="auto" w:fill="auto"/>
            <w:noWrap/>
            <w:vAlign w:val="center"/>
          </w:tcPr>
          <w:p w14:paraId="3D1F3E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0%</w:t>
            </w:r>
          </w:p>
        </w:tc>
        <w:tc>
          <w:tcPr>
            <w:tcW w:w="376" w:type="pct"/>
            <w:tcBorders>
              <w:top w:val="single" w:sz="12" w:space="0" w:color="auto"/>
              <w:left w:val="nil"/>
              <w:bottom w:val="single" w:sz="4" w:space="0" w:color="auto"/>
              <w:right w:val="nil"/>
            </w:tcBorders>
            <w:shd w:val="clear" w:color="auto" w:fill="auto"/>
            <w:noWrap/>
            <w:vAlign w:val="center"/>
          </w:tcPr>
          <w:p w14:paraId="72B4220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038B373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4%</w:t>
            </w:r>
          </w:p>
        </w:tc>
        <w:tc>
          <w:tcPr>
            <w:tcW w:w="376" w:type="pct"/>
            <w:tcBorders>
              <w:top w:val="single" w:sz="12" w:space="0" w:color="auto"/>
              <w:left w:val="nil"/>
              <w:bottom w:val="single" w:sz="4" w:space="0" w:color="auto"/>
              <w:right w:val="nil"/>
            </w:tcBorders>
            <w:vAlign w:val="center"/>
          </w:tcPr>
          <w:p w14:paraId="0ED1575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5%</w:t>
            </w:r>
          </w:p>
        </w:tc>
        <w:tc>
          <w:tcPr>
            <w:tcW w:w="376" w:type="pct"/>
            <w:tcBorders>
              <w:top w:val="single" w:sz="12" w:space="0" w:color="auto"/>
              <w:left w:val="nil"/>
              <w:bottom w:val="single" w:sz="4" w:space="0" w:color="auto"/>
            </w:tcBorders>
            <w:vAlign w:val="center"/>
          </w:tcPr>
          <w:p w14:paraId="1010D78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29%</w:t>
            </w:r>
          </w:p>
        </w:tc>
        <w:tc>
          <w:tcPr>
            <w:tcW w:w="376" w:type="pct"/>
            <w:tcBorders>
              <w:top w:val="single" w:sz="12" w:space="0" w:color="auto"/>
              <w:bottom w:val="single" w:sz="4" w:space="0" w:color="auto"/>
            </w:tcBorders>
            <w:vAlign w:val="center"/>
          </w:tcPr>
          <w:p w14:paraId="7129735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6%</w:t>
            </w:r>
          </w:p>
        </w:tc>
        <w:tc>
          <w:tcPr>
            <w:tcW w:w="376" w:type="pct"/>
            <w:tcBorders>
              <w:top w:val="single" w:sz="12" w:space="0" w:color="auto"/>
              <w:bottom w:val="single" w:sz="4" w:space="0" w:color="auto"/>
            </w:tcBorders>
            <w:vAlign w:val="center"/>
          </w:tcPr>
          <w:p w14:paraId="5E39CE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5%</w:t>
            </w:r>
          </w:p>
        </w:tc>
        <w:tc>
          <w:tcPr>
            <w:tcW w:w="376" w:type="pct"/>
            <w:tcBorders>
              <w:top w:val="single" w:sz="12" w:space="0" w:color="auto"/>
              <w:bottom w:val="single" w:sz="4" w:space="0" w:color="auto"/>
            </w:tcBorders>
            <w:vAlign w:val="center"/>
          </w:tcPr>
          <w:p w14:paraId="6AAF45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60F971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442795A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B5F196F"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6A5F8F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F004D8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79ABF3E9"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4B91BD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C6D09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E1629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c>
          <w:tcPr>
            <w:tcW w:w="376" w:type="pct"/>
            <w:tcBorders>
              <w:top w:val="single" w:sz="4" w:space="0" w:color="auto"/>
              <w:left w:val="nil"/>
              <w:bottom w:val="single" w:sz="4" w:space="0" w:color="auto"/>
              <w:right w:val="nil"/>
            </w:tcBorders>
            <w:vAlign w:val="center"/>
          </w:tcPr>
          <w:p w14:paraId="133A0B1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tcBorders>
            <w:vAlign w:val="center"/>
          </w:tcPr>
          <w:p w14:paraId="34C9499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1%</w:t>
            </w:r>
          </w:p>
        </w:tc>
        <w:tc>
          <w:tcPr>
            <w:tcW w:w="376" w:type="pct"/>
            <w:tcBorders>
              <w:top w:val="single" w:sz="4" w:space="0" w:color="auto"/>
              <w:bottom w:val="single" w:sz="4" w:space="0" w:color="auto"/>
            </w:tcBorders>
            <w:vAlign w:val="center"/>
          </w:tcPr>
          <w:p w14:paraId="291877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76" w:type="pct"/>
            <w:tcBorders>
              <w:top w:val="single" w:sz="4" w:space="0" w:color="auto"/>
              <w:bottom w:val="single" w:sz="4" w:space="0" w:color="auto"/>
            </w:tcBorders>
            <w:vAlign w:val="center"/>
          </w:tcPr>
          <w:p w14:paraId="2AB7CBE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6%</w:t>
            </w:r>
          </w:p>
        </w:tc>
        <w:tc>
          <w:tcPr>
            <w:tcW w:w="376" w:type="pct"/>
            <w:tcBorders>
              <w:top w:val="single" w:sz="4" w:space="0" w:color="auto"/>
              <w:bottom w:val="single" w:sz="4" w:space="0" w:color="auto"/>
            </w:tcBorders>
            <w:vAlign w:val="center"/>
          </w:tcPr>
          <w:p w14:paraId="681763F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6462FA4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5%</w:t>
            </w:r>
          </w:p>
        </w:tc>
      </w:tr>
      <w:tr w:rsidR="00F15DB6" w:rsidRPr="00994B6D" w14:paraId="5914C610"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DA54C8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0975087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4" w:space="0" w:color="auto"/>
              <w:left w:val="nil"/>
              <w:bottom w:val="single" w:sz="4" w:space="0" w:color="auto"/>
              <w:right w:val="nil"/>
            </w:tcBorders>
            <w:shd w:val="clear" w:color="auto" w:fill="auto"/>
            <w:noWrap/>
            <w:vAlign w:val="center"/>
          </w:tcPr>
          <w:p w14:paraId="69D1C2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3%</w:t>
            </w:r>
          </w:p>
        </w:tc>
        <w:tc>
          <w:tcPr>
            <w:tcW w:w="376" w:type="pct"/>
            <w:tcBorders>
              <w:top w:val="single" w:sz="4" w:space="0" w:color="auto"/>
              <w:left w:val="nil"/>
              <w:bottom w:val="single" w:sz="4" w:space="0" w:color="auto"/>
              <w:right w:val="nil"/>
            </w:tcBorders>
            <w:shd w:val="clear" w:color="auto" w:fill="auto"/>
            <w:noWrap/>
            <w:vAlign w:val="center"/>
          </w:tcPr>
          <w:p w14:paraId="2F1F6E1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63CFF8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8%</w:t>
            </w:r>
          </w:p>
        </w:tc>
        <w:tc>
          <w:tcPr>
            <w:tcW w:w="376" w:type="pct"/>
            <w:tcBorders>
              <w:top w:val="single" w:sz="4" w:space="0" w:color="auto"/>
              <w:left w:val="nil"/>
              <w:bottom w:val="single" w:sz="4" w:space="0" w:color="auto"/>
              <w:right w:val="nil"/>
            </w:tcBorders>
            <w:shd w:val="clear" w:color="auto" w:fill="auto"/>
            <w:noWrap/>
            <w:vAlign w:val="center"/>
          </w:tcPr>
          <w:p w14:paraId="3C716F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6D7288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673B93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3%</w:t>
            </w:r>
          </w:p>
        </w:tc>
        <w:tc>
          <w:tcPr>
            <w:tcW w:w="376" w:type="pct"/>
            <w:tcBorders>
              <w:top w:val="single" w:sz="4" w:space="0" w:color="auto"/>
              <w:left w:val="nil"/>
              <w:bottom w:val="single" w:sz="4" w:space="0" w:color="auto"/>
            </w:tcBorders>
            <w:vAlign w:val="center"/>
          </w:tcPr>
          <w:p w14:paraId="7386F2C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43%</w:t>
            </w:r>
          </w:p>
        </w:tc>
        <w:tc>
          <w:tcPr>
            <w:tcW w:w="376" w:type="pct"/>
            <w:tcBorders>
              <w:top w:val="single" w:sz="4" w:space="0" w:color="auto"/>
              <w:bottom w:val="single" w:sz="4" w:space="0" w:color="auto"/>
            </w:tcBorders>
            <w:vAlign w:val="center"/>
          </w:tcPr>
          <w:p w14:paraId="1B1DC90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6" w:type="pct"/>
            <w:tcBorders>
              <w:top w:val="single" w:sz="4" w:space="0" w:color="auto"/>
              <w:bottom w:val="single" w:sz="4" w:space="0" w:color="auto"/>
            </w:tcBorders>
            <w:vAlign w:val="center"/>
          </w:tcPr>
          <w:p w14:paraId="60B656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6" w:type="pct"/>
            <w:tcBorders>
              <w:top w:val="single" w:sz="4" w:space="0" w:color="auto"/>
              <w:bottom w:val="single" w:sz="4" w:space="0" w:color="auto"/>
            </w:tcBorders>
            <w:vAlign w:val="center"/>
          </w:tcPr>
          <w:p w14:paraId="4E1CA79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C5662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0CFF42A3" w14:textId="77777777" w:rsidR="00F15DB6" w:rsidRDefault="00F15DB6" w:rsidP="00F15DB6">
      <w:pPr>
        <w:rPr>
          <w:szCs w:val="22"/>
        </w:rPr>
      </w:pPr>
    </w:p>
    <w:p w14:paraId="37AC0D21"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697B0A6A"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E8081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2F050A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585254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25A20833"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04B6FC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90D0FD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526B6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92B9A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38D6295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AFC8E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5F772E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100C4C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58A594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79058E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7AF7A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205C42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24254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73B242C"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42145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1B6D4E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12" w:space="0" w:color="auto"/>
              <w:left w:val="nil"/>
              <w:bottom w:val="single" w:sz="4" w:space="0" w:color="auto"/>
              <w:right w:val="nil"/>
            </w:tcBorders>
            <w:shd w:val="clear" w:color="auto" w:fill="auto"/>
            <w:noWrap/>
            <w:vAlign w:val="center"/>
          </w:tcPr>
          <w:p w14:paraId="4B76E8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4" w:type="pct"/>
            <w:tcBorders>
              <w:top w:val="single" w:sz="12" w:space="0" w:color="auto"/>
              <w:left w:val="nil"/>
              <w:bottom w:val="single" w:sz="4" w:space="0" w:color="auto"/>
              <w:right w:val="nil"/>
            </w:tcBorders>
            <w:shd w:val="clear" w:color="auto" w:fill="auto"/>
            <w:noWrap/>
            <w:vAlign w:val="center"/>
          </w:tcPr>
          <w:p w14:paraId="2BD1820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75B1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12F80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1659635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7E43B20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0611A43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6DD51F1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4171BD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593B0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DD749E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2C6AAE06"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2E76C1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332BCD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0%</w:t>
            </w:r>
          </w:p>
        </w:tc>
        <w:tc>
          <w:tcPr>
            <w:tcW w:w="374" w:type="pct"/>
            <w:tcBorders>
              <w:top w:val="single" w:sz="4" w:space="0" w:color="auto"/>
              <w:left w:val="nil"/>
              <w:bottom w:val="single" w:sz="4" w:space="0" w:color="auto"/>
              <w:right w:val="nil"/>
            </w:tcBorders>
            <w:shd w:val="clear" w:color="auto" w:fill="auto"/>
            <w:noWrap/>
            <w:vAlign w:val="center"/>
          </w:tcPr>
          <w:p w14:paraId="327E86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3AEC1B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0ED64F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AC78A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499CEC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3%</w:t>
            </w:r>
          </w:p>
        </w:tc>
        <w:tc>
          <w:tcPr>
            <w:tcW w:w="374" w:type="pct"/>
            <w:tcBorders>
              <w:top w:val="single" w:sz="4" w:space="0" w:color="auto"/>
              <w:left w:val="single" w:sz="4" w:space="0" w:color="auto"/>
              <w:bottom w:val="single" w:sz="4" w:space="0" w:color="auto"/>
            </w:tcBorders>
            <w:vAlign w:val="center"/>
          </w:tcPr>
          <w:p w14:paraId="241FD7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7487D19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1981AA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E791C1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2736BC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9EA4B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r>
      <w:tr w:rsidR="00F15DB6" w:rsidRPr="00994B6D" w14:paraId="5F7207D5"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3A2D8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95E222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B5242A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DD4223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E31632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B4F06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376C2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0DFF86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EE525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CA2A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1BEEA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432AC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1E46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4A36FB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2"/>
        <w:gridCol w:w="732"/>
        <w:gridCol w:w="732"/>
        <w:gridCol w:w="732"/>
        <w:gridCol w:w="732"/>
        <w:gridCol w:w="731"/>
        <w:gridCol w:w="733"/>
        <w:gridCol w:w="731"/>
        <w:gridCol w:w="731"/>
        <w:gridCol w:w="731"/>
        <w:gridCol w:w="731"/>
        <w:gridCol w:w="731"/>
        <w:gridCol w:w="733"/>
      </w:tblGrid>
      <w:tr w:rsidR="00F15DB6" w:rsidRPr="00994B6D" w14:paraId="11D38B45" w14:textId="77777777" w:rsidTr="00F15DB6">
        <w:trPr>
          <w:trHeight w:val="220"/>
          <w:jc w:val="center"/>
        </w:trPr>
        <w:tc>
          <w:tcPr>
            <w:tcW w:w="49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D008FB2"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9959AE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B6521E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AFD0F98" w14:textId="77777777" w:rsidTr="00F15DB6">
        <w:trPr>
          <w:trHeight w:val="259"/>
          <w:jc w:val="center"/>
        </w:trPr>
        <w:tc>
          <w:tcPr>
            <w:tcW w:w="4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B92877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3F62EE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16F953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0BC7D6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A22CB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3EAADB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1D17113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18FCF6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3B93EA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34A402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12F0B54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376709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bottom w:val="single" w:sz="12" w:space="0" w:color="auto"/>
              <w:right w:val="single" w:sz="12" w:space="0" w:color="auto"/>
            </w:tcBorders>
            <w:vAlign w:val="center"/>
          </w:tcPr>
          <w:p w14:paraId="06E49A3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2F7EBB6F" w14:textId="77777777" w:rsidTr="00F15DB6">
        <w:trPr>
          <w:trHeight w:val="259"/>
          <w:jc w:val="center"/>
        </w:trPr>
        <w:tc>
          <w:tcPr>
            <w:tcW w:w="498"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94BE50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5F9D265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2AD49C5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397D9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252643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4DDB69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7570CCB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36A3F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5" w:type="pct"/>
            <w:tcBorders>
              <w:top w:val="single" w:sz="12" w:space="0" w:color="auto"/>
              <w:left w:val="nil"/>
              <w:bottom w:val="single" w:sz="4" w:space="0" w:color="auto"/>
            </w:tcBorders>
            <w:vAlign w:val="center"/>
          </w:tcPr>
          <w:p w14:paraId="1E2350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4BE06D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BD36A2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89B6B4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bottom w:val="single" w:sz="4" w:space="0" w:color="auto"/>
              <w:right w:val="single" w:sz="12" w:space="0" w:color="auto"/>
            </w:tcBorders>
            <w:vAlign w:val="center"/>
          </w:tcPr>
          <w:p w14:paraId="7D6F3CD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5DCD16E1"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BE9606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230E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2F222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9%</w:t>
            </w:r>
          </w:p>
        </w:tc>
        <w:tc>
          <w:tcPr>
            <w:tcW w:w="375" w:type="pct"/>
            <w:tcBorders>
              <w:top w:val="single" w:sz="4" w:space="0" w:color="auto"/>
              <w:left w:val="nil"/>
              <w:bottom w:val="single" w:sz="4" w:space="0" w:color="auto"/>
              <w:right w:val="nil"/>
            </w:tcBorders>
            <w:shd w:val="clear" w:color="auto" w:fill="auto"/>
            <w:noWrap/>
            <w:vAlign w:val="center"/>
          </w:tcPr>
          <w:p w14:paraId="7E2606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13C98C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62D607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D968F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75" w:type="pct"/>
            <w:tcBorders>
              <w:top w:val="single" w:sz="4" w:space="0" w:color="auto"/>
              <w:left w:val="nil"/>
              <w:bottom w:val="single" w:sz="4" w:space="0" w:color="auto"/>
              <w:right w:val="nil"/>
            </w:tcBorders>
            <w:vAlign w:val="center"/>
          </w:tcPr>
          <w:p w14:paraId="009D12D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tcBorders>
              <w:top w:val="single" w:sz="4" w:space="0" w:color="auto"/>
              <w:left w:val="nil"/>
              <w:bottom w:val="single" w:sz="4" w:space="0" w:color="auto"/>
            </w:tcBorders>
            <w:vAlign w:val="center"/>
          </w:tcPr>
          <w:p w14:paraId="24E7A7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0%</w:t>
            </w:r>
          </w:p>
        </w:tc>
        <w:tc>
          <w:tcPr>
            <w:tcW w:w="375" w:type="pct"/>
            <w:tcBorders>
              <w:top w:val="single" w:sz="4" w:space="0" w:color="auto"/>
              <w:bottom w:val="single" w:sz="4" w:space="0" w:color="auto"/>
            </w:tcBorders>
            <w:vAlign w:val="center"/>
          </w:tcPr>
          <w:p w14:paraId="66046B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528D5A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13D90D0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bottom w:val="single" w:sz="4" w:space="0" w:color="auto"/>
              <w:right w:val="single" w:sz="12" w:space="0" w:color="auto"/>
            </w:tcBorders>
            <w:vAlign w:val="center"/>
          </w:tcPr>
          <w:p w14:paraId="08D491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0%</w:t>
            </w:r>
          </w:p>
        </w:tc>
      </w:tr>
      <w:tr w:rsidR="00F15DB6" w:rsidRPr="00994B6D" w14:paraId="0A43A9B5"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FF3A54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61198C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C40805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418984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3A50B8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7DB85BE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A9FA7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27FB845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771021B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40EB5B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2029CE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7EE7A4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right w:val="single" w:sz="12" w:space="0" w:color="auto"/>
            </w:tcBorders>
            <w:vAlign w:val="center"/>
          </w:tcPr>
          <w:p w14:paraId="17B15CD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60D2330F" w14:textId="77777777" w:rsidR="00F15DB6" w:rsidRDefault="00F15DB6" w:rsidP="00F15DB6">
      <w:pPr>
        <w:rPr>
          <w:szCs w:val="22"/>
        </w:rPr>
      </w:pPr>
    </w:p>
    <w:p w14:paraId="7AFDAA0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64"/>
        <w:gridCol w:w="723"/>
        <w:gridCol w:w="723"/>
        <w:gridCol w:w="723"/>
        <w:gridCol w:w="723"/>
        <w:gridCol w:w="723"/>
        <w:gridCol w:w="723"/>
        <w:gridCol w:w="46"/>
        <w:gridCol w:w="677"/>
        <w:gridCol w:w="723"/>
        <w:gridCol w:w="723"/>
        <w:gridCol w:w="723"/>
        <w:gridCol w:w="723"/>
        <w:gridCol w:w="723"/>
      </w:tblGrid>
      <w:tr w:rsidR="00F15DB6" w:rsidRPr="008A695C" w14:paraId="10D22EF5" w14:textId="77777777" w:rsidTr="00F15DB6">
        <w:trPr>
          <w:trHeight w:val="220"/>
          <w:jc w:val="center"/>
        </w:trPr>
        <w:tc>
          <w:tcPr>
            <w:tcW w:w="50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070B7B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74" w:type="pct"/>
            <w:gridSpan w:val="7"/>
            <w:tcBorders>
              <w:top w:val="single" w:sz="12" w:space="0" w:color="auto"/>
              <w:left w:val="single" w:sz="6" w:space="0" w:color="auto"/>
              <w:bottom w:val="single" w:sz="12" w:space="0" w:color="auto"/>
              <w:right w:val="single" w:sz="6" w:space="0" w:color="auto"/>
            </w:tcBorders>
          </w:tcPr>
          <w:p w14:paraId="2F45CE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26" w:type="pct"/>
            <w:gridSpan w:val="6"/>
            <w:tcBorders>
              <w:top w:val="single" w:sz="12" w:space="0" w:color="auto"/>
              <w:left w:val="single" w:sz="6" w:space="0" w:color="auto"/>
              <w:bottom w:val="single" w:sz="12" w:space="0" w:color="auto"/>
              <w:right w:val="single" w:sz="12" w:space="0" w:color="auto"/>
            </w:tcBorders>
          </w:tcPr>
          <w:p w14:paraId="2419E7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4F960911" w14:textId="77777777" w:rsidTr="00F15DB6">
        <w:trPr>
          <w:trHeight w:val="259"/>
          <w:jc w:val="center"/>
        </w:trPr>
        <w:tc>
          <w:tcPr>
            <w:tcW w:w="50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A60153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5" w:type="pct"/>
            <w:tcBorders>
              <w:top w:val="single" w:sz="12" w:space="0" w:color="auto"/>
              <w:left w:val="nil"/>
              <w:bottom w:val="single" w:sz="12" w:space="0" w:color="auto"/>
              <w:right w:val="nil"/>
            </w:tcBorders>
            <w:vAlign w:val="center"/>
          </w:tcPr>
          <w:p w14:paraId="031BB3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8CBD0D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E17F79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88235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6559F3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2DC9898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5" w:type="pct"/>
            <w:gridSpan w:val="2"/>
            <w:tcBorders>
              <w:top w:val="single" w:sz="12" w:space="0" w:color="auto"/>
              <w:left w:val="single" w:sz="4" w:space="0" w:color="auto"/>
              <w:bottom w:val="single" w:sz="12" w:space="0" w:color="auto"/>
            </w:tcBorders>
            <w:vAlign w:val="center"/>
          </w:tcPr>
          <w:p w14:paraId="27ADA8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C1D9A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26B8A5B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4B9A6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31402FE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067B9F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2B47240F" w14:textId="77777777" w:rsidTr="00F15DB6">
        <w:trPr>
          <w:trHeight w:val="259"/>
          <w:jc w:val="center"/>
        </w:trPr>
        <w:tc>
          <w:tcPr>
            <w:tcW w:w="50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9E69FD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2F8F3D6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2533254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362B04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4" w:type="pct"/>
            <w:tcBorders>
              <w:top w:val="single" w:sz="12" w:space="0" w:color="auto"/>
              <w:left w:val="nil"/>
              <w:bottom w:val="single" w:sz="4" w:space="0" w:color="auto"/>
              <w:right w:val="nil"/>
            </w:tcBorders>
            <w:shd w:val="clear" w:color="auto" w:fill="auto"/>
            <w:noWrap/>
            <w:vAlign w:val="center"/>
          </w:tcPr>
          <w:p w14:paraId="2B572E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4%</w:t>
            </w:r>
          </w:p>
        </w:tc>
        <w:tc>
          <w:tcPr>
            <w:tcW w:w="374" w:type="pct"/>
            <w:tcBorders>
              <w:top w:val="single" w:sz="12" w:space="0" w:color="auto"/>
              <w:left w:val="nil"/>
              <w:bottom w:val="single" w:sz="4" w:space="0" w:color="auto"/>
              <w:right w:val="nil"/>
            </w:tcBorders>
            <w:shd w:val="clear" w:color="auto" w:fill="auto"/>
            <w:noWrap/>
            <w:vAlign w:val="center"/>
          </w:tcPr>
          <w:p w14:paraId="4AB24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nil"/>
            </w:tcBorders>
            <w:shd w:val="clear" w:color="auto" w:fill="auto"/>
            <w:noWrap/>
            <w:vAlign w:val="center"/>
          </w:tcPr>
          <w:p w14:paraId="344D24A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2%</w:t>
            </w:r>
            <w:r>
              <w:rPr>
                <w:rFonts w:eastAsia="Times New Roman"/>
                <w:sz w:val="18"/>
                <w:szCs w:val="18"/>
              </w:rPr>
              <w:t>*</w:t>
            </w:r>
          </w:p>
        </w:tc>
        <w:tc>
          <w:tcPr>
            <w:tcW w:w="374" w:type="pct"/>
            <w:gridSpan w:val="2"/>
            <w:tcBorders>
              <w:top w:val="single" w:sz="12" w:space="0" w:color="auto"/>
              <w:left w:val="single" w:sz="4" w:space="0" w:color="auto"/>
              <w:bottom w:val="single" w:sz="4" w:space="0" w:color="auto"/>
            </w:tcBorders>
            <w:vAlign w:val="center"/>
          </w:tcPr>
          <w:p w14:paraId="0E82CB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AB9F2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5A8832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36116D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4%</w:t>
            </w:r>
          </w:p>
        </w:tc>
        <w:tc>
          <w:tcPr>
            <w:tcW w:w="374" w:type="pct"/>
            <w:tcBorders>
              <w:top w:val="single" w:sz="12" w:space="0" w:color="auto"/>
              <w:left w:val="nil"/>
              <w:bottom w:val="single" w:sz="4" w:space="0" w:color="auto"/>
              <w:right w:val="nil"/>
            </w:tcBorders>
            <w:shd w:val="clear" w:color="auto" w:fill="auto"/>
            <w:noWrap/>
            <w:vAlign w:val="center"/>
          </w:tcPr>
          <w:p w14:paraId="55A502A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3663BC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89%</w:t>
            </w:r>
            <w:r>
              <w:rPr>
                <w:rFonts w:eastAsia="Times New Roman"/>
                <w:sz w:val="18"/>
                <w:szCs w:val="18"/>
              </w:rPr>
              <w:t>*</w:t>
            </w:r>
          </w:p>
        </w:tc>
      </w:tr>
      <w:tr w:rsidR="00F15DB6" w:rsidRPr="00994B6D" w14:paraId="568A4176" w14:textId="77777777" w:rsidTr="00F15DB6">
        <w:trPr>
          <w:trHeight w:val="259"/>
          <w:jc w:val="center"/>
        </w:trPr>
        <w:tc>
          <w:tcPr>
            <w:tcW w:w="50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3F0B3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049D5C6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23EE89B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12661C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0882453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2%</w:t>
            </w:r>
          </w:p>
        </w:tc>
        <w:tc>
          <w:tcPr>
            <w:tcW w:w="374" w:type="pct"/>
            <w:tcBorders>
              <w:top w:val="single" w:sz="4" w:space="0" w:color="auto"/>
              <w:left w:val="nil"/>
              <w:bottom w:val="single" w:sz="4" w:space="0" w:color="auto"/>
              <w:right w:val="nil"/>
            </w:tcBorders>
            <w:shd w:val="clear" w:color="auto" w:fill="auto"/>
            <w:noWrap/>
            <w:vAlign w:val="center"/>
          </w:tcPr>
          <w:p w14:paraId="08A6501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4" w:space="0" w:color="auto"/>
              <w:left w:val="nil"/>
              <w:bottom w:val="single" w:sz="4" w:space="0" w:color="auto"/>
              <w:right w:val="nil"/>
            </w:tcBorders>
            <w:shd w:val="clear" w:color="auto" w:fill="auto"/>
            <w:noWrap/>
            <w:vAlign w:val="center"/>
          </w:tcPr>
          <w:p w14:paraId="6F5B0E3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0%</w:t>
            </w:r>
            <w:r>
              <w:rPr>
                <w:rFonts w:asciiTheme="minorEastAsia" w:eastAsiaTheme="minorEastAsia" w:hAnsiTheme="minorEastAsia" w:hint="eastAsia"/>
                <w:sz w:val="18"/>
                <w:szCs w:val="18"/>
                <w:lang w:eastAsia="zh-TW"/>
              </w:rPr>
              <w:t>*</w:t>
            </w:r>
          </w:p>
        </w:tc>
        <w:tc>
          <w:tcPr>
            <w:tcW w:w="374" w:type="pct"/>
            <w:gridSpan w:val="2"/>
            <w:tcBorders>
              <w:top w:val="single" w:sz="4" w:space="0" w:color="auto"/>
              <w:left w:val="single" w:sz="4" w:space="0" w:color="auto"/>
              <w:bottom w:val="single" w:sz="4" w:space="0" w:color="auto"/>
            </w:tcBorders>
            <w:vAlign w:val="center"/>
          </w:tcPr>
          <w:p w14:paraId="133C62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79%</w:t>
            </w:r>
          </w:p>
        </w:tc>
        <w:tc>
          <w:tcPr>
            <w:tcW w:w="374" w:type="pct"/>
            <w:tcBorders>
              <w:top w:val="single" w:sz="4" w:space="0" w:color="auto"/>
              <w:left w:val="nil"/>
              <w:bottom w:val="single" w:sz="4" w:space="0" w:color="auto"/>
              <w:right w:val="nil"/>
            </w:tcBorders>
            <w:shd w:val="clear" w:color="auto" w:fill="auto"/>
            <w:noWrap/>
            <w:vAlign w:val="center"/>
          </w:tcPr>
          <w:p w14:paraId="0E9A420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4EE3D55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157D54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3%</w:t>
            </w:r>
          </w:p>
        </w:tc>
        <w:tc>
          <w:tcPr>
            <w:tcW w:w="374" w:type="pct"/>
            <w:tcBorders>
              <w:top w:val="single" w:sz="4" w:space="0" w:color="auto"/>
              <w:left w:val="nil"/>
              <w:bottom w:val="single" w:sz="4" w:space="0" w:color="auto"/>
              <w:right w:val="nil"/>
            </w:tcBorders>
            <w:shd w:val="clear" w:color="auto" w:fill="auto"/>
            <w:noWrap/>
            <w:vAlign w:val="center"/>
          </w:tcPr>
          <w:p w14:paraId="041745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asciiTheme="minorEastAsia" w:eastAsiaTheme="minorEastAsia" w:hAnsiTheme="minorEastAsia" w:hint="eastAsia"/>
                <w:sz w:val="18"/>
                <w:szCs w:val="18"/>
                <w:lang w:eastAsia="zh-TW"/>
              </w:rPr>
              <w:t>*</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BE11F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8%</w:t>
            </w:r>
            <w:r>
              <w:rPr>
                <w:rFonts w:asciiTheme="minorEastAsia" w:eastAsiaTheme="minorEastAsia" w:hAnsiTheme="minorEastAsia" w:hint="eastAsia"/>
                <w:sz w:val="18"/>
                <w:szCs w:val="18"/>
                <w:lang w:eastAsia="zh-TW"/>
              </w:rPr>
              <w:t>*</w:t>
            </w:r>
          </w:p>
        </w:tc>
      </w:tr>
    </w:tbl>
    <w:p w14:paraId="10FE3C7D"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291CAAA5"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4633B1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6DDF87B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3679D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7F12A0E"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BCB3D2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EF4F5E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68978E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02EF15C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292406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661D42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B9E0CF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49642B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2E220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57F85D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6E1B35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24D20C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292914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EAF6B62"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9E71DB2"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626B21D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right w:val="nil"/>
            </w:tcBorders>
            <w:shd w:val="clear" w:color="auto" w:fill="auto"/>
            <w:noWrap/>
            <w:vAlign w:val="center"/>
          </w:tcPr>
          <w:p w14:paraId="42FED9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left w:val="nil"/>
              <w:bottom w:val="single" w:sz="4" w:space="0" w:color="auto"/>
              <w:right w:val="nil"/>
            </w:tcBorders>
            <w:shd w:val="clear" w:color="auto" w:fill="auto"/>
            <w:noWrap/>
            <w:vAlign w:val="center"/>
          </w:tcPr>
          <w:p w14:paraId="45F84D5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1BD12C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2D86FB6B"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68138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69C141A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5" w:type="pct"/>
            <w:tcBorders>
              <w:top w:val="single" w:sz="12" w:space="0" w:color="auto"/>
              <w:left w:val="nil"/>
              <w:bottom w:val="single" w:sz="4" w:space="0" w:color="auto"/>
            </w:tcBorders>
            <w:vAlign w:val="center"/>
          </w:tcPr>
          <w:p w14:paraId="3601C026"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bottom w:val="single" w:sz="4" w:space="0" w:color="auto"/>
            </w:tcBorders>
            <w:vAlign w:val="center"/>
          </w:tcPr>
          <w:p w14:paraId="7C354905"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27%</w:t>
            </w:r>
          </w:p>
        </w:tc>
        <w:tc>
          <w:tcPr>
            <w:tcW w:w="375" w:type="pct"/>
            <w:tcBorders>
              <w:top w:val="single" w:sz="12" w:space="0" w:color="auto"/>
              <w:bottom w:val="single" w:sz="4" w:space="0" w:color="auto"/>
            </w:tcBorders>
            <w:vAlign w:val="center"/>
          </w:tcPr>
          <w:p w14:paraId="233F2F24"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bottom w:val="single" w:sz="4" w:space="0" w:color="auto"/>
            </w:tcBorders>
            <w:vAlign w:val="center"/>
          </w:tcPr>
          <w:p w14:paraId="4A0048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07E3869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6%</w:t>
            </w:r>
            <w:r>
              <w:rPr>
                <w:rFonts w:eastAsia="Times New Roman"/>
                <w:sz w:val="18"/>
                <w:szCs w:val="18"/>
              </w:rPr>
              <w:t>*</w:t>
            </w:r>
          </w:p>
        </w:tc>
      </w:tr>
      <w:tr w:rsidR="00F15DB6" w:rsidRPr="00994B6D" w14:paraId="62901010"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AB7533C"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6010D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4168EB8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0.96%</w:t>
            </w:r>
          </w:p>
        </w:tc>
        <w:tc>
          <w:tcPr>
            <w:tcW w:w="375" w:type="pct"/>
            <w:tcBorders>
              <w:top w:val="single" w:sz="4" w:space="0" w:color="auto"/>
              <w:left w:val="nil"/>
              <w:bottom w:val="single" w:sz="4" w:space="0" w:color="auto"/>
              <w:right w:val="nil"/>
            </w:tcBorders>
            <w:shd w:val="clear" w:color="auto" w:fill="auto"/>
            <w:noWrap/>
            <w:vAlign w:val="center"/>
          </w:tcPr>
          <w:p w14:paraId="7120E46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77%</w:t>
            </w:r>
          </w:p>
        </w:tc>
        <w:tc>
          <w:tcPr>
            <w:tcW w:w="375" w:type="pct"/>
            <w:tcBorders>
              <w:top w:val="single" w:sz="4" w:space="0" w:color="auto"/>
              <w:left w:val="nil"/>
              <w:bottom w:val="single" w:sz="4" w:space="0" w:color="auto"/>
              <w:right w:val="nil"/>
            </w:tcBorders>
            <w:shd w:val="clear" w:color="auto" w:fill="auto"/>
            <w:noWrap/>
            <w:vAlign w:val="center"/>
          </w:tcPr>
          <w:p w14:paraId="15E7F48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98%</w:t>
            </w:r>
          </w:p>
        </w:tc>
        <w:tc>
          <w:tcPr>
            <w:tcW w:w="375" w:type="pct"/>
            <w:tcBorders>
              <w:top w:val="single" w:sz="4" w:space="0" w:color="auto"/>
              <w:left w:val="nil"/>
              <w:bottom w:val="single" w:sz="4" w:space="0" w:color="auto"/>
              <w:right w:val="nil"/>
            </w:tcBorders>
            <w:shd w:val="clear" w:color="auto" w:fill="auto"/>
            <w:noWrap/>
            <w:vAlign w:val="center"/>
          </w:tcPr>
          <w:p w14:paraId="7E9CAB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1%</w:t>
            </w:r>
            <w:r>
              <w:rPr>
                <w:rFonts w:eastAsia="Times New Roman"/>
                <w:sz w:val="18"/>
                <w:szCs w:val="18"/>
              </w:rPr>
              <w:t>*</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B5C9F91"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8%</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B62749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83%</w:t>
            </w:r>
          </w:p>
        </w:tc>
        <w:tc>
          <w:tcPr>
            <w:tcW w:w="375" w:type="pct"/>
            <w:tcBorders>
              <w:top w:val="single" w:sz="4" w:space="0" w:color="auto"/>
              <w:left w:val="nil"/>
              <w:bottom w:val="single" w:sz="4" w:space="0" w:color="auto"/>
            </w:tcBorders>
            <w:vAlign w:val="center"/>
          </w:tcPr>
          <w:p w14:paraId="5B1F8272"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68%</w:t>
            </w:r>
          </w:p>
        </w:tc>
        <w:tc>
          <w:tcPr>
            <w:tcW w:w="375" w:type="pct"/>
            <w:tcBorders>
              <w:top w:val="single" w:sz="4" w:space="0" w:color="auto"/>
              <w:bottom w:val="single" w:sz="4" w:space="0" w:color="auto"/>
            </w:tcBorders>
            <w:vAlign w:val="center"/>
          </w:tcPr>
          <w:p w14:paraId="62DC35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19%</w:t>
            </w:r>
          </w:p>
        </w:tc>
        <w:tc>
          <w:tcPr>
            <w:tcW w:w="375" w:type="pct"/>
            <w:tcBorders>
              <w:top w:val="single" w:sz="4" w:space="0" w:color="auto"/>
              <w:bottom w:val="single" w:sz="4" w:space="0" w:color="auto"/>
            </w:tcBorders>
            <w:vAlign w:val="center"/>
          </w:tcPr>
          <w:p w14:paraId="34ED9F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65%</w:t>
            </w:r>
          </w:p>
        </w:tc>
        <w:tc>
          <w:tcPr>
            <w:tcW w:w="375" w:type="pct"/>
            <w:tcBorders>
              <w:top w:val="single" w:sz="4" w:space="0" w:color="auto"/>
              <w:bottom w:val="single" w:sz="4" w:space="0" w:color="auto"/>
            </w:tcBorders>
            <w:vAlign w:val="center"/>
          </w:tcPr>
          <w:p w14:paraId="1B1A48A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5A6151E8"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7%</w:t>
            </w:r>
            <w:r>
              <w:rPr>
                <w:rFonts w:eastAsia="Times New Roman"/>
                <w:sz w:val="18"/>
                <w:szCs w:val="18"/>
              </w:rPr>
              <w:t>*</w:t>
            </w:r>
          </w:p>
        </w:tc>
      </w:tr>
    </w:tbl>
    <w:p w14:paraId="4BC52D66"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666B77FF" w14:textId="77777777" w:rsidR="00F15DB6" w:rsidRDefault="00F15DB6" w:rsidP="00F15DB6"/>
    <w:p w14:paraId="0EAC8C7A" w14:textId="73DBB4CC" w:rsidR="00F15DB6" w:rsidRDefault="00936636" w:rsidP="00F15DB6">
      <w:r>
        <w:t>Computational complexity</w:t>
      </w:r>
    </w:p>
    <w:tbl>
      <w:tblPr>
        <w:tblStyle w:val="Tabellenraster"/>
        <w:tblW w:w="0" w:type="auto"/>
        <w:tblLook w:val="04A0" w:firstRow="1" w:lastRow="0" w:firstColumn="1" w:lastColumn="0" w:noHBand="0" w:noVBand="1"/>
      </w:tblPr>
      <w:tblGrid>
        <w:gridCol w:w="988"/>
        <w:gridCol w:w="986"/>
        <w:gridCol w:w="5747"/>
        <w:gridCol w:w="1629"/>
      </w:tblGrid>
      <w:tr w:rsidR="00936636" w14:paraId="58C8E6DD" w14:textId="77777777" w:rsidTr="00C17099">
        <w:tc>
          <w:tcPr>
            <w:tcW w:w="1008" w:type="dxa"/>
          </w:tcPr>
          <w:p w14:paraId="69FFE12B" w14:textId="77777777" w:rsidR="00936636" w:rsidRPr="00EE73FF" w:rsidRDefault="00936636" w:rsidP="00C17099">
            <w:pPr>
              <w:rPr>
                <w:b/>
              </w:rPr>
            </w:pPr>
            <w:r w:rsidRPr="00EE73FF">
              <w:rPr>
                <w:b/>
              </w:rPr>
              <w:t>Test</w:t>
            </w:r>
          </w:p>
        </w:tc>
        <w:tc>
          <w:tcPr>
            <w:tcW w:w="990" w:type="dxa"/>
          </w:tcPr>
          <w:p w14:paraId="186E1BB8" w14:textId="77777777" w:rsidR="00936636" w:rsidRPr="00EE73FF" w:rsidRDefault="00936636" w:rsidP="00C17099">
            <w:pPr>
              <w:rPr>
                <w:b/>
              </w:rPr>
            </w:pPr>
            <w:r w:rsidRPr="00EE73FF">
              <w:rPr>
                <w:b/>
              </w:rPr>
              <w:t>Filter shape</w:t>
            </w:r>
          </w:p>
        </w:tc>
        <w:tc>
          <w:tcPr>
            <w:tcW w:w="5940" w:type="dxa"/>
          </w:tcPr>
          <w:p w14:paraId="532A274D" w14:textId="77777777" w:rsidR="00936636" w:rsidRDefault="00936636" w:rsidP="00C17099">
            <w:pPr>
              <w:rPr>
                <w:b/>
              </w:rPr>
            </w:pPr>
            <w:r w:rsidRPr="00EE73FF">
              <w:rPr>
                <w:b/>
              </w:rPr>
              <w:t xml:space="preserve">Comp. complexity per sample </w:t>
            </w:r>
          </w:p>
          <w:p w14:paraId="13329D6D" w14:textId="77777777" w:rsidR="00936636" w:rsidRPr="00EE73FF" w:rsidRDefault="00936636" w:rsidP="00C17099">
            <w:pPr>
              <w:rPr>
                <w:b/>
              </w:rPr>
            </w:pPr>
            <w:r w:rsidRPr="00EE73FF">
              <w:rPr>
                <w:b/>
              </w:rPr>
              <w:t>(add/shifts/compar</w:t>
            </w:r>
            <w:r>
              <w:rPr>
                <w:b/>
              </w:rPr>
              <w:t>.</w:t>
            </w:r>
            <w:r w:rsidRPr="00EE73FF">
              <w:rPr>
                <w:b/>
              </w:rPr>
              <w:t>/look-ups)</w:t>
            </w:r>
          </w:p>
        </w:tc>
        <w:tc>
          <w:tcPr>
            <w:tcW w:w="1638" w:type="dxa"/>
          </w:tcPr>
          <w:p w14:paraId="17CE1A05" w14:textId="77777777" w:rsidR="00936636" w:rsidRPr="00EE73FF" w:rsidRDefault="00936636" w:rsidP="00C17099">
            <w:pPr>
              <w:rPr>
                <w:b/>
              </w:rPr>
            </w:pPr>
            <w:r w:rsidRPr="00EE73FF">
              <w:rPr>
                <w:b/>
              </w:rPr>
              <w:t>Memory requirements (bytes)</w:t>
            </w:r>
          </w:p>
        </w:tc>
      </w:tr>
      <w:tr w:rsidR="00936636" w14:paraId="6C1BAC57" w14:textId="77777777" w:rsidTr="00C17099">
        <w:tc>
          <w:tcPr>
            <w:tcW w:w="1008" w:type="dxa"/>
          </w:tcPr>
          <w:p w14:paraId="2E4D9D34" w14:textId="77777777" w:rsidR="00936636" w:rsidRDefault="00936636" w:rsidP="00C17099">
            <w:r>
              <w:t>CE5-3.1</w:t>
            </w:r>
          </w:p>
        </w:tc>
        <w:tc>
          <w:tcPr>
            <w:tcW w:w="990" w:type="dxa"/>
          </w:tcPr>
          <w:p w14:paraId="7294A376" w14:textId="77777777" w:rsidR="00936636" w:rsidRDefault="00936636" w:rsidP="00C17099">
            <w:r>
              <w:t>3x3</w:t>
            </w:r>
          </w:p>
        </w:tc>
        <w:tc>
          <w:tcPr>
            <w:tcW w:w="5940" w:type="dxa"/>
          </w:tcPr>
          <w:p w14:paraId="4B4FE253" w14:textId="77777777" w:rsidR="00936636" w:rsidRDefault="00936636" w:rsidP="00C17099">
            <w:r>
              <w:t>18 adds (incl 5 rounding) / 8 shifts / 8 comp / 4 look-ups</w:t>
            </w:r>
          </w:p>
        </w:tc>
        <w:tc>
          <w:tcPr>
            <w:tcW w:w="1638" w:type="dxa"/>
          </w:tcPr>
          <w:p w14:paraId="52AA58C0" w14:textId="77777777" w:rsidR="00936636" w:rsidRDefault="00936636" w:rsidP="00C17099">
            <w:r>
              <w:t>60</w:t>
            </w:r>
          </w:p>
        </w:tc>
      </w:tr>
      <w:tr w:rsidR="00936636" w14:paraId="5E182ED8" w14:textId="77777777" w:rsidTr="00C17099">
        <w:tc>
          <w:tcPr>
            <w:tcW w:w="1008" w:type="dxa"/>
          </w:tcPr>
          <w:p w14:paraId="7CAF89B3" w14:textId="77777777" w:rsidR="00936636" w:rsidRDefault="00936636" w:rsidP="00C17099">
            <w:r>
              <w:t>CE5-3.2</w:t>
            </w:r>
          </w:p>
        </w:tc>
        <w:tc>
          <w:tcPr>
            <w:tcW w:w="990" w:type="dxa"/>
          </w:tcPr>
          <w:p w14:paraId="7542A138" w14:textId="77777777" w:rsidR="00936636" w:rsidRDefault="00936636" w:rsidP="00C17099">
            <w:r>
              <w:t>3x3</w:t>
            </w:r>
          </w:p>
        </w:tc>
        <w:tc>
          <w:tcPr>
            <w:tcW w:w="5940" w:type="dxa"/>
          </w:tcPr>
          <w:p w14:paraId="182FD1AA" w14:textId="77777777" w:rsidR="00936636" w:rsidRDefault="00936636" w:rsidP="00C17099">
            <w:r>
              <w:rPr>
                <w:color w:val="000000"/>
                <w:szCs w:val="22"/>
                <w:lang w:eastAsia="zh-CN"/>
              </w:rPr>
              <w:t xml:space="preserve">19 adds +5 l-bit for rounding </w:t>
            </w:r>
            <w:r w:rsidRPr="004F1AA3">
              <w:rPr>
                <w:color w:val="000000"/>
                <w:szCs w:val="22"/>
                <w:lang w:eastAsia="zh-CN"/>
              </w:rPr>
              <w:t>/</w:t>
            </w:r>
            <w:r>
              <w:rPr>
                <w:color w:val="000000"/>
                <w:szCs w:val="22"/>
                <w:lang w:eastAsia="zh-CN"/>
              </w:rPr>
              <w:t xml:space="preserve"> 8 shifts </w:t>
            </w:r>
            <w:r w:rsidRPr="004F1AA3">
              <w:rPr>
                <w:color w:val="000000"/>
                <w:szCs w:val="22"/>
                <w:lang w:eastAsia="zh-CN"/>
              </w:rPr>
              <w:t>/</w:t>
            </w:r>
            <w:r>
              <w:rPr>
                <w:color w:val="000000"/>
                <w:szCs w:val="22"/>
                <w:lang w:eastAsia="zh-CN"/>
              </w:rPr>
              <w:t xml:space="preserve"> </w:t>
            </w:r>
            <w:r w:rsidRPr="004F1AA3">
              <w:rPr>
                <w:color w:val="000000"/>
                <w:szCs w:val="22"/>
                <w:lang w:eastAsia="zh-CN"/>
              </w:rPr>
              <w:t>6</w:t>
            </w:r>
            <w:r>
              <w:rPr>
                <w:color w:val="000000"/>
                <w:szCs w:val="22"/>
                <w:lang w:eastAsia="zh-CN"/>
              </w:rPr>
              <w:t xml:space="preserve"> comp / 3 look-up</w:t>
            </w:r>
          </w:p>
        </w:tc>
        <w:tc>
          <w:tcPr>
            <w:tcW w:w="1638" w:type="dxa"/>
          </w:tcPr>
          <w:p w14:paraId="7D8B2505" w14:textId="77777777" w:rsidR="00936636" w:rsidRDefault="00936636" w:rsidP="00C17099">
            <w:r>
              <w:rPr>
                <w:rFonts w:hint="eastAsia"/>
                <w:color w:val="000000"/>
                <w:szCs w:val="22"/>
                <w:lang w:eastAsia="zh-CN"/>
              </w:rPr>
              <w:t xml:space="preserve">70 </w:t>
            </w:r>
            <w:r>
              <w:rPr>
                <w:color w:val="000000"/>
                <w:szCs w:val="22"/>
                <w:lang w:eastAsia="zh-CN"/>
              </w:rPr>
              <w:t>(14 bytes per QP group)</w:t>
            </w:r>
          </w:p>
        </w:tc>
      </w:tr>
      <w:tr w:rsidR="00936636" w14:paraId="2DD31D16" w14:textId="77777777" w:rsidTr="00C17099">
        <w:tc>
          <w:tcPr>
            <w:tcW w:w="1008" w:type="dxa"/>
          </w:tcPr>
          <w:p w14:paraId="60CA0263" w14:textId="77777777" w:rsidR="00936636" w:rsidRDefault="00936636" w:rsidP="00C17099">
            <w:r>
              <w:lastRenderedPageBreak/>
              <w:t>CE5-3.3</w:t>
            </w:r>
          </w:p>
        </w:tc>
        <w:tc>
          <w:tcPr>
            <w:tcW w:w="990" w:type="dxa"/>
          </w:tcPr>
          <w:p w14:paraId="40CA7BB6" w14:textId="77777777" w:rsidR="00936636" w:rsidRDefault="00936636" w:rsidP="00C17099">
            <w:r>
              <w:t>Four 1D patterns in 3x3</w:t>
            </w:r>
          </w:p>
        </w:tc>
        <w:tc>
          <w:tcPr>
            <w:tcW w:w="5940" w:type="dxa"/>
          </w:tcPr>
          <w:p w14:paraId="32F8D69A" w14:textId="77777777" w:rsidR="00936636" w:rsidRDefault="00936636" w:rsidP="00C17099">
            <w:r>
              <w:t>2 adds / 0 shift / 4 comp / 1 LUT</w:t>
            </w:r>
          </w:p>
        </w:tc>
        <w:tc>
          <w:tcPr>
            <w:tcW w:w="1638" w:type="dxa"/>
          </w:tcPr>
          <w:p w14:paraId="0F4D917D" w14:textId="77777777" w:rsidR="00936636" w:rsidRDefault="00936636" w:rsidP="00C17099">
            <w:r>
              <w:t>3.75</w:t>
            </w:r>
          </w:p>
        </w:tc>
      </w:tr>
    </w:tbl>
    <w:p w14:paraId="4EB3FD0E" w14:textId="77777777" w:rsidR="00936636" w:rsidRPr="00986892" w:rsidRDefault="00936636" w:rsidP="00F15DB6"/>
    <w:p w14:paraId="6069BB69" w14:textId="1441307D" w:rsidR="00F15DB6" w:rsidRDefault="00936636" w:rsidP="007B4D22">
      <w:pPr>
        <w:pStyle w:val="Textkrper"/>
      </w:pPr>
      <w:r>
        <w:t>It was verbally reported that Samsung performed the crosscheck on CE5-3.2 successfully.</w:t>
      </w:r>
    </w:p>
    <w:p w14:paraId="23EDD5BF" w14:textId="44C299B1" w:rsidR="00936636" w:rsidRDefault="00936636" w:rsidP="007B4D22">
      <w:pPr>
        <w:pStyle w:val="Textkrper"/>
      </w:pPr>
      <w:r>
        <w:t xml:space="preserve">CE5-3.1 uses same </w:t>
      </w:r>
      <w:r w:rsidR="004A6894">
        <w:t>samples</w:t>
      </w:r>
      <w:r>
        <w:t xml:space="preserve"> from outside current CTU as SAO. CE5-3.2 does not use </w:t>
      </w:r>
      <w:r w:rsidR="004A6894">
        <w:t>samples from outside the current CTU</w:t>
      </w:r>
    </w:p>
    <w:p w14:paraId="788EF6DC" w14:textId="06589608" w:rsidR="004A6894" w:rsidRDefault="004A6894" w:rsidP="007B4D22">
      <w:pPr>
        <w:pStyle w:val="Textkrper"/>
      </w:pPr>
      <w:r>
        <w:t>Subjective results</w:t>
      </w:r>
      <w:r w:rsidR="0041753A">
        <w:t xml:space="preserve"> in JVET-P1032</w:t>
      </w:r>
      <w:r>
        <w:t>, 3 sequences tested with 2 QPs each:</w:t>
      </w:r>
    </w:p>
    <w:p w14:paraId="07990E90" w14:textId="02138274" w:rsidR="004A6894" w:rsidRDefault="004A6894" w:rsidP="004A6894">
      <w:pPr>
        <w:pStyle w:val="Textkrper"/>
        <w:numPr>
          <w:ilvl w:val="0"/>
          <w:numId w:val="98"/>
        </w:numPr>
      </w:pPr>
      <w:r>
        <w:t>CE5-3.1 has one case with lower confidence interval boundary close to zero line (Arena of Valor QP32)</w:t>
      </w:r>
    </w:p>
    <w:p w14:paraId="41805C21" w14:textId="339076B3" w:rsidR="004A6894" w:rsidRDefault="004A6894" w:rsidP="004A6894">
      <w:pPr>
        <w:pStyle w:val="Textkrper"/>
        <w:numPr>
          <w:ilvl w:val="0"/>
          <w:numId w:val="98"/>
        </w:numPr>
      </w:pPr>
      <w:r>
        <w:t>CE5-3.2 has one case with lower confidence interval boundary above the zero line (BQ Terrace QP 37)</w:t>
      </w:r>
    </w:p>
    <w:p w14:paraId="48268971" w14:textId="1AE9CBB3" w:rsidR="004A6894" w:rsidRDefault="004A6894" w:rsidP="004A6894">
      <w:pPr>
        <w:pStyle w:val="Textkrper"/>
      </w:pPr>
      <w:r>
        <w:t>These three sequences were selected by proponents assuming that they would best demonstrate subjective benefit.</w:t>
      </w:r>
    </w:p>
    <w:p w14:paraId="16384009" w14:textId="2329FEA8" w:rsidR="002B1F9E" w:rsidRDefault="002B1F9E" w:rsidP="004A6894">
      <w:pPr>
        <w:pStyle w:val="Textkrper"/>
      </w:pPr>
      <w:r>
        <w:t>From the results above, it cannot be concluded that any of the two methods would have sufficient subjective benefit to justify the additional complexity.</w:t>
      </w:r>
    </w:p>
    <w:p w14:paraId="1D1B3053" w14:textId="77777777" w:rsidR="002B1F9E" w:rsidRDefault="002B1F9E">
      <w:pPr>
        <w:pStyle w:val="Textkrper"/>
      </w:pPr>
    </w:p>
    <w:p w14:paraId="181F8A31" w14:textId="77777777" w:rsidR="00B73A04" w:rsidRPr="004D7816" w:rsidRDefault="00B73A04" w:rsidP="007B4D22">
      <w:pPr>
        <w:pStyle w:val="Textkrper"/>
      </w:pPr>
    </w:p>
    <w:p w14:paraId="76EDF66A" w14:textId="77777777" w:rsidR="00467E46" w:rsidRPr="00EC046B" w:rsidRDefault="00F61E6E" w:rsidP="007966F0">
      <w:pPr>
        <w:pStyle w:val="berschrift9"/>
        <w:rPr>
          <w:rFonts w:eastAsia="Times New Roman"/>
          <w:szCs w:val="24"/>
          <w:lang w:val="en-CA"/>
        </w:rPr>
      </w:pPr>
      <w:hyperlink r:id="rId140" w:history="1">
        <w:r w:rsidR="00467E46" w:rsidRPr="00075BDD">
          <w:rPr>
            <w:rFonts w:eastAsia="Times New Roman"/>
            <w:color w:val="0000FF"/>
            <w:szCs w:val="24"/>
            <w:u w:val="single"/>
            <w:lang w:val="en-CA"/>
          </w:rPr>
          <w:t>JVET-P0045</w:t>
        </w:r>
      </w:hyperlink>
      <w:r w:rsidR="00467E46" w:rsidRPr="00EC046B">
        <w:rPr>
          <w:rFonts w:eastAsia="Times New Roman"/>
          <w:szCs w:val="24"/>
          <w:lang w:val="en-CA"/>
        </w:rPr>
        <w:t xml:space="preserve"> CE5-3.3: Signalling EO signs in SAO [C.-Y. Lai, C.-Y. Chen, T.-D. Chuang, Y.-W. Huang, S.-M. Lei (MediaTek)]</w:t>
      </w:r>
    </w:p>
    <w:p w14:paraId="60CEC1CE" w14:textId="26E5505B" w:rsidR="00467E46" w:rsidRDefault="00C20D01" w:rsidP="007B4D22">
      <w:pPr>
        <w:pStyle w:val="Textkrper"/>
        <w:rPr>
          <w:ins w:id="1313" w:author="ohm" w:date="2019-10-12T10:58:00Z"/>
        </w:rPr>
      </w:pPr>
      <w:ins w:id="1314" w:author="ohm" w:date="2019-10-12T10:58:00Z">
        <w:r w:rsidRPr="00C20D01">
          <w:t>In current VVC draft, the signs of SAO EO are inferred in order to allow smooth filtering only. In JVET-K0233, this constraint is removed. That is, for each non-zero EO offset, one flag is coded to indicate the sign is positive or negativethe signs of SAO EO are explicitly signalled, so both of smooth filtering and sharp filtering are allowed.</w:t>
        </w:r>
      </w:ins>
    </w:p>
    <w:p w14:paraId="464876CB" w14:textId="77777777" w:rsidR="00C20D01" w:rsidRPr="00075BDD" w:rsidRDefault="00C20D01" w:rsidP="007B4D22">
      <w:pPr>
        <w:pStyle w:val="Textkrper"/>
      </w:pPr>
    </w:p>
    <w:p w14:paraId="7F93CA98" w14:textId="42B36D58" w:rsidR="00110744" w:rsidRPr="00EC046B" w:rsidRDefault="00F61E6E" w:rsidP="007966F0">
      <w:pPr>
        <w:pStyle w:val="berschrift9"/>
        <w:rPr>
          <w:rFonts w:eastAsia="Times New Roman"/>
          <w:szCs w:val="24"/>
          <w:lang w:val="en-CA"/>
        </w:rPr>
      </w:pPr>
      <w:hyperlink r:id="rId141" w:history="1">
        <w:r w:rsidR="00110744" w:rsidRPr="00075BDD">
          <w:rPr>
            <w:rFonts w:eastAsia="Times New Roman"/>
            <w:color w:val="0000FF"/>
            <w:szCs w:val="24"/>
            <w:u w:val="single"/>
            <w:lang w:val="en-CA"/>
          </w:rPr>
          <w:t>JVET-P0639</w:t>
        </w:r>
      </w:hyperlink>
      <w:r w:rsidR="00110744" w:rsidRPr="00EC046B">
        <w:rPr>
          <w:rFonts w:eastAsia="Times New Roman"/>
          <w:szCs w:val="24"/>
          <w:lang w:val="en-CA"/>
        </w:rPr>
        <w:t xml:space="preserve"> CE5: Crosscheck of JVET-P0045 (CE5-3.3: Signalling EO signs in SAO) [E. Alshina, A.M. Kotra (Huawei)]</w:t>
      </w:r>
      <w:del w:id="1315" w:author="ohm" w:date="2019-10-12T15:02:00Z">
        <w:r w:rsidR="00110744" w:rsidRPr="00EC046B" w:rsidDel="00125C86">
          <w:rPr>
            <w:rFonts w:eastAsia="Times New Roman"/>
            <w:szCs w:val="24"/>
            <w:lang w:val="en-CA"/>
          </w:rPr>
          <w:delText xml:space="preserve"> [late]</w:delText>
        </w:r>
      </w:del>
    </w:p>
    <w:p w14:paraId="52681FAB" w14:textId="77777777" w:rsidR="00110744" w:rsidRPr="00075BDD" w:rsidRDefault="00110744" w:rsidP="007B4D22">
      <w:pPr>
        <w:pStyle w:val="Textkrper"/>
      </w:pPr>
    </w:p>
    <w:p w14:paraId="03CF2F0F" w14:textId="77777777" w:rsidR="00467E46" w:rsidRPr="00EC046B" w:rsidRDefault="00F61E6E" w:rsidP="007966F0">
      <w:pPr>
        <w:pStyle w:val="berschrift9"/>
        <w:rPr>
          <w:rFonts w:eastAsia="Times New Roman"/>
          <w:szCs w:val="24"/>
          <w:lang w:val="en-CA"/>
        </w:rPr>
      </w:pPr>
      <w:hyperlink r:id="rId142" w:history="1">
        <w:r w:rsidR="00467E46" w:rsidRPr="00075BDD">
          <w:rPr>
            <w:rFonts w:eastAsia="Times New Roman"/>
            <w:color w:val="0000FF"/>
            <w:szCs w:val="24"/>
            <w:u w:val="single"/>
            <w:lang w:val="en-CA"/>
          </w:rPr>
          <w:t>JVET-P0061</w:t>
        </w:r>
      </w:hyperlink>
      <w:r w:rsidR="00467E46" w:rsidRPr="00EC046B">
        <w:rPr>
          <w:rFonts w:eastAsia="Times New Roman"/>
          <w:szCs w:val="24"/>
          <w:lang w:val="en-CA"/>
        </w:rPr>
        <w:t xml:space="preserve"> CE5-1.2: Consistent chroma deblocking [J. Xu, J. Wang, W. Zhu, L. Zhang, K. Zhang, H. Liu, Z. Deng (Bytedance)]</w:t>
      </w:r>
    </w:p>
    <w:p w14:paraId="3F0B1EB5" w14:textId="77777777" w:rsidR="00131A5D" w:rsidRDefault="00131A5D" w:rsidP="00131A5D">
      <w:pPr>
        <w:rPr>
          <w:ins w:id="1316" w:author="ohm" w:date="2019-10-12T10:49:00Z"/>
          <w:lang w:val="en-US"/>
        </w:rPr>
      </w:pPr>
      <w:ins w:id="1317" w:author="ohm" w:date="2019-10-12T10:49:00Z">
        <w:r>
          <w:t>Proposal in this sub-CE investigates changes to simplify the chroma deblocking filter.</w:t>
        </w:r>
      </w:ins>
    </w:p>
    <w:p w14:paraId="28A5CCDD" w14:textId="77777777" w:rsidR="00131A5D" w:rsidRDefault="00131A5D" w:rsidP="00131A5D">
      <w:pPr>
        <w:rPr>
          <w:ins w:id="1318" w:author="ohm" w:date="2019-10-12T10:49:00Z"/>
        </w:rPr>
      </w:pPr>
      <w:ins w:id="1319" w:author="ohm" w:date="2019-10-12T10:49:00Z">
        <w:r>
          <w:t xml:space="preserve"> </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3510"/>
        <w:gridCol w:w="3932"/>
      </w:tblGrid>
      <w:tr w:rsidR="00131A5D" w14:paraId="12A68F6B" w14:textId="77777777" w:rsidTr="00131A5D">
        <w:trPr>
          <w:jc w:val="center"/>
          <w:ins w:id="1320" w:author="ohm" w:date="2019-10-12T10:49:00Z"/>
        </w:trPr>
        <w:tc>
          <w:tcPr>
            <w:tcW w:w="1951" w:type="dxa"/>
            <w:tcBorders>
              <w:top w:val="single" w:sz="4" w:space="0" w:color="000000"/>
              <w:left w:val="single" w:sz="4" w:space="0" w:color="000000"/>
              <w:bottom w:val="single" w:sz="4" w:space="0" w:color="000000"/>
              <w:right w:val="single" w:sz="4" w:space="0" w:color="000000"/>
            </w:tcBorders>
            <w:hideMark/>
          </w:tcPr>
          <w:p w14:paraId="7BB0FC38" w14:textId="77777777" w:rsidR="00131A5D" w:rsidRDefault="00131A5D">
            <w:pPr>
              <w:rPr>
                <w:ins w:id="1321" w:author="ohm" w:date="2019-10-12T10:49:00Z"/>
                <w:b/>
                <w:szCs w:val="22"/>
                <w:lang w:val="nl-NL" w:eastAsia="ja-JP"/>
              </w:rPr>
            </w:pPr>
            <w:ins w:id="1322" w:author="ohm" w:date="2019-10-12T10:49:00Z">
              <w:r>
                <w:rPr>
                  <w:b/>
                  <w:szCs w:val="22"/>
                  <w:lang w:val="nl-NL" w:eastAsia="ja-JP"/>
                </w:rPr>
                <w:t>Test</w:t>
              </w:r>
            </w:ins>
          </w:p>
        </w:tc>
        <w:tc>
          <w:tcPr>
            <w:tcW w:w="3541" w:type="dxa"/>
            <w:tcBorders>
              <w:top w:val="single" w:sz="4" w:space="0" w:color="000000"/>
              <w:left w:val="single" w:sz="4" w:space="0" w:color="000000"/>
              <w:bottom w:val="single" w:sz="4" w:space="0" w:color="000000"/>
              <w:right w:val="single" w:sz="4" w:space="0" w:color="000000"/>
            </w:tcBorders>
            <w:hideMark/>
          </w:tcPr>
          <w:p w14:paraId="4FC8EA8D" w14:textId="77777777" w:rsidR="00131A5D" w:rsidRDefault="00131A5D">
            <w:pPr>
              <w:rPr>
                <w:ins w:id="1323" w:author="ohm" w:date="2019-10-12T10:49:00Z"/>
                <w:b/>
                <w:szCs w:val="22"/>
                <w:lang w:val="nl-NL" w:eastAsia="ja-JP"/>
              </w:rPr>
            </w:pPr>
            <w:ins w:id="1324" w:author="ohm" w:date="2019-10-12T10:49:00Z">
              <w:r>
                <w:rPr>
                  <w:b/>
                  <w:szCs w:val="22"/>
                  <w:lang w:val="nl-NL" w:eastAsia="ja-JP"/>
                </w:rPr>
                <w:t>Proponent(s)</w:t>
              </w:r>
            </w:ins>
          </w:p>
        </w:tc>
        <w:tc>
          <w:tcPr>
            <w:tcW w:w="3986" w:type="dxa"/>
            <w:tcBorders>
              <w:top w:val="single" w:sz="4" w:space="0" w:color="000000"/>
              <w:left w:val="single" w:sz="4" w:space="0" w:color="000000"/>
              <w:bottom w:val="single" w:sz="4" w:space="0" w:color="000000"/>
              <w:right w:val="single" w:sz="4" w:space="0" w:color="000000"/>
            </w:tcBorders>
            <w:hideMark/>
          </w:tcPr>
          <w:p w14:paraId="69DB06F3" w14:textId="77777777" w:rsidR="00131A5D" w:rsidRDefault="00131A5D">
            <w:pPr>
              <w:rPr>
                <w:ins w:id="1325" w:author="ohm" w:date="2019-10-12T10:49:00Z"/>
                <w:b/>
                <w:szCs w:val="22"/>
                <w:lang w:val="nl-NL" w:eastAsia="ja-JP"/>
              </w:rPr>
            </w:pPr>
            <w:ins w:id="1326" w:author="ohm" w:date="2019-10-12T10:49:00Z">
              <w:r>
                <w:rPr>
                  <w:b/>
                  <w:szCs w:val="22"/>
                  <w:lang w:val="nl-NL" w:eastAsia="ja-JP"/>
                </w:rPr>
                <w:t>Cross-checker(s)</w:t>
              </w:r>
            </w:ins>
          </w:p>
        </w:tc>
      </w:tr>
      <w:tr w:rsidR="00131A5D" w14:paraId="40BFE8CD" w14:textId="77777777" w:rsidTr="00131A5D">
        <w:trPr>
          <w:jc w:val="center"/>
          <w:ins w:id="1327" w:author="ohm" w:date="2019-10-12T10:49:00Z"/>
        </w:trPr>
        <w:tc>
          <w:tcPr>
            <w:tcW w:w="1951" w:type="dxa"/>
            <w:tcBorders>
              <w:top w:val="single" w:sz="4" w:space="0" w:color="000000"/>
              <w:left w:val="single" w:sz="4" w:space="0" w:color="000000"/>
              <w:bottom w:val="single" w:sz="4" w:space="0" w:color="000000"/>
              <w:right w:val="single" w:sz="4" w:space="0" w:color="000000"/>
            </w:tcBorders>
            <w:hideMark/>
          </w:tcPr>
          <w:p w14:paraId="1AD8A802" w14:textId="77777777" w:rsidR="00131A5D" w:rsidRDefault="00131A5D">
            <w:pPr>
              <w:spacing w:before="0"/>
              <w:rPr>
                <w:ins w:id="1328" w:author="ohm" w:date="2019-10-12T10:49:00Z"/>
                <w:szCs w:val="22"/>
                <w:lang w:val="nl-NL" w:eastAsia="ja-JP"/>
              </w:rPr>
            </w:pPr>
            <w:ins w:id="1329" w:author="ohm" w:date="2019-10-12T10:49:00Z">
              <w:r>
                <w:rPr>
                  <w:szCs w:val="22"/>
                  <w:lang w:val="nl-NL" w:eastAsia="ja-JP"/>
                </w:rPr>
                <w:t>CE5-1.2</w:t>
              </w:r>
            </w:ins>
          </w:p>
        </w:tc>
        <w:tc>
          <w:tcPr>
            <w:tcW w:w="3541" w:type="dxa"/>
            <w:tcBorders>
              <w:top w:val="single" w:sz="4" w:space="0" w:color="000000"/>
              <w:left w:val="single" w:sz="4" w:space="0" w:color="000000"/>
              <w:bottom w:val="single" w:sz="4" w:space="0" w:color="000000"/>
              <w:right w:val="single" w:sz="4" w:space="0" w:color="000000"/>
            </w:tcBorders>
            <w:hideMark/>
          </w:tcPr>
          <w:p w14:paraId="04B207AF" w14:textId="77777777" w:rsidR="00131A5D" w:rsidRDefault="00131A5D">
            <w:pPr>
              <w:spacing w:before="0"/>
              <w:rPr>
                <w:ins w:id="1330" w:author="ohm" w:date="2019-10-12T10:49:00Z"/>
                <w:lang w:val="de-DE"/>
              </w:rPr>
            </w:pPr>
            <w:ins w:id="1331" w:author="ohm" w:date="2019-10-12T10:49:00Z">
              <w:r>
                <w:rPr>
                  <w:lang w:val="de-DE"/>
                </w:rPr>
                <w:t>Jizheng Xu</w:t>
              </w:r>
            </w:ins>
          </w:p>
          <w:p w14:paraId="3CDD6578" w14:textId="77777777" w:rsidR="00131A5D" w:rsidRDefault="00131A5D">
            <w:pPr>
              <w:spacing w:before="0"/>
              <w:rPr>
                <w:ins w:id="1332" w:author="ohm" w:date="2019-10-12T10:49:00Z"/>
                <w:lang w:val="de-DE"/>
              </w:rPr>
            </w:pPr>
            <w:ins w:id="1333" w:author="ohm" w:date="2019-10-12T10:49:00Z">
              <w:r>
                <w:t>xujizheng@bytedance.com</w:t>
              </w:r>
            </w:ins>
          </w:p>
          <w:p w14:paraId="148A7C78" w14:textId="77777777" w:rsidR="00131A5D" w:rsidRDefault="00131A5D">
            <w:pPr>
              <w:spacing w:before="0"/>
              <w:rPr>
                <w:ins w:id="1334" w:author="ohm" w:date="2019-10-12T10:49:00Z"/>
                <w:szCs w:val="22"/>
                <w:lang w:val="nl-NL" w:eastAsia="ja-JP"/>
              </w:rPr>
            </w:pPr>
            <w:ins w:id="1335" w:author="ohm" w:date="2019-10-12T10:49:00Z">
              <w:r>
                <w:fldChar w:fldCharType="begin"/>
              </w:r>
              <w:r>
                <w:instrText xml:space="preserve"> HYPERLINK "http://phenix.it-sudparis.eu/jvet/doc_end_user/current_document.php?id=7850" </w:instrText>
              </w:r>
              <w:r>
                <w:fldChar w:fldCharType="separate"/>
              </w:r>
              <w:r>
                <w:rPr>
                  <w:rStyle w:val="Hyperlink"/>
                  <w:lang w:val="de-DE"/>
                </w:rPr>
                <w:t>JVET-P0061</w:t>
              </w:r>
              <w:r>
                <w:fldChar w:fldCharType="end"/>
              </w:r>
            </w:ins>
          </w:p>
        </w:tc>
        <w:tc>
          <w:tcPr>
            <w:tcW w:w="3986" w:type="dxa"/>
            <w:tcBorders>
              <w:top w:val="single" w:sz="4" w:space="0" w:color="000000"/>
              <w:left w:val="single" w:sz="4" w:space="0" w:color="000000"/>
              <w:bottom w:val="single" w:sz="4" w:space="0" w:color="000000"/>
              <w:right w:val="single" w:sz="4" w:space="0" w:color="000000"/>
            </w:tcBorders>
            <w:hideMark/>
          </w:tcPr>
          <w:p w14:paraId="1FD5D333" w14:textId="77777777" w:rsidR="00131A5D" w:rsidRDefault="00131A5D">
            <w:pPr>
              <w:spacing w:before="0"/>
              <w:rPr>
                <w:ins w:id="1336" w:author="ohm" w:date="2019-10-12T10:49:00Z"/>
                <w:szCs w:val="22"/>
                <w:lang w:val="nl-NL" w:eastAsia="ja-JP"/>
              </w:rPr>
            </w:pPr>
            <w:ins w:id="1337" w:author="ohm" w:date="2019-10-12T10:49:00Z">
              <w:r>
                <w:rPr>
                  <w:szCs w:val="22"/>
                  <w:lang w:val="nl-NL" w:eastAsia="ja-JP"/>
                </w:rPr>
                <w:t>Daniel Luo</w:t>
              </w:r>
            </w:ins>
          </w:p>
          <w:p w14:paraId="69140991" w14:textId="77777777" w:rsidR="00131A5D" w:rsidRDefault="00131A5D">
            <w:pPr>
              <w:keepNext/>
              <w:tabs>
                <w:tab w:val="right" w:pos="8640"/>
              </w:tabs>
              <w:spacing w:before="0" w:after="60"/>
              <w:ind w:left="1440" w:hanging="1440"/>
              <w:outlineLvl w:val="8"/>
              <w:rPr>
                <w:ins w:id="1338" w:author="ohm" w:date="2019-10-12T10:49:00Z"/>
                <w:szCs w:val="22"/>
                <w:lang w:val="nl-NL" w:eastAsia="ja-JP"/>
              </w:rPr>
            </w:pPr>
            <w:ins w:id="1339" w:author="ohm" w:date="2019-10-12T10:49:00Z">
              <w:r>
                <w:rPr>
                  <w:szCs w:val="22"/>
                  <w:lang w:val="nl-NL" w:eastAsia="ja-JP"/>
                </w:rPr>
                <w:t>jiancong.luo@alibaba-inc.com</w:t>
              </w:r>
            </w:ins>
          </w:p>
        </w:tc>
      </w:tr>
    </w:tbl>
    <w:p w14:paraId="1D52D43F" w14:textId="77777777" w:rsidR="00131A5D" w:rsidRDefault="00131A5D" w:rsidP="00131A5D">
      <w:pPr>
        <w:pStyle w:val="berschrift2"/>
        <w:numPr>
          <w:ilvl w:val="0"/>
          <w:numId w:val="0"/>
        </w:numPr>
        <w:ind w:left="720" w:hanging="720"/>
        <w:rPr>
          <w:ins w:id="1340" w:author="ohm" w:date="2019-10-12T10:49:00Z"/>
          <w:rFonts w:eastAsia="PMingLiU"/>
          <w:bCs/>
          <w:szCs w:val="28"/>
          <w:lang w:val="en-US"/>
        </w:rPr>
      </w:pPr>
      <w:ins w:id="1341" w:author="ohm" w:date="2019-10-12T10:49:00Z">
        <w:r>
          <w:rPr>
            <w:rFonts w:eastAsia="PMingLiU"/>
            <w:b w:val="0"/>
            <w:bCs/>
          </w:rPr>
          <w:t>Description of technologies in CE5-</w:t>
        </w:r>
        <w:r>
          <w:rPr>
            <w:rFonts w:eastAsia="PMingLiU"/>
            <w:b w:val="0"/>
            <w:bCs/>
            <w:szCs w:val="22"/>
            <w:lang w:val="nl-NL" w:eastAsia="ja-JP"/>
          </w:rPr>
          <w:t>1.2</w:t>
        </w:r>
      </w:ins>
    </w:p>
    <w:p w14:paraId="0DA52B37" w14:textId="77777777" w:rsidR="00131A5D" w:rsidRDefault="00131A5D" w:rsidP="00131A5D">
      <w:pPr>
        <w:pStyle w:val="berschrift4"/>
        <w:numPr>
          <w:ilvl w:val="0"/>
          <w:numId w:val="0"/>
        </w:numPr>
        <w:ind w:left="864" w:hanging="864"/>
        <w:rPr>
          <w:ins w:id="1342" w:author="ohm" w:date="2019-10-12T10:49:00Z"/>
          <w:rFonts w:eastAsia="PMingLiU"/>
          <w:b w:val="0"/>
          <w:bCs/>
        </w:rPr>
      </w:pPr>
      <w:ins w:id="1343" w:author="ohm" w:date="2019-10-12T10:49:00Z">
        <w:r>
          <w:rPr>
            <w:rFonts w:eastAsia="PMingLiU"/>
            <w:b w:val="0"/>
            <w:bCs/>
          </w:rPr>
          <w:t xml:space="preserve">CE5-1.2 Aligning deblocking chroma decisions </w:t>
        </w:r>
        <w:r>
          <w:rPr>
            <w:rFonts w:eastAsia="PMingLiU"/>
            <w:b w:val="0"/>
            <w:bCs/>
          </w:rPr>
          <w:fldChar w:fldCharType="begin"/>
        </w:r>
        <w:r>
          <w:rPr>
            <w:rFonts w:eastAsia="PMingLiU"/>
            <w:b w:val="0"/>
            <w:bCs/>
          </w:rPr>
          <w:instrText xml:space="preserve"> HYPERLINK "http://phenix.it-sudparis.eu/jvet/doc_end_user/current_document.php?id=7850" </w:instrText>
        </w:r>
        <w:r>
          <w:rPr>
            <w:rFonts w:eastAsia="PMingLiU"/>
            <w:b w:val="0"/>
            <w:bCs/>
          </w:rPr>
          <w:fldChar w:fldCharType="separate"/>
        </w:r>
        <w:r>
          <w:rPr>
            <w:rStyle w:val="Hyperlink"/>
            <w:rFonts w:eastAsia="PMingLiU"/>
            <w:b w:val="0"/>
            <w:bCs/>
            <w:lang w:val="de-DE"/>
          </w:rPr>
          <w:t>JVET-P0061</w:t>
        </w:r>
        <w:r>
          <w:rPr>
            <w:rFonts w:eastAsia="PMingLiU"/>
            <w:b w:val="0"/>
            <w:bCs/>
          </w:rPr>
          <w:fldChar w:fldCharType="end"/>
        </w:r>
      </w:ins>
    </w:p>
    <w:p w14:paraId="1477848C" w14:textId="77777777" w:rsidR="00131A5D" w:rsidRDefault="00131A5D" w:rsidP="00131A5D">
      <w:pPr>
        <w:rPr>
          <w:ins w:id="1344" w:author="ohm" w:date="2019-10-12T10:49:00Z"/>
          <w:rFonts w:eastAsia="PMingLiU"/>
        </w:rPr>
      </w:pPr>
      <w:ins w:id="1345" w:author="ohm" w:date="2019-10-12T10:49:00Z">
        <w:r>
          <w:t xml:space="preserve">In the current VVC design, when one side of the chroma blocks is of intra, the boundary strength is set to 2. Otherwise, when one chroma block has non-zero transform coefficients, the boundary is set to 1. Thus, </w:t>
        </w:r>
        <w:r>
          <w:lastRenderedPageBreak/>
          <w:t>it is possible that the bS=1 for Cb and bS=0 for Cr. The test sets bS=1 for both Cb and Cr when one component has non-zero transform coefficients at least.</w:t>
        </w:r>
      </w:ins>
    </w:p>
    <w:p w14:paraId="48249EBD" w14:textId="77777777" w:rsidR="00131A5D" w:rsidRDefault="00131A5D" w:rsidP="00131A5D">
      <w:pPr>
        <w:rPr>
          <w:ins w:id="1346" w:author="ohm" w:date="2019-10-12T10:49:00Z"/>
        </w:rPr>
      </w:pPr>
      <w:ins w:id="1347" w:author="ohm" w:date="2019-10-12T10:49:00Z">
        <w:r>
          <w:t>Performance of the proposal on HDR material is also to be tested.</w:t>
        </w:r>
      </w:ins>
    </w:p>
    <w:p w14:paraId="3FEA951F" w14:textId="77777777" w:rsidR="00131A5D" w:rsidRDefault="00131A5D" w:rsidP="00131A5D">
      <w:pPr>
        <w:rPr>
          <w:ins w:id="1348" w:author="ohm" w:date="2019-10-12T10:49:00Z"/>
        </w:rPr>
      </w:pPr>
    </w:p>
    <w:p w14:paraId="67B73B30" w14:textId="77777777" w:rsidR="00467E46" w:rsidRPr="00075BDD" w:rsidRDefault="00467E46" w:rsidP="00467E46">
      <w:pPr>
        <w:pStyle w:val="Textkrper"/>
      </w:pPr>
    </w:p>
    <w:p w14:paraId="3E4CF571" w14:textId="77777777" w:rsidR="00467E46" w:rsidRPr="00EC046B" w:rsidRDefault="00F61E6E" w:rsidP="007966F0">
      <w:pPr>
        <w:pStyle w:val="berschrift9"/>
        <w:rPr>
          <w:rFonts w:eastAsia="Times New Roman"/>
          <w:szCs w:val="24"/>
          <w:lang w:val="en-CA"/>
        </w:rPr>
      </w:pPr>
      <w:hyperlink r:id="rId143" w:history="1">
        <w:r w:rsidR="00467E46" w:rsidRPr="00075BDD">
          <w:rPr>
            <w:rFonts w:eastAsia="Times New Roman"/>
            <w:color w:val="0000FF"/>
            <w:szCs w:val="24"/>
            <w:u w:val="single"/>
            <w:lang w:val="en-CA"/>
          </w:rPr>
          <w:t>JVET-P0062</w:t>
        </w:r>
      </w:hyperlink>
      <w:r w:rsidR="00467E46" w:rsidRPr="00EC046B">
        <w:rPr>
          <w:rFonts w:eastAsia="Times New Roman"/>
          <w:szCs w:val="24"/>
          <w:lang w:val="en-CA"/>
        </w:rPr>
        <w:t xml:space="preserve"> CE5-1.1.1: DMVR deblocking, CE5-1.1.2: DMVR restricted deblocking and CE5-1.1.3: DMVR off [K. Andersson, J. Enhorn (Ericsson)]</w:t>
      </w:r>
    </w:p>
    <w:p w14:paraId="5A4C2B5C" w14:textId="77777777" w:rsidR="00131A5D" w:rsidRDefault="00131A5D" w:rsidP="00131A5D">
      <w:pPr>
        <w:rPr>
          <w:ins w:id="1349" w:author="ohm" w:date="2019-10-12T10:48:00Z"/>
          <w:lang w:val="en-US"/>
        </w:rPr>
      </w:pPr>
      <w:ins w:id="1350" w:author="ohm" w:date="2019-10-12T10:48:00Z">
        <w:r>
          <w:t xml:space="preserve">Proposal in this sub-CE investigates effect of using DMVR refined motion for deblocking decisions and also the effect of turning off DMVR. </w:t>
        </w:r>
      </w:ins>
    </w:p>
    <w:p w14:paraId="3728573E" w14:textId="77777777" w:rsidR="00131A5D" w:rsidRDefault="00131A5D" w:rsidP="00131A5D">
      <w:pPr>
        <w:rPr>
          <w:ins w:id="1351" w:author="ohm" w:date="2019-10-12T10:48:00Z"/>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2"/>
        <w:gridCol w:w="3531"/>
        <w:gridCol w:w="3917"/>
      </w:tblGrid>
      <w:tr w:rsidR="00131A5D" w14:paraId="4CA6EBB7" w14:textId="77777777" w:rsidTr="00131A5D">
        <w:trPr>
          <w:jc w:val="center"/>
          <w:ins w:id="1352" w:author="ohm" w:date="2019-10-12T10:48:00Z"/>
        </w:trPr>
        <w:tc>
          <w:tcPr>
            <w:tcW w:w="1951" w:type="dxa"/>
            <w:tcBorders>
              <w:top w:val="single" w:sz="4" w:space="0" w:color="000000"/>
              <w:left w:val="single" w:sz="4" w:space="0" w:color="000000"/>
              <w:bottom w:val="single" w:sz="4" w:space="0" w:color="000000"/>
              <w:right w:val="single" w:sz="4" w:space="0" w:color="000000"/>
            </w:tcBorders>
            <w:hideMark/>
          </w:tcPr>
          <w:p w14:paraId="21A7B1CD" w14:textId="77777777" w:rsidR="00131A5D" w:rsidRDefault="00131A5D">
            <w:pPr>
              <w:rPr>
                <w:ins w:id="1353" w:author="ohm" w:date="2019-10-12T10:48:00Z"/>
                <w:b/>
                <w:szCs w:val="22"/>
                <w:lang w:val="nl-NL" w:eastAsia="ja-JP"/>
              </w:rPr>
            </w:pPr>
            <w:ins w:id="1354" w:author="ohm" w:date="2019-10-12T10:48:00Z">
              <w:r>
                <w:rPr>
                  <w:b/>
                  <w:szCs w:val="22"/>
                  <w:lang w:val="nl-NL" w:eastAsia="ja-JP"/>
                </w:rPr>
                <w:t>Test</w:t>
              </w:r>
            </w:ins>
          </w:p>
        </w:tc>
        <w:tc>
          <w:tcPr>
            <w:tcW w:w="3541" w:type="dxa"/>
            <w:tcBorders>
              <w:top w:val="single" w:sz="4" w:space="0" w:color="000000"/>
              <w:left w:val="single" w:sz="4" w:space="0" w:color="000000"/>
              <w:bottom w:val="single" w:sz="4" w:space="0" w:color="000000"/>
              <w:right w:val="single" w:sz="4" w:space="0" w:color="000000"/>
            </w:tcBorders>
            <w:hideMark/>
          </w:tcPr>
          <w:p w14:paraId="395CDBDE" w14:textId="77777777" w:rsidR="00131A5D" w:rsidRDefault="00131A5D">
            <w:pPr>
              <w:rPr>
                <w:ins w:id="1355" w:author="ohm" w:date="2019-10-12T10:48:00Z"/>
                <w:b/>
                <w:szCs w:val="22"/>
                <w:lang w:val="nl-NL" w:eastAsia="ja-JP"/>
              </w:rPr>
            </w:pPr>
            <w:ins w:id="1356" w:author="ohm" w:date="2019-10-12T10:48:00Z">
              <w:r>
                <w:rPr>
                  <w:b/>
                  <w:szCs w:val="22"/>
                  <w:lang w:val="nl-NL" w:eastAsia="ja-JP"/>
                </w:rPr>
                <w:t>Proponent(s)</w:t>
              </w:r>
            </w:ins>
          </w:p>
        </w:tc>
        <w:tc>
          <w:tcPr>
            <w:tcW w:w="3986" w:type="dxa"/>
            <w:tcBorders>
              <w:top w:val="single" w:sz="4" w:space="0" w:color="000000"/>
              <w:left w:val="single" w:sz="4" w:space="0" w:color="000000"/>
              <w:bottom w:val="single" w:sz="4" w:space="0" w:color="000000"/>
              <w:right w:val="single" w:sz="4" w:space="0" w:color="000000"/>
            </w:tcBorders>
            <w:hideMark/>
          </w:tcPr>
          <w:p w14:paraId="3A6B97AF" w14:textId="77777777" w:rsidR="00131A5D" w:rsidRDefault="00131A5D">
            <w:pPr>
              <w:rPr>
                <w:ins w:id="1357" w:author="ohm" w:date="2019-10-12T10:48:00Z"/>
                <w:b/>
                <w:szCs w:val="22"/>
                <w:lang w:val="nl-NL" w:eastAsia="ja-JP"/>
              </w:rPr>
            </w:pPr>
            <w:ins w:id="1358" w:author="ohm" w:date="2019-10-12T10:48:00Z">
              <w:r>
                <w:rPr>
                  <w:b/>
                  <w:szCs w:val="22"/>
                  <w:lang w:val="nl-NL" w:eastAsia="ja-JP"/>
                </w:rPr>
                <w:t>Cross-checker(s)</w:t>
              </w:r>
            </w:ins>
          </w:p>
        </w:tc>
      </w:tr>
      <w:tr w:rsidR="00131A5D" w14:paraId="480020DF" w14:textId="77777777" w:rsidTr="00131A5D">
        <w:trPr>
          <w:jc w:val="center"/>
          <w:ins w:id="1359" w:author="ohm" w:date="2019-10-12T10:48:00Z"/>
        </w:trPr>
        <w:tc>
          <w:tcPr>
            <w:tcW w:w="1951" w:type="dxa"/>
            <w:tcBorders>
              <w:top w:val="single" w:sz="4" w:space="0" w:color="000000"/>
              <w:left w:val="single" w:sz="4" w:space="0" w:color="000000"/>
              <w:bottom w:val="single" w:sz="4" w:space="0" w:color="000000"/>
              <w:right w:val="single" w:sz="4" w:space="0" w:color="000000"/>
            </w:tcBorders>
            <w:hideMark/>
          </w:tcPr>
          <w:p w14:paraId="3AADAED6" w14:textId="77777777" w:rsidR="00131A5D" w:rsidRDefault="00131A5D">
            <w:pPr>
              <w:spacing w:before="0"/>
              <w:rPr>
                <w:ins w:id="1360" w:author="ohm" w:date="2019-10-12T10:48:00Z"/>
                <w:szCs w:val="22"/>
                <w:lang w:val="nl-NL" w:eastAsia="ja-JP"/>
              </w:rPr>
            </w:pPr>
            <w:ins w:id="1361" w:author="ohm" w:date="2019-10-12T10:48:00Z">
              <w:r>
                <w:rPr>
                  <w:szCs w:val="22"/>
                  <w:lang w:val="nl-NL" w:eastAsia="ja-JP"/>
                </w:rPr>
                <w:t>CE5-1.1.1</w:t>
              </w:r>
            </w:ins>
          </w:p>
        </w:tc>
        <w:tc>
          <w:tcPr>
            <w:tcW w:w="3541" w:type="dxa"/>
            <w:tcBorders>
              <w:top w:val="single" w:sz="4" w:space="0" w:color="000000"/>
              <w:left w:val="single" w:sz="4" w:space="0" w:color="000000"/>
              <w:bottom w:val="single" w:sz="4" w:space="0" w:color="000000"/>
              <w:right w:val="single" w:sz="4" w:space="0" w:color="000000"/>
            </w:tcBorders>
            <w:hideMark/>
          </w:tcPr>
          <w:p w14:paraId="34191C0A" w14:textId="77777777" w:rsidR="00131A5D" w:rsidRDefault="00131A5D">
            <w:pPr>
              <w:spacing w:before="0"/>
              <w:rPr>
                <w:ins w:id="1362" w:author="ohm" w:date="2019-10-12T10:48:00Z"/>
                <w:lang w:val="de-DE"/>
              </w:rPr>
            </w:pPr>
            <w:ins w:id="1363" w:author="ohm" w:date="2019-10-12T10:48:00Z">
              <w:r>
                <w:rPr>
                  <w:lang w:val="de-DE"/>
                </w:rPr>
                <w:t>Kenneth Andersson</w:t>
              </w:r>
            </w:ins>
          </w:p>
          <w:p w14:paraId="42556C5F" w14:textId="77777777" w:rsidR="00131A5D" w:rsidRDefault="00131A5D">
            <w:pPr>
              <w:spacing w:before="0"/>
              <w:rPr>
                <w:ins w:id="1364" w:author="ohm" w:date="2019-10-12T10:48:00Z"/>
                <w:lang w:val="de-DE"/>
              </w:rPr>
            </w:pPr>
            <w:ins w:id="1365" w:author="ohm" w:date="2019-10-12T10:48:00Z">
              <w:r>
                <w:rPr>
                  <w:lang w:val="de-DE"/>
                </w:rPr>
                <w:t>kenneth.r.andersson@ericsson.com</w:t>
              </w:r>
            </w:ins>
          </w:p>
          <w:p w14:paraId="622B4FF4" w14:textId="77777777" w:rsidR="00131A5D" w:rsidRDefault="00131A5D">
            <w:pPr>
              <w:keepNext/>
              <w:tabs>
                <w:tab w:val="right" w:pos="8640"/>
              </w:tabs>
              <w:spacing w:before="0" w:after="60"/>
              <w:ind w:right="1008"/>
              <w:outlineLvl w:val="3"/>
              <w:rPr>
                <w:ins w:id="1366" w:author="ohm" w:date="2019-10-12T10:48:00Z"/>
                <w:lang w:val="de-DE"/>
              </w:rPr>
            </w:pPr>
            <w:ins w:id="1367" w:author="ohm" w:date="2019-10-12T10:48:00Z">
              <w:r>
                <w:fldChar w:fldCharType="begin"/>
              </w:r>
              <w:r>
                <w:instrText xml:space="preserve"> HYPERLINK "http://phenix.it-sudparis.eu/jvet/doc_end_user/current_document.php?id=7851" </w:instrText>
              </w:r>
              <w:r>
                <w:fldChar w:fldCharType="separate"/>
              </w:r>
              <w:r>
                <w:rPr>
                  <w:rStyle w:val="Hyperlink"/>
                  <w:lang w:val="de-DE"/>
                </w:rPr>
                <w:t>JVET-P0062</w:t>
              </w:r>
              <w:r>
                <w:fldChar w:fldCharType="end"/>
              </w:r>
            </w:ins>
          </w:p>
        </w:tc>
        <w:tc>
          <w:tcPr>
            <w:tcW w:w="3986" w:type="dxa"/>
            <w:tcBorders>
              <w:top w:val="single" w:sz="4" w:space="0" w:color="000000"/>
              <w:left w:val="single" w:sz="4" w:space="0" w:color="000000"/>
              <w:bottom w:val="single" w:sz="4" w:space="0" w:color="000000"/>
              <w:right w:val="single" w:sz="4" w:space="0" w:color="000000"/>
            </w:tcBorders>
            <w:vAlign w:val="center"/>
            <w:hideMark/>
          </w:tcPr>
          <w:p w14:paraId="32A71C82" w14:textId="77777777" w:rsidR="00131A5D" w:rsidRDefault="00131A5D">
            <w:pPr>
              <w:rPr>
                <w:ins w:id="1368" w:author="ohm" w:date="2019-10-12T10:48:00Z"/>
                <w:lang w:val="nl-NL" w:eastAsia="ja-JP"/>
              </w:rPr>
            </w:pPr>
            <w:ins w:id="1369" w:author="ohm" w:date="2019-10-12T10:48:00Z">
              <w:r>
                <w:rPr>
                  <w:lang w:val="nl-NL" w:eastAsia="ja-JP"/>
                </w:rPr>
                <w:t>Chia-Ming Tsai</w:t>
              </w:r>
            </w:ins>
          </w:p>
          <w:p w14:paraId="4FFD6B09" w14:textId="77777777" w:rsidR="00131A5D" w:rsidRDefault="00131A5D">
            <w:pPr>
              <w:rPr>
                <w:ins w:id="1370" w:author="ohm" w:date="2019-10-12T10:48:00Z"/>
                <w:lang w:val="nl-NL" w:eastAsia="ja-JP"/>
              </w:rPr>
            </w:pPr>
            <w:ins w:id="1371" w:author="ohm" w:date="2019-10-12T10:48:00Z">
              <w:r>
                <w:rPr>
                  <w:lang w:val="nl-NL"/>
                </w:rPr>
                <w:t>chia-ming.tsai@mediatek.com</w:t>
              </w:r>
            </w:ins>
          </w:p>
        </w:tc>
      </w:tr>
      <w:tr w:rsidR="00131A5D" w14:paraId="149B3F6D" w14:textId="77777777" w:rsidTr="00131A5D">
        <w:trPr>
          <w:jc w:val="center"/>
          <w:ins w:id="1372" w:author="ohm" w:date="2019-10-12T10:48:00Z"/>
        </w:trPr>
        <w:tc>
          <w:tcPr>
            <w:tcW w:w="1951" w:type="dxa"/>
            <w:tcBorders>
              <w:top w:val="single" w:sz="4" w:space="0" w:color="000000"/>
              <w:left w:val="single" w:sz="4" w:space="0" w:color="000000"/>
              <w:bottom w:val="single" w:sz="4" w:space="0" w:color="000000"/>
              <w:right w:val="single" w:sz="4" w:space="0" w:color="000000"/>
            </w:tcBorders>
            <w:hideMark/>
          </w:tcPr>
          <w:p w14:paraId="47F9D45E" w14:textId="77777777" w:rsidR="00131A5D" w:rsidRDefault="00131A5D">
            <w:pPr>
              <w:spacing w:before="0"/>
              <w:rPr>
                <w:ins w:id="1373" w:author="ohm" w:date="2019-10-12T10:48:00Z"/>
                <w:szCs w:val="22"/>
                <w:lang w:val="nl-NL" w:eastAsia="ja-JP"/>
              </w:rPr>
            </w:pPr>
            <w:ins w:id="1374" w:author="ohm" w:date="2019-10-12T10:48:00Z">
              <w:r>
                <w:rPr>
                  <w:szCs w:val="22"/>
                  <w:lang w:val="nl-NL" w:eastAsia="ja-JP"/>
                </w:rPr>
                <w:t>CE5-1.1.2</w:t>
              </w:r>
            </w:ins>
          </w:p>
        </w:tc>
        <w:tc>
          <w:tcPr>
            <w:tcW w:w="3541" w:type="dxa"/>
            <w:tcBorders>
              <w:top w:val="single" w:sz="4" w:space="0" w:color="000000"/>
              <w:left w:val="single" w:sz="4" w:space="0" w:color="000000"/>
              <w:bottom w:val="single" w:sz="4" w:space="0" w:color="000000"/>
              <w:right w:val="single" w:sz="4" w:space="0" w:color="000000"/>
            </w:tcBorders>
            <w:hideMark/>
          </w:tcPr>
          <w:p w14:paraId="5654ED51" w14:textId="77777777" w:rsidR="00131A5D" w:rsidRDefault="00131A5D">
            <w:pPr>
              <w:spacing w:before="0"/>
              <w:rPr>
                <w:ins w:id="1375" w:author="ohm" w:date="2019-10-12T10:48:00Z"/>
                <w:lang w:val="de-DE"/>
              </w:rPr>
            </w:pPr>
            <w:ins w:id="1376" w:author="ohm" w:date="2019-10-12T10:48:00Z">
              <w:r>
                <w:rPr>
                  <w:lang w:val="de-DE"/>
                </w:rPr>
                <w:t>Kenneth Andersson</w:t>
              </w:r>
            </w:ins>
          </w:p>
          <w:p w14:paraId="13212E18" w14:textId="77777777" w:rsidR="00131A5D" w:rsidRDefault="00131A5D">
            <w:pPr>
              <w:spacing w:before="0"/>
              <w:rPr>
                <w:ins w:id="1377" w:author="ohm" w:date="2019-10-12T10:48:00Z"/>
                <w:lang w:val="de-DE"/>
              </w:rPr>
            </w:pPr>
            <w:ins w:id="1378" w:author="ohm" w:date="2019-10-12T10:48:00Z">
              <w:r>
                <w:rPr>
                  <w:lang w:val="de-DE"/>
                </w:rPr>
                <w:t>kenneth.r.andersson@ericsson.com</w:t>
              </w:r>
            </w:ins>
          </w:p>
          <w:p w14:paraId="7AF2173F" w14:textId="77777777" w:rsidR="00131A5D" w:rsidRDefault="00131A5D">
            <w:pPr>
              <w:spacing w:before="0"/>
              <w:rPr>
                <w:ins w:id="1379" w:author="ohm" w:date="2019-10-12T10:48:00Z"/>
                <w:lang w:val="de-DE"/>
              </w:rPr>
            </w:pPr>
            <w:ins w:id="1380" w:author="ohm" w:date="2019-10-12T10:48:00Z">
              <w:r>
                <w:fldChar w:fldCharType="begin"/>
              </w:r>
              <w:r>
                <w:instrText xml:space="preserve"> HYPERLINK "http://phenix.it-sudparis.eu/jvet/doc_end_user/current_document.php?id=7851" </w:instrText>
              </w:r>
              <w:r>
                <w:fldChar w:fldCharType="separate"/>
              </w:r>
              <w:r>
                <w:rPr>
                  <w:rStyle w:val="Hyperlink"/>
                  <w:lang w:val="de-DE"/>
                </w:rPr>
                <w:t>JVET-P0062</w:t>
              </w:r>
              <w:r>
                <w:fldChar w:fldCharType="end"/>
              </w:r>
            </w:ins>
          </w:p>
        </w:tc>
        <w:tc>
          <w:tcPr>
            <w:tcW w:w="3986" w:type="dxa"/>
            <w:tcBorders>
              <w:top w:val="single" w:sz="4" w:space="0" w:color="000000"/>
              <w:left w:val="single" w:sz="4" w:space="0" w:color="000000"/>
              <w:bottom w:val="single" w:sz="4" w:space="0" w:color="000000"/>
              <w:right w:val="single" w:sz="4" w:space="0" w:color="000000"/>
            </w:tcBorders>
            <w:vAlign w:val="center"/>
            <w:hideMark/>
          </w:tcPr>
          <w:p w14:paraId="3472C57F" w14:textId="77777777" w:rsidR="00131A5D" w:rsidRDefault="00131A5D">
            <w:pPr>
              <w:rPr>
                <w:ins w:id="1381" w:author="ohm" w:date="2019-10-12T10:48:00Z"/>
                <w:lang w:val="nl-NL" w:eastAsia="ja-JP"/>
              </w:rPr>
            </w:pPr>
            <w:ins w:id="1382" w:author="ohm" w:date="2019-10-12T10:48:00Z">
              <w:r>
                <w:rPr>
                  <w:lang w:val="nl-NL" w:eastAsia="ja-JP"/>
                </w:rPr>
                <w:t>Chia-Ming Tsai</w:t>
              </w:r>
            </w:ins>
          </w:p>
          <w:p w14:paraId="320F6B7C" w14:textId="77777777" w:rsidR="00131A5D" w:rsidRDefault="00131A5D">
            <w:pPr>
              <w:rPr>
                <w:ins w:id="1383" w:author="ohm" w:date="2019-10-12T10:48:00Z"/>
                <w:lang w:val="nl-NL" w:eastAsia="ja-JP"/>
              </w:rPr>
            </w:pPr>
            <w:ins w:id="1384" w:author="ohm" w:date="2019-10-12T10:48:00Z">
              <w:r>
                <w:rPr>
                  <w:lang w:val="nl-NL"/>
                </w:rPr>
                <w:t>chia-ming.tsai@mediatek.com</w:t>
              </w:r>
            </w:ins>
          </w:p>
        </w:tc>
      </w:tr>
      <w:tr w:rsidR="00131A5D" w14:paraId="26EE696E" w14:textId="77777777" w:rsidTr="00131A5D">
        <w:trPr>
          <w:jc w:val="center"/>
          <w:ins w:id="1385" w:author="ohm" w:date="2019-10-12T10:48:00Z"/>
        </w:trPr>
        <w:tc>
          <w:tcPr>
            <w:tcW w:w="1951" w:type="dxa"/>
            <w:tcBorders>
              <w:top w:val="single" w:sz="4" w:space="0" w:color="000000"/>
              <w:left w:val="single" w:sz="4" w:space="0" w:color="000000"/>
              <w:bottom w:val="single" w:sz="4" w:space="0" w:color="000000"/>
              <w:right w:val="single" w:sz="4" w:space="0" w:color="000000"/>
            </w:tcBorders>
            <w:hideMark/>
          </w:tcPr>
          <w:p w14:paraId="22DD0819" w14:textId="77777777" w:rsidR="00131A5D" w:rsidRDefault="00131A5D">
            <w:pPr>
              <w:spacing w:before="0"/>
              <w:rPr>
                <w:ins w:id="1386" w:author="ohm" w:date="2019-10-12T10:48:00Z"/>
                <w:szCs w:val="22"/>
                <w:lang w:val="nl-NL" w:eastAsia="ja-JP"/>
              </w:rPr>
            </w:pPr>
            <w:ins w:id="1387" w:author="ohm" w:date="2019-10-12T10:48:00Z">
              <w:r>
                <w:rPr>
                  <w:szCs w:val="22"/>
                  <w:lang w:val="nl-NL" w:eastAsia="ja-JP"/>
                </w:rPr>
                <w:t>CE5-1.1.3</w:t>
              </w:r>
            </w:ins>
          </w:p>
          <w:p w14:paraId="148C7636" w14:textId="77777777" w:rsidR="00131A5D" w:rsidRDefault="00131A5D">
            <w:pPr>
              <w:spacing w:before="0"/>
              <w:rPr>
                <w:ins w:id="1388" w:author="ohm" w:date="2019-10-12T10:48:00Z"/>
                <w:szCs w:val="22"/>
                <w:lang w:val="nl-NL" w:eastAsia="ja-JP"/>
              </w:rPr>
            </w:pPr>
            <w:ins w:id="1389" w:author="ohm" w:date="2019-10-12T10:48:00Z">
              <w:r>
                <w:rPr>
                  <w:szCs w:val="22"/>
                  <w:lang w:val="nl-NL" w:eastAsia="ja-JP"/>
                </w:rPr>
                <w:t>DMVR off</w:t>
              </w:r>
            </w:ins>
          </w:p>
        </w:tc>
        <w:tc>
          <w:tcPr>
            <w:tcW w:w="3541" w:type="dxa"/>
            <w:tcBorders>
              <w:top w:val="single" w:sz="4" w:space="0" w:color="000000"/>
              <w:left w:val="single" w:sz="4" w:space="0" w:color="000000"/>
              <w:bottom w:val="single" w:sz="4" w:space="0" w:color="000000"/>
              <w:right w:val="single" w:sz="4" w:space="0" w:color="000000"/>
            </w:tcBorders>
            <w:hideMark/>
          </w:tcPr>
          <w:p w14:paraId="6B9FA1E6" w14:textId="77777777" w:rsidR="00131A5D" w:rsidRDefault="00131A5D">
            <w:pPr>
              <w:spacing w:before="0"/>
              <w:rPr>
                <w:ins w:id="1390" w:author="ohm" w:date="2019-10-12T10:48:00Z"/>
                <w:lang w:val="de-DE"/>
              </w:rPr>
            </w:pPr>
            <w:ins w:id="1391" w:author="ohm" w:date="2019-10-12T10:48:00Z">
              <w:r>
                <w:rPr>
                  <w:lang w:val="de-DE"/>
                </w:rPr>
                <w:t>Kenneth Andersson</w:t>
              </w:r>
            </w:ins>
          </w:p>
          <w:p w14:paraId="6612DBCE" w14:textId="42F2EE9E" w:rsidR="00131A5D" w:rsidRDefault="00131A5D">
            <w:pPr>
              <w:spacing w:before="0"/>
              <w:rPr>
                <w:ins w:id="1392" w:author="ohm" w:date="2019-10-12T10:48:00Z"/>
                <w:lang w:val="de-DE"/>
              </w:rPr>
            </w:pPr>
            <w:ins w:id="1393" w:author="ohm" w:date="2019-10-12T10:48:00Z">
              <w:r w:rsidRPr="00131A5D">
                <w:rPr>
                  <w:rPrChange w:id="1394" w:author="ohm" w:date="2019-10-12T10:48:00Z">
                    <w:rPr>
                      <w:rStyle w:val="Hyperlink"/>
                      <w:lang w:val="de-DE"/>
                    </w:rPr>
                  </w:rPrChange>
                </w:rPr>
                <w:t>kenneth.r.andersson@ericsson.com</w:t>
              </w:r>
            </w:ins>
          </w:p>
          <w:p w14:paraId="7C87535C" w14:textId="77777777" w:rsidR="00131A5D" w:rsidRDefault="00131A5D">
            <w:pPr>
              <w:spacing w:before="0"/>
              <w:rPr>
                <w:ins w:id="1395" w:author="ohm" w:date="2019-10-12T10:48:00Z"/>
                <w:lang w:val="de-DE"/>
              </w:rPr>
            </w:pPr>
            <w:ins w:id="1396" w:author="ohm" w:date="2019-10-12T10:48:00Z">
              <w:r>
                <w:fldChar w:fldCharType="begin"/>
              </w:r>
              <w:r>
                <w:instrText xml:space="preserve"> HYPERLINK "http://phenix.it-sudparis.eu/jvet/doc_end_user/current_document.php?id=7851" </w:instrText>
              </w:r>
              <w:r>
                <w:fldChar w:fldCharType="separate"/>
              </w:r>
              <w:r>
                <w:rPr>
                  <w:rStyle w:val="Hyperlink"/>
                  <w:lang w:val="de-DE"/>
                </w:rPr>
                <w:t>JVET-P0062</w:t>
              </w:r>
              <w:r>
                <w:fldChar w:fldCharType="end"/>
              </w:r>
            </w:ins>
          </w:p>
        </w:tc>
        <w:tc>
          <w:tcPr>
            <w:tcW w:w="3986" w:type="dxa"/>
            <w:tcBorders>
              <w:top w:val="single" w:sz="4" w:space="0" w:color="000000"/>
              <w:left w:val="single" w:sz="4" w:space="0" w:color="000000"/>
              <w:bottom w:val="single" w:sz="4" w:space="0" w:color="000000"/>
              <w:right w:val="single" w:sz="4" w:space="0" w:color="000000"/>
            </w:tcBorders>
            <w:hideMark/>
          </w:tcPr>
          <w:p w14:paraId="6E95F558" w14:textId="77777777" w:rsidR="00131A5D" w:rsidRDefault="00131A5D">
            <w:pPr>
              <w:spacing w:before="0"/>
              <w:rPr>
                <w:ins w:id="1397" w:author="ohm" w:date="2019-10-12T10:48:00Z"/>
                <w:szCs w:val="22"/>
                <w:lang w:val="nl-NL" w:eastAsia="ja-JP"/>
              </w:rPr>
            </w:pPr>
            <w:ins w:id="1398" w:author="ohm" w:date="2019-10-12T10:48:00Z">
              <w:r>
                <w:rPr>
                  <w:szCs w:val="22"/>
                  <w:lang w:val="nl-NL" w:eastAsia="ja-JP"/>
                </w:rPr>
                <w:t>Jeeva Raj</w:t>
              </w:r>
            </w:ins>
          </w:p>
          <w:p w14:paraId="09F213CE" w14:textId="77777777" w:rsidR="00131A5D" w:rsidRDefault="00131A5D">
            <w:pPr>
              <w:spacing w:before="0"/>
              <w:rPr>
                <w:ins w:id="1399" w:author="ohm" w:date="2019-10-12T10:48:00Z"/>
                <w:szCs w:val="22"/>
                <w:highlight w:val="yellow"/>
                <w:lang w:val="nl-NL" w:eastAsia="ja-JP"/>
              </w:rPr>
            </w:pPr>
            <w:ins w:id="1400" w:author="ohm" w:date="2019-10-12T10:48:00Z">
              <w:r>
                <w:rPr>
                  <w:szCs w:val="22"/>
                  <w:lang w:val="nl-NL" w:eastAsia="ja-JP"/>
                </w:rPr>
                <w:t>jeeva.raj@ittiam.com</w:t>
              </w:r>
            </w:ins>
          </w:p>
        </w:tc>
      </w:tr>
    </w:tbl>
    <w:p w14:paraId="234F5F27" w14:textId="77777777" w:rsidR="00131A5D" w:rsidRDefault="00131A5D" w:rsidP="00131A5D">
      <w:pPr>
        <w:pStyle w:val="berschrift4"/>
        <w:numPr>
          <w:ilvl w:val="0"/>
          <w:numId w:val="0"/>
        </w:numPr>
        <w:rPr>
          <w:ins w:id="1401" w:author="ohm" w:date="2019-10-12T10:48:00Z"/>
          <w:rFonts w:eastAsia="PMingLiU"/>
          <w:bCs/>
          <w:i/>
          <w:sz w:val="24"/>
          <w:szCs w:val="28"/>
          <w:lang w:val="en-CA" w:eastAsia="en-US"/>
        </w:rPr>
      </w:pPr>
    </w:p>
    <w:p w14:paraId="37022BDE" w14:textId="77777777" w:rsidR="00131A5D" w:rsidRDefault="00131A5D" w:rsidP="00131A5D">
      <w:pPr>
        <w:pStyle w:val="berschrift2"/>
        <w:numPr>
          <w:ilvl w:val="0"/>
          <w:numId w:val="0"/>
        </w:numPr>
        <w:ind w:left="720" w:hanging="720"/>
        <w:rPr>
          <w:ins w:id="1402" w:author="ohm" w:date="2019-10-12T10:48:00Z"/>
          <w:rFonts w:eastAsia="PMingLiU"/>
          <w:b w:val="0"/>
          <w:bCs/>
          <w:lang w:val="en-US"/>
        </w:rPr>
      </w:pPr>
      <w:ins w:id="1403" w:author="ohm" w:date="2019-10-12T10:48:00Z">
        <w:r>
          <w:rPr>
            <w:rFonts w:eastAsia="PMingLiU"/>
            <w:b w:val="0"/>
            <w:bCs/>
          </w:rPr>
          <w:t>Description of technologies in CE5-1.1</w:t>
        </w:r>
      </w:ins>
    </w:p>
    <w:p w14:paraId="6959AF2D" w14:textId="77777777" w:rsidR="00131A5D" w:rsidRDefault="00131A5D" w:rsidP="00131A5D">
      <w:pPr>
        <w:pStyle w:val="berschrift4"/>
        <w:numPr>
          <w:ilvl w:val="0"/>
          <w:numId w:val="0"/>
        </w:numPr>
        <w:ind w:left="864" w:hanging="864"/>
        <w:rPr>
          <w:ins w:id="1404" w:author="ohm" w:date="2019-10-12T10:48:00Z"/>
          <w:rFonts w:eastAsia="PMingLiU"/>
          <w:b w:val="0"/>
          <w:bCs/>
        </w:rPr>
      </w:pPr>
      <w:ins w:id="1405" w:author="ohm" w:date="2019-10-12T10:48:00Z">
        <w:r>
          <w:rPr>
            <w:rFonts w:eastAsia="PMingLiU"/>
            <w:b w:val="0"/>
            <w:bCs/>
          </w:rPr>
          <w:t xml:space="preserve">CE5-1.1.1 Deblocking based on DMVR refined motion </w:t>
        </w:r>
        <w:r>
          <w:rPr>
            <w:rFonts w:eastAsia="PMingLiU"/>
            <w:b w:val="0"/>
            <w:bCs/>
          </w:rPr>
          <w:fldChar w:fldCharType="begin"/>
        </w:r>
        <w:r>
          <w:rPr>
            <w:rFonts w:eastAsia="PMingLiU"/>
            <w:b w:val="0"/>
            <w:bCs/>
          </w:rPr>
          <w:instrText xml:space="preserve"> HYPERLINK "http://phenix.it-sudparis.eu/jvet/doc_end_user/current_document.php?id=7851" </w:instrText>
        </w:r>
        <w:r>
          <w:rPr>
            <w:rFonts w:eastAsia="PMingLiU"/>
            <w:b w:val="0"/>
            <w:bCs/>
          </w:rPr>
          <w:fldChar w:fldCharType="separate"/>
        </w:r>
        <w:r>
          <w:rPr>
            <w:rStyle w:val="Hyperlink"/>
            <w:rFonts w:eastAsia="PMingLiU"/>
            <w:b w:val="0"/>
            <w:bCs/>
            <w:lang w:val="de-DE"/>
          </w:rPr>
          <w:t>JVET-P0062</w:t>
        </w:r>
        <w:r>
          <w:rPr>
            <w:rFonts w:eastAsia="PMingLiU"/>
            <w:b w:val="0"/>
            <w:bCs/>
          </w:rPr>
          <w:fldChar w:fldCharType="end"/>
        </w:r>
      </w:ins>
    </w:p>
    <w:p w14:paraId="30A22EC9" w14:textId="77777777" w:rsidR="00131A5D" w:rsidRDefault="00131A5D" w:rsidP="00131A5D">
      <w:pPr>
        <w:rPr>
          <w:ins w:id="1406" w:author="ohm" w:date="2019-10-12T10:48:00Z"/>
          <w:rFonts w:eastAsia="PMingLiU"/>
        </w:rPr>
      </w:pPr>
      <w:ins w:id="1407" w:author="ohm" w:date="2019-10-12T10:48:00Z">
        <w:r>
          <w:t>It has been shown in JVET-O0158 that block artifacts can occur for CU and subblock boundaries of DMVR. The reason is that VVC uses unrefined motions for deblocking decisions.</w:t>
        </w:r>
      </w:ins>
    </w:p>
    <w:p w14:paraId="58E99BE7" w14:textId="77777777" w:rsidR="00131A5D" w:rsidRDefault="00131A5D" w:rsidP="00131A5D">
      <w:pPr>
        <w:rPr>
          <w:ins w:id="1408" w:author="ohm" w:date="2019-10-12T10:48:00Z"/>
        </w:rPr>
      </w:pPr>
      <w:ins w:id="1409" w:author="ohm" w:date="2019-10-12T10:48:00Z">
        <w:r>
          <w:t>The test investigates the effect of using the DMVR refined motion for deblocking decisions to make deblocking aware of actual differences in motion of DMVR predicted subblocks.</w:t>
        </w:r>
      </w:ins>
    </w:p>
    <w:p w14:paraId="150EC051" w14:textId="77777777" w:rsidR="00131A5D" w:rsidRDefault="00131A5D" w:rsidP="00131A5D">
      <w:pPr>
        <w:pStyle w:val="berschrift4"/>
        <w:numPr>
          <w:ilvl w:val="0"/>
          <w:numId w:val="0"/>
        </w:numPr>
        <w:ind w:left="864" w:hanging="864"/>
        <w:rPr>
          <w:ins w:id="1410" w:author="ohm" w:date="2019-10-12T10:48:00Z"/>
          <w:rFonts w:eastAsia="PMingLiU"/>
          <w:bCs/>
        </w:rPr>
      </w:pPr>
      <w:ins w:id="1411" w:author="ohm" w:date="2019-10-12T10:48:00Z">
        <w:r>
          <w:rPr>
            <w:rFonts w:eastAsia="PMingLiU"/>
            <w:b w:val="0"/>
            <w:bCs/>
          </w:rPr>
          <w:t xml:space="preserve">CE5-1.1.2 Restriction of CE5-1.1.1 </w:t>
        </w:r>
        <w:r>
          <w:rPr>
            <w:rFonts w:eastAsia="PMingLiU"/>
            <w:b w:val="0"/>
            <w:bCs/>
          </w:rPr>
          <w:fldChar w:fldCharType="begin"/>
        </w:r>
        <w:r>
          <w:rPr>
            <w:rFonts w:eastAsia="PMingLiU"/>
            <w:b w:val="0"/>
            <w:bCs/>
          </w:rPr>
          <w:instrText xml:space="preserve"> HYPERLINK "http://phenix.it-sudparis.eu/jvet/doc_end_user/current_document.php?id=7851" </w:instrText>
        </w:r>
        <w:r>
          <w:rPr>
            <w:rFonts w:eastAsia="PMingLiU"/>
            <w:b w:val="0"/>
            <w:bCs/>
          </w:rPr>
          <w:fldChar w:fldCharType="separate"/>
        </w:r>
        <w:r>
          <w:rPr>
            <w:rStyle w:val="Hyperlink"/>
            <w:rFonts w:eastAsia="PMingLiU"/>
            <w:b w:val="0"/>
            <w:bCs/>
            <w:lang w:val="de-DE"/>
          </w:rPr>
          <w:t>JVET-P0062</w:t>
        </w:r>
        <w:r>
          <w:rPr>
            <w:rFonts w:eastAsia="PMingLiU"/>
            <w:b w:val="0"/>
            <w:bCs/>
          </w:rPr>
          <w:fldChar w:fldCharType="end"/>
        </w:r>
      </w:ins>
    </w:p>
    <w:p w14:paraId="71F49D45" w14:textId="77777777" w:rsidR="00131A5D" w:rsidRDefault="00131A5D" w:rsidP="00131A5D">
      <w:pPr>
        <w:rPr>
          <w:ins w:id="1412" w:author="ohm" w:date="2019-10-12T10:48:00Z"/>
          <w:rFonts w:eastAsia="PMingLiU"/>
        </w:rPr>
      </w:pPr>
      <w:ins w:id="1413" w:author="ohm" w:date="2019-10-12T10:48:00Z">
        <w:r>
          <w:t xml:space="preserve">This test is the same as CE5-1.1.1 with the restriction to not use refined motion across horizontal CTU boundary. </w:t>
        </w:r>
      </w:ins>
    </w:p>
    <w:p w14:paraId="50424299" w14:textId="77777777" w:rsidR="00131A5D" w:rsidRDefault="00131A5D" w:rsidP="00131A5D">
      <w:pPr>
        <w:pStyle w:val="berschrift4"/>
        <w:numPr>
          <w:ilvl w:val="0"/>
          <w:numId w:val="0"/>
        </w:numPr>
        <w:ind w:left="864" w:hanging="864"/>
        <w:rPr>
          <w:ins w:id="1414" w:author="ohm" w:date="2019-10-12T10:48:00Z"/>
          <w:rFonts w:eastAsia="PMingLiU"/>
          <w:bCs/>
        </w:rPr>
      </w:pPr>
      <w:ins w:id="1415" w:author="ohm" w:date="2019-10-12T10:48:00Z">
        <w:r>
          <w:rPr>
            <w:rFonts w:eastAsia="PMingLiU"/>
            <w:b w:val="0"/>
            <w:bCs/>
          </w:rPr>
          <w:t xml:space="preserve">CE5-1.1.3 DMVR off </w:t>
        </w:r>
        <w:r>
          <w:rPr>
            <w:rFonts w:eastAsia="PMingLiU"/>
            <w:b w:val="0"/>
            <w:bCs/>
          </w:rPr>
          <w:fldChar w:fldCharType="begin"/>
        </w:r>
        <w:r>
          <w:rPr>
            <w:rFonts w:eastAsia="PMingLiU"/>
            <w:b w:val="0"/>
            <w:bCs/>
          </w:rPr>
          <w:instrText xml:space="preserve"> HYPERLINK "http://phenix.it-sudparis.eu/jvet/doc_end_user/current_document.php?id=7851" </w:instrText>
        </w:r>
        <w:r>
          <w:rPr>
            <w:rFonts w:eastAsia="PMingLiU"/>
            <w:b w:val="0"/>
            <w:bCs/>
          </w:rPr>
          <w:fldChar w:fldCharType="separate"/>
        </w:r>
        <w:r>
          <w:rPr>
            <w:rStyle w:val="Hyperlink"/>
            <w:rFonts w:eastAsia="PMingLiU"/>
            <w:b w:val="0"/>
            <w:bCs/>
            <w:lang w:val="de-DE"/>
          </w:rPr>
          <w:t>JVET-P0062</w:t>
        </w:r>
        <w:r>
          <w:rPr>
            <w:rFonts w:eastAsia="PMingLiU"/>
            <w:b w:val="0"/>
            <w:bCs/>
          </w:rPr>
          <w:fldChar w:fldCharType="end"/>
        </w:r>
      </w:ins>
    </w:p>
    <w:p w14:paraId="1901BC07" w14:textId="77777777" w:rsidR="00131A5D" w:rsidRDefault="00131A5D" w:rsidP="00131A5D">
      <w:pPr>
        <w:rPr>
          <w:ins w:id="1416" w:author="ohm" w:date="2019-10-12T10:48:00Z"/>
          <w:rFonts w:eastAsia="PMingLiU"/>
        </w:rPr>
      </w:pPr>
      <w:ins w:id="1417" w:author="ohm" w:date="2019-10-12T10:48:00Z">
        <w:r>
          <w:t>The test disables DMVR for comparison with tests CE5-1.1.1 and CE5-1.1.2.</w:t>
        </w:r>
      </w:ins>
    </w:p>
    <w:p w14:paraId="00B39105" w14:textId="2902BE36" w:rsidR="00467E46" w:rsidRPr="00075BDD" w:rsidRDefault="00467E46" w:rsidP="007B4D22">
      <w:pPr>
        <w:pStyle w:val="Textkrper"/>
      </w:pPr>
    </w:p>
    <w:p w14:paraId="0754E78B" w14:textId="77777777" w:rsidR="00467E46" w:rsidRPr="00EC046B" w:rsidRDefault="00F61E6E" w:rsidP="007966F0">
      <w:pPr>
        <w:pStyle w:val="berschrift9"/>
        <w:rPr>
          <w:rFonts w:eastAsia="Times New Roman"/>
          <w:szCs w:val="24"/>
          <w:lang w:val="en-CA"/>
        </w:rPr>
      </w:pPr>
      <w:hyperlink r:id="rId144" w:history="1">
        <w:r w:rsidR="00467E46" w:rsidRPr="00075BDD">
          <w:rPr>
            <w:rFonts w:eastAsia="Times New Roman"/>
            <w:color w:val="0000FF"/>
            <w:szCs w:val="24"/>
            <w:u w:val="single"/>
            <w:lang w:val="en-CA"/>
          </w:rPr>
          <w:t>JVET-P0073</w:t>
        </w:r>
      </w:hyperlink>
      <w:r w:rsidR="00467E46" w:rsidRPr="00EC046B">
        <w:rPr>
          <w:rFonts w:eastAsia="Times New Roman"/>
          <w:szCs w:val="24"/>
          <w:lang w:val="en-CA"/>
        </w:rPr>
        <w:t xml:space="preserve"> CE5-3.1: Combination of bilateral filter and SAO [J. Ström, P. Wennersten, J. Enhorn, D. Liu, K. Andersson, L. Litwic, D. Saffar, C. Hollmann, R. Yu, R. Sjöberg (Ericsson)]</w:t>
      </w:r>
    </w:p>
    <w:p w14:paraId="1A23930A" w14:textId="77777777" w:rsidR="00912647" w:rsidRPr="00912647" w:rsidRDefault="00912647">
      <w:pPr>
        <w:rPr>
          <w:ins w:id="1418" w:author="ohm" w:date="2019-10-12T10:55:00Z"/>
          <w:i/>
          <w:rPrChange w:id="1419" w:author="ohm" w:date="2019-10-12T10:56:00Z">
            <w:rPr>
              <w:ins w:id="1420" w:author="ohm" w:date="2019-10-12T10:55:00Z"/>
            </w:rPr>
          </w:rPrChange>
        </w:rPr>
        <w:pPrChange w:id="1421" w:author="ohm" w:date="2019-10-12T10:56:00Z">
          <w:pPr>
            <w:pStyle w:val="berschrift3"/>
            <w:numPr>
              <w:numId w:val="100"/>
            </w:numPr>
            <w:tabs>
              <w:tab w:val="left" w:pos="1800"/>
              <w:tab w:val="left" w:pos="2160"/>
              <w:tab w:val="left" w:pos="2520"/>
              <w:tab w:val="left" w:pos="2880"/>
              <w:tab w:val="left" w:pos="3240"/>
              <w:tab w:val="left" w:pos="3600"/>
              <w:tab w:val="left" w:pos="3960"/>
              <w:tab w:val="left" w:pos="4320"/>
            </w:tabs>
            <w:ind w:left="1288"/>
            <w:jc w:val="both"/>
            <w:textAlignment w:val="auto"/>
          </w:pPr>
        </w:pPrChange>
      </w:pPr>
      <w:ins w:id="1422" w:author="ohm" w:date="2019-10-12T10:55:00Z">
        <w:r w:rsidRPr="00912647">
          <w:rPr>
            <w:i/>
            <w:rPrChange w:id="1423" w:author="ohm" w:date="2019-10-12T10:56:00Z">
              <w:rPr>
                <w:b w:val="0"/>
              </w:rPr>
            </w:rPrChange>
          </w:rPr>
          <w:t>Detailed description of the bilateral filter</w:t>
        </w:r>
      </w:ins>
    </w:p>
    <w:p w14:paraId="61CCA6B2" w14:textId="77777777" w:rsidR="00912647" w:rsidRDefault="00912647" w:rsidP="00912647">
      <w:pPr>
        <w:rPr>
          <w:ins w:id="1424" w:author="ohm" w:date="2019-10-12T10:55:00Z"/>
        </w:rPr>
      </w:pPr>
      <w:ins w:id="1425" w:author="ohm" w:date="2019-10-12T10:55:00Z">
        <w:r>
          <w:rPr>
            <w:szCs w:val="22"/>
            <w:lang w:eastAsia="de-DE"/>
          </w:rPr>
          <w:t xml:space="preserve">The proposed filter is carried out in the sample adaptive offset (SAO) loop-filter stage, as shown in Figure 3.2.1. Both the proposed bilateral filter (BIF) and SAO are using samples from deblocking as input. Each </w:t>
        </w:r>
        <w:r>
          <w:rPr>
            <w:szCs w:val="22"/>
            <w:lang w:eastAsia="de-DE"/>
          </w:rPr>
          <w:lastRenderedPageBreak/>
          <w:t>filter creates an offset, and these are added to the input sample and then clipped, before proceeding to ALF.</w:t>
        </w:r>
      </w:ins>
    </w:p>
    <w:p w14:paraId="0323E01F" w14:textId="2A75AE93" w:rsidR="00912647" w:rsidRDefault="00912647" w:rsidP="00912647">
      <w:pPr>
        <w:rPr>
          <w:ins w:id="1426" w:author="ohm" w:date="2019-10-12T10:55:00Z"/>
        </w:rPr>
      </w:pPr>
      <w:ins w:id="1427" w:author="ohm" w:date="2019-10-12T10:55:00Z">
        <w:r>
          <w:rPr>
            <w:i/>
            <w:iCs/>
          </w:rPr>
          <w:t xml:space="preserve">                        </w:t>
        </w:r>
        <w:r>
          <w:rPr>
            <w:noProof/>
          </w:rPr>
          <w:drawing>
            <wp:inline distT="0" distB="0" distL="0" distR="0" wp14:anchorId="370616A3" wp14:editId="0A66F29A">
              <wp:extent cx="2369820" cy="2697480"/>
              <wp:effectExtent l="0" t="0" r="0" b="7620"/>
              <wp:docPr id="8" name="Grafik 8"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object&#10;&#10;Description automatically generated"/>
                      <pic:cNvPicPr>
                        <a:picLocks noChangeAspect="1" noChangeArrowheads="1"/>
                      </pic:cNvPicPr>
                    </pic:nvPicPr>
                    <pic:blipFill>
                      <a:blip r:embed="rId145">
                        <a:extLst>
                          <a:ext uri="{28A0092B-C50C-407E-A947-70E740481C1C}">
                            <a14:useLocalDpi xmlns:a14="http://schemas.microsoft.com/office/drawing/2010/main" val="0"/>
                          </a:ext>
                        </a:extLst>
                      </a:blip>
                      <a:srcRect l="46642" t="17474"/>
                      <a:stretch>
                        <a:fillRect/>
                      </a:stretch>
                    </pic:blipFill>
                    <pic:spPr bwMode="auto">
                      <a:xfrm>
                        <a:off x="0" y="0"/>
                        <a:ext cx="2369820" cy="2697480"/>
                      </a:xfrm>
                      <a:prstGeom prst="rect">
                        <a:avLst/>
                      </a:prstGeom>
                      <a:noFill/>
                      <a:ln>
                        <a:noFill/>
                      </a:ln>
                    </pic:spPr>
                  </pic:pic>
                </a:graphicData>
              </a:graphic>
            </wp:inline>
          </w:drawing>
        </w:r>
        <w:r>
          <w:br/>
        </w:r>
        <w:r>
          <w:rPr>
            <w:i/>
            <w:iCs/>
          </w:rPr>
          <w:t xml:space="preserve">Fig. 3.2.1: Both the proposed filter (BIF) and SAO uses samples from the deblocking stage as input. Both create an offset, and these are added to the input sample and clipped. </w:t>
        </w:r>
      </w:ins>
    </w:p>
    <w:p w14:paraId="1259B67E" w14:textId="77777777" w:rsidR="00912647" w:rsidRDefault="00912647" w:rsidP="00912647">
      <w:pPr>
        <w:rPr>
          <w:ins w:id="1428" w:author="ohm" w:date="2019-10-12T10:55:00Z"/>
        </w:rPr>
      </w:pPr>
      <w:ins w:id="1429" w:author="ohm" w:date="2019-10-12T10:55:00Z">
        <w:r>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t xml:space="preserve"> is obtained as</w:t>
        </w:r>
      </w:ins>
    </w:p>
    <w:p w14:paraId="16BAC038" w14:textId="77777777" w:rsidR="00912647" w:rsidRDefault="00F61E6E" w:rsidP="00912647">
      <w:pPr>
        <w:rPr>
          <w:ins w:id="1430" w:author="ohm" w:date="2019-10-12T10:55:00Z"/>
        </w:rPr>
      </w:pPr>
      <m:oMathPara>
        <m:oMath>
          <m:sSub>
            <m:sSubPr>
              <m:ctrlPr>
                <w:ins w:id="1431" w:author="ohm" w:date="2019-10-12T10:55:00Z">
                  <w:rPr>
                    <w:rFonts w:ascii="Cambria Math" w:hAnsi="Cambria Math"/>
                    <w:i/>
                  </w:rPr>
                </w:ins>
              </m:ctrlPr>
            </m:sSubPr>
            <m:e>
              <m:r>
                <w:ins w:id="1432" w:author="ohm" w:date="2019-10-12T10:55:00Z">
                  <w:rPr>
                    <w:rFonts w:ascii="Cambria Math" w:hAnsi="Cambria Math"/>
                  </w:rPr>
                  <m:t>I</m:t>
                </w:ins>
              </m:r>
            </m:e>
            <m:sub>
              <m:r>
                <w:ins w:id="1433" w:author="ohm" w:date="2019-10-12T10:55:00Z">
                  <w:rPr>
                    <w:rFonts w:ascii="Cambria Math" w:hAnsi="Cambria Math"/>
                  </w:rPr>
                  <m:t>OUT</m:t>
                </w:ins>
              </m:r>
            </m:sub>
          </m:sSub>
          <m:r>
            <w:ins w:id="1434" w:author="ohm" w:date="2019-10-12T10:55:00Z">
              <w:rPr>
                <w:rFonts w:ascii="Cambria Math" w:hAnsi="Cambria Math"/>
              </w:rPr>
              <m:t>=clip3</m:t>
            </w:ins>
          </m:r>
          <m:d>
            <m:dPr>
              <m:ctrlPr>
                <w:ins w:id="1435" w:author="ohm" w:date="2019-10-12T10:55:00Z">
                  <w:rPr>
                    <w:rFonts w:ascii="Cambria Math" w:hAnsi="Cambria Math"/>
                    <w:i/>
                  </w:rPr>
                </w:ins>
              </m:ctrlPr>
            </m:dPr>
            <m:e>
              <m:sSub>
                <m:sSubPr>
                  <m:ctrlPr>
                    <w:ins w:id="1436" w:author="ohm" w:date="2019-10-12T10:55:00Z">
                      <w:rPr>
                        <w:rFonts w:ascii="Cambria Math" w:hAnsi="Cambria Math"/>
                        <w:i/>
                      </w:rPr>
                    </w:ins>
                  </m:ctrlPr>
                </m:sSubPr>
                <m:e>
                  <m:r>
                    <w:ins w:id="1437" w:author="ohm" w:date="2019-10-12T10:55:00Z">
                      <w:rPr>
                        <w:rFonts w:ascii="Cambria Math" w:hAnsi="Cambria Math"/>
                      </w:rPr>
                      <m:t>I</m:t>
                    </w:ins>
                  </m:r>
                </m:e>
                <m:sub>
                  <m:r>
                    <w:ins w:id="1438" w:author="ohm" w:date="2019-10-12T10:55:00Z">
                      <w:rPr>
                        <w:rFonts w:ascii="Cambria Math" w:hAnsi="Cambria Math"/>
                      </w:rPr>
                      <m:t>C</m:t>
                    </w:ins>
                  </m:r>
                </m:sub>
              </m:sSub>
              <m:r>
                <w:ins w:id="1439" w:author="ohm" w:date="2019-10-12T10:55:00Z">
                  <w:rPr>
                    <w:rFonts w:ascii="Cambria Math" w:hAnsi="Cambria Math"/>
                  </w:rPr>
                  <m:t>+</m:t>
                </w:ins>
              </m:r>
              <m:r>
                <w:ins w:id="1440" w:author="ohm" w:date="2019-10-12T10:55:00Z">
                  <m:rPr>
                    <m:sty m:val="p"/>
                  </m:rPr>
                  <w:rPr>
                    <w:rFonts w:ascii="Cambria Math" w:hAnsi="Cambria Math"/>
                  </w:rPr>
                  <m:t>Δ</m:t>
                </w:ins>
              </m:r>
              <m:sSub>
                <m:sSubPr>
                  <m:ctrlPr>
                    <w:ins w:id="1441" w:author="ohm" w:date="2019-10-12T10:55:00Z">
                      <w:rPr>
                        <w:rFonts w:ascii="Cambria Math" w:hAnsi="Cambria Math"/>
                        <w:i/>
                      </w:rPr>
                    </w:ins>
                  </m:ctrlPr>
                </m:sSubPr>
                <m:e>
                  <m:r>
                    <w:ins w:id="1442" w:author="ohm" w:date="2019-10-12T10:55:00Z">
                      <w:rPr>
                        <w:rFonts w:ascii="Cambria Math" w:hAnsi="Cambria Math"/>
                      </w:rPr>
                      <m:t>I</m:t>
                    </w:ins>
                  </m:r>
                </m:e>
                <m:sub>
                  <m:r>
                    <w:ins w:id="1443" w:author="ohm" w:date="2019-10-12T10:55:00Z">
                      <w:rPr>
                        <w:rFonts w:ascii="Cambria Math" w:hAnsi="Cambria Math"/>
                      </w:rPr>
                      <m:t>BIF</m:t>
                    </w:ins>
                  </m:r>
                </m:sub>
              </m:sSub>
              <m:r>
                <w:ins w:id="1444" w:author="ohm" w:date="2019-10-12T10:55:00Z">
                  <w:rPr>
                    <w:rFonts w:ascii="Cambria Math" w:hAnsi="Cambria Math"/>
                  </w:rPr>
                  <m:t>+</m:t>
                </w:ins>
              </m:r>
              <m:r>
                <w:ins w:id="1445" w:author="ohm" w:date="2019-10-12T10:55:00Z">
                  <m:rPr>
                    <m:sty m:val="p"/>
                  </m:rPr>
                  <w:rPr>
                    <w:rFonts w:ascii="Cambria Math" w:hAnsi="Cambria Math"/>
                  </w:rPr>
                  <m:t>Δ</m:t>
                </w:ins>
              </m:r>
              <m:sSub>
                <m:sSubPr>
                  <m:ctrlPr>
                    <w:ins w:id="1446" w:author="ohm" w:date="2019-10-12T10:55:00Z">
                      <w:rPr>
                        <w:rFonts w:ascii="Cambria Math" w:hAnsi="Cambria Math"/>
                        <w:i/>
                      </w:rPr>
                    </w:ins>
                  </m:ctrlPr>
                </m:sSubPr>
                <m:e>
                  <m:r>
                    <w:ins w:id="1447" w:author="ohm" w:date="2019-10-12T10:55:00Z">
                      <w:rPr>
                        <w:rFonts w:ascii="Cambria Math" w:hAnsi="Cambria Math"/>
                      </w:rPr>
                      <m:t>I</m:t>
                    </w:ins>
                  </m:r>
                </m:e>
                <m:sub>
                  <m:r>
                    <w:ins w:id="1448" w:author="ohm" w:date="2019-10-12T10:55:00Z">
                      <w:rPr>
                        <w:rFonts w:ascii="Cambria Math" w:hAnsi="Cambria Math"/>
                      </w:rPr>
                      <m:t>SAO</m:t>
                    </w:ins>
                  </m:r>
                </m:sub>
              </m:sSub>
            </m:e>
          </m:d>
          <m:r>
            <w:ins w:id="1449" w:author="ohm" w:date="2019-10-12T10:55:00Z">
              <w:rPr>
                <w:rFonts w:ascii="Cambria Math" w:hAnsi="Cambria Math"/>
              </w:rPr>
              <m:t>,                 (Eq. 3.2.1)</m:t>
            </w:ins>
          </m:r>
        </m:oMath>
      </m:oMathPara>
    </w:p>
    <w:p w14:paraId="156CD08E" w14:textId="6883195F" w:rsidR="00912647" w:rsidRDefault="00912647" w:rsidP="00912647">
      <w:pPr>
        <w:rPr>
          <w:ins w:id="1450" w:author="ohm" w:date="2019-10-12T10:56:00Z"/>
        </w:rPr>
      </w:pPr>
      <w:ins w:id="1451" w:author="ohm" w:date="2019-10-12T10:55:00Z">
        <w:r>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t xml:space="preserve"> is the offset from SAO.</w:t>
        </w:r>
      </w:ins>
    </w:p>
    <w:p w14:paraId="087144D4" w14:textId="77777777" w:rsidR="00912647" w:rsidRDefault="00912647" w:rsidP="00912647">
      <w:pPr>
        <w:rPr>
          <w:ins w:id="1452" w:author="ohm" w:date="2019-10-12T10:55:00Z"/>
        </w:rPr>
      </w:pPr>
    </w:p>
    <w:p w14:paraId="0A899182" w14:textId="77777777" w:rsidR="00912647" w:rsidRPr="00912647" w:rsidRDefault="00912647">
      <w:pPr>
        <w:rPr>
          <w:ins w:id="1453" w:author="ohm" w:date="2019-10-12T10:55:00Z"/>
          <w:i/>
          <w:rPrChange w:id="1454" w:author="ohm" w:date="2019-10-12T10:56:00Z">
            <w:rPr>
              <w:ins w:id="1455" w:author="ohm" w:date="2019-10-12T10:55:00Z"/>
            </w:rPr>
          </w:rPrChange>
        </w:rPr>
        <w:pPrChange w:id="1456" w:author="ohm" w:date="2019-10-12T10:56:00Z">
          <w:pPr>
            <w:pStyle w:val="berschrift3"/>
            <w:numPr>
              <w:numId w:val="100"/>
            </w:numPr>
            <w:tabs>
              <w:tab w:val="left" w:pos="1800"/>
              <w:tab w:val="left" w:pos="2160"/>
              <w:tab w:val="left" w:pos="2520"/>
              <w:tab w:val="left" w:pos="2880"/>
              <w:tab w:val="left" w:pos="3240"/>
              <w:tab w:val="left" w:pos="3600"/>
              <w:tab w:val="left" w:pos="3960"/>
              <w:tab w:val="left" w:pos="4320"/>
            </w:tabs>
            <w:ind w:left="1288"/>
            <w:jc w:val="both"/>
            <w:textAlignment w:val="auto"/>
          </w:pPr>
        </w:pPrChange>
      </w:pPr>
      <w:ins w:id="1457" w:author="ohm" w:date="2019-10-12T10:55:00Z">
        <w:r w:rsidRPr="00912647">
          <w:rPr>
            <w:i/>
            <w:rPrChange w:id="1458" w:author="ohm" w:date="2019-10-12T10:56:00Z">
              <w:rPr>
                <w:b w:val="0"/>
              </w:rPr>
            </w:rPrChange>
          </w:rPr>
          <w:t>Calculating the bilateral filter offset</w:t>
        </w:r>
      </w:ins>
    </w:p>
    <w:p w14:paraId="5A9FEB5C" w14:textId="77777777" w:rsidR="00912647" w:rsidRDefault="00912647" w:rsidP="00912647">
      <w:pPr>
        <w:rPr>
          <w:ins w:id="1459" w:author="ohm" w:date="2019-10-12T10:55:00Z"/>
        </w:rPr>
      </w:pPr>
      <w:ins w:id="1460" w:author="ohm" w:date="2019-10-12T10:55:00Z">
        <w:r>
          <w:t xml:space="preserve">The offset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 xml:space="preserve"> </m:t>
          </m:r>
        </m:oMath>
        <w:r>
          <w:t>for a bilateral filter is calculated using the surrounding 8-neighbors. As is shown in Figure 3.2.2, this means that the same sample values are used as for SAO.</w:t>
        </w:r>
      </w:ins>
    </w:p>
    <w:p w14:paraId="44151F09" w14:textId="77777777" w:rsidR="00912647" w:rsidRDefault="00912647" w:rsidP="00912647">
      <w:pPr>
        <w:rPr>
          <w:ins w:id="1461" w:author="ohm" w:date="2019-10-12T10:55:00Z"/>
        </w:rPr>
      </w:pPr>
    </w:p>
    <w:p w14:paraId="79546459" w14:textId="52E998D5" w:rsidR="00912647" w:rsidRDefault="00912647" w:rsidP="00912647">
      <w:pPr>
        <w:rPr>
          <w:ins w:id="1462" w:author="ohm" w:date="2019-10-12T10:55:00Z"/>
        </w:rPr>
      </w:pPr>
      <w:ins w:id="1463" w:author="ohm" w:date="2019-10-12T10:55:00Z">
        <w:r>
          <w:t xml:space="preserve">                 </w:t>
        </w:r>
        <w:r>
          <w:rPr>
            <w:noProof/>
          </w:rPr>
          <w:drawing>
            <wp:inline distT="0" distB="0" distL="0" distR="0" wp14:anchorId="7F9F3790" wp14:editId="579A3B81">
              <wp:extent cx="4815840" cy="1165860"/>
              <wp:effectExtent l="0" t="0" r="3810" b="0"/>
              <wp:docPr id="7" name="Grafik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 close up of a sign&#10;&#10;Description automatically generated"/>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815840" cy="1165860"/>
                      </a:xfrm>
                      <a:prstGeom prst="rect">
                        <a:avLst/>
                      </a:prstGeom>
                      <a:noFill/>
                      <a:ln>
                        <a:noFill/>
                      </a:ln>
                    </pic:spPr>
                  </pic:pic>
                </a:graphicData>
              </a:graphic>
            </wp:inline>
          </w:drawing>
        </w:r>
        <w:r>
          <w:br/>
        </w:r>
        <w:r>
          <w:rPr>
            <w:i/>
            <w:iCs/>
          </w:rPr>
          <w:t>Figure 3.2.2: The bilateral filter and the SAO filters access the same 3×3 pixels</w:t>
        </w:r>
      </w:ins>
    </w:p>
    <w:p w14:paraId="359AA07F" w14:textId="77777777" w:rsidR="00912647" w:rsidRDefault="00912647" w:rsidP="00912647">
      <w:pPr>
        <w:rPr>
          <w:ins w:id="1464" w:author="ohm" w:date="2019-10-12T10:55:00Z"/>
        </w:rPr>
      </w:pPr>
      <w:ins w:id="1465" w:author="ohm" w:date="2019-10-12T10:55:00Z">
        <w:r>
          <w:t xml:space="preserve">At the picture border, where samples are unavailable, the bilateral filter uses extension (sample repetition) to fill in unavailable samples. For virtual boundaries, the behavior is the same as for SAO, i.e., no filtering occurs. </w:t>
        </w:r>
      </w:ins>
    </w:p>
    <w:p w14:paraId="080BECDA" w14:textId="77777777" w:rsidR="00912647" w:rsidRDefault="00912647" w:rsidP="00912647">
      <w:pPr>
        <w:rPr>
          <w:ins w:id="1466" w:author="ohm" w:date="2019-10-12T10:55:00Z"/>
        </w:rPr>
      </w:pPr>
      <w:ins w:id="1467" w:author="ohm" w:date="2019-10-12T10:55:00Z">
        <w:r>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t xml:space="preserve"> are denoted according to Figure 3.2.3, where A, B, L and R stands for above, below, left and right and where NW, NE, SW, SE stands for north-west etc.</w:t>
        </w:r>
      </w:ins>
    </w:p>
    <w:p w14:paraId="4C8A09F6" w14:textId="77777777" w:rsidR="00912647" w:rsidRDefault="00912647" w:rsidP="00912647">
      <w:pPr>
        <w:rPr>
          <w:ins w:id="1468" w:author="ohm" w:date="2019-10-12T10:55:00Z"/>
        </w:rPr>
      </w:pPr>
    </w:p>
    <w:p w14:paraId="66AD06FE" w14:textId="77777777" w:rsidR="00912647" w:rsidRDefault="00912647" w:rsidP="00912647">
      <w:pPr>
        <w:rPr>
          <w:ins w:id="1469" w:author="ohm" w:date="2019-10-12T10:55:00Z"/>
        </w:rPr>
      </w:pPr>
    </w:p>
    <w:tbl>
      <w:tblPr>
        <w:tblStyle w:val="Tabellenraster"/>
        <w:tblW w:w="0" w:type="auto"/>
        <w:tblInd w:w="3827" w:type="dxa"/>
        <w:tblLook w:val="04A0" w:firstRow="1" w:lastRow="0" w:firstColumn="1" w:lastColumn="0" w:noHBand="0" w:noVBand="1"/>
      </w:tblPr>
      <w:tblGrid>
        <w:gridCol w:w="577"/>
        <w:gridCol w:w="553"/>
        <w:gridCol w:w="553"/>
      </w:tblGrid>
      <w:tr w:rsidR="00912647" w14:paraId="60A0AE1A" w14:textId="77777777" w:rsidTr="00912647">
        <w:trPr>
          <w:trHeight w:val="342"/>
          <w:ins w:id="1470" w:author="ohm" w:date="2019-10-12T10:55:00Z"/>
        </w:trPr>
        <w:tc>
          <w:tcPr>
            <w:tcW w:w="577" w:type="dxa"/>
            <w:tcBorders>
              <w:top w:val="single" w:sz="4" w:space="0" w:color="auto"/>
              <w:left w:val="single" w:sz="4" w:space="0" w:color="auto"/>
              <w:bottom w:val="single" w:sz="4" w:space="0" w:color="auto"/>
              <w:right w:val="single" w:sz="4" w:space="0" w:color="auto"/>
            </w:tcBorders>
            <w:hideMark/>
          </w:tcPr>
          <w:p w14:paraId="16F23C4E" w14:textId="77777777" w:rsidR="00912647" w:rsidRDefault="00F61E6E">
            <w:pPr>
              <w:rPr>
                <w:ins w:id="1471" w:author="ohm" w:date="2019-10-12T10:55:00Z"/>
                <w:lang w:eastAsia="de-DE"/>
              </w:rPr>
            </w:pPr>
            <m:oMathPara>
              <m:oMath>
                <m:sSub>
                  <m:sSubPr>
                    <m:ctrlPr>
                      <w:ins w:id="1472" w:author="ohm" w:date="2019-10-12T10:55:00Z">
                        <w:rPr>
                          <w:rFonts w:ascii="Cambria Math" w:hAnsi="Cambria Math"/>
                          <w:i/>
                        </w:rPr>
                      </w:ins>
                    </m:ctrlPr>
                  </m:sSubPr>
                  <m:e>
                    <m:r>
                      <w:ins w:id="1473" w:author="ohm" w:date="2019-10-12T10:55:00Z">
                        <w:rPr>
                          <w:rFonts w:ascii="Cambria Math" w:hAnsi="Cambria Math"/>
                        </w:rPr>
                        <m:t>I</m:t>
                      </w:ins>
                    </m:r>
                  </m:e>
                  <m:sub>
                    <m:r>
                      <w:ins w:id="1474" w:author="ohm" w:date="2019-10-12T10:55:00Z">
                        <w:rPr>
                          <w:rFonts w:ascii="Cambria Math" w:hAnsi="Cambria Math"/>
                        </w:rPr>
                        <m:t>NW</m:t>
                      </w:ins>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660043BE" w14:textId="77777777" w:rsidR="00912647" w:rsidRDefault="00F61E6E">
            <w:pPr>
              <w:rPr>
                <w:ins w:id="1475" w:author="ohm" w:date="2019-10-12T10:55:00Z"/>
                <w:lang w:eastAsia="de-DE"/>
              </w:rPr>
            </w:pPr>
            <m:oMathPara>
              <m:oMath>
                <m:sSub>
                  <m:sSubPr>
                    <m:ctrlPr>
                      <w:ins w:id="1476" w:author="ohm" w:date="2019-10-12T10:55:00Z">
                        <w:rPr>
                          <w:rFonts w:ascii="Cambria Math" w:hAnsi="Cambria Math"/>
                          <w:i/>
                        </w:rPr>
                      </w:ins>
                    </m:ctrlPr>
                  </m:sSubPr>
                  <m:e>
                    <m:r>
                      <w:ins w:id="1477" w:author="ohm" w:date="2019-10-12T10:55:00Z">
                        <w:rPr>
                          <w:rFonts w:ascii="Cambria Math" w:hAnsi="Cambria Math"/>
                        </w:rPr>
                        <m:t>I</m:t>
                      </w:ins>
                    </m:r>
                  </m:e>
                  <m:sub>
                    <m:r>
                      <w:ins w:id="1478" w:author="ohm" w:date="2019-10-12T10:55:00Z">
                        <w:rPr>
                          <w:rFonts w:ascii="Cambria Math" w:hAnsi="Cambria Math"/>
                        </w:rPr>
                        <m:t>A</m:t>
                      </w:ins>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3333ADD6" w14:textId="77777777" w:rsidR="00912647" w:rsidRDefault="00F61E6E">
            <w:pPr>
              <w:rPr>
                <w:ins w:id="1479" w:author="ohm" w:date="2019-10-12T10:55:00Z"/>
                <w:lang w:eastAsia="de-DE"/>
              </w:rPr>
            </w:pPr>
            <m:oMathPara>
              <m:oMath>
                <m:sSub>
                  <m:sSubPr>
                    <m:ctrlPr>
                      <w:ins w:id="1480" w:author="ohm" w:date="2019-10-12T10:55:00Z">
                        <w:rPr>
                          <w:rFonts w:ascii="Cambria Math" w:hAnsi="Cambria Math"/>
                          <w:i/>
                        </w:rPr>
                      </w:ins>
                    </m:ctrlPr>
                  </m:sSubPr>
                  <m:e>
                    <m:r>
                      <w:ins w:id="1481" w:author="ohm" w:date="2019-10-12T10:55:00Z">
                        <w:rPr>
                          <w:rFonts w:ascii="Cambria Math" w:hAnsi="Cambria Math"/>
                        </w:rPr>
                        <m:t>I</m:t>
                      </w:ins>
                    </m:r>
                  </m:e>
                  <m:sub>
                    <m:r>
                      <w:ins w:id="1482" w:author="ohm" w:date="2019-10-12T10:55:00Z">
                        <w:rPr>
                          <w:rFonts w:ascii="Cambria Math" w:hAnsi="Cambria Math"/>
                        </w:rPr>
                        <m:t>NE</m:t>
                      </w:ins>
                    </m:r>
                  </m:sub>
                </m:sSub>
              </m:oMath>
            </m:oMathPara>
          </w:p>
        </w:tc>
      </w:tr>
      <w:tr w:rsidR="00912647" w14:paraId="43505CA5" w14:textId="77777777" w:rsidTr="00912647">
        <w:trPr>
          <w:trHeight w:val="342"/>
          <w:ins w:id="1483" w:author="ohm" w:date="2019-10-12T10:55:00Z"/>
        </w:trPr>
        <w:tc>
          <w:tcPr>
            <w:tcW w:w="577" w:type="dxa"/>
            <w:tcBorders>
              <w:top w:val="single" w:sz="4" w:space="0" w:color="auto"/>
              <w:left w:val="single" w:sz="4" w:space="0" w:color="auto"/>
              <w:bottom w:val="single" w:sz="4" w:space="0" w:color="auto"/>
              <w:right w:val="single" w:sz="4" w:space="0" w:color="auto"/>
            </w:tcBorders>
            <w:hideMark/>
          </w:tcPr>
          <w:p w14:paraId="0F44009A" w14:textId="77777777" w:rsidR="00912647" w:rsidRDefault="00F61E6E">
            <w:pPr>
              <w:rPr>
                <w:ins w:id="1484" w:author="ohm" w:date="2019-10-12T10:55:00Z"/>
                <w:lang w:eastAsia="de-DE"/>
              </w:rPr>
            </w:pPr>
            <m:oMathPara>
              <m:oMath>
                <m:sSub>
                  <m:sSubPr>
                    <m:ctrlPr>
                      <w:ins w:id="1485" w:author="ohm" w:date="2019-10-12T10:55:00Z">
                        <w:rPr>
                          <w:rFonts w:ascii="Cambria Math" w:hAnsi="Cambria Math"/>
                          <w:i/>
                        </w:rPr>
                      </w:ins>
                    </m:ctrlPr>
                  </m:sSubPr>
                  <m:e>
                    <m:r>
                      <w:ins w:id="1486" w:author="ohm" w:date="2019-10-12T10:55:00Z">
                        <w:rPr>
                          <w:rFonts w:ascii="Cambria Math" w:hAnsi="Cambria Math"/>
                        </w:rPr>
                        <m:t>I</m:t>
                      </w:ins>
                    </m:r>
                  </m:e>
                  <m:sub>
                    <m:r>
                      <w:ins w:id="1487" w:author="ohm" w:date="2019-10-12T10:55:00Z">
                        <w:rPr>
                          <w:rFonts w:ascii="Cambria Math" w:hAnsi="Cambria Math"/>
                        </w:rPr>
                        <m:t>L</m:t>
                      </w:ins>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3ED7CFAA" w14:textId="77777777" w:rsidR="00912647" w:rsidRDefault="00F61E6E">
            <w:pPr>
              <w:rPr>
                <w:ins w:id="1488" w:author="ohm" w:date="2019-10-12T10:55:00Z"/>
                <w:lang w:eastAsia="de-DE"/>
              </w:rPr>
            </w:pPr>
            <m:oMathPara>
              <m:oMath>
                <m:sSub>
                  <m:sSubPr>
                    <m:ctrlPr>
                      <w:ins w:id="1489" w:author="ohm" w:date="2019-10-12T10:55:00Z">
                        <w:rPr>
                          <w:rFonts w:ascii="Cambria Math" w:hAnsi="Cambria Math"/>
                          <w:i/>
                        </w:rPr>
                      </w:ins>
                    </m:ctrlPr>
                  </m:sSubPr>
                  <m:e>
                    <m:r>
                      <w:ins w:id="1490" w:author="ohm" w:date="2019-10-12T10:55:00Z">
                        <w:rPr>
                          <w:rFonts w:ascii="Cambria Math" w:hAnsi="Cambria Math"/>
                        </w:rPr>
                        <m:t>I</m:t>
                      </w:ins>
                    </m:r>
                  </m:e>
                  <m:sub>
                    <m:r>
                      <w:ins w:id="1491" w:author="ohm" w:date="2019-10-12T10:55:00Z">
                        <w:rPr>
                          <w:rFonts w:ascii="Cambria Math" w:hAnsi="Cambria Math"/>
                        </w:rPr>
                        <m:t>C</m:t>
                      </w:ins>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78467DAD" w14:textId="77777777" w:rsidR="00912647" w:rsidRDefault="00F61E6E">
            <w:pPr>
              <w:rPr>
                <w:ins w:id="1492" w:author="ohm" w:date="2019-10-12T10:55:00Z"/>
                <w:lang w:eastAsia="de-DE"/>
              </w:rPr>
            </w:pPr>
            <m:oMathPara>
              <m:oMath>
                <m:sSub>
                  <m:sSubPr>
                    <m:ctrlPr>
                      <w:ins w:id="1493" w:author="ohm" w:date="2019-10-12T10:55:00Z">
                        <w:rPr>
                          <w:rFonts w:ascii="Cambria Math" w:hAnsi="Cambria Math"/>
                          <w:i/>
                        </w:rPr>
                      </w:ins>
                    </m:ctrlPr>
                  </m:sSubPr>
                  <m:e>
                    <m:r>
                      <w:ins w:id="1494" w:author="ohm" w:date="2019-10-12T10:55:00Z">
                        <w:rPr>
                          <w:rFonts w:ascii="Cambria Math" w:hAnsi="Cambria Math"/>
                        </w:rPr>
                        <m:t>I</m:t>
                      </w:ins>
                    </m:r>
                  </m:e>
                  <m:sub>
                    <m:r>
                      <w:ins w:id="1495" w:author="ohm" w:date="2019-10-12T10:55:00Z">
                        <w:rPr>
                          <w:rFonts w:ascii="Cambria Math" w:hAnsi="Cambria Math"/>
                        </w:rPr>
                        <m:t>R</m:t>
                      </w:ins>
                    </m:r>
                  </m:sub>
                </m:sSub>
              </m:oMath>
            </m:oMathPara>
          </w:p>
        </w:tc>
      </w:tr>
      <w:tr w:rsidR="00912647" w14:paraId="3245E2BA" w14:textId="77777777" w:rsidTr="00912647">
        <w:trPr>
          <w:trHeight w:val="342"/>
          <w:ins w:id="1496" w:author="ohm" w:date="2019-10-12T10:55:00Z"/>
        </w:trPr>
        <w:tc>
          <w:tcPr>
            <w:tcW w:w="577" w:type="dxa"/>
            <w:tcBorders>
              <w:top w:val="single" w:sz="4" w:space="0" w:color="auto"/>
              <w:left w:val="single" w:sz="4" w:space="0" w:color="auto"/>
              <w:bottom w:val="single" w:sz="4" w:space="0" w:color="auto"/>
              <w:right w:val="single" w:sz="4" w:space="0" w:color="auto"/>
            </w:tcBorders>
            <w:hideMark/>
          </w:tcPr>
          <w:p w14:paraId="7CFEF716" w14:textId="77777777" w:rsidR="00912647" w:rsidRDefault="00F61E6E">
            <w:pPr>
              <w:rPr>
                <w:ins w:id="1497" w:author="ohm" w:date="2019-10-12T10:55:00Z"/>
                <w:lang w:eastAsia="de-DE"/>
              </w:rPr>
            </w:pPr>
            <m:oMathPara>
              <m:oMath>
                <m:sSub>
                  <m:sSubPr>
                    <m:ctrlPr>
                      <w:ins w:id="1498" w:author="ohm" w:date="2019-10-12T10:55:00Z">
                        <w:rPr>
                          <w:rFonts w:ascii="Cambria Math" w:hAnsi="Cambria Math"/>
                          <w:i/>
                        </w:rPr>
                      </w:ins>
                    </m:ctrlPr>
                  </m:sSubPr>
                  <m:e>
                    <m:r>
                      <w:ins w:id="1499" w:author="ohm" w:date="2019-10-12T10:55:00Z">
                        <w:rPr>
                          <w:rFonts w:ascii="Cambria Math" w:hAnsi="Cambria Math"/>
                        </w:rPr>
                        <m:t>I</m:t>
                      </w:ins>
                    </m:r>
                  </m:e>
                  <m:sub>
                    <m:r>
                      <w:ins w:id="1500" w:author="ohm" w:date="2019-10-12T10:55:00Z">
                        <w:rPr>
                          <w:rFonts w:ascii="Cambria Math" w:hAnsi="Cambria Math"/>
                        </w:rPr>
                        <m:t>SW</m:t>
                      </w:ins>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5C59FC54" w14:textId="77777777" w:rsidR="00912647" w:rsidRDefault="00F61E6E">
            <w:pPr>
              <w:rPr>
                <w:ins w:id="1501" w:author="ohm" w:date="2019-10-12T10:55:00Z"/>
                <w:lang w:eastAsia="de-DE"/>
              </w:rPr>
            </w:pPr>
            <m:oMathPara>
              <m:oMath>
                <m:sSub>
                  <m:sSubPr>
                    <m:ctrlPr>
                      <w:ins w:id="1502" w:author="ohm" w:date="2019-10-12T10:55:00Z">
                        <w:rPr>
                          <w:rFonts w:ascii="Cambria Math" w:hAnsi="Cambria Math"/>
                          <w:i/>
                        </w:rPr>
                      </w:ins>
                    </m:ctrlPr>
                  </m:sSubPr>
                  <m:e>
                    <m:r>
                      <w:ins w:id="1503" w:author="ohm" w:date="2019-10-12T10:55:00Z">
                        <w:rPr>
                          <w:rFonts w:ascii="Cambria Math" w:hAnsi="Cambria Math"/>
                        </w:rPr>
                        <m:t>I</m:t>
                      </w:ins>
                    </m:r>
                  </m:e>
                  <m:sub>
                    <m:r>
                      <w:ins w:id="1504" w:author="ohm" w:date="2019-10-12T10:55:00Z">
                        <w:rPr>
                          <w:rFonts w:ascii="Cambria Math" w:hAnsi="Cambria Math"/>
                        </w:rPr>
                        <m:t>B</m:t>
                      </w:ins>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03320DBE" w14:textId="77777777" w:rsidR="00912647" w:rsidRDefault="00F61E6E">
            <w:pPr>
              <w:rPr>
                <w:ins w:id="1505" w:author="ohm" w:date="2019-10-12T10:55:00Z"/>
                <w:lang w:eastAsia="de-DE"/>
              </w:rPr>
            </w:pPr>
            <m:oMathPara>
              <m:oMath>
                <m:sSub>
                  <m:sSubPr>
                    <m:ctrlPr>
                      <w:ins w:id="1506" w:author="ohm" w:date="2019-10-12T10:55:00Z">
                        <w:rPr>
                          <w:rFonts w:ascii="Cambria Math" w:hAnsi="Cambria Math"/>
                          <w:i/>
                        </w:rPr>
                      </w:ins>
                    </m:ctrlPr>
                  </m:sSubPr>
                  <m:e>
                    <m:r>
                      <w:ins w:id="1507" w:author="ohm" w:date="2019-10-12T10:55:00Z">
                        <w:rPr>
                          <w:rFonts w:ascii="Cambria Math" w:hAnsi="Cambria Math"/>
                        </w:rPr>
                        <m:t>I</m:t>
                      </w:ins>
                    </m:r>
                  </m:e>
                  <m:sub>
                    <m:r>
                      <w:ins w:id="1508" w:author="ohm" w:date="2019-10-12T10:55:00Z">
                        <w:rPr>
                          <w:rFonts w:ascii="Cambria Math" w:hAnsi="Cambria Math"/>
                        </w:rPr>
                        <m:t>SE</m:t>
                      </w:ins>
                    </m:r>
                  </m:sub>
                </m:sSub>
              </m:oMath>
            </m:oMathPara>
          </w:p>
        </w:tc>
      </w:tr>
    </w:tbl>
    <w:p w14:paraId="3E17D5F6" w14:textId="77777777" w:rsidR="00912647" w:rsidRDefault="00912647" w:rsidP="00912647">
      <w:pPr>
        <w:rPr>
          <w:ins w:id="1509" w:author="ohm" w:date="2019-10-12T10:55:00Z"/>
          <w:i/>
          <w:iCs/>
        </w:rPr>
      </w:pPr>
      <w:ins w:id="1510" w:author="ohm" w:date="2019-10-12T10:55:00Z">
        <w:r>
          <w:br/>
        </w:r>
        <w:r>
          <w:rPr>
            <w:i/>
            <w:iCs/>
          </w:rPr>
          <w:t xml:space="preserve">Figure 3.2.3: Naming convention for samples surrounding the center sample, </w:t>
        </w:r>
        <m:oMath>
          <m:sSub>
            <m:sSubPr>
              <m:ctrlPr>
                <w:rPr>
                  <w:rFonts w:ascii="Cambria Math" w:hAnsi="Cambria Math"/>
                  <w:i/>
                  <w:iCs/>
                </w:rPr>
              </m:ctrlPr>
            </m:sSubPr>
            <m:e>
              <m:r>
                <w:rPr>
                  <w:rFonts w:ascii="Cambria Math" w:hAnsi="Cambria Math"/>
                </w:rPr>
                <m:t>I</m:t>
              </m:r>
            </m:e>
            <m:sub>
              <m:r>
                <w:rPr>
                  <w:rFonts w:ascii="Cambria Math" w:hAnsi="Cambria Math"/>
                </w:rPr>
                <m:t>C</m:t>
              </m:r>
            </m:sub>
          </m:sSub>
        </m:oMath>
        <w:r>
          <w:rPr>
            <w:i/>
            <w:iCs/>
          </w:rPr>
          <w:t xml:space="preserve">. </w:t>
        </w:r>
      </w:ins>
    </w:p>
    <w:p w14:paraId="3378076C" w14:textId="77777777" w:rsidR="00912647" w:rsidRDefault="00912647" w:rsidP="00912647">
      <w:pPr>
        <w:rPr>
          <w:ins w:id="1511" w:author="ohm" w:date="2019-10-12T10:55:00Z"/>
        </w:rPr>
      </w:pPr>
      <w:ins w:id="1512" w:author="ohm" w:date="2019-10-12T10:55:00Z">
        <w:r>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t xml:space="preserve"> etc will contribute with a corresponding modifier valu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R</m:t>
                  </m:r>
                </m:sub>
              </m:sSub>
            </m:sub>
          </m:sSub>
        </m:oMath>
        <w:r>
          <w:t xml:space="preserve">, etc. These are calculated the following way: Starting with the contribution from the sample to the right,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t>, we calculate the difference</w:t>
        </w:r>
      </w:ins>
    </w:p>
    <w:p w14:paraId="1EC197E6" w14:textId="77777777" w:rsidR="00912647" w:rsidRDefault="00912647" w:rsidP="00912647">
      <w:pPr>
        <w:rPr>
          <w:ins w:id="1513" w:author="ohm" w:date="2019-10-12T10:55:00Z"/>
        </w:rPr>
      </w:pPr>
      <m:oMathPara>
        <m:oMath>
          <m:r>
            <w:ins w:id="1514" w:author="ohm" w:date="2019-10-12T10:55:00Z">
              <m:rPr>
                <m:sty m:val="p"/>
              </m:rPr>
              <w:rPr>
                <w:rFonts w:ascii="Cambria Math" w:hAnsi="Cambria Math"/>
              </w:rPr>
              <m:t>Δ</m:t>
            </w:ins>
          </m:r>
          <m:sSub>
            <m:sSubPr>
              <m:ctrlPr>
                <w:ins w:id="1515" w:author="ohm" w:date="2019-10-12T10:55:00Z">
                  <w:rPr>
                    <w:rFonts w:ascii="Cambria Math" w:hAnsi="Cambria Math"/>
                    <w:i/>
                  </w:rPr>
                </w:ins>
              </m:ctrlPr>
            </m:sSubPr>
            <m:e>
              <m:r>
                <w:ins w:id="1516" w:author="ohm" w:date="2019-10-12T10:55:00Z">
                  <w:rPr>
                    <w:rFonts w:ascii="Cambria Math" w:hAnsi="Cambria Math"/>
                  </w:rPr>
                  <m:t>I</m:t>
                </w:ins>
              </m:r>
            </m:e>
            <m:sub>
              <m:r>
                <w:ins w:id="1517" w:author="ohm" w:date="2019-10-12T10:55:00Z">
                  <w:rPr>
                    <w:rFonts w:ascii="Cambria Math" w:hAnsi="Cambria Math"/>
                  </w:rPr>
                  <m:t>R</m:t>
                </w:ins>
              </m:r>
            </m:sub>
          </m:sSub>
          <m:r>
            <w:ins w:id="1518" w:author="ohm" w:date="2019-10-12T10:55:00Z">
              <w:rPr>
                <w:rFonts w:ascii="Cambria Math" w:hAnsi="Cambria Math"/>
              </w:rPr>
              <m:t>=</m:t>
            </w:ins>
          </m:r>
          <m:d>
            <m:dPr>
              <m:ctrlPr>
                <w:ins w:id="1519" w:author="ohm" w:date="2019-10-12T10:55:00Z">
                  <w:rPr>
                    <w:rFonts w:ascii="Cambria Math" w:hAnsi="Cambria Math"/>
                    <w:i/>
                  </w:rPr>
                </w:ins>
              </m:ctrlPr>
            </m:dPr>
            <m:e>
              <m:d>
                <m:dPr>
                  <m:begChr m:val="|"/>
                  <m:endChr m:val="|"/>
                  <m:ctrlPr>
                    <w:ins w:id="1520" w:author="ohm" w:date="2019-10-12T10:55:00Z">
                      <w:rPr>
                        <w:rFonts w:ascii="Cambria Math" w:hAnsi="Cambria Math"/>
                        <w:i/>
                      </w:rPr>
                    </w:ins>
                  </m:ctrlPr>
                </m:dPr>
                <m:e>
                  <m:sSub>
                    <m:sSubPr>
                      <m:ctrlPr>
                        <w:ins w:id="1521" w:author="ohm" w:date="2019-10-12T10:55:00Z">
                          <w:rPr>
                            <w:rFonts w:ascii="Cambria Math" w:hAnsi="Cambria Math"/>
                            <w:i/>
                          </w:rPr>
                        </w:ins>
                      </m:ctrlPr>
                    </m:sSubPr>
                    <m:e>
                      <m:r>
                        <w:ins w:id="1522" w:author="ohm" w:date="2019-10-12T10:55:00Z">
                          <w:rPr>
                            <w:rFonts w:ascii="Cambria Math" w:hAnsi="Cambria Math"/>
                          </w:rPr>
                          <m:t>I</m:t>
                        </w:ins>
                      </m:r>
                    </m:e>
                    <m:sub>
                      <m:r>
                        <w:ins w:id="1523" w:author="ohm" w:date="2019-10-12T10:55:00Z">
                          <w:rPr>
                            <w:rFonts w:ascii="Cambria Math" w:hAnsi="Cambria Math"/>
                          </w:rPr>
                          <m:t>R</m:t>
                        </w:ins>
                      </m:r>
                    </m:sub>
                  </m:sSub>
                  <m:r>
                    <w:ins w:id="1524" w:author="ohm" w:date="2019-10-12T10:55:00Z">
                      <w:rPr>
                        <w:rFonts w:ascii="Cambria Math" w:hAnsi="Cambria Math"/>
                      </w:rPr>
                      <m:t>-</m:t>
                    </w:ins>
                  </m:r>
                  <m:sSub>
                    <m:sSubPr>
                      <m:ctrlPr>
                        <w:ins w:id="1525" w:author="ohm" w:date="2019-10-12T10:55:00Z">
                          <w:rPr>
                            <w:rFonts w:ascii="Cambria Math" w:hAnsi="Cambria Math"/>
                            <w:i/>
                          </w:rPr>
                        </w:ins>
                      </m:ctrlPr>
                    </m:sSubPr>
                    <m:e>
                      <m:r>
                        <w:ins w:id="1526" w:author="ohm" w:date="2019-10-12T10:55:00Z">
                          <w:rPr>
                            <w:rFonts w:ascii="Cambria Math" w:hAnsi="Cambria Math"/>
                          </w:rPr>
                          <m:t>I</m:t>
                        </w:ins>
                      </m:r>
                    </m:e>
                    <m:sub>
                      <m:r>
                        <w:ins w:id="1527" w:author="ohm" w:date="2019-10-12T10:55:00Z">
                          <w:rPr>
                            <w:rFonts w:ascii="Cambria Math" w:hAnsi="Cambria Math"/>
                          </w:rPr>
                          <m:t>C</m:t>
                        </w:ins>
                      </m:r>
                    </m:sub>
                  </m:sSub>
                </m:e>
              </m:d>
              <m:r>
                <w:ins w:id="1528" w:author="ohm" w:date="2019-10-12T10:55:00Z">
                  <w:rPr>
                    <w:rFonts w:ascii="Cambria Math" w:hAnsi="Cambria Math"/>
                  </w:rPr>
                  <m:t>+4</m:t>
                </w:ins>
              </m:r>
            </m:e>
          </m:d>
          <m:r>
            <w:ins w:id="1529" w:author="ohm" w:date="2019-10-12T10:55:00Z">
              <w:rPr>
                <w:rFonts w:ascii="Cambria Math" w:hAnsi="Cambria Math"/>
              </w:rPr>
              <m:t>≫3,         (Eq. 3.2.2)</m:t>
            </w:ins>
          </m:r>
        </m:oMath>
      </m:oMathPara>
    </w:p>
    <w:p w14:paraId="03ED07FC" w14:textId="77777777" w:rsidR="00912647" w:rsidRDefault="00912647" w:rsidP="00912647">
      <w:pPr>
        <w:rPr>
          <w:ins w:id="1530" w:author="ohm" w:date="2019-10-12T10:55:00Z"/>
        </w:rPr>
      </w:pPr>
      <w:ins w:id="1531" w:author="ohm" w:date="2019-10-12T10:55:00Z">
        <w:r>
          <w:t xml:space="preserve">where </w:t>
        </w:r>
        <m:oMath>
          <m:r>
            <w:rPr>
              <w:rFonts w:ascii="Cambria Math" w:hAnsi="Cambria Math"/>
            </w:rPr>
            <m:t>|⋅|</m:t>
          </m:r>
        </m:oMath>
        <w:r>
          <w:t xml:space="preserve"> denotes absolute value. For data that is not 10-bit, we instead use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n-6</m:t>
                  </m:r>
                </m:sup>
              </m:sSup>
            </m:e>
          </m:d>
          <m:r>
            <w:rPr>
              <w:rFonts w:ascii="Cambria Math" w:hAnsi="Cambria Math"/>
            </w:rPr>
            <m:t>≫</m:t>
          </m:r>
          <m:d>
            <m:dPr>
              <m:ctrlPr>
                <w:rPr>
                  <w:rFonts w:ascii="Cambria Math" w:hAnsi="Cambria Math"/>
                  <w:i/>
                </w:rPr>
              </m:ctrlPr>
            </m:dPr>
            <m:e>
              <m:r>
                <w:rPr>
                  <w:rFonts w:ascii="Cambria Math" w:hAnsi="Cambria Math"/>
                </w:rPr>
                <m:t>n-7</m:t>
              </m:r>
            </m:e>
          </m:d>
        </m:oMath>
        <w:r>
          <w:t>, where n = 8 for 8-bit data etc. The resulting value is now clipped so that it is smaller than 16:</w:t>
        </w:r>
      </w:ins>
    </w:p>
    <w:p w14:paraId="3757EF37" w14:textId="77777777" w:rsidR="00912647" w:rsidRDefault="00912647" w:rsidP="00912647">
      <w:pPr>
        <w:rPr>
          <w:ins w:id="1532" w:author="ohm" w:date="2019-10-12T10:55:00Z"/>
        </w:rPr>
      </w:pPr>
      <m:oMathPara>
        <m:oMath>
          <m:r>
            <w:ins w:id="1533" w:author="ohm" w:date="2019-10-12T10:55:00Z">
              <w:rPr>
                <w:rFonts w:ascii="Cambria Math" w:hAnsi="Cambria Math"/>
              </w:rPr>
              <m:t>s</m:t>
            </w:ins>
          </m:r>
          <m:sSub>
            <m:sSubPr>
              <m:ctrlPr>
                <w:ins w:id="1534" w:author="ohm" w:date="2019-10-12T10:55:00Z">
                  <w:rPr>
                    <w:rFonts w:ascii="Cambria Math" w:hAnsi="Cambria Math"/>
                    <w:i/>
                  </w:rPr>
                </w:ins>
              </m:ctrlPr>
            </m:sSubPr>
            <m:e>
              <m:r>
                <w:ins w:id="1535" w:author="ohm" w:date="2019-10-12T10:55:00Z">
                  <w:rPr>
                    <w:rFonts w:ascii="Cambria Math" w:hAnsi="Cambria Math"/>
                  </w:rPr>
                  <m:t>I</m:t>
                </w:ins>
              </m:r>
            </m:e>
            <m:sub>
              <m:r>
                <w:ins w:id="1536" w:author="ohm" w:date="2019-10-12T10:55:00Z">
                  <w:rPr>
                    <w:rFonts w:ascii="Cambria Math" w:hAnsi="Cambria Math"/>
                  </w:rPr>
                  <m:t>R</m:t>
                </w:ins>
              </m:r>
            </m:sub>
          </m:sSub>
          <m:r>
            <w:ins w:id="1537" w:author="ohm" w:date="2019-10-12T10:55:00Z">
              <w:rPr>
                <w:rFonts w:ascii="Cambria Math" w:hAnsi="Cambria Math"/>
              </w:rPr>
              <m:t>=</m:t>
            </w:ins>
          </m:r>
          <m:func>
            <m:funcPr>
              <m:ctrlPr>
                <w:ins w:id="1538" w:author="ohm" w:date="2019-10-12T10:55:00Z">
                  <w:rPr>
                    <w:rFonts w:ascii="Cambria Math" w:hAnsi="Cambria Math"/>
                    <w:i/>
                  </w:rPr>
                </w:ins>
              </m:ctrlPr>
            </m:funcPr>
            <m:fName>
              <m:r>
                <w:ins w:id="1539" w:author="ohm" w:date="2019-10-12T10:55:00Z">
                  <m:rPr>
                    <m:sty m:val="p"/>
                  </m:rPr>
                  <w:rPr>
                    <w:rFonts w:ascii="Cambria Math" w:hAnsi="Cambria Math"/>
                  </w:rPr>
                  <m:t>min</m:t>
                </w:ins>
              </m:r>
            </m:fName>
            <m:e>
              <m:d>
                <m:dPr>
                  <m:ctrlPr>
                    <w:ins w:id="1540" w:author="ohm" w:date="2019-10-12T10:55:00Z">
                      <w:rPr>
                        <w:rFonts w:ascii="Cambria Math" w:hAnsi="Cambria Math"/>
                        <w:i/>
                      </w:rPr>
                    </w:ins>
                  </m:ctrlPr>
                </m:dPr>
                <m:e>
                  <m:r>
                    <w:ins w:id="1541" w:author="ohm" w:date="2019-10-12T10:55:00Z">
                      <w:rPr>
                        <w:rFonts w:ascii="Cambria Math" w:hAnsi="Cambria Math"/>
                      </w:rPr>
                      <m:t>15,</m:t>
                    </w:ins>
                  </m:r>
                  <m:r>
                    <w:ins w:id="1542" w:author="ohm" w:date="2019-10-12T10:55:00Z">
                      <m:rPr>
                        <m:sty m:val="p"/>
                      </m:rPr>
                      <w:rPr>
                        <w:rFonts w:ascii="Cambria Math" w:hAnsi="Cambria Math"/>
                      </w:rPr>
                      <m:t>Δ</m:t>
                    </w:ins>
                  </m:r>
                  <m:sSub>
                    <m:sSubPr>
                      <m:ctrlPr>
                        <w:ins w:id="1543" w:author="ohm" w:date="2019-10-12T10:55:00Z">
                          <w:rPr>
                            <w:rFonts w:ascii="Cambria Math" w:hAnsi="Cambria Math"/>
                            <w:i/>
                          </w:rPr>
                        </w:ins>
                      </m:ctrlPr>
                    </m:sSubPr>
                    <m:e>
                      <m:r>
                        <w:ins w:id="1544" w:author="ohm" w:date="2019-10-12T10:55:00Z">
                          <w:rPr>
                            <w:rFonts w:ascii="Cambria Math" w:hAnsi="Cambria Math"/>
                          </w:rPr>
                          <m:t>I</m:t>
                        </w:ins>
                      </m:r>
                    </m:e>
                    <m:sub>
                      <m:r>
                        <w:ins w:id="1545" w:author="ohm" w:date="2019-10-12T10:55:00Z">
                          <w:rPr>
                            <w:rFonts w:ascii="Cambria Math" w:hAnsi="Cambria Math"/>
                          </w:rPr>
                          <m:t>R</m:t>
                        </w:ins>
                      </m:r>
                    </m:sub>
                  </m:sSub>
                </m:e>
              </m:d>
              <m:r>
                <w:ins w:id="1546" w:author="ohm" w:date="2019-10-12T10:55:00Z">
                  <w:rPr>
                    <w:rFonts w:ascii="Cambria Math" w:hAnsi="Cambria Math"/>
                  </w:rPr>
                  <m:t>.</m:t>
                </w:ins>
              </m:r>
            </m:e>
          </m:func>
          <m:r>
            <w:ins w:id="1547" w:author="ohm" w:date="2019-10-12T10:55:00Z">
              <w:rPr>
                <w:rFonts w:ascii="Cambria Math" w:hAnsi="Cambria Math"/>
              </w:rPr>
              <m:t xml:space="preserve">          (Eq. 3.2.3)</m:t>
            </w:ins>
          </m:r>
        </m:oMath>
      </m:oMathPara>
    </w:p>
    <w:p w14:paraId="4380F250" w14:textId="77777777" w:rsidR="00912647" w:rsidRDefault="00912647" w:rsidP="00912647">
      <w:pPr>
        <w:rPr>
          <w:ins w:id="1548" w:author="ohm" w:date="2019-10-12T10:55:00Z"/>
        </w:rPr>
      </w:pPr>
      <w:ins w:id="1549" w:author="ohm" w:date="2019-10-12T10:55:00Z">
        <w:r>
          <w:t>The modifier value is now calculated as</w:t>
        </w:r>
      </w:ins>
    </w:p>
    <w:p w14:paraId="44DCBF07" w14:textId="77777777" w:rsidR="00912647" w:rsidRDefault="00F61E6E" w:rsidP="00912647">
      <w:pPr>
        <w:rPr>
          <w:ins w:id="1550" w:author="ohm" w:date="2019-10-12T10:55:00Z"/>
        </w:rPr>
      </w:pPr>
      <m:oMathPara>
        <m:oMath>
          <m:sSub>
            <m:sSubPr>
              <m:ctrlPr>
                <w:ins w:id="1551" w:author="ohm" w:date="2019-10-12T10:55:00Z">
                  <w:rPr>
                    <w:rFonts w:ascii="Cambria Math" w:hAnsi="Cambria Math"/>
                    <w:i/>
                  </w:rPr>
                </w:ins>
              </m:ctrlPr>
            </m:sSubPr>
            <m:e>
              <m:r>
                <w:ins w:id="1552" w:author="ohm" w:date="2019-10-12T10:55:00Z">
                  <w:rPr>
                    <w:rFonts w:ascii="Cambria Math" w:hAnsi="Cambria Math"/>
                  </w:rPr>
                  <m:t>μ</m:t>
                </w:ins>
              </m:r>
            </m:e>
            <m:sub>
              <m:r>
                <w:ins w:id="1553" w:author="ohm" w:date="2019-10-12T10:55:00Z">
                  <m:rPr>
                    <m:sty m:val="p"/>
                  </m:rPr>
                  <w:rPr>
                    <w:rFonts w:ascii="Cambria Math" w:hAnsi="Cambria Math"/>
                  </w:rPr>
                  <m:t>Δ</m:t>
                </w:ins>
              </m:r>
              <m:sSub>
                <m:sSubPr>
                  <m:ctrlPr>
                    <w:ins w:id="1554" w:author="ohm" w:date="2019-10-12T10:55:00Z">
                      <w:rPr>
                        <w:rFonts w:ascii="Cambria Math" w:hAnsi="Cambria Math"/>
                        <w:i/>
                      </w:rPr>
                    </w:ins>
                  </m:ctrlPr>
                </m:sSubPr>
                <m:e>
                  <m:r>
                    <w:ins w:id="1555" w:author="ohm" w:date="2019-10-12T10:55:00Z">
                      <w:rPr>
                        <w:rFonts w:ascii="Cambria Math" w:hAnsi="Cambria Math"/>
                      </w:rPr>
                      <m:t>I</m:t>
                    </w:ins>
                  </m:r>
                </m:e>
                <m:sub>
                  <m:r>
                    <w:ins w:id="1556" w:author="ohm" w:date="2019-10-12T10:55:00Z">
                      <w:rPr>
                        <w:rFonts w:ascii="Cambria Math" w:hAnsi="Cambria Math"/>
                      </w:rPr>
                      <m:t>R</m:t>
                    </w:ins>
                  </m:r>
                </m:sub>
              </m:sSub>
            </m:sub>
          </m:sSub>
          <m:r>
            <w:ins w:id="1557" w:author="ohm" w:date="2019-10-12T10:55:00Z">
              <w:rPr>
                <w:rFonts w:ascii="Cambria Math" w:hAnsi="Cambria Math"/>
              </w:rPr>
              <m:t>=</m:t>
            </w:ins>
          </m:r>
          <m:d>
            <m:dPr>
              <m:begChr m:val="{"/>
              <m:endChr m:val=""/>
              <m:ctrlPr>
                <w:ins w:id="1558" w:author="ohm" w:date="2019-10-12T10:55:00Z">
                  <w:rPr>
                    <w:rFonts w:ascii="Cambria Math" w:hAnsi="Cambria Math"/>
                    <w:i/>
                  </w:rPr>
                </w:ins>
              </m:ctrlPr>
            </m:dPr>
            <m:e>
              <m:m>
                <m:mPr>
                  <m:mcs>
                    <m:mc>
                      <m:mcPr>
                        <m:count m:val="1"/>
                        <m:mcJc m:val="center"/>
                      </m:mcPr>
                    </m:mc>
                  </m:mcs>
                  <m:ctrlPr>
                    <w:ins w:id="1559" w:author="ohm" w:date="2019-10-12T10:55:00Z">
                      <w:rPr>
                        <w:rFonts w:ascii="Cambria Math" w:hAnsi="Cambria Math"/>
                        <w:i/>
                      </w:rPr>
                    </w:ins>
                  </m:ctrlPr>
                </m:mPr>
                <m:mr>
                  <m:e>
                    <m:r>
                      <w:ins w:id="1560" w:author="ohm" w:date="2019-10-12T10:55:00Z">
                        <w:rPr>
                          <w:rFonts w:ascii="Cambria Math" w:hAnsi="Cambria Math"/>
                        </w:rPr>
                        <m:t>LU</m:t>
                      </w:ins>
                    </m:r>
                    <m:sSub>
                      <m:sSubPr>
                        <m:ctrlPr>
                          <w:ins w:id="1561" w:author="ohm" w:date="2019-10-12T10:55:00Z">
                            <w:rPr>
                              <w:rFonts w:ascii="Cambria Math" w:hAnsi="Cambria Math"/>
                              <w:i/>
                            </w:rPr>
                          </w:ins>
                        </m:ctrlPr>
                      </m:sSubPr>
                      <m:e>
                        <m:r>
                          <w:ins w:id="1562" w:author="ohm" w:date="2019-10-12T10:55:00Z">
                            <w:rPr>
                              <w:rFonts w:ascii="Cambria Math" w:hAnsi="Cambria Math"/>
                            </w:rPr>
                            <m:t>T</m:t>
                          </w:ins>
                        </m:r>
                      </m:e>
                      <m:sub>
                        <m:r>
                          <w:ins w:id="1563" w:author="ohm" w:date="2019-10-12T10:55:00Z">
                            <w:rPr>
                              <w:rFonts w:ascii="Cambria Math" w:hAnsi="Cambria Math"/>
                            </w:rPr>
                            <m:t>ROW</m:t>
                          </w:ins>
                        </m:r>
                      </m:sub>
                    </m:sSub>
                    <m:d>
                      <m:dPr>
                        <m:begChr m:val="["/>
                        <m:endChr m:val="]"/>
                        <m:ctrlPr>
                          <w:ins w:id="1564" w:author="ohm" w:date="2019-10-12T10:55:00Z">
                            <w:rPr>
                              <w:rFonts w:ascii="Cambria Math" w:hAnsi="Cambria Math"/>
                              <w:i/>
                            </w:rPr>
                          </w:ins>
                        </m:ctrlPr>
                      </m:dPr>
                      <m:e>
                        <m:r>
                          <w:ins w:id="1565" w:author="ohm" w:date="2019-10-12T10:55:00Z">
                            <w:rPr>
                              <w:rFonts w:ascii="Cambria Math" w:hAnsi="Cambria Math"/>
                            </w:rPr>
                            <m:t>s</m:t>
                          </w:ins>
                        </m:r>
                        <m:sSub>
                          <m:sSubPr>
                            <m:ctrlPr>
                              <w:ins w:id="1566" w:author="ohm" w:date="2019-10-12T10:55:00Z">
                                <w:rPr>
                                  <w:rFonts w:ascii="Cambria Math" w:hAnsi="Cambria Math"/>
                                  <w:i/>
                                </w:rPr>
                              </w:ins>
                            </m:ctrlPr>
                          </m:sSubPr>
                          <m:e>
                            <m:r>
                              <w:ins w:id="1567" w:author="ohm" w:date="2019-10-12T10:55:00Z">
                                <w:rPr>
                                  <w:rFonts w:ascii="Cambria Math" w:hAnsi="Cambria Math"/>
                                </w:rPr>
                                <m:t>I</m:t>
                              </w:ins>
                            </m:r>
                          </m:e>
                          <m:sub>
                            <m:r>
                              <w:ins w:id="1568" w:author="ohm" w:date="2019-10-12T10:55:00Z">
                                <w:rPr>
                                  <w:rFonts w:ascii="Cambria Math" w:hAnsi="Cambria Math"/>
                                </w:rPr>
                                <m:t>R</m:t>
                              </w:ins>
                            </m:r>
                          </m:sub>
                        </m:sSub>
                      </m:e>
                    </m:d>
                    <m:r>
                      <w:ins w:id="1569" w:author="ohm" w:date="2019-10-12T10:55:00Z">
                        <w:rPr>
                          <w:rFonts w:ascii="Cambria Math" w:hAnsi="Cambria Math"/>
                        </w:rPr>
                        <m:t>,</m:t>
                      </w:ins>
                    </m:r>
                    <m:r>
                      <w:ins w:id="1570" w:author="ohm" w:date="2019-10-12T10:55:00Z">
                        <m:rPr>
                          <m:sty m:val="p"/>
                        </m:rPr>
                        <w:rPr>
                          <w:rFonts w:ascii="Cambria Math" w:hAnsi="Cambria Math"/>
                        </w:rPr>
                        <m:t xml:space="preserve">  if</m:t>
                      </w:ins>
                    </m:r>
                    <m:r>
                      <w:ins w:id="1571" w:author="ohm" w:date="2019-10-12T10:55:00Z">
                        <w:rPr>
                          <w:rFonts w:ascii="Cambria Math" w:hAnsi="Cambria Math"/>
                        </w:rPr>
                        <m:t xml:space="preserve"> </m:t>
                      </w:ins>
                    </m:r>
                    <m:sSub>
                      <m:sSubPr>
                        <m:ctrlPr>
                          <w:ins w:id="1572" w:author="ohm" w:date="2019-10-12T10:55:00Z">
                            <w:rPr>
                              <w:rFonts w:ascii="Cambria Math" w:hAnsi="Cambria Math"/>
                              <w:i/>
                            </w:rPr>
                          </w:ins>
                        </m:ctrlPr>
                      </m:sSubPr>
                      <m:e>
                        <m:r>
                          <w:ins w:id="1573" w:author="ohm" w:date="2019-10-12T10:55:00Z">
                            <w:rPr>
                              <w:rFonts w:ascii="Cambria Math" w:hAnsi="Cambria Math"/>
                            </w:rPr>
                            <m:t>I</m:t>
                          </w:ins>
                        </m:r>
                      </m:e>
                      <m:sub>
                        <m:r>
                          <w:ins w:id="1574" w:author="ohm" w:date="2019-10-12T10:55:00Z">
                            <w:rPr>
                              <w:rFonts w:ascii="Cambria Math" w:hAnsi="Cambria Math"/>
                            </w:rPr>
                            <m:t>R</m:t>
                          </w:ins>
                        </m:r>
                      </m:sub>
                    </m:sSub>
                    <m:r>
                      <w:ins w:id="1575" w:author="ohm" w:date="2019-10-12T10:55:00Z">
                        <w:rPr>
                          <w:rFonts w:ascii="Cambria Math" w:hAnsi="Cambria Math"/>
                        </w:rPr>
                        <m:t>-</m:t>
                      </w:ins>
                    </m:r>
                    <m:sSub>
                      <m:sSubPr>
                        <m:ctrlPr>
                          <w:ins w:id="1576" w:author="ohm" w:date="2019-10-12T10:55:00Z">
                            <w:rPr>
                              <w:rFonts w:ascii="Cambria Math" w:hAnsi="Cambria Math"/>
                              <w:i/>
                            </w:rPr>
                          </w:ins>
                        </m:ctrlPr>
                      </m:sSubPr>
                      <m:e>
                        <m:r>
                          <w:ins w:id="1577" w:author="ohm" w:date="2019-10-12T10:55:00Z">
                            <w:rPr>
                              <w:rFonts w:ascii="Cambria Math" w:hAnsi="Cambria Math"/>
                            </w:rPr>
                            <m:t>I</m:t>
                          </w:ins>
                        </m:r>
                      </m:e>
                      <m:sub>
                        <m:r>
                          <w:ins w:id="1578" w:author="ohm" w:date="2019-10-12T10:55:00Z">
                            <w:rPr>
                              <w:rFonts w:ascii="Cambria Math" w:hAnsi="Cambria Math"/>
                            </w:rPr>
                            <m:t>C</m:t>
                          </w:ins>
                        </m:r>
                      </m:sub>
                    </m:sSub>
                    <m:r>
                      <w:ins w:id="1579" w:author="ohm" w:date="2019-10-12T10:55:00Z">
                        <w:rPr>
                          <w:rFonts w:ascii="Cambria Math" w:hAnsi="Cambria Math"/>
                        </w:rPr>
                        <m:t>≥0,</m:t>
                      </w:ins>
                    </m:r>
                  </m:e>
                </m:mr>
                <m:mr>
                  <m:e>
                    <m:r>
                      <w:ins w:id="1580" w:author="ohm" w:date="2019-10-12T10:55:00Z">
                        <w:rPr>
                          <w:rFonts w:ascii="Cambria Math" w:hAnsi="Cambria Math"/>
                        </w:rPr>
                        <m:t>-LU</m:t>
                      </w:ins>
                    </m:r>
                    <m:sSub>
                      <m:sSubPr>
                        <m:ctrlPr>
                          <w:ins w:id="1581" w:author="ohm" w:date="2019-10-12T10:55:00Z">
                            <w:rPr>
                              <w:rFonts w:ascii="Cambria Math" w:hAnsi="Cambria Math"/>
                              <w:i/>
                            </w:rPr>
                          </w:ins>
                        </m:ctrlPr>
                      </m:sSubPr>
                      <m:e>
                        <m:r>
                          <w:ins w:id="1582" w:author="ohm" w:date="2019-10-12T10:55:00Z">
                            <w:rPr>
                              <w:rFonts w:ascii="Cambria Math" w:hAnsi="Cambria Math"/>
                            </w:rPr>
                            <m:t>T</m:t>
                          </w:ins>
                        </m:r>
                      </m:e>
                      <m:sub>
                        <m:r>
                          <w:ins w:id="1583" w:author="ohm" w:date="2019-10-12T10:55:00Z">
                            <w:rPr>
                              <w:rFonts w:ascii="Cambria Math" w:hAnsi="Cambria Math"/>
                            </w:rPr>
                            <m:t>ROW</m:t>
                          </w:ins>
                        </m:r>
                      </m:sub>
                    </m:sSub>
                    <m:d>
                      <m:dPr>
                        <m:begChr m:val="["/>
                        <m:endChr m:val="]"/>
                        <m:ctrlPr>
                          <w:ins w:id="1584" w:author="ohm" w:date="2019-10-12T10:55:00Z">
                            <w:rPr>
                              <w:rFonts w:ascii="Cambria Math" w:hAnsi="Cambria Math"/>
                              <w:i/>
                            </w:rPr>
                          </w:ins>
                        </m:ctrlPr>
                      </m:dPr>
                      <m:e>
                        <m:r>
                          <w:ins w:id="1585" w:author="ohm" w:date="2019-10-12T10:55:00Z">
                            <w:rPr>
                              <w:rFonts w:ascii="Cambria Math" w:hAnsi="Cambria Math"/>
                            </w:rPr>
                            <m:t>s</m:t>
                          </w:ins>
                        </m:r>
                        <m:sSub>
                          <m:sSubPr>
                            <m:ctrlPr>
                              <w:ins w:id="1586" w:author="ohm" w:date="2019-10-12T10:55:00Z">
                                <w:rPr>
                                  <w:rFonts w:ascii="Cambria Math" w:hAnsi="Cambria Math"/>
                                  <w:i/>
                                </w:rPr>
                              </w:ins>
                            </m:ctrlPr>
                          </m:sSubPr>
                          <m:e>
                            <m:r>
                              <w:ins w:id="1587" w:author="ohm" w:date="2019-10-12T10:55:00Z">
                                <w:rPr>
                                  <w:rFonts w:ascii="Cambria Math" w:hAnsi="Cambria Math"/>
                                </w:rPr>
                                <m:t>I</m:t>
                              </w:ins>
                            </m:r>
                          </m:e>
                          <m:sub>
                            <m:r>
                              <w:ins w:id="1588" w:author="ohm" w:date="2019-10-12T10:55:00Z">
                                <w:rPr>
                                  <w:rFonts w:ascii="Cambria Math" w:hAnsi="Cambria Math"/>
                                </w:rPr>
                                <m:t>R</m:t>
                              </w:ins>
                            </m:r>
                          </m:sub>
                        </m:sSub>
                      </m:e>
                    </m:d>
                    <m:r>
                      <w:ins w:id="1589" w:author="ohm" w:date="2019-10-12T10:55:00Z">
                        <w:rPr>
                          <w:rFonts w:ascii="Cambria Math" w:hAnsi="Cambria Math"/>
                        </w:rPr>
                        <m:t xml:space="preserve">          </m:t>
                      </w:ins>
                    </m:r>
                    <m:r>
                      <w:ins w:id="1590" w:author="ohm" w:date="2019-10-12T10:55:00Z">
                        <m:rPr>
                          <m:sty m:val="p"/>
                        </m:rPr>
                        <w:rPr>
                          <w:rFonts w:ascii="Cambria Math" w:hAnsi="Cambria Math"/>
                        </w:rPr>
                        <m:t>otherwise</m:t>
                      </w:ins>
                    </m:r>
                  </m:e>
                </m:mr>
              </m:m>
            </m:e>
          </m:d>
          <m:r>
            <w:ins w:id="1591" w:author="ohm" w:date="2019-10-12T10:55:00Z">
              <w:rPr>
                <w:rFonts w:ascii="Cambria Math" w:hAnsi="Cambria Math"/>
              </w:rPr>
              <m:t xml:space="preserve">        (Eq. 3.2.4)</m:t>
            </w:ins>
          </m:r>
        </m:oMath>
      </m:oMathPara>
    </w:p>
    <w:p w14:paraId="639952D2" w14:textId="77777777" w:rsidR="00912647" w:rsidRDefault="00912647" w:rsidP="00912647">
      <w:pPr>
        <w:rPr>
          <w:ins w:id="1592" w:author="ohm" w:date="2019-10-12T10:55:00Z"/>
        </w:rPr>
      </w:pPr>
      <w:ins w:id="1593" w:author="ohm" w:date="2019-10-12T10:55:00Z">
        <w:r>
          <w:t xml:space="preserve">where </w:t>
        </w:r>
        <m:oMath>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r>
            <w:rPr>
              <w:rFonts w:ascii="Cambria Math" w:hAnsi="Cambria Math"/>
            </w:rPr>
            <m:t>[ ]</m:t>
          </m:r>
        </m:oMath>
        <w:r>
          <w:t xml:space="preserve"> is an array of 16 values determined by the value of qpb = QP + bilateral_filter_qp_offset:</w:t>
        </w:r>
      </w:ins>
    </w:p>
    <w:p w14:paraId="0C0B35FB" w14:textId="77777777" w:rsidR="00912647" w:rsidRDefault="00912647" w:rsidP="00912647">
      <w:pPr>
        <w:rPr>
          <w:ins w:id="1594" w:author="ohm" w:date="2019-10-12T10:55:00Z"/>
          <w:noProof/>
          <w:lang w:eastAsia="ko-KR"/>
        </w:rPr>
      </w:pPr>
      <w:ins w:id="1595" w:author="ohm" w:date="2019-10-12T10:55:00Z">
        <w:r>
          <w:rPr>
            <w:noProof/>
            <w:lang w:eastAsia="ko-KR"/>
          </w:rPr>
          <w:t xml:space="preserve">If </w:t>
        </w:r>
        <w:r>
          <w:rPr>
            <w:rFonts w:eastAsia="Malgun Gothic"/>
            <w:noProof/>
          </w:rPr>
          <w:t>qpb</w:t>
        </w:r>
        <w:r>
          <w:rPr>
            <w:noProof/>
            <w:lang w:eastAsia="ko-KR"/>
          </w:rPr>
          <w:t xml:space="preserve"> </w:t>
        </w:r>
        <w:r>
          <w:rPr>
            <w:rFonts w:ascii="Cambria Math" w:hAnsi="Cambria Math" w:cs="Cambria Math"/>
            <w:noProof/>
            <w:lang w:eastAsia="ko-KR"/>
          </w:rPr>
          <w:t>≤</w:t>
        </w:r>
        <w:r>
          <w:rPr>
            <w:noProof/>
            <w:lang w:eastAsia="ko-KR"/>
          </w:rPr>
          <w:t xml:space="preserve"> 22, then LUT(x) = (0, 4, 4, 4, 3, 2, 1 ,2, 1, 1, 1, 1, 0, 1, 1, -1), otherwise</w:t>
        </w:r>
      </w:ins>
    </w:p>
    <w:p w14:paraId="2522A30B" w14:textId="77777777" w:rsidR="00912647" w:rsidRDefault="00912647" w:rsidP="00912647">
      <w:pPr>
        <w:rPr>
          <w:ins w:id="1596" w:author="ohm" w:date="2019-10-12T10:55:00Z"/>
          <w:noProof/>
          <w:lang w:eastAsia="ko-KR"/>
        </w:rPr>
      </w:pPr>
      <w:ins w:id="1597" w:author="ohm" w:date="2019-10-12T10:55:00Z">
        <w:r>
          <w:rPr>
            <w:noProof/>
            <w:lang w:eastAsia="ko-KR"/>
          </w:rPr>
          <w:t>if</w:t>
        </w:r>
        <w:r>
          <w:rPr>
            <w:rFonts w:eastAsia="Malgun Gothic"/>
            <w:noProof/>
          </w:rPr>
          <w:t xml:space="preserve"> qpb</w:t>
        </w:r>
        <w:r>
          <w:rPr>
            <w:noProof/>
            <w:lang w:eastAsia="ko-KR"/>
          </w:rPr>
          <w:t xml:space="preserve"> </w:t>
        </w:r>
        <w:r>
          <w:rPr>
            <w:rFonts w:ascii="Cambria Math" w:hAnsi="Cambria Math" w:cs="Cambria Math"/>
            <w:noProof/>
            <w:lang w:eastAsia="ko-KR"/>
          </w:rPr>
          <w:t>≤</w:t>
        </w:r>
        <w:r>
          <w:rPr>
            <w:noProof/>
            <w:lang w:eastAsia="ko-KR"/>
          </w:rPr>
          <w:t xml:space="preserve"> 27, then LUT(x) =</w:t>
        </w:r>
        <w:r>
          <w:t xml:space="preserve"> </w:t>
        </w:r>
        <w:r>
          <w:rPr>
            <w:noProof/>
            <w:lang w:eastAsia="ko-KR"/>
          </w:rPr>
          <w:t>(0, 8, 11, 11, 7, 5, 5, 4 , 5, 4, 4, 2, 2 , 2, 2, -2), otherwise</w:t>
        </w:r>
      </w:ins>
    </w:p>
    <w:p w14:paraId="3CD5B410" w14:textId="77777777" w:rsidR="00912647" w:rsidRDefault="00912647" w:rsidP="00912647">
      <w:pPr>
        <w:rPr>
          <w:ins w:id="1598" w:author="ohm" w:date="2019-10-12T10:55:00Z"/>
          <w:noProof/>
          <w:lang w:eastAsia="ko-KR"/>
        </w:rPr>
      </w:pPr>
      <w:ins w:id="1599" w:author="ohm" w:date="2019-10-12T10:55:00Z">
        <w:r>
          <w:rPr>
            <w:noProof/>
            <w:lang w:eastAsia="ko-KR"/>
          </w:rPr>
          <w:t>if</w:t>
        </w:r>
        <w:r>
          <w:rPr>
            <w:rFonts w:eastAsia="Malgun Gothic"/>
            <w:noProof/>
          </w:rPr>
          <w:t xml:space="preserve"> qpb</w:t>
        </w:r>
        <w:r>
          <w:rPr>
            <w:noProof/>
            <w:lang w:eastAsia="ko-KR"/>
          </w:rPr>
          <w:t xml:space="preserve"> </w:t>
        </w:r>
        <w:r>
          <w:rPr>
            <w:rFonts w:ascii="Cambria Math" w:hAnsi="Cambria Math" w:cs="Cambria Math"/>
            <w:noProof/>
            <w:lang w:eastAsia="ko-KR"/>
          </w:rPr>
          <w:t>≤</w:t>
        </w:r>
        <w:r>
          <w:rPr>
            <w:noProof/>
            <w:lang w:eastAsia="ko-KR"/>
          </w:rPr>
          <w:t xml:space="preserve"> 32, then LUT(x) = (0, 9, 16, 19, 22, 22, 20, 15, 12, 12, 11, 9, 9, 7, 8, -3),</w:t>
        </w:r>
        <w:r>
          <w:t xml:space="preserve"> </w:t>
        </w:r>
        <w:r>
          <w:rPr>
            <w:noProof/>
            <w:lang w:eastAsia="ko-KR"/>
          </w:rPr>
          <w:t>otherwise</w:t>
        </w:r>
      </w:ins>
    </w:p>
    <w:p w14:paraId="6D69A632" w14:textId="77777777" w:rsidR="00912647" w:rsidRDefault="00912647" w:rsidP="00912647">
      <w:pPr>
        <w:rPr>
          <w:ins w:id="1600" w:author="ohm" w:date="2019-10-12T10:55:00Z"/>
          <w:noProof/>
          <w:lang w:eastAsia="ko-KR"/>
        </w:rPr>
      </w:pPr>
      <w:ins w:id="1601" w:author="ohm" w:date="2019-10-12T10:55:00Z">
        <w:r>
          <w:rPr>
            <w:noProof/>
            <w:lang w:eastAsia="ko-KR"/>
          </w:rPr>
          <w:t>if</w:t>
        </w:r>
        <w:r>
          <w:rPr>
            <w:rFonts w:eastAsia="Malgun Gothic"/>
            <w:noProof/>
          </w:rPr>
          <w:t xml:space="preserve"> qpb</w:t>
        </w:r>
        <w:r>
          <w:rPr>
            <w:noProof/>
            <w:lang w:eastAsia="ko-KR"/>
          </w:rPr>
          <w:t xml:space="preserve"> </w:t>
        </w:r>
        <w:r>
          <w:rPr>
            <w:rFonts w:ascii="Cambria Math" w:hAnsi="Cambria Math" w:cs="Cambria Math"/>
            <w:noProof/>
            <w:lang w:eastAsia="ko-KR"/>
          </w:rPr>
          <w:t>≤</w:t>
        </w:r>
        <w:r>
          <w:rPr>
            <w:noProof/>
            <w:lang w:eastAsia="ko-KR"/>
          </w:rPr>
          <w:t xml:space="preserve"> 37, then LUT(x) =</w:t>
        </w:r>
        <w:r>
          <w:t xml:space="preserve"> </w:t>
        </w:r>
        <w:r>
          <w:rPr>
            <w:noProof/>
            <w:lang w:eastAsia="ko-KR"/>
          </w:rPr>
          <w:t>(0, 12, 21, 28, 33, 36, 40, 40, 40, 36, 29, 22, 19,17, 15, -3), otherwise</w:t>
        </w:r>
      </w:ins>
    </w:p>
    <w:p w14:paraId="0919CAF2" w14:textId="77777777" w:rsidR="00912647" w:rsidRDefault="00912647" w:rsidP="00912647">
      <w:pPr>
        <w:rPr>
          <w:ins w:id="1602" w:author="ohm" w:date="2019-10-12T10:55:00Z"/>
          <w:noProof/>
          <w:lang w:eastAsia="ko-KR"/>
        </w:rPr>
      </w:pPr>
      <w:ins w:id="1603" w:author="ohm" w:date="2019-10-12T10:55:00Z">
        <w:r>
          <w:rPr>
            <w:noProof/>
            <w:lang w:eastAsia="ko-KR"/>
          </w:rPr>
          <w:t>LUT(x) =</w:t>
        </w:r>
        <w:r>
          <w:t xml:space="preserve"> </w:t>
        </w:r>
        <w:r>
          <w:rPr>
            <w:noProof/>
            <w:lang w:eastAsia="ko-KR"/>
          </w:rPr>
          <w:t>(0, 17, 23, 33, 37, 41, 44, 44, 45, 44, 42, 27, 22, 17, 15, -3).</w:t>
        </w:r>
      </w:ins>
    </w:p>
    <w:p w14:paraId="3D8B6647" w14:textId="77777777" w:rsidR="00912647" w:rsidRDefault="00912647" w:rsidP="00912647">
      <w:pPr>
        <w:rPr>
          <w:ins w:id="1604" w:author="ohm" w:date="2019-10-12T10:55:00Z"/>
          <w:i/>
          <w:iCs/>
        </w:rPr>
      </w:pPr>
      <w:ins w:id="1605" w:author="ohm" w:date="2019-10-12T10:55:00Z">
        <w:r>
          <w:t xml:space="preserve">The modifier values for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L</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m:t>
                  </m:r>
                </m:sub>
              </m:sSub>
            </m:sub>
          </m:sSub>
        </m:oMath>
        <w:r>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B</m:t>
                  </m:r>
                </m:sub>
              </m:sSub>
            </m:sub>
          </m:sSub>
        </m:oMath>
        <w:r>
          <w:t xml:space="preserve"> are calculated from </w:t>
        </w:r>
        <m:oMath>
          <m:sSub>
            <m:sSubPr>
              <m:ctrlPr>
                <w:rPr>
                  <w:rFonts w:ascii="Cambria Math" w:hAnsi="Cambria Math"/>
                  <w:i/>
                </w:rPr>
              </m:ctrlPr>
            </m:sSubPr>
            <m:e>
              <m:r>
                <w:rPr>
                  <w:rFonts w:ascii="Cambria Math" w:hAnsi="Cambria Math"/>
                </w:rPr>
                <m:t>I</m:t>
              </m:r>
            </m:e>
            <m:sub>
              <m:r>
                <w:rPr>
                  <w:rFonts w:ascii="Cambria Math" w:hAnsi="Cambria Math"/>
                </w:rPr>
                <m:t>L</m:t>
              </m:r>
            </m:sub>
          </m:sSub>
        </m:oMath>
        <w:r>
          <w:t xml:space="preserv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t xml:space="preserve"> and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t xml:space="preserve"> in the same way. For diagonal samples, the calculation also follows Equations 2 and 3, but uses a value shifted by 1. Using the diagonal sample </w:t>
        </w:r>
        <m:oMath>
          <m:sSub>
            <m:sSubPr>
              <m:ctrlPr>
                <w:rPr>
                  <w:rFonts w:ascii="Cambria Math" w:hAnsi="Cambria Math"/>
                  <w:i/>
                </w:rPr>
              </m:ctrlPr>
            </m:sSubPr>
            <m:e>
              <m:r>
                <w:rPr>
                  <w:rFonts w:ascii="Cambria Math" w:hAnsi="Cambria Math"/>
                </w:rPr>
                <m:t>I</m:t>
              </m:r>
            </m:e>
            <m:sub>
              <m:r>
                <w:rPr>
                  <w:rFonts w:ascii="Cambria Math" w:hAnsi="Cambria Math"/>
                </w:rPr>
                <m:t>SE</m:t>
              </m:r>
            </m:sub>
          </m:sSub>
        </m:oMath>
        <w:r>
          <w:t xml:space="preserve"> as an example, we get</w:t>
        </w:r>
      </w:ins>
    </w:p>
    <w:p w14:paraId="27DF8CC2" w14:textId="77777777" w:rsidR="00912647" w:rsidRDefault="00F61E6E" w:rsidP="00912647">
      <w:pPr>
        <w:rPr>
          <w:ins w:id="1606" w:author="ohm" w:date="2019-10-12T10:55:00Z"/>
        </w:rPr>
      </w:pPr>
      <m:oMathPara>
        <m:oMath>
          <m:sSub>
            <m:sSubPr>
              <m:ctrlPr>
                <w:ins w:id="1607" w:author="ohm" w:date="2019-10-12T10:55:00Z">
                  <w:rPr>
                    <w:rFonts w:ascii="Cambria Math" w:hAnsi="Cambria Math"/>
                    <w:i/>
                  </w:rPr>
                </w:ins>
              </m:ctrlPr>
            </m:sSubPr>
            <m:e>
              <m:r>
                <w:ins w:id="1608" w:author="ohm" w:date="2019-10-12T10:55:00Z">
                  <w:rPr>
                    <w:rFonts w:ascii="Cambria Math" w:hAnsi="Cambria Math"/>
                  </w:rPr>
                  <m:t>μ</m:t>
                </w:ins>
              </m:r>
            </m:e>
            <m:sub>
              <m:r>
                <w:ins w:id="1609" w:author="ohm" w:date="2019-10-12T10:55:00Z">
                  <m:rPr>
                    <m:sty m:val="p"/>
                  </m:rPr>
                  <w:rPr>
                    <w:rFonts w:ascii="Cambria Math" w:hAnsi="Cambria Math"/>
                  </w:rPr>
                  <m:t>Δ</m:t>
                </w:ins>
              </m:r>
              <m:sSub>
                <m:sSubPr>
                  <m:ctrlPr>
                    <w:ins w:id="1610" w:author="ohm" w:date="2019-10-12T10:55:00Z">
                      <w:rPr>
                        <w:rFonts w:ascii="Cambria Math" w:hAnsi="Cambria Math"/>
                        <w:i/>
                      </w:rPr>
                    </w:ins>
                  </m:ctrlPr>
                </m:sSubPr>
                <m:e>
                  <m:r>
                    <w:ins w:id="1611" w:author="ohm" w:date="2019-10-12T10:55:00Z">
                      <w:rPr>
                        <w:rFonts w:ascii="Cambria Math" w:hAnsi="Cambria Math"/>
                      </w:rPr>
                      <m:t>I</m:t>
                    </w:ins>
                  </m:r>
                </m:e>
                <m:sub>
                  <m:r>
                    <w:ins w:id="1612" w:author="ohm" w:date="2019-10-12T10:55:00Z">
                      <w:rPr>
                        <w:rFonts w:ascii="Cambria Math" w:hAnsi="Cambria Math"/>
                      </w:rPr>
                      <m:t>SE</m:t>
                    </w:ins>
                  </m:r>
                </m:sub>
              </m:sSub>
            </m:sub>
          </m:sSub>
          <m:r>
            <w:ins w:id="1613" w:author="ohm" w:date="2019-10-12T10:55:00Z">
              <w:rPr>
                <w:rFonts w:ascii="Cambria Math" w:hAnsi="Cambria Math"/>
              </w:rPr>
              <m:t>=</m:t>
            </w:ins>
          </m:r>
          <m:d>
            <m:dPr>
              <m:begChr m:val="{"/>
              <m:endChr m:val=""/>
              <m:ctrlPr>
                <w:ins w:id="1614" w:author="ohm" w:date="2019-10-12T10:55:00Z">
                  <w:rPr>
                    <w:rFonts w:ascii="Cambria Math" w:hAnsi="Cambria Math"/>
                    <w:i/>
                  </w:rPr>
                </w:ins>
              </m:ctrlPr>
            </m:dPr>
            <m:e>
              <m:m>
                <m:mPr>
                  <m:mcs>
                    <m:mc>
                      <m:mcPr>
                        <m:count m:val="1"/>
                        <m:mcJc m:val="center"/>
                      </m:mcPr>
                    </m:mc>
                  </m:mcs>
                  <m:ctrlPr>
                    <w:ins w:id="1615" w:author="ohm" w:date="2019-10-12T10:55:00Z">
                      <w:rPr>
                        <w:rFonts w:ascii="Cambria Math" w:hAnsi="Cambria Math"/>
                        <w:i/>
                      </w:rPr>
                    </w:ins>
                  </m:ctrlPr>
                </m:mPr>
                <m:mr>
                  <m:e>
                    <m:r>
                      <w:ins w:id="1616" w:author="ohm" w:date="2019-10-12T10:55:00Z">
                        <w:rPr>
                          <w:rFonts w:ascii="Cambria Math" w:hAnsi="Cambria Math"/>
                        </w:rPr>
                        <m:t>LU</m:t>
                      </w:ins>
                    </m:r>
                    <m:sSub>
                      <m:sSubPr>
                        <m:ctrlPr>
                          <w:ins w:id="1617" w:author="ohm" w:date="2019-10-12T10:55:00Z">
                            <w:rPr>
                              <w:rFonts w:ascii="Cambria Math" w:hAnsi="Cambria Math"/>
                              <w:i/>
                            </w:rPr>
                          </w:ins>
                        </m:ctrlPr>
                      </m:sSubPr>
                      <m:e>
                        <m:r>
                          <w:ins w:id="1618" w:author="ohm" w:date="2019-10-12T10:55:00Z">
                            <w:rPr>
                              <w:rFonts w:ascii="Cambria Math" w:hAnsi="Cambria Math"/>
                            </w:rPr>
                            <m:t>T</m:t>
                          </w:ins>
                        </m:r>
                      </m:e>
                      <m:sub>
                        <m:r>
                          <w:ins w:id="1619" w:author="ohm" w:date="2019-10-12T10:55:00Z">
                            <w:rPr>
                              <w:rFonts w:ascii="Cambria Math" w:hAnsi="Cambria Math"/>
                            </w:rPr>
                            <m:t>ROW</m:t>
                          </w:ins>
                        </m:r>
                      </m:sub>
                    </m:sSub>
                    <m:d>
                      <m:dPr>
                        <m:begChr m:val="["/>
                        <m:endChr m:val="]"/>
                        <m:ctrlPr>
                          <w:ins w:id="1620" w:author="ohm" w:date="2019-10-12T10:55:00Z">
                            <w:rPr>
                              <w:rFonts w:ascii="Cambria Math" w:hAnsi="Cambria Math"/>
                              <w:i/>
                            </w:rPr>
                          </w:ins>
                        </m:ctrlPr>
                      </m:dPr>
                      <m:e>
                        <m:r>
                          <w:ins w:id="1621" w:author="ohm" w:date="2019-10-12T10:55:00Z">
                            <w:rPr>
                              <w:rFonts w:ascii="Cambria Math" w:hAnsi="Cambria Math"/>
                            </w:rPr>
                            <m:t>s</m:t>
                          </w:ins>
                        </m:r>
                        <m:sSub>
                          <m:sSubPr>
                            <m:ctrlPr>
                              <w:ins w:id="1622" w:author="ohm" w:date="2019-10-12T10:55:00Z">
                                <w:rPr>
                                  <w:rFonts w:ascii="Cambria Math" w:hAnsi="Cambria Math"/>
                                  <w:i/>
                                </w:rPr>
                              </w:ins>
                            </m:ctrlPr>
                          </m:sSubPr>
                          <m:e>
                            <m:r>
                              <w:ins w:id="1623" w:author="ohm" w:date="2019-10-12T10:55:00Z">
                                <w:rPr>
                                  <w:rFonts w:ascii="Cambria Math" w:hAnsi="Cambria Math"/>
                                </w:rPr>
                                <m:t>I</m:t>
                              </w:ins>
                            </m:r>
                          </m:e>
                          <m:sub>
                            <m:r>
                              <w:ins w:id="1624" w:author="ohm" w:date="2019-10-12T10:55:00Z">
                                <w:rPr>
                                  <w:rFonts w:ascii="Cambria Math" w:hAnsi="Cambria Math"/>
                                </w:rPr>
                                <m:t>SE</m:t>
                              </w:ins>
                            </m:r>
                          </m:sub>
                        </m:sSub>
                      </m:e>
                    </m:d>
                    <m:r>
                      <w:ins w:id="1625" w:author="ohm" w:date="2019-10-12T10:55:00Z">
                        <w:rPr>
                          <w:rFonts w:ascii="Cambria Math" w:hAnsi="Cambria Math"/>
                        </w:rPr>
                        <m:t>≫1,</m:t>
                      </w:ins>
                    </m:r>
                    <m:r>
                      <w:ins w:id="1626" w:author="ohm" w:date="2019-10-12T10:55:00Z">
                        <m:rPr>
                          <m:sty m:val="p"/>
                        </m:rPr>
                        <w:rPr>
                          <w:rFonts w:ascii="Cambria Math" w:hAnsi="Cambria Math"/>
                        </w:rPr>
                        <m:t xml:space="preserve">  if</m:t>
                      </w:ins>
                    </m:r>
                    <m:r>
                      <w:ins w:id="1627" w:author="ohm" w:date="2019-10-12T10:55:00Z">
                        <w:rPr>
                          <w:rFonts w:ascii="Cambria Math" w:hAnsi="Cambria Math"/>
                        </w:rPr>
                        <m:t xml:space="preserve"> </m:t>
                      </w:ins>
                    </m:r>
                    <m:sSub>
                      <m:sSubPr>
                        <m:ctrlPr>
                          <w:ins w:id="1628" w:author="ohm" w:date="2019-10-12T10:55:00Z">
                            <w:rPr>
                              <w:rFonts w:ascii="Cambria Math" w:hAnsi="Cambria Math"/>
                              <w:i/>
                            </w:rPr>
                          </w:ins>
                        </m:ctrlPr>
                      </m:sSubPr>
                      <m:e>
                        <m:r>
                          <w:ins w:id="1629" w:author="ohm" w:date="2019-10-12T10:55:00Z">
                            <w:rPr>
                              <w:rFonts w:ascii="Cambria Math" w:hAnsi="Cambria Math"/>
                            </w:rPr>
                            <m:t>I</m:t>
                          </w:ins>
                        </m:r>
                      </m:e>
                      <m:sub>
                        <m:r>
                          <w:ins w:id="1630" w:author="ohm" w:date="2019-10-12T10:55:00Z">
                            <w:rPr>
                              <w:rFonts w:ascii="Cambria Math" w:hAnsi="Cambria Math"/>
                            </w:rPr>
                            <m:t>SE</m:t>
                          </w:ins>
                        </m:r>
                      </m:sub>
                    </m:sSub>
                    <m:r>
                      <w:ins w:id="1631" w:author="ohm" w:date="2019-10-12T10:55:00Z">
                        <w:rPr>
                          <w:rFonts w:ascii="Cambria Math" w:hAnsi="Cambria Math"/>
                        </w:rPr>
                        <m:t>-</m:t>
                      </w:ins>
                    </m:r>
                    <m:sSub>
                      <m:sSubPr>
                        <m:ctrlPr>
                          <w:ins w:id="1632" w:author="ohm" w:date="2019-10-12T10:55:00Z">
                            <w:rPr>
                              <w:rFonts w:ascii="Cambria Math" w:hAnsi="Cambria Math"/>
                              <w:i/>
                            </w:rPr>
                          </w:ins>
                        </m:ctrlPr>
                      </m:sSubPr>
                      <m:e>
                        <m:r>
                          <w:ins w:id="1633" w:author="ohm" w:date="2019-10-12T10:55:00Z">
                            <w:rPr>
                              <w:rFonts w:ascii="Cambria Math" w:hAnsi="Cambria Math"/>
                            </w:rPr>
                            <m:t>I</m:t>
                          </w:ins>
                        </m:r>
                      </m:e>
                      <m:sub>
                        <m:r>
                          <w:ins w:id="1634" w:author="ohm" w:date="2019-10-12T10:55:00Z">
                            <w:rPr>
                              <w:rFonts w:ascii="Cambria Math" w:hAnsi="Cambria Math"/>
                            </w:rPr>
                            <m:t>C</m:t>
                          </w:ins>
                        </m:r>
                      </m:sub>
                    </m:sSub>
                    <m:r>
                      <w:ins w:id="1635" w:author="ohm" w:date="2019-10-12T10:55:00Z">
                        <w:rPr>
                          <w:rFonts w:ascii="Cambria Math" w:hAnsi="Cambria Math"/>
                        </w:rPr>
                        <m:t>≥0,</m:t>
                      </w:ins>
                    </m:r>
                  </m:e>
                </m:mr>
                <m:mr>
                  <m:e>
                    <m:r>
                      <w:ins w:id="1636" w:author="ohm" w:date="2019-10-12T10:55:00Z">
                        <w:rPr>
                          <w:rFonts w:ascii="Cambria Math" w:hAnsi="Cambria Math"/>
                        </w:rPr>
                        <m:t>-(LU</m:t>
                      </w:ins>
                    </m:r>
                    <m:sSub>
                      <m:sSubPr>
                        <m:ctrlPr>
                          <w:ins w:id="1637" w:author="ohm" w:date="2019-10-12T10:55:00Z">
                            <w:rPr>
                              <w:rFonts w:ascii="Cambria Math" w:hAnsi="Cambria Math"/>
                              <w:i/>
                            </w:rPr>
                          </w:ins>
                        </m:ctrlPr>
                      </m:sSubPr>
                      <m:e>
                        <m:r>
                          <w:ins w:id="1638" w:author="ohm" w:date="2019-10-12T10:55:00Z">
                            <w:rPr>
                              <w:rFonts w:ascii="Cambria Math" w:hAnsi="Cambria Math"/>
                            </w:rPr>
                            <m:t>T</m:t>
                          </w:ins>
                        </m:r>
                      </m:e>
                      <m:sub>
                        <m:r>
                          <w:ins w:id="1639" w:author="ohm" w:date="2019-10-12T10:55:00Z">
                            <w:rPr>
                              <w:rFonts w:ascii="Cambria Math" w:hAnsi="Cambria Math"/>
                            </w:rPr>
                            <m:t>ROW</m:t>
                          </w:ins>
                        </m:r>
                      </m:sub>
                    </m:sSub>
                    <m:d>
                      <m:dPr>
                        <m:begChr m:val="["/>
                        <m:endChr m:val="]"/>
                        <m:ctrlPr>
                          <w:ins w:id="1640" w:author="ohm" w:date="2019-10-12T10:55:00Z">
                            <w:rPr>
                              <w:rFonts w:ascii="Cambria Math" w:hAnsi="Cambria Math"/>
                              <w:i/>
                            </w:rPr>
                          </w:ins>
                        </m:ctrlPr>
                      </m:dPr>
                      <m:e>
                        <m:r>
                          <w:ins w:id="1641" w:author="ohm" w:date="2019-10-12T10:55:00Z">
                            <w:rPr>
                              <w:rFonts w:ascii="Cambria Math" w:hAnsi="Cambria Math"/>
                            </w:rPr>
                            <m:t>s</m:t>
                          </w:ins>
                        </m:r>
                        <m:sSub>
                          <m:sSubPr>
                            <m:ctrlPr>
                              <w:ins w:id="1642" w:author="ohm" w:date="2019-10-12T10:55:00Z">
                                <w:rPr>
                                  <w:rFonts w:ascii="Cambria Math" w:hAnsi="Cambria Math"/>
                                  <w:i/>
                                </w:rPr>
                              </w:ins>
                            </m:ctrlPr>
                          </m:sSubPr>
                          <m:e>
                            <m:r>
                              <w:ins w:id="1643" w:author="ohm" w:date="2019-10-12T10:55:00Z">
                                <w:rPr>
                                  <w:rFonts w:ascii="Cambria Math" w:hAnsi="Cambria Math"/>
                                </w:rPr>
                                <m:t>I</m:t>
                              </w:ins>
                            </m:r>
                          </m:e>
                          <m:sub>
                            <m:r>
                              <w:ins w:id="1644" w:author="ohm" w:date="2019-10-12T10:55:00Z">
                                <w:rPr>
                                  <w:rFonts w:ascii="Cambria Math" w:hAnsi="Cambria Math"/>
                                </w:rPr>
                                <m:t>SE</m:t>
                              </w:ins>
                            </m:r>
                          </m:sub>
                        </m:sSub>
                      </m:e>
                    </m:d>
                    <m:r>
                      <w:ins w:id="1645" w:author="ohm" w:date="2019-10-12T10:55:00Z">
                        <w:rPr>
                          <w:rFonts w:ascii="Cambria Math" w:hAnsi="Cambria Math"/>
                        </w:rPr>
                        <m:t xml:space="preserve">≫1)          </m:t>
                      </w:ins>
                    </m:r>
                    <m:r>
                      <w:ins w:id="1646" w:author="ohm" w:date="2019-10-12T10:55:00Z">
                        <m:rPr>
                          <m:sty m:val="p"/>
                        </m:rPr>
                        <w:rPr>
                          <w:rFonts w:ascii="Cambria Math" w:hAnsi="Cambria Math"/>
                        </w:rPr>
                        <m:t xml:space="preserve"> otherwise</m:t>
                      </w:ins>
                    </m:r>
                  </m:e>
                </m:mr>
              </m:m>
            </m:e>
          </m:d>
          <m:r>
            <w:ins w:id="1647" w:author="ohm" w:date="2019-10-12T10:55:00Z">
              <w:rPr>
                <w:rFonts w:ascii="Cambria Math" w:hAnsi="Cambria Math"/>
              </w:rPr>
              <m:t xml:space="preserve">        (Eq. 3.2.5)</m:t>
            </w:ins>
          </m:r>
        </m:oMath>
      </m:oMathPara>
    </w:p>
    <w:p w14:paraId="4627B595" w14:textId="77777777" w:rsidR="00912647" w:rsidRDefault="00912647" w:rsidP="00912647">
      <w:pPr>
        <w:rPr>
          <w:ins w:id="1648" w:author="ohm" w:date="2019-10-12T10:55:00Z"/>
        </w:rPr>
      </w:pPr>
      <w:ins w:id="1649" w:author="ohm" w:date="2019-10-12T10:55:00Z">
        <w:r>
          <w:t>and the other diagonal samples are calculated likewise. The modifier values are summed together</w:t>
        </w:r>
      </w:ins>
    </w:p>
    <w:p w14:paraId="7C6DFD6D" w14:textId="77777777" w:rsidR="00912647" w:rsidRDefault="00F61E6E" w:rsidP="00912647">
      <w:pPr>
        <w:rPr>
          <w:ins w:id="1650" w:author="ohm" w:date="2019-10-12T10:55:00Z"/>
        </w:rPr>
      </w:pPr>
      <m:oMathPara>
        <m:oMath>
          <m:sSub>
            <m:sSubPr>
              <m:ctrlPr>
                <w:ins w:id="1651" w:author="ohm" w:date="2019-10-12T10:55:00Z">
                  <w:rPr>
                    <w:rFonts w:ascii="Cambria Math" w:hAnsi="Cambria Math"/>
                    <w:i/>
                  </w:rPr>
                </w:ins>
              </m:ctrlPr>
            </m:sSubPr>
            <m:e>
              <m:r>
                <w:ins w:id="1652" w:author="ohm" w:date="2019-10-12T10:55:00Z">
                  <w:rPr>
                    <w:rFonts w:ascii="Cambria Math" w:hAnsi="Cambria Math"/>
                  </w:rPr>
                  <m:t>m</m:t>
                </w:ins>
              </m:r>
            </m:e>
            <m:sub>
              <m:r>
                <w:ins w:id="1653" w:author="ohm" w:date="2019-10-12T10:55:00Z">
                  <w:rPr>
                    <w:rFonts w:ascii="Cambria Math" w:hAnsi="Cambria Math"/>
                  </w:rPr>
                  <m:t>sum</m:t>
                </w:ins>
              </m:r>
            </m:sub>
          </m:sSub>
          <m:r>
            <w:ins w:id="1654" w:author="ohm" w:date="2019-10-12T10:55:00Z">
              <w:rPr>
                <w:rFonts w:ascii="Cambria Math" w:hAnsi="Cambria Math"/>
              </w:rPr>
              <m:t xml:space="preserve">= </m:t>
            </w:ins>
          </m:r>
          <m:sSub>
            <m:sSubPr>
              <m:ctrlPr>
                <w:ins w:id="1655" w:author="ohm" w:date="2019-10-12T10:55:00Z">
                  <w:rPr>
                    <w:rFonts w:ascii="Cambria Math" w:hAnsi="Cambria Math"/>
                    <w:i/>
                  </w:rPr>
                </w:ins>
              </m:ctrlPr>
            </m:sSubPr>
            <m:e>
              <m:r>
                <w:ins w:id="1656" w:author="ohm" w:date="2019-10-12T10:55:00Z">
                  <w:rPr>
                    <w:rFonts w:ascii="Cambria Math" w:hAnsi="Cambria Math"/>
                  </w:rPr>
                  <m:t>μ</m:t>
                </w:ins>
              </m:r>
            </m:e>
            <m:sub>
              <m:r>
                <w:ins w:id="1657" w:author="ohm" w:date="2019-10-12T10:55:00Z">
                  <m:rPr>
                    <m:sty m:val="p"/>
                  </m:rPr>
                  <w:rPr>
                    <w:rFonts w:ascii="Cambria Math" w:hAnsi="Cambria Math"/>
                  </w:rPr>
                  <m:t>Δ</m:t>
                </w:ins>
              </m:r>
              <m:sSub>
                <m:sSubPr>
                  <m:ctrlPr>
                    <w:ins w:id="1658" w:author="ohm" w:date="2019-10-12T10:55:00Z">
                      <w:rPr>
                        <w:rFonts w:ascii="Cambria Math" w:hAnsi="Cambria Math"/>
                        <w:i/>
                      </w:rPr>
                    </w:ins>
                  </m:ctrlPr>
                </m:sSubPr>
                <m:e>
                  <m:r>
                    <w:ins w:id="1659" w:author="ohm" w:date="2019-10-12T10:55:00Z">
                      <w:rPr>
                        <w:rFonts w:ascii="Cambria Math" w:hAnsi="Cambria Math"/>
                      </w:rPr>
                      <m:t>I</m:t>
                    </w:ins>
                  </m:r>
                </m:e>
                <m:sub>
                  <m:r>
                    <w:ins w:id="1660" w:author="ohm" w:date="2019-10-12T10:55:00Z">
                      <w:rPr>
                        <w:rFonts w:ascii="Cambria Math" w:hAnsi="Cambria Math"/>
                      </w:rPr>
                      <m:t>A</m:t>
                    </w:ins>
                  </m:r>
                </m:sub>
              </m:sSub>
            </m:sub>
          </m:sSub>
          <m:r>
            <w:ins w:id="1661" w:author="ohm" w:date="2019-10-12T10:55:00Z">
              <w:rPr>
                <w:rFonts w:ascii="Cambria Math" w:hAnsi="Cambria Math"/>
              </w:rPr>
              <m:t>+</m:t>
            </w:ins>
          </m:r>
          <m:sSub>
            <m:sSubPr>
              <m:ctrlPr>
                <w:ins w:id="1662" w:author="ohm" w:date="2019-10-12T10:55:00Z">
                  <w:rPr>
                    <w:rFonts w:ascii="Cambria Math" w:hAnsi="Cambria Math"/>
                    <w:i/>
                  </w:rPr>
                </w:ins>
              </m:ctrlPr>
            </m:sSubPr>
            <m:e>
              <m:r>
                <w:ins w:id="1663" w:author="ohm" w:date="2019-10-12T10:55:00Z">
                  <w:rPr>
                    <w:rFonts w:ascii="Cambria Math" w:hAnsi="Cambria Math"/>
                  </w:rPr>
                  <m:t>μ</m:t>
                </w:ins>
              </m:r>
            </m:e>
            <m:sub>
              <m:r>
                <w:ins w:id="1664" w:author="ohm" w:date="2019-10-12T10:55:00Z">
                  <m:rPr>
                    <m:sty m:val="p"/>
                  </m:rPr>
                  <w:rPr>
                    <w:rFonts w:ascii="Cambria Math" w:hAnsi="Cambria Math"/>
                  </w:rPr>
                  <m:t>Δ</m:t>
                </w:ins>
              </m:r>
              <m:sSub>
                <m:sSubPr>
                  <m:ctrlPr>
                    <w:ins w:id="1665" w:author="ohm" w:date="2019-10-12T10:55:00Z">
                      <w:rPr>
                        <w:rFonts w:ascii="Cambria Math" w:hAnsi="Cambria Math"/>
                        <w:i/>
                      </w:rPr>
                    </w:ins>
                  </m:ctrlPr>
                </m:sSubPr>
                <m:e>
                  <m:r>
                    <w:ins w:id="1666" w:author="ohm" w:date="2019-10-12T10:55:00Z">
                      <w:rPr>
                        <w:rFonts w:ascii="Cambria Math" w:hAnsi="Cambria Math"/>
                      </w:rPr>
                      <m:t>I</m:t>
                    </w:ins>
                  </m:r>
                </m:e>
                <m:sub>
                  <m:r>
                    <w:ins w:id="1667" w:author="ohm" w:date="2019-10-12T10:55:00Z">
                      <w:rPr>
                        <w:rFonts w:ascii="Cambria Math" w:hAnsi="Cambria Math"/>
                      </w:rPr>
                      <m:t>B</m:t>
                    </w:ins>
                  </m:r>
                </m:sub>
              </m:sSub>
            </m:sub>
          </m:sSub>
          <m:r>
            <w:ins w:id="1668" w:author="ohm" w:date="2019-10-12T10:55:00Z">
              <w:rPr>
                <w:rFonts w:ascii="Cambria Math" w:hAnsi="Cambria Math"/>
              </w:rPr>
              <m:t>+</m:t>
            </w:ins>
          </m:r>
          <m:sSub>
            <m:sSubPr>
              <m:ctrlPr>
                <w:ins w:id="1669" w:author="ohm" w:date="2019-10-12T10:55:00Z">
                  <w:rPr>
                    <w:rFonts w:ascii="Cambria Math" w:hAnsi="Cambria Math"/>
                    <w:i/>
                  </w:rPr>
                </w:ins>
              </m:ctrlPr>
            </m:sSubPr>
            <m:e>
              <m:r>
                <w:ins w:id="1670" w:author="ohm" w:date="2019-10-12T10:55:00Z">
                  <w:rPr>
                    <w:rFonts w:ascii="Cambria Math" w:hAnsi="Cambria Math"/>
                  </w:rPr>
                  <m:t>μ</m:t>
                </w:ins>
              </m:r>
            </m:e>
            <m:sub>
              <m:r>
                <w:ins w:id="1671" w:author="ohm" w:date="2019-10-12T10:55:00Z">
                  <m:rPr>
                    <m:sty m:val="p"/>
                  </m:rPr>
                  <w:rPr>
                    <w:rFonts w:ascii="Cambria Math" w:hAnsi="Cambria Math"/>
                  </w:rPr>
                  <m:t>Δ</m:t>
                </w:ins>
              </m:r>
              <m:sSub>
                <m:sSubPr>
                  <m:ctrlPr>
                    <w:ins w:id="1672" w:author="ohm" w:date="2019-10-12T10:55:00Z">
                      <w:rPr>
                        <w:rFonts w:ascii="Cambria Math" w:hAnsi="Cambria Math"/>
                        <w:i/>
                      </w:rPr>
                    </w:ins>
                  </m:ctrlPr>
                </m:sSubPr>
                <m:e>
                  <m:r>
                    <w:ins w:id="1673" w:author="ohm" w:date="2019-10-12T10:55:00Z">
                      <w:rPr>
                        <w:rFonts w:ascii="Cambria Math" w:hAnsi="Cambria Math"/>
                      </w:rPr>
                      <m:t>I</m:t>
                    </w:ins>
                  </m:r>
                </m:e>
                <m:sub>
                  <m:r>
                    <w:ins w:id="1674" w:author="ohm" w:date="2019-10-12T10:55:00Z">
                      <w:rPr>
                        <w:rFonts w:ascii="Cambria Math" w:hAnsi="Cambria Math"/>
                      </w:rPr>
                      <m:t>L</m:t>
                    </w:ins>
                  </m:r>
                </m:sub>
              </m:sSub>
            </m:sub>
          </m:sSub>
          <m:r>
            <w:ins w:id="1675" w:author="ohm" w:date="2019-10-12T10:55:00Z">
              <w:rPr>
                <w:rFonts w:ascii="Cambria Math" w:hAnsi="Cambria Math"/>
              </w:rPr>
              <m:t>+</m:t>
            </w:ins>
          </m:r>
          <m:sSub>
            <m:sSubPr>
              <m:ctrlPr>
                <w:ins w:id="1676" w:author="ohm" w:date="2019-10-12T10:55:00Z">
                  <w:rPr>
                    <w:rFonts w:ascii="Cambria Math" w:hAnsi="Cambria Math"/>
                    <w:i/>
                  </w:rPr>
                </w:ins>
              </m:ctrlPr>
            </m:sSubPr>
            <m:e>
              <m:r>
                <w:ins w:id="1677" w:author="ohm" w:date="2019-10-12T10:55:00Z">
                  <w:rPr>
                    <w:rFonts w:ascii="Cambria Math" w:hAnsi="Cambria Math"/>
                  </w:rPr>
                  <m:t>μ</m:t>
                </w:ins>
              </m:r>
            </m:e>
            <m:sub>
              <m:r>
                <w:ins w:id="1678" w:author="ohm" w:date="2019-10-12T10:55:00Z">
                  <m:rPr>
                    <m:sty m:val="p"/>
                  </m:rPr>
                  <w:rPr>
                    <w:rFonts w:ascii="Cambria Math" w:hAnsi="Cambria Math"/>
                  </w:rPr>
                  <m:t>Δ</m:t>
                </w:ins>
              </m:r>
              <m:sSub>
                <m:sSubPr>
                  <m:ctrlPr>
                    <w:ins w:id="1679" w:author="ohm" w:date="2019-10-12T10:55:00Z">
                      <w:rPr>
                        <w:rFonts w:ascii="Cambria Math" w:hAnsi="Cambria Math"/>
                        <w:i/>
                      </w:rPr>
                    </w:ins>
                  </m:ctrlPr>
                </m:sSubPr>
                <m:e>
                  <m:r>
                    <w:ins w:id="1680" w:author="ohm" w:date="2019-10-12T10:55:00Z">
                      <w:rPr>
                        <w:rFonts w:ascii="Cambria Math" w:hAnsi="Cambria Math"/>
                      </w:rPr>
                      <m:t>I</m:t>
                    </w:ins>
                  </m:r>
                </m:e>
                <m:sub>
                  <m:r>
                    <w:ins w:id="1681" w:author="ohm" w:date="2019-10-12T10:55:00Z">
                      <w:rPr>
                        <w:rFonts w:ascii="Cambria Math" w:hAnsi="Cambria Math"/>
                      </w:rPr>
                      <m:t>R</m:t>
                    </w:ins>
                  </m:r>
                </m:sub>
              </m:sSub>
            </m:sub>
          </m:sSub>
          <m:r>
            <w:ins w:id="1682" w:author="ohm" w:date="2019-10-12T10:55:00Z">
              <w:rPr>
                <w:rFonts w:ascii="Cambria Math" w:hAnsi="Cambria Math"/>
              </w:rPr>
              <m:t>+</m:t>
            </w:ins>
          </m:r>
          <m:sSub>
            <m:sSubPr>
              <m:ctrlPr>
                <w:ins w:id="1683" w:author="ohm" w:date="2019-10-12T10:55:00Z">
                  <w:rPr>
                    <w:rFonts w:ascii="Cambria Math" w:hAnsi="Cambria Math"/>
                    <w:i/>
                  </w:rPr>
                </w:ins>
              </m:ctrlPr>
            </m:sSubPr>
            <m:e>
              <m:r>
                <w:ins w:id="1684" w:author="ohm" w:date="2019-10-12T10:55:00Z">
                  <w:rPr>
                    <w:rFonts w:ascii="Cambria Math" w:hAnsi="Cambria Math"/>
                  </w:rPr>
                  <m:t>μ</m:t>
                </w:ins>
              </m:r>
            </m:e>
            <m:sub>
              <m:r>
                <w:ins w:id="1685" w:author="ohm" w:date="2019-10-12T10:55:00Z">
                  <m:rPr>
                    <m:sty m:val="p"/>
                  </m:rPr>
                  <w:rPr>
                    <w:rFonts w:ascii="Cambria Math" w:hAnsi="Cambria Math"/>
                  </w:rPr>
                  <m:t>Δ</m:t>
                </w:ins>
              </m:r>
              <m:sSub>
                <m:sSubPr>
                  <m:ctrlPr>
                    <w:ins w:id="1686" w:author="ohm" w:date="2019-10-12T10:55:00Z">
                      <w:rPr>
                        <w:rFonts w:ascii="Cambria Math" w:hAnsi="Cambria Math"/>
                        <w:i/>
                      </w:rPr>
                    </w:ins>
                  </m:ctrlPr>
                </m:sSubPr>
                <m:e>
                  <m:r>
                    <w:ins w:id="1687" w:author="ohm" w:date="2019-10-12T10:55:00Z">
                      <w:rPr>
                        <w:rFonts w:ascii="Cambria Math" w:hAnsi="Cambria Math"/>
                      </w:rPr>
                      <m:t>I</m:t>
                    </w:ins>
                  </m:r>
                </m:e>
                <m:sub>
                  <m:r>
                    <w:ins w:id="1688" w:author="ohm" w:date="2019-10-12T10:55:00Z">
                      <w:rPr>
                        <w:rFonts w:ascii="Cambria Math" w:hAnsi="Cambria Math"/>
                      </w:rPr>
                      <m:t>NW</m:t>
                    </w:ins>
                  </m:r>
                </m:sub>
              </m:sSub>
            </m:sub>
          </m:sSub>
          <m:r>
            <w:ins w:id="1689" w:author="ohm" w:date="2019-10-12T10:55:00Z">
              <w:rPr>
                <w:rFonts w:ascii="Cambria Math" w:hAnsi="Cambria Math"/>
              </w:rPr>
              <m:t>+</m:t>
            </w:ins>
          </m:r>
          <m:sSub>
            <m:sSubPr>
              <m:ctrlPr>
                <w:ins w:id="1690" w:author="ohm" w:date="2019-10-12T10:55:00Z">
                  <w:rPr>
                    <w:rFonts w:ascii="Cambria Math" w:hAnsi="Cambria Math"/>
                    <w:i/>
                  </w:rPr>
                </w:ins>
              </m:ctrlPr>
            </m:sSubPr>
            <m:e>
              <m:r>
                <w:ins w:id="1691" w:author="ohm" w:date="2019-10-12T10:55:00Z">
                  <w:rPr>
                    <w:rFonts w:ascii="Cambria Math" w:hAnsi="Cambria Math"/>
                  </w:rPr>
                  <m:t>μ</m:t>
                </w:ins>
              </m:r>
            </m:e>
            <m:sub>
              <m:r>
                <w:ins w:id="1692" w:author="ohm" w:date="2019-10-12T10:55:00Z">
                  <m:rPr>
                    <m:sty m:val="p"/>
                  </m:rPr>
                  <w:rPr>
                    <w:rFonts w:ascii="Cambria Math" w:hAnsi="Cambria Math"/>
                  </w:rPr>
                  <m:t>Δ</m:t>
                </w:ins>
              </m:r>
              <m:sSub>
                <m:sSubPr>
                  <m:ctrlPr>
                    <w:ins w:id="1693" w:author="ohm" w:date="2019-10-12T10:55:00Z">
                      <w:rPr>
                        <w:rFonts w:ascii="Cambria Math" w:hAnsi="Cambria Math"/>
                        <w:i/>
                      </w:rPr>
                    </w:ins>
                  </m:ctrlPr>
                </m:sSubPr>
                <m:e>
                  <m:r>
                    <w:ins w:id="1694" w:author="ohm" w:date="2019-10-12T10:55:00Z">
                      <w:rPr>
                        <w:rFonts w:ascii="Cambria Math" w:hAnsi="Cambria Math"/>
                      </w:rPr>
                      <m:t>I</m:t>
                    </w:ins>
                  </m:r>
                </m:e>
                <m:sub>
                  <m:r>
                    <w:ins w:id="1695" w:author="ohm" w:date="2019-10-12T10:55:00Z">
                      <w:rPr>
                        <w:rFonts w:ascii="Cambria Math" w:hAnsi="Cambria Math"/>
                      </w:rPr>
                      <m:t>NE</m:t>
                    </w:ins>
                  </m:r>
                </m:sub>
              </m:sSub>
            </m:sub>
          </m:sSub>
          <m:r>
            <w:ins w:id="1696" w:author="ohm" w:date="2019-10-12T10:55:00Z">
              <w:rPr>
                <w:rFonts w:ascii="Cambria Math" w:hAnsi="Cambria Math"/>
              </w:rPr>
              <m:t>+</m:t>
            </w:ins>
          </m:r>
          <m:sSub>
            <m:sSubPr>
              <m:ctrlPr>
                <w:ins w:id="1697" w:author="ohm" w:date="2019-10-12T10:55:00Z">
                  <w:rPr>
                    <w:rFonts w:ascii="Cambria Math" w:hAnsi="Cambria Math"/>
                    <w:i/>
                  </w:rPr>
                </w:ins>
              </m:ctrlPr>
            </m:sSubPr>
            <m:e>
              <m:r>
                <w:ins w:id="1698" w:author="ohm" w:date="2019-10-12T10:55:00Z">
                  <w:rPr>
                    <w:rFonts w:ascii="Cambria Math" w:hAnsi="Cambria Math"/>
                  </w:rPr>
                  <m:t>μ</m:t>
                </w:ins>
              </m:r>
            </m:e>
            <m:sub>
              <m:r>
                <w:ins w:id="1699" w:author="ohm" w:date="2019-10-12T10:55:00Z">
                  <m:rPr>
                    <m:sty m:val="p"/>
                  </m:rPr>
                  <w:rPr>
                    <w:rFonts w:ascii="Cambria Math" w:hAnsi="Cambria Math"/>
                  </w:rPr>
                  <m:t>Δ</m:t>
                </w:ins>
              </m:r>
              <m:sSub>
                <m:sSubPr>
                  <m:ctrlPr>
                    <w:ins w:id="1700" w:author="ohm" w:date="2019-10-12T10:55:00Z">
                      <w:rPr>
                        <w:rFonts w:ascii="Cambria Math" w:hAnsi="Cambria Math"/>
                        <w:i/>
                      </w:rPr>
                    </w:ins>
                  </m:ctrlPr>
                </m:sSubPr>
                <m:e>
                  <m:r>
                    <w:ins w:id="1701" w:author="ohm" w:date="2019-10-12T10:55:00Z">
                      <w:rPr>
                        <w:rFonts w:ascii="Cambria Math" w:hAnsi="Cambria Math"/>
                      </w:rPr>
                      <m:t>I</m:t>
                    </w:ins>
                  </m:r>
                </m:e>
                <m:sub>
                  <m:r>
                    <w:ins w:id="1702" w:author="ohm" w:date="2019-10-12T10:55:00Z">
                      <w:rPr>
                        <w:rFonts w:ascii="Cambria Math" w:hAnsi="Cambria Math"/>
                      </w:rPr>
                      <m:t>SW</m:t>
                    </w:ins>
                  </m:r>
                </m:sub>
              </m:sSub>
            </m:sub>
          </m:sSub>
          <m:r>
            <w:ins w:id="1703" w:author="ohm" w:date="2019-10-12T10:55:00Z">
              <w:rPr>
                <w:rFonts w:ascii="Cambria Math" w:hAnsi="Cambria Math"/>
              </w:rPr>
              <m:t>+</m:t>
            </w:ins>
          </m:r>
          <m:sSub>
            <m:sSubPr>
              <m:ctrlPr>
                <w:ins w:id="1704" w:author="ohm" w:date="2019-10-12T10:55:00Z">
                  <w:rPr>
                    <w:rFonts w:ascii="Cambria Math" w:hAnsi="Cambria Math"/>
                    <w:i/>
                  </w:rPr>
                </w:ins>
              </m:ctrlPr>
            </m:sSubPr>
            <m:e>
              <m:r>
                <w:ins w:id="1705" w:author="ohm" w:date="2019-10-12T10:55:00Z">
                  <w:rPr>
                    <w:rFonts w:ascii="Cambria Math" w:hAnsi="Cambria Math"/>
                  </w:rPr>
                  <m:t>μ</m:t>
                </w:ins>
              </m:r>
            </m:e>
            <m:sub>
              <m:r>
                <w:ins w:id="1706" w:author="ohm" w:date="2019-10-12T10:55:00Z">
                  <m:rPr>
                    <m:sty m:val="p"/>
                  </m:rPr>
                  <w:rPr>
                    <w:rFonts w:ascii="Cambria Math" w:hAnsi="Cambria Math"/>
                  </w:rPr>
                  <m:t>Δ</m:t>
                </w:ins>
              </m:r>
              <m:sSub>
                <m:sSubPr>
                  <m:ctrlPr>
                    <w:ins w:id="1707" w:author="ohm" w:date="2019-10-12T10:55:00Z">
                      <w:rPr>
                        <w:rFonts w:ascii="Cambria Math" w:hAnsi="Cambria Math"/>
                        <w:i/>
                      </w:rPr>
                    </w:ins>
                  </m:ctrlPr>
                </m:sSubPr>
                <m:e>
                  <m:r>
                    <w:ins w:id="1708" w:author="ohm" w:date="2019-10-12T10:55:00Z">
                      <w:rPr>
                        <w:rFonts w:ascii="Cambria Math" w:hAnsi="Cambria Math"/>
                      </w:rPr>
                      <m:t>I</m:t>
                    </w:ins>
                  </m:r>
                </m:e>
                <m:sub>
                  <m:r>
                    <w:ins w:id="1709" w:author="ohm" w:date="2019-10-12T10:55:00Z">
                      <w:rPr>
                        <w:rFonts w:ascii="Cambria Math" w:hAnsi="Cambria Math"/>
                      </w:rPr>
                      <m:t>SE</m:t>
                    </w:ins>
                  </m:r>
                </m:sub>
              </m:sSub>
            </m:sub>
          </m:sSub>
          <m:r>
            <w:ins w:id="1710" w:author="ohm" w:date="2019-10-12T10:55:00Z">
              <w:rPr>
                <w:rFonts w:ascii="Cambria Math" w:hAnsi="Cambria Math"/>
              </w:rPr>
              <m:t>.        (Eq.3.2.6)</m:t>
            </w:ins>
          </m:r>
        </m:oMath>
      </m:oMathPara>
    </w:p>
    <w:p w14:paraId="22A038CF" w14:textId="77777777" w:rsidR="00912647" w:rsidRDefault="00912647" w:rsidP="00912647">
      <w:pPr>
        <w:rPr>
          <w:ins w:id="1711" w:author="ohm" w:date="2019-10-12T10:55:00Z"/>
        </w:rPr>
      </w:pPr>
      <w:ins w:id="1712" w:author="ohm" w:date="2019-10-12T10:55:00Z">
        <w:r>
          <w:t xml:space="preserve">Note that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t xml:space="preserve"> equal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oMath>
        <w:r>
          <w:t xml:space="preserve">for the previous sample. Likewis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oMath>
        <w:r>
          <w:t xml:space="preserve"> equal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r>
          <w:t xml:space="preserve">for the sample above, and similar symmetries can be found also for the diagonal modifier values. This means that in a hardware implementation, it is sufficient to calculate four value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oMath>
        <w:r>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w:r>
          <w:t xml:space="preserve">, and the remaining four values can be obtained from previously calculated values. </w:t>
        </w:r>
      </w:ins>
    </w:p>
    <w:p w14:paraId="77B01A90" w14:textId="77777777" w:rsidR="00912647" w:rsidRDefault="00912647" w:rsidP="00912647">
      <w:pPr>
        <w:rPr>
          <w:ins w:id="1713" w:author="ohm" w:date="2019-10-12T10:55:00Z"/>
        </w:rPr>
      </w:pPr>
      <w:ins w:id="1714" w:author="ohm" w:date="2019-10-12T10:55:00Z">
        <w:r>
          <w:t xml:space="preserve">The </w:t>
        </w:r>
        <m:oMath>
          <m:sSub>
            <m:sSubPr>
              <m:ctrlPr>
                <w:rPr>
                  <w:rFonts w:ascii="Cambria Math" w:hAnsi="Cambria Math"/>
                  <w:i/>
                </w:rPr>
              </m:ctrlPr>
            </m:sSubPr>
            <m:e>
              <m:r>
                <w:rPr>
                  <w:rFonts w:ascii="Cambria Math" w:hAnsi="Cambria Math"/>
                </w:rPr>
                <m:t>m</m:t>
              </m:r>
            </m:e>
            <m:sub>
              <m:r>
                <w:rPr>
                  <w:rFonts w:ascii="Cambria Math" w:hAnsi="Cambria Math"/>
                </w:rPr>
                <m:t>sum</m:t>
              </m:r>
            </m:sub>
          </m:sSub>
        </m:oMath>
        <w:r>
          <w:t xml:space="preserve"> value is now multiplied either by </w:t>
        </w:r>
        <m:oMath>
          <m:r>
            <w:rPr>
              <w:rFonts w:ascii="Cambria Math" w:hAnsi="Cambria Math"/>
            </w:rPr>
            <m:t>c = 1, 2</m:t>
          </m:r>
        </m:oMath>
        <w:r>
          <w:t xml:space="preserve"> or </w:t>
        </w:r>
        <m:oMath>
          <m:r>
            <w:rPr>
              <w:rFonts w:ascii="Cambria Math" w:hAnsi="Cambria Math"/>
            </w:rPr>
            <m:t>3</m:t>
          </m:r>
        </m:oMath>
        <w:r>
          <w:t>, which can be done using a single adder and logical AND gates in the following way:</w:t>
        </w:r>
      </w:ins>
    </w:p>
    <w:p w14:paraId="39F7FD73" w14:textId="77777777" w:rsidR="00912647" w:rsidRDefault="00F61E6E" w:rsidP="00912647">
      <w:pPr>
        <w:rPr>
          <w:ins w:id="1715" w:author="ohm" w:date="2019-10-12T10:55:00Z"/>
        </w:rPr>
      </w:pPr>
      <m:oMathPara>
        <m:oMath>
          <m:sSub>
            <m:sSubPr>
              <m:ctrlPr>
                <w:ins w:id="1716" w:author="ohm" w:date="2019-10-12T10:55:00Z">
                  <w:rPr>
                    <w:rFonts w:ascii="Cambria Math" w:hAnsi="Cambria Math"/>
                    <w:i/>
                  </w:rPr>
                </w:ins>
              </m:ctrlPr>
            </m:sSubPr>
            <m:e>
              <m:r>
                <w:ins w:id="1717" w:author="ohm" w:date="2019-10-12T10:55:00Z">
                  <w:rPr>
                    <w:rFonts w:ascii="Cambria Math" w:hAnsi="Cambria Math"/>
                  </w:rPr>
                  <m:t>c</m:t>
                </w:ins>
              </m:r>
            </m:e>
            <m:sub>
              <m:r>
                <w:ins w:id="1718" w:author="ohm" w:date="2019-10-12T10:55:00Z">
                  <w:rPr>
                    <w:rFonts w:ascii="Cambria Math" w:hAnsi="Cambria Math"/>
                  </w:rPr>
                  <m:t>v</m:t>
                </w:ins>
              </m:r>
            </m:sub>
          </m:sSub>
          <m:r>
            <w:ins w:id="1719" w:author="ohm" w:date="2019-10-12T10:55:00Z">
              <w:rPr>
                <w:rFonts w:ascii="Cambria Math" w:hAnsi="Cambria Math"/>
              </w:rPr>
              <m:t>=</m:t>
            </w:ins>
          </m:r>
          <m:sSub>
            <m:sSubPr>
              <m:ctrlPr>
                <w:ins w:id="1720" w:author="ohm" w:date="2019-10-12T10:55:00Z">
                  <w:rPr>
                    <w:rFonts w:ascii="Cambria Math" w:hAnsi="Cambria Math"/>
                    <w:i/>
                  </w:rPr>
                </w:ins>
              </m:ctrlPr>
            </m:sSubPr>
            <m:e>
              <m:r>
                <w:ins w:id="1721" w:author="ohm" w:date="2019-10-12T10:55:00Z">
                  <w:rPr>
                    <w:rFonts w:ascii="Cambria Math" w:hAnsi="Cambria Math"/>
                  </w:rPr>
                  <m:t>k</m:t>
                </w:ins>
              </m:r>
            </m:e>
            <m:sub>
              <m:r>
                <w:ins w:id="1722" w:author="ohm" w:date="2019-10-12T10:55:00Z">
                  <w:rPr>
                    <w:rFonts w:ascii="Cambria Math" w:hAnsi="Cambria Math"/>
                  </w:rPr>
                  <m:t>1</m:t>
                </w:ins>
              </m:r>
            </m:sub>
          </m:sSub>
          <m:r>
            <w:ins w:id="1723" w:author="ohm" w:date="2019-10-12T10:55:00Z">
              <w:rPr>
                <w:rFonts w:ascii="Cambria Math" w:hAnsi="Cambria Math"/>
              </w:rPr>
              <m:t>&amp;</m:t>
            </w:ins>
          </m:r>
          <m:d>
            <m:dPr>
              <m:ctrlPr>
                <w:ins w:id="1724" w:author="ohm" w:date="2019-10-12T10:55:00Z">
                  <w:rPr>
                    <w:rFonts w:ascii="Cambria Math" w:hAnsi="Cambria Math"/>
                    <w:i/>
                  </w:rPr>
                </w:ins>
              </m:ctrlPr>
            </m:dPr>
            <m:e>
              <m:sSub>
                <m:sSubPr>
                  <m:ctrlPr>
                    <w:ins w:id="1725" w:author="ohm" w:date="2019-10-12T10:55:00Z">
                      <w:rPr>
                        <w:rFonts w:ascii="Cambria Math" w:hAnsi="Cambria Math"/>
                        <w:i/>
                      </w:rPr>
                    </w:ins>
                  </m:ctrlPr>
                </m:sSubPr>
                <m:e>
                  <m:r>
                    <w:ins w:id="1726" w:author="ohm" w:date="2019-10-12T10:55:00Z">
                      <w:rPr>
                        <w:rFonts w:ascii="Cambria Math" w:hAnsi="Cambria Math"/>
                      </w:rPr>
                      <m:t>m</m:t>
                    </w:ins>
                  </m:r>
                </m:e>
                <m:sub>
                  <m:r>
                    <w:ins w:id="1727" w:author="ohm" w:date="2019-10-12T10:55:00Z">
                      <w:rPr>
                        <w:rFonts w:ascii="Cambria Math" w:hAnsi="Cambria Math"/>
                      </w:rPr>
                      <m:t>sum</m:t>
                    </w:ins>
                  </m:r>
                </m:sub>
              </m:sSub>
              <m:r>
                <w:ins w:id="1728" w:author="ohm" w:date="2019-10-12T10:55:00Z">
                  <w:rPr>
                    <w:rFonts w:ascii="Cambria Math" w:hAnsi="Cambria Math"/>
                  </w:rPr>
                  <m:t>≪1</m:t>
                </w:ins>
              </m:r>
            </m:e>
          </m:d>
          <m:r>
            <w:ins w:id="1729" w:author="ohm" w:date="2019-10-12T10:55:00Z">
              <w:rPr>
                <w:rFonts w:ascii="Cambria Math" w:hAnsi="Cambria Math"/>
              </w:rPr>
              <m:t>+</m:t>
            </w:ins>
          </m:r>
          <m:sSub>
            <m:sSubPr>
              <m:ctrlPr>
                <w:ins w:id="1730" w:author="ohm" w:date="2019-10-12T10:55:00Z">
                  <w:rPr>
                    <w:rFonts w:ascii="Cambria Math" w:hAnsi="Cambria Math"/>
                    <w:i/>
                  </w:rPr>
                </w:ins>
              </m:ctrlPr>
            </m:sSubPr>
            <m:e>
              <m:r>
                <w:ins w:id="1731" w:author="ohm" w:date="2019-10-12T10:55:00Z">
                  <w:rPr>
                    <w:rFonts w:ascii="Cambria Math" w:hAnsi="Cambria Math"/>
                  </w:rPr>
                  <m:t>k</m:t>
                </w:ins>
              </m:r>
            </m:e>
            <m:sub>
              <m:r>
                <w:ins w:id="1732" w:author="ohm" w:date="2019-10-12T10:55:00Z">
                  <w:rPr>
                    <w:rFonts w:ascii="Cambria Math" w:hAnsi="Cambria Math"/>
                  </w:rPr>
                  <m:t>2</m:t>
                </w:ins>
              </m:r>
            </m:sub>
          </m:sSub>
          <m:r>
            <w:ins w:id="1733" w:author="ohm" w:date="2019-10-12T10:55:00Z">
              <w:rPr>
                <w:rFonts w:ascii="Cambria Math" w:hAnsi="Cambria Math"/>
              </w:rPr>
              <m:t>&amp;</m:t>
            </w:ins>
          </m:r>
          <m:sSub>
            <m:sSubPr>
              <m:ctrlPr>
                <w:ins w:id="1734" w:author="ohm" w:date="2019-10-12T10:55:00Z">
                  <w:rPr>
                    <w:rFonts w:ascii="Cambria Math" w:hAnsi="Cambria Math"/>
                    <w:i/>
                  </w:rPr>
                </w:ins>
              </m:ctrlPr>
            </m:sSubPr>
            <m:e>
              <m:r>
                <w:ins w:id="1735" w:author="ohm" w:date="2019-10-12T10:55:00Z">
                  <w:rPr>
                    <w:rFonts w:ascii="Cambria Math" w:hAnsi="Cambria Math"/>
                  </w:rPr>
                  <m:t>m</m:t>
                </w:ins>
              </m:r>
            </m:e>
            <m:sub>
              <m:r>
                <w:ins w:id="1736" w:author="ohm" w:date="2019-10-12T10:55:00Z">
                  <w:rPr>
                    <w:rFonts w:ascii="Cambria Math" w:hAnsi="Cambria Math"/>
                  </w:rPr>
                  <m:t>sum</m:t>
                </w:ins>
              </m:r>
            </m:sub>
          </m:sSub>
          <m:r>
            <w:ins w:id="1737" w:author="ohm" w:date="2019-10-12T10:55:00Z">
              <w:rPr>
                <w:rFonts w:ascii="Cambria Math" w:hAnsi="Cambria Math"/>
              </w:rPr>
              <m:t>,        (Eq. 3.2.7)</m:t>
            </w:ins>
          </m:r>
        </m:oMath>
      </m:oMathPara>
    </w:p>
    <w:p w14:paraId="79C2F76C" w14:textId="77777777" w:rsidR="00912647" w:rsidRDefault="00912647" w:rsidP="00912647">
      <w:pPr>
        <w:rPr>
          <w:ins w:id="1738" w:author="ohm" w:date="2019-10-12T10:55:00Z"/>
        </w:rPr>
      </w:pPr>
      <w:ins w:id="1739" w:author="ohm" w:date="2019-10-12T10:55:00Z">
        <w:r>
          <w:t xml:space="preserve">where </w:t>
        </w:r>
        <m:oMath>
          <m:r>
            <w:rPr>
              <w:rFonts w:ascii="Cambria Math" w:hAnsi="Cambria Math"/>
            </w:rPr>
            <m:t>&amp;</m:t>
          </m:r>
        </m:oMath>
        <w:r>
          <w:t xml:space="preserve"> denotes logical and and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is the most significant bit of the multiplier </w:t>
        </w:r>
        <m:oMath>
          <m:r>
            <w:rPr>
              <w:rFonts w:ascii="Cambria Math" w:hAnsi="Cambria Math"/>
            </w:rPr>
            <m:t>c</m:t>
          </m:r>
        </m:oMath>
        <w:r>
          <w:t xml:space="preserve"> and </w:t>
        </w:r>
        <m:oMath>
          <m:sSub>
            <m:sSubPr>
              <m:ctrlPr>
                <w:rPr>
                  <w:rFonts w:ascii="Cambria Math" w:hAnsi="Cambria Math"/>
                  <w:i/>
                </w:rPr>
              </m:ctrlPr>
            </m:sSubPr>
            <m:e>
              <m:r>
                <w:rPr>
                  <w:rFonts w:ascii="Cambria Math" w:hAnsi="Cambria Math"/>
                </w:rPr>
                <m:t>k</m:t>
              </m:r>
            </m:e>
            <m:sub>
              <m:r>
                <w:rPr>
                  <w:rFonts w:ascii="Cambria Math" w:hAnsi="Cambria Math"/>
                </w:rPr>
                <m:t>2</m:t>
              </m:r>
            </m:sub>
          </m:sSub>
        </m:oMath>
        <w:r>
          <w:t xml:space="preserve"> is the least significant bit. The value to multiply with is obtained using the minimum block dimension </w:t>
        </w:r>
        <m:oMath>
          <m:r>
            <w:rPr>
              <w:rFonts w:ascii="Cambria Math" w:hAnsi="Cambria Math"/>
            </w:rPr>
            <m:t>D=</m:t>
          </m:r>
          <m:r>
            <m:rPr>
              <m:sty m:val="p"/>
            </m:rPr>
            <w:rPr>
              <w:rFonts w:ascii="Cambria Math" w:hAnsi="Cambria Math"/>
            </w:rPr>
            <m:t>min⁡</m:t>
          </m:r>
          <m:r>
            <w:rPr>
              <w:rFonts w:ascii="Cambria Math" w:hAnsi="Cambria Math"/>
            </w:rPr>
            <m:t>(width, height)</m:t>
          </m:r>
        </m:oMath>
        <w:r>
          <w:t xml:space="preserve"> as shown in Table 1:</w:t>
        </w:r>
      </w:ins>
    </w:p>
    <w:p w14:paraId="479AD17C" w14:textId="77777777" w:rsidR="00912647" w:rsidRDefault="00912647" w:rsidP="00912647">
      <w:pPr>
        <w:rPr>
          <w:ins w:id="1740" w:author="ohm" w:date="2019-10-12T10:55:00Z"/>
        </w:rPr>
      </w:pPr>
    </w:p>
    <w:tbl>
      <w:tblPr>
        <w:tblStyle w:val="Tabellenraster"/>
        <w:tblW w:w="0" w:type="auto"/>
        <w:tblLook w:val="04A0" w:firstRow="1" w:lastRow="0" w:firstColumn="1" w:lastColumn="0" w:noHBand="0" w:noVBand="1"/>
      </w:tblPr>
      <w:tblGrid>
        <w:gridCol w:w="2337"/>
        <w:gridCol w:w="2337"/>
        <w:gridCol w:w="2338"/>
        <w:gridCol w:w="2338"/>
      </w:tblGrid>
      <w:tr w:rsidR="00912647" w14:paraId="144DE597" w14:textId="77777777" w:rsidTr="00912647">
        <w:trPr>
          <w:ins w:id="1741" w:author="ohm" w:date="2019-10-12T10:55:00Z"/>
        </w:trPr>
        <w:tc>
          <w:tcPr>
            <w:tcW w:w="2337" w:type="dxa"/>
            <w:tcBorders>
              <w:top w:val="single" w:sz="4" w:space="0" w:color="auto"/>
              <w:left w:val="single" w:sz="4" w:space="0" w:color="auto"/>
              <w:bottom w:val="single" w:sz="4" w:space="0" w:color="auto"/>
              <w:right w:val="single" w:sz="4" w:space="0" w:color="auto"/>
            </w:tcBorders>
            <w:hideMark/>
          </w:tcPr>
          <w:p w14:paraId="19636794" w14:textId="77777777" w:rsidR="00912647" w:rsidRDefault="00912647">
            <w:pPr>
              <w:rPr>
                <w:ins w:id="1742" w:author="ohm" w:date="2019-10-12T10:55:00Z"/>
                <w:b/>
                <w:bCs/>
              </w:rPr>
            </w:pPr>
            <w:ins w:id="1743" w:author="ohm" w:date="2019-10-12T10:55:00Z">
              <w:r>
                <w:rPr>
                  <w:b/>
                  <w:bCs/>
                </w:rPr>
                <w:lastRenderedPageBreak/>
                <w:t>Block type</w:t>
              </w:r>
            </w:ins>
          </w:p>
        </w:tc>
        <w:tc>
          <w:tcPr>
            <w:tcW w:w="2337" w:type="dxa"/>
            <w:tcBorders>
              <w:top w:val="single" w:sz="4" w:space="0" w:color="auto"/>
              <w:left w:val="single" w:sz="4" w:space="0" w:color="auto"/>
              <w:bottom w:val="single" w:sz="4" w:space="0" w:color="auto"/>
              <w:right w:val="single" w:sz="4" w:space="0" w:color="auto"/>
            </w:tcBorders>
            <w:hideMark/>
          </w:tcPr>
          <w:p w14:paraId="158950F7" w14:textId="77777777" w:rsidR="00912647" w:rsidRDefault="00912647">
            <w:pPr>
              <w:rPr>
                <w:ins w:id="1744" w:author="ohm" w:date="2019-10-12T10:55:00Z"/>
                <w:lang w:eastAsia="de-DE"/>
              </w:rPr>
            </w:pPr>
            <m:oMathPara>
              <m:oMath>
                <m:r>
                  <w:ins w:id="1745" w:author="ohm" w:date="2019-10-12T10:55:00Z">
                    <w:rPr>
                      <w:rFonts w:ascii="Cambria Math" w:hAnsi="Cambria Math"/>
                    </w:rPr>
                    <m:t>D≤4</m:t>
                  </w:ins>
                </m:r>
              </m:oMath>
            </m:oMathPara>
          </w:p>
        </w:tc>
        <w:tc>
          <w:tcPr>
            <w:tcW w:w="2338" w:type="dxa"/>
            <w:tcBorders>
              <w:top w:val="single" w:sz="4" w:space="0" w:color="auto"/>
              <w:left w:val="single" w:sz="4" w:space="0" w:color="auto"/>
              <w:bottom w:val="single" w:sz="4" w:space="0" w:color="auto"/>
              <w:right w:val="single" w:sz="4" w:space="0" w:color="auto"/>
            </w:tcBorders>
            <w:hideMark/>
          </w:tcPr>
          <w:p w14:paraId="4FF3D00C" w14:textId="77777777" w:rsidR="00912647" w:rsidRDefault="00912647">
            <w:pPr>
              <w:rPr>
                <w:ins w:id="1746" w:author="ohm" w:date="2019-10-12T10:55:00Z"/>
                <w:lang w:eastAsia="de-DE"/>
              </w:rPr>
            </w:pPr>
            <m:oMathPara>
              <m:oMath>
                <m:r>
                  <w:ins w:id="1747" w:author="ohm" w:date="2019-10-12T10:55:00Z">
                    <w:rPr>
                      <w:rFonts w:ascii="Cambria Math" w:hAnsi="Cambria Math"/>
                    </w:rPr>
                    <m:t>4&lt;D&lt;16</m:t>
                  </w:ins>
                </m:r>
              </m:oMath>
            </m:oMathPara>
          </w:p>
        </w:tc>
        <w:tc>
          <w:tcPr>
            <w:tcW w:w="2338" w:type="dxa"/>
            <w:tcBorders>
              <w:top w:val="single" w:sz="4" w:space="0" w:color="auto"/>
              <w:left w:val="single" w:sz="4" w:space="0" w:color="auto"/>
              <w:bottom w:val="single" w:sz="4" w:space="0" w:color="auto"/>
              <w:right w:val="single" w:sz="4" w:space="0" w:color="auto"/>
            </w:tcBorders>
            <w:hideMark/>
          </w:tcPr>
          <w:p w14:paraId="57813EAA" w14:textId="77777777" w:rsidR="00912647" w:rsidRDefault="00912647">
            <w:pPr>
              <w:rPr>
                <w:ins w:id="1748" w:author="ohm" w:date="2019-10-12T10:55:00Z"/>
                <w:lang w:eastAsia="de-DE"/>
              </w:rPr>
            </w:pPr>
            <m:oMathPara>
              <m:oMath>
                <m:r>
                  <w:ins w:id="1749" w:author="ohm" w:date="2019-10-12T10:55:00Z">
                    <w:rPr>
                      <w:rFonts w:ascii="Cambria Math" w:hAnsi="Cambria Math"/>
                    </w:rPr>
                    <m:t>D≥16</m:t>
                  </w:ins>
                </m:r>
              </m:oMath>
            </m:oMathPara>
          </w:p>
        </w:tc>
      </w:tr>
      <w:tr w:rsidR="00912647" w14:paraId="5422ABAF" w14:textId="77777777" w:rsidTr="00912647">
        <w:trPr>
          <w:ins w:id="1750" w:author="ohm" w:date="2019-10-12T10:55:00Z"/>
        </w:trPr>
        <w:tc>
          <w:tcPr>
            <w:tcW w:w="2337" w:type="dxa"/>
            <w:tcBorders>
              <w:top w:val="single" w:sz="4" w:space="0" w:color="auto"/>
              <w:left w:val="single" w:sz="4" w:space="0" w:color="auto"/>
              <w:bottom w:val="single" w:sz="4" w:space="0" w:color="auto"/>
              <w:right w:val="single" w:sz="4" w:space="0" w:color="auto"/>
            </w:tcBorders>
            <w:hideMark/>
          </w:tcPr>
          <w:p w14:paraId="0B6D7F91" w14:textId="77777777" w:rsidR="00912647" w:rsidRDefault="00912647">
            <w:pPr>
              <w:rPr>
                <w:ins w:id="1751" w:author="ohm" w:date="2019-10-12T10:55:00Z"/>
              </w:rPr>
            </w:pPr>
            <w:ins w:id="1752" w:author="ohm" w:date="2019-10-12T10:55:00Z">
              <w:r>
                <w:t>Intra</w:t>
              </w:r>
            </w:ins>
          </w:p>
        </w:tc>
        <w:tc>
          <w:tcPr>
            <w:tcW w:w="2337" w:type="dxa"/>
            <w:tcBorders>
              <w:top w:val="single" w:sz="4" w:space="0" w:color="auto"/>
              <w:left w:val="single" w:sz="4" w:space="0" w:color="auto"/>
              <w:bottom w:val="single" w:sz="4" w:space="0" w:color="auto"/>
              <w:right w:val="single" w:sz="4" w:space="0" w:color="auto"/>
            </w:tcBorders>
            <w:hideMark/>
          </w:tcPr>
          <w:p w14:paraId="02C38983" w14:textId="77777777" w:rsidR="00912647" w:rsidRDefault="00912647">
            <w:pPr>
              <w:rPr>
                <w:ins w:id="1753" w:author="ohm" w:date="2019-10-12T10:55:00Z"/>
              </w:rPr>
            </w:pPr>
            <w:ins w:id="1754" w:author="ohm" w:date="2019-10-12T10:55:00Z">
              <w:r>
                <w:t>3</w:t>
              </w:r>
            </w:ins>
          </w:p>
        </w:tc>
        <w:tc>
          <w:tcPr>
            <w:tcW w:w="2338" w:type="dxa"/>
            <w:tcBorders>
              <w:top w:val="single" w:sz="4" w:space="0" w:color="auto"/>
              <w:left w:val="single" w:sz="4" w:space="0" w:color="auto"/>
              <w:bottom w:val="single" w:sz="4" w:space="0" w:color="auto"/>
              <w:right w:val="single" w:sz="4" w:space="0" w:color="auto"/>
            </w:tcBorders>
            <w:hideMark/>
          </w:tcPr>
          <w:p w14:paraId="227F2408" w14:textId="77777777" w:rsidR="00912647" w:rsidRDefault="00912647">
            <w:pPr>
              <w:rPr>
                <w:ins w:id="1755" w:author="ohm" w:date="2019-10-12T10:55:00Z"/>
              </w:rPr>
            </w:pPr>
            <w:ins w:id="1756" w:author="ohm" w:date="2019-10-12T10:55:00Z">
              <w:r>
                <w:t>2</w:t>
              </w:r>
            </w:ins>
          </w:p>
        </w:tc>
        <w:tc>
          <w:tcPr>
            <w:tcW w:w="2338" w:type="dxa"/>
            <w:tcBorders>
              <w:top w:val="single" w:sz="4" w:space="0" w:color="auto"/>
              <w:left w:val="single" w:sz="4" w:space="0" w:color="auto"/>
              <w:bottom w:val="single" w:sz="4" w:space="0" w:color="auto"/>
              <w:right w:val="single" w:sz="4" w:space="0" w:color="auto"/>
            </w:tcBorders>
            <w:hideMark/>
          </w:tcPr>
          <w:p w14:paraId="02961EA7" w14:textId="77777777" w:rsidR="00912647" w:rsidRDefault="00912647">
            <w:pPr>
              <w:rPr>
                <w:ins w:id="1757" w:author="ohm" w:date="2019-10-12T10:55:00Z"/>
              </w:rPr>
            </w:pPr>
            <w:ins w:id="1758" w:author="ohm" w:date="2019-10-12T10:55:00Z">
              <w:r>
                <w:t>1</w:t>
              </w:r>
            </w:ins>
          </w:p>
        </w:tc>
      </w:tr>
      <w:tr w:rsidR="00912647" w14:paraId="6F33DF7C" w14:textId="77777777" w:rsidTr="00912647">
        <w:trPr>
          <w:ins w:id="1759" w:author="ohm" w:date="2019-10-12T10:55:00Z"/>
        </w:trPr>
        <w:tc>
          <w:tcPr>
            <w:tcW w:w="2337" w:type="dxa"/>
            <w:tcBorders>
              <w:top w:val="single" w:sz="4" w:space="0" w:color="auto"/>
              <w:left w:val="single" w:sz="4" w:space="0" w:color="auto"/>
              <w:bottom w:val="single" w:sz="4" w:space="0" w:color="auto"/>
              <w:right w:val="single" w:sz="4" w:space="0" w:color="auto"/>
            </w:tcBorders>
            <w:hideMark/>
          </w:tcPr>
          <w:p w14:paraId="51212933" w14:textId="77777777" w:rsidR="00912647" w:rsidRDefault="00912647">
            <w:pPr>
              <w:rPr>
                <w:ins w:id="1760" w:author="ohm" w:date="2019-10-12T10:55:00Z"/>
              </w:rPr>
            </w:pPr>
            <w:ins w:id="1761" w:author="ohm" w:date="2019-10-12T10:55:00Z">
              <w:r>
                <w:t>Inter</w:t>
              </w:r>
            </w:ins>
          </w:p>
        </w:tc>
        <w:tc>
          <w:tcPr>
            <w:tcW w:w="2337" w:type="dxa"/>
            <w:tcBorders>
              <w:top w:val="single" w:sz="4" w:space="0" w:color="auto"/>
              <w:left w:val="single" w:sz="4" w:space="0" w:color="auto"/>
              <w:bottom w:val="single" w:sz="4" w:space="0" w:color="auto"/>
              <w:right w:val="single" w:sz="4" w:space="0" w:color="auto"/>
            </w:tcBorders>
            <w:hideMark/>
          </w:tcPr>
          <w:p w14:paraId="00366518" w14:textId="77777777" w:rsidR="00912647" w:rsidRDefault="00912647">
            <w:pPr>
              <w:rPr>
                <w:ins w:id="1762" w:author="ohm" w:date="2019-10-12T10:55:00Z"/>
              </w:rPr>
            </w:pPr>
            <w:ins w:id="1763" w:author="ohm" w:date="2019-10-12T10:55:00Z">
              <w:r>
                <w:t>2</w:t>
              </w:r>
            </w:ins>
          </w:p>
        </w:tc>
        <w:tc>
          <w:tcPr>
            <w:tcW w:w="2338" w:type="dxa"/>
            <w:tcBorders>
              <w:top w:val="single" w:sz="4" w:space="0" w:color="auto"/>
              <w:left w:val="single" w:sz="4" w:space="0" w:color="auto"/>
              <w:bottom w:val="single" w:sz="4" w:space="0" w:color="auto"/>
              <w:right w:val="single" w:sz="4" w:space="0" w:color="auto"/>
            </w:tcBorders>
            <w:hideMark/>
          </w:tcPr>
          <w:p w14:paraId="41D0FBD9" w14:textId="77777777" w:rsidR="00912647" w:rsidRDefault="00912647">
            <w:pPr>
              <w:rPr>
                <w:ins w:id="1764" w:author="ohm" w:date="2019-10-12T10:55:00Z"/>
              </w:rPr>
            </w:pPr>
            <w:ins w:id="1765" w:author="ohm" w:date="2019-10-12T10:55:00Z">
              <w:r>
                <w:t>2</w:t>
              </w:r>
            </w:ins>
          </w:p>
        </w:tc>
        <w:tc>
          <w:tcPr>
            <w:tcW w:w="2338" w:type="dxa"/>
            <w:tcBorders>
              <w:top w:val="single" w:sz="4" w:space="0" w:color="auto"/>
              <w:left w:val="single" w:sz="4" w:space="0" w:color="auto"/>
              <w:bottom w:val="single" w:sz="4" w:space="0" w:color="auto"/>
              <w:right w:val="single" w:sz="4" w:space="0" w:color="auto"/>
            </w:tcBorders>
            <w:hideMark/>
          </w:tcPr>
          <w:p w14:paraId="095A7B2B" w14:textId="77777777" w:rsidR="00912647" w:rsidRDefault="00912647">
            <w:pPr>
              <w:rPr>
                <w:ins w:id="1766" w:author="ohm" w:date="2019-10-12T10:55:00Z"/>
              </w:rPr>
            </w:pPr>
            <w:ins w:id="1767" w:author="ohm" w:date="2019-10-12T10:55:00Z">
              <w:r>
                <w:t>1</w:t>
              </w:r>
            </w:ins>
          </w:p>
        </w:tc>
      </w:tr>
    </w:tbl>
    <w:p w14:paraId="34118119" w14:textId="77777777" w:rsidR="00912647" w:rsidRDefault="00912647" w:rsidP="00912647">
      <w:pPr>
        <w:rPr>
          <w:ins w:id="1768" w:author="ohm" w:date="2019-10-12T10:55:00Z"/>
          <w:i/>
          <w:iCs/>
        </w:rPr>
      </w:pPr>
      <w:ins w:id="1769" w:author="ohm" w:date="2019-10-12T10:55:00Z">
        <w:r>
          <w:rPr>
            <w:i/>
            <w:iCs/>
          </w:rPr>
          <w:t>Table 1: Obtaining the c parameter from the minimum size D=min(width,height) of the block.</w:t>
        </w:r>
      </w:ins>
    </w:p>
    <w:p w14:paraId="1E926909" w14:textId="77777777" w:rsidR="00912647" w:rsidRDefault="00912647" w:rsidP="00912647">
      <w:pPr>
        <w:rPr>
          <w:ins w:id="1770" w:author="ohm" w:date="2019-10-12T10:55:00Z"/>
        </w:rPr>
      </w:pPr>
      <w:ins w:id="1771" w:author="ohm" w:date="2019-10-12T10:55:00Z">
        <w:r>
          <w:t xml:space="preserve">Finally, the bilateral filter offset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t xml:space="preserve"> is calculated. For full strength filtering, we use</w:t>
        </w:r>
      </w:ins>
    </w:p>
    <w:p w14:paraId="71D446A6" w14:textId="77777777" w:rsidR="00912647" w:rsidRDefault="00912647" w:rsidP="00912647">
      <w:pPr>
        <w:rPr>
          <w:ins w:id="1772" w:author="ohm" w:date="2019-10-12T10:55:00Z"/>
        </w:rPr>
      </w:pPr>
      <m:oMathPara>
        <m:oMath>
          <m:r>
            <w:ins w:id="1773" w:author="ohm" w:date="2019-10-12T10:55:00Z">
              <m:rPr>
                <m:sty m:val="p"/>
              </m:rPr>
              <w:rPr>
                <w:rFonts w:ascii="Cambria Math" w:hAnsi="Cambria Math"/>
              </w:rPr>
              <m:t>Δ</m:t>
            </w:ins>
          </m:r>
          <m:sSub>
            <m:sSubPr>
              <m:ctrlPr>
                <w:ins w:id="1774" w:author="ohm" w:date="2019-10-12T10:55:00Z">
                  <w:rPr>
                    <w:rFonts w:ascii="Cambria Math" w:hAnsi="Cambria Math"/>
                    <w:i/>
                  </w:rPr>
                </w:ins>
              </m:ctrlPr>
            </m:sSubPr>
            <m:e>
              <m:r>
                <w:ins w:id="1775" w:author="ohm" w:date="2019-10-12T10:55:00Z">
                  <w:rPr>
                    <w:rFonts w:ascii="Cambria Math" w:hAnsi="Cambria Math"/>
                  </w:rPr>
                  <m:t>I</m:t>
                </w:ins>
              </m:r>
            </m:e>
            <m:sub>
              <m:r>
                <w:ins w:id="1776" w:author="ohm" w:date="2019-10-12T10:55:00Z">
                  <w:rPr>
                    <w:rFonts w:ascii="Cambria Math" w:hAnsi="Cambria Math"/>
                  </w:rPr>
                  <m:t>BIF</m:t>
                </w:ins>
              </m:r>
            </m:sub>
          </m:sSub>
          <m:r>
            <w:ins w:id="1777" w:author="ohm" w:date="2019-10-12T10:55:00Z">
              <w:rPr>
                <w:rFonts w:ascii="Cambria Math" w:hAnsi="Cambria Math"/>
              </w:rPr>
              <m:t>=</m:t>
            </w:ins>
          </m:r>
          <m:d>
            <m:dPr>
              <m:ctrlPr>
                <w:ins w:id="1778" w:author="ohm" w:date="2019-10-12T10:55:00Z">
                  <w:rPr>
                    <w:rFonts w:ascii="Cambria Math" w:hAnsi="Cambria Math"/>
                    <w:i/>
                  </w:rPr>
                </w:ins>
              </m:ctrlPr>
            </m:dPr>
            <m:e>
              <m:sSub>
                <m:sSubPr>
                  <m:ctrlPr>
                    <w:ins w:id="1779" w:author="ohm" w:date="2019-10-12T10:55:00Z">
                      <w:rPr>
                        <w:rFonts w:ascii="Cambria Math" w:hAnsi="Cambria Math"/>
                        <w:i/>
                      </w:rPr>
                    </w:ins>
                  </m:ctrlPr>
                </m:sSubPr>
                <m:e>
                  <m:r>
                    <w:ins w:id="1780" w:author="ohm" w:date="2019-10-12T10:55:00Z">
                      <w:rPr>
                        <w:rFonts w:ascii="Cambria Math" w:hAnsi="Cambria Math"/>
                      </w:rPr>
                      <m:t>c</m:t>
                    </w:ins>
                  </m:r>
                </m:e>
                <m:sub>
                  <m:r>
                    <w:ins w:id="1781" w:author="ohm" w:date="2019-10-12T10:55:00Z">
                      <w:rPr>
                        <w:rFonts w:ascii="Cambria Math" w:hAnsi="Cambria Math"/>
                      </w:rPr>
                      <m:t>v</m:t>
                    </w:ins>
                  </m:r>
                </m:sub>
              </m:sSub>
              <m:r>
                <w:ins w:id="1782" w:author="ohm" w:date="2019-10-12T10:55:00Z">
                  <w:rPr>
                    <w:rFonts w:ascii="Cambria Math" w:hAnsi="Cambria Math"/>
                  </w:rPr>
                  <m:t>+16</m:t>
                </w:ins>
              </m:r>
            </m:e>
          </m:d>
          <m:r>
            <w:ins w:id="1783" w:author="ohm" w:date="2019-10-12T10:55:00Z">
              <w:rPr>
                <w:rFonts w:ascii="Cambria Math" w:hAnsi="Cambria Math"/>
              </w:rPr>
              <m:t xml:space="preserve">≫5,          </m:t>
            </w:ins>
          </m:r>
          <m:d>
            <m:dPr>
              <m:ctrlPr>
                <w:ins w:id="1784" w:author="ohm" w:date="2019-10-12T10:55:00Z">
                  <w:rPr>
                    <w:rFonts w:ascii="Cambria Math" w:hAnsi="Cambria Math"/>
                    <w:i/>
                  </w:rPr>
                </w:ins>
              </m:ctrlPr>
            </m:dPr>
            <m:e>
              <m:r>
                <w:ins w:id="1785" w:author="ohm" w:date="2019-10-12T10:55:00Z">
                  <w:rPr>
                    <w:rFonts w:ascii="Cambria Math" w:hAnsi="Cambria Math"/>
                  </w:rPr>
                  <m:t>Eq. 3.2.8</m:t>
                </w:ins>
              </m:r>
            </m:e>
          </m:d>
        </m:oMath>
      </m:oMathPara>
    </w:p>
    <w:p w14:paraId="77A739F9" w14:textId="77777777" w:rsidR="00912647" w:rsidRDefault="00912647" w:rsidP="00912647">
      <w:pPr>
        <w:rPr>
          <w:ins w:id="1786" w:author="ohm" w:date="2019-10-12T10:55:00Z"/>
        </w:rPr>
      </w:pPr>
      <w:ins w:id="1787" w:author="ohm" w:date="2019-10-12T10:55:00Z">
        <w:r>
          <w:t>whereas for half-strength filtering, we instead use</w:t>
        </w:r>
      </w:ins>
    </w:p>
    <w:p w14:paraId="65680668" w14:textId="77777777" w:rsidR="00912647" w:rsidRDefault="00912647" w:rsidP="00912647">
      <w:pPr>
        <w:rPr>
          <w:ins w:id="1788" w:author="ohm" w:date="2019-10-12T10:55:00Z"/>
        </w:rPr>
      </w:pPr>
      <m:oMathPara>
        <m:oMath>
          <m:r>
            <w:ins w:id="1789" w:author="ohm" w:date="2019-10-12T10:55:00Z">
              <m:rPr>
                <m:sty m:val="p"/>
              </m:rPr>
              <w:rPr>
                <w:rFonts w:ascii="Cambria Math" w:hAnsi="Cambria Math"/>
              </w:rPr>
              <m:t>Δ</m:t>
            </w:ins>
          </m:r>
          <m:sSub>
            <m:sSubPr>
              <m:ctrlPr>
                <w:ins w:id="1790" w:author="ohm" w:date="2019-10-12T10:55:00Z">
                  <w:rPr>
                    <w:rFonts w:ascii="Cambria Math" w:hAnsi="Cambria Math"/>
                    <w:i/>
                  </w:rPr>
                </w:ins>
              </m:ctrlPr>
            </m:sSubPr>
            <m:e>
              <m:r>
                <w:ins w:id="1791" w:author="ohm" w:date="2019-10-12T10:55:00Z">
                  <w:rPr>
                    <w:rFonts w:ascii="Cambria Math" w:hAnsi="Cambria Math"/>
                  </w:rPr>
                  <m:t>I</m:t>
                </w:ins>
              </m:r>
            </m:e>
            <m:sub>
              <m:r>
                <w:ins w:id="1792" w:author="ohm" w:date="2019-10-12T10:55:00Z">
                  <w:rPr>
                    <w:rFonts w:ascii="Cambria Math" w:hAnsi="Cambria Math"/>
                  </w:rPr>
                  <m:t>BIF</m:t>
                </w:ins>
              </m:r>
            </m:sub>
          </m:sSub>
          <m:r>
            <w:ins w:id="1793" w:author="ohm" w:date="2019-10-12T10:55:00Z">
              <w:rPr>
                <w:rFonts w:ascii="Cambria Math" w:hAnsi="Cambria Math"/>
              </w:rPr>
              <m:t>=</m:t>
            </w:ins>
          </m:r>
          <m:d>
            <m:dPr>
              <m:ctrlPr>
                <w:ins w:id="1794" w:author="ohm" w:date="2019-10-12T10:55:00Z">
                  <w:rPr>
                    <w:rFonts w:ascii="Cambria Math" w:hAnsi="Cambria Math"/>
                    <w:i/>
                  </w:rPr>
                </w:ins>
              </m:ctrlPr>
            </m:dPr>
            <m:e>
              <m:sSub>
                <m:sSubPr>
                  <m:ctrlPr>
                    <w:ins w:id="1795" w:author="ohm" w:date="2019-10-12T10:55:00Z">
                      <w:rPr>
                        <w:rFonts w:ascii="Cambria Math" w:hAnsi="Cambria Math"/>
                        <w:i/>
                      </w:rPr>
                    </w:ins>
                  </m:ctrlPr>
                </m:sSubPr>
                <m:e>
                  <m:r>
                    <w:ins w:id="1796" w:author="ohm" w:date="2019-10-12T10:55:00Z">
                      <w:rPr>
                        <w:rFonts w:ascii="Cambria Math" w:hAnsi="Cambria Math"/>
                      </w:rPr>
                      <m:t>c</m:t>
                    </w:ins>
                  </m:r>
                </m:e>
                <m:sub>
                  <m:r>
                    <w:ins w:id="1797" w:author="ohm" w:date="2019-10-12T10:55:00Z">
                      <w:rPr>
                        <w:rFonts w:ascii="Cambria Math" w:hAnsi="Cambria Math"/>
                      </w:rPr>
                      <m:t>v</m:t>
                    </w:ins>
                  </m:r>
                </m:sub>
              </m:sSub>
              <m:r>
                <w:ins w:id="1798" w:author="ohm" w:date="2019-10-12T10:55:00Z">
                  <w:rPr>
                    <w:rFonts w:ascii="Cambria Math" w:hAnsi="Cambria Math"/>
                  </w:rPr>
                  <m:t>+32</m:t>
                </w:ins>
              </m:r>
            </m:e>
          </m:d>
          <m:r>
            <w:ins w:id="1799" w:author="ohm" w:date="2019-10-12T10:55:00Z">
              <w:rPr>
                <w:rFonts w:ascii="Cambria Math" w:hAnsi="Cambria Math"/>
              </w:rPr>
              <m:t>≫6.        (Eq. 3.2.9)</m:t>
            </w:ins>
          </m:r>
        </m:oMath>
      </m:oMathPara>
    </w:p>
    <w:p w14:paraId="62CAB4D9" w14:textId="77777777" w:rsidR="00912647" w:rsidRDefault="00912647" w:rsidP="00912647">
      <w:pPr>
        <w:rPr>
          <w:ins w:id="1800" w:author="ohm" w:date="2019-10-12T10:55:00Z"/>
        </w:rPr>
      </w:pPr>
      <w:ins w:id="1801" w:author="ohm" w:date="2019-10-12T10:55:00Z">
        <w:r>
          <w:t>A general formula for n-bit data is to use</w:t>
        </w:r>
      </w:ins>
    </w:p>
    <w:p w14:paraId="1588C658" w14:textId="77777777" w:rsidR="00912647" w:rsidRDefault="00F61E6E" w:rsidP="00912647">
      <w:pPr>
        <w:rPr>
          <w:ins w:id="1802" w:author="ohm" w:date="2019-10-12T10:55:00Z"/>
        </w:rPr>
      </w:pPr>
      <m:oMathPara>
        <m:oMath>
          <m:m>
            <m:mPr>
              <m:mcs>
                <m:mc>
                  <m:mcPr>
                    <m:count m:val="1"/>
                    <m:mcJc m:val="center"/>
                  </m:mcPr>
                </m:mc>
              </m:mcs>
              <m:ctrlPr>
                <w:ins w:id="1803" w:author="ohm" w:date="2019-10-12T10:55:00Z">
                  <w:rPr>
                    <w:rFonts w:ascii="Cambria Math" w:hAnsi="Cambria Math"/>
                    <w:i/>
                  </w:rPr>
                </w:ins>
              </m:ctrlPr>
            </m:mPr>
            <m:mr>
              <m:e>
                <m:sSub>
                  <m:sSubPr>
                    <m:ctrlPr>
                      <w:ins w:id="1804" w:author="ohm" w:date="2019-10-12T10:55:00Z">
                        <w:rPr>
                          <w:rFonts w:ascii="Cambria Math" w:hAnsi="Cambria Math"/>
                          <w:i/>
                        </w:rPr>
                      </w:ins>
                    </m:ctrlPr>
                  </m:sSubPr>
                  <m:e>
                    <m:r>
                      <w:ins w:id="1805" w:author="ohm" w:date="2019-10-12T10:55:00Z">
                        <w:rPr>
                          <w:rFonts w:ascii="Cambria Math" w:hAnsi="Cambria Math"/>
                        </w:rPr>
                        <m:t>r</m:t>
                      </w:ins>
                    </m:r>
                  </m:e>
                  <m:sub>
                    <m:r>
                      <w:ins w:id="1806" w:author="ohm" w:date="2019-10-12T10:55:00Z">
                        <w:rPr>
                          <w:rFonts w:ascii="Cambria Math" w:hAnsi="Cambria Math"/>
                        </w:rPr>
                        <m:t>add</m:t>
                      </w:ins>
                    </m:r>
                  </m:sub>
                </m:sSub>
                <m:r>
                  <w:ins w:id="1807" w:author="ohm" w:date="2019-10-12T10:55:00Z">
                    <w:rPr>
                      <w:rFonts w:ascii="Cambria Math" w:hAnsi="Cambria Math"/>
                    </w:rPr>
                    <m:t>=</m:t>
                  </w:ins>
                </m:r>
                <m:sSup>
                  <m:sSupPr>
                    <m:ctrlPr>
                      <w:ins w:id="1808" w:author="ohm" w:date="2019-10-12T10:55:00Z">
                        <w:rPr>
                          <w:rFonts w:ascii="Cambria Math" w:hAnsi="Cambria Math"/>
                          <w:i/>
                        </w:rPr>
                      </w:ins>
                    </m:ctrlPr>
                  </m:sSupPr>
                  <m:e>
                    <m:r>
                      <w:ins w:id="1809" w:author="ohm" w:date="2019-10-12T10:55:00Z">
                        <w:rPr>
                          <w:rFonts w:ascii="Cambria Math" w:hAnsi="Cambria Math"/>
                        </w:rPr>
                        <m:t>2</m:t>
                      </w:ins>
                    </m:r>
                  </m:e>
                  <m:sup>
                    <m:r>
                      <w:ins w:id="1810" w:author="ohm" w:date="2019-10-12T10:55:00Z">
                        <w:rPr>
                          <w:rFonts w:ascii="Cambria Math" w:hAnsi="Cambria Math"/>
                        </w:rPr>
                        <m:t>14-n-</m:t>
                      </w:ins>
                    </m:r>
                    <m:r>
                      <w:ins w:id="1811" w:author="ohm" w:date="2019-10-12T10:55:00Z">
                        <m:rPr>
                          <m:sty m:val="p"/>
                        </m:rPr>
                        <w:rPr>
                          <w:rFonts w:ascii="Cambria Math" w:hAnsi="Cambria Math"/>
                        </w:rPr>
                        <m:t>bilateral_filter_strength</m:t>
                      </w:ins>
                    </m:r>
                  </m:sup>
                </m:sSup>
              </m:e>
            </m:mr>
            <m:mr>
              <m:e>
                <m:sSub>
                  <m:sSubPr>
                    <m:ctrlPr>
                      <w:ins w:id="1812" w:author="ohm" w:date="2019-10-12T10:55:00Z">
                        <w:rPr>
                          <w:rFonts w:ascii="Cambria Math" w:hAnsi="Cambria Math"/>
                          <w:i/>
                        </w:rPr>
                      </w:ins>
                    </m:ctrlPr>
                  </m:sSubPr>
                  <m:e>
                    <m:r>
                      <w:ins w:id="1813" w:author="ohm" w:date="2019-10-12T10:55:00Z">
                        <w:rPr>
                          <w:rFonts w:ascii="Cambria Math" w:hAnsi="Cambria Math"/>
                        </w:rPr>
                        <m:t>r</m:t>
                      </w:ins>
                    </m:r>
                  </m:e>
                  <m:sub>
                    <m:r>
                      <w:ins w:id="1814" w:author="ohm" w:date="2019-10-12T10:55:00Z">
                        <w:rPr>
                          <w:rFonts w:ascii="Cambria Math" w:hAnsi="Cambria Math"/>
                        </w:rPr>
                        <m:t>shift</m:t>
                      </w:ins>
                    </m:r>
                  </m:sub>
                </m:sSub>
                <m:r>
                  <w:ins w:id="1815" w:author="ohm" w:date="2019-10-12T10:55:00Z">
                    <w:rPr>
                      <w:rFonts w:ascii="Cambria Math" w:hAnsi="Cambria Math"/>
                    </w:rPr>
                    <m:t>=15-n-</m:t>
                  </w:ins>
                </m:r>
                <m:r>
                  <w:ins w:id="1816" w:author="ohm" w:date="2019-10-12T10:55:00Z">
                    <m:rPr>
                      <m:sty m:val="p"/>
                    </m:rPr>
                    <w:rPr>
                      <w:rFonts w:ascii="Cambria Math" w:hAnsi="Cambria Math"/>
                    </w:rPr>
                    <m:t>bilateal_filter_strength</m:t>
                  </w:ins>
                </m:r>
                <m:r>
                  <w:ins w:id="1817" w:author="ohm" w:date="2019-10-12T10:55:00Z">
                    <w:rPr>
                      <w:rFonts w:ascii="Cambria Math" w:hAnsi="Cambria Math"/>
                    </w:rPr>
                    <m:t xml:space="preserve"> </m:t>
                  </w:ins>
                </m:r>
              </m:e>
            </m:mr>
            <m:mr>
              <m:e>
                <m:r>
                  <w:ins w:id="1818" w:author="ohm" w:date="2019-10-12T10:55:00Z">
                    <m:rPr>
                      <m:sty m:val="p"/>
                    </m:rPr>
                    <w:rPr>
                      <w:rFonts w:ascii="Cambria Math" w:hAnsi="Cambria Math"/>
                    </w:rPr>
                    <m:t>Δ</m:t>
                  </w:ins>
                </m:r>
                <m:sSub>
                  <m:sSubPr>
                    <m:ctrlPr>
                      <w:ins w:id="1819" w:author="ohm" w:date="2019-10-12T10:55:00Z">
                        <w:rPr>
                          <w:rFonts w:ascii="Cambria Math" w:hAnsi="Cambria Math"/>
                          <w:i/>
                        </w:rPr>
                      </w:ins>
                    </m:ctrlPr>
                  </m:sSubPr>
                  <m:e>
                    <m:r>
                      <w:ins w:id="1820" w:author="ohm" w:date="2019-10-12T10:55:00Z">
                        <w:rPr>
                          <w:rFonts w:ascii="Cambria Math" w:hAnsi="Cambria Math"/>
                        </w:rPr>
                        <m:t>I</m:t>
                      </w:ins>
                    </m:r>
                  </m:e>
                  <m:sub>
                    <m:r>
                      <w:ins w:id="1821" w:author="ohm" w:date="2019-10-12T10:55:00Z">
                        <w:rPr>
                          <w:rFonts w:ascii="Cambria Math" w:hAnsi="Cambria Math"/>
                        </w:rPr>
                        <m:t>BIF</m:t>
                      </w:ins>
                    </m:r>
                  </m:sub>
                </m:sSub>
                <m:r>
                  <w:ins w:id="1822" w:author="ohm" w:date="2019-10-12T10:55:00Z">
                    <w:rPr>
                      <w:rFonts w:ascii="Cambria Math" w:hAnsi="Cambria Math"/>
                    </w:rPr>
                    <m:t>=</m:t>
                  </w:ins>
                </m:r>
                <m:d>
                  <m:dPr>
                    <m:ctrlPr>
                      <w:ins w:id="1823" w:author="ohm" w:date="2019-10-12T10:55:00Z">
                        <w:rPr>
                          <w:rFonts w:ascii="Cambria Math" w:hAnsi="Cambria Math"/>
                          <w:i/>
                        </w:rPr>
                      </w:ins>
                    </m:ctrlPr>
                  </m:dPr>
                  <m:e>
                    <m:sSub>
                      <m:sSubPr>
                        <m:ctrlPr>
                          <w:ins w:id="1824" w:author="ohm" w:date="2019-10-12T10:55:00Z">
                            <w:rPr>
                              <w:rFonts w:ascii="Cambria Math" w:hAnsi="Cambria Math"/>
                              <w:i/>
                            </w:rPr>
                          </w:ins>
                        </m:ctrlPr>
                      </m:sSubPr>
                      <m:e>
                        <m:r>
                          <w:ins w:id="1825" w:author="ohm" w:date="2019-10-12T10:55:00Z">
                            <w:rPr>
                              <w:rFonts w:ascii="Cambria Math" w:hAnsi="Cambria Math"/>
                            </w:rPr>
                            <m:t>c</m:t>
                          </w:ins>
                        </m:r>
                      </m:e>
                      <m:sub>
                        <m:r>
                          <w:ins w:id="1826" w:author="ohm" w:date="2019-10-12T10:55:00Z">
                            <w:rPr>
                              <w:rFonts w:ascii="Cambria Math" w:hAnsi="Cambria Math"/>
                            </w:rPr>
                            <m:t>v</m:t>
                          </w:ins>
                        </m:r>
                      </m:sub>
                    </m:sSub>
                    <m:r>
                      <w:ins w:id="1827" w:author="ohm" w:date="2019-10-12T10:55:00Z">
                        <w:rPr>
                          <w:rFonts w:ascii="Cambria Math" w:hAnsi="Cambria Math"/>
                        </w:rPr>
                        <m:t>+</m:t>
                      </w:ins>
                    </m:r>
                    <m:sSub>
                      <m:sSubPr>
                        <m:ctrlPr>
                          <w:ins w:id="1828" w:author="ohm" w:date="2019-10-12T10:55:00Z">
                            <w:rPr>
                              <w:rFonts w:ascii="Cambria Math" w:hAnsi="Cambria Math"/>
                              <w:i/>
                            </w:rPr>
                          </w:ins>
                        </m:ctrlPr>
                      </m:sSubPr>
                      <m:e>
                        <m:r>
                          <w:ins w:id="1829" w:author="ohm" w:date="2019-10-12T10:55:00Z">
                            <w:rPr>
                              <w:rFonts w:ascii="Cambria Math" w:hAnsi="Cambria Math"/>
                            </w:rPr>
                            <m:t>r</m:t>
                          </w:ins>
                        </m:r>
                      </m:e>
                      <m:sub>
                        <m:r>
                          <w:ins w:id="1830" w:author="ohm" w:date="2019-10-12T10:55:00Z">
                            <w:rPr>
                              <w:rFonts w:ascii="Cambria Math" w:hAnsi="Cambria Math"/>
                            </w:rPr>
                            <m:t>add</m:t>
                          </w:ins>
                        </m:r>
                      </m:sub>
                    </m:sSub>
                  </m:e>
                </m:d>
                <m:r>
                  <w:ins w:id="1831" w:author="ohm" w:date="2019-10-12T10:55:00Z">
                    <w:rPr>
                      <w:rFonts w:ascii="Cambria Math" w:hAnsi="Cambria Math"/>
                    </w:rPr>
                    <m:t>≫</m:t>
                  </w:ins>
                </m:r>
                <m:sSub>
                  <m:sSubPr>
                    <m:ctrlPr>
                      <w:ins w:id="1832" w:author="ohm" w:date="2019-10-12T10:55:00Z">
                        <w:rPr>
                          <w:rFonts w:ascii="Cambria Math" w:hAnsi="Cambria Math"/>
                          <w:i/>
                        </w:rPr>
                      </w:ins>
                    </m:ctrlPr>
                  </m:sSubPr>
                  <m:e>
                    <m:r>
                      <w:ins w:id="1833" w:author="ohm" w:date="2019-10-12T10:55:00Z">
                        <w:rPr>
                          <w:rFonts w:ascii="Cambria Math" w:hAnsi="Cambria Math"/>
                        </w:rPr>
                        <m:t>r</m:t>
                      </w:ins>
                    </m:r>
                  </m:e>
                  <m:sub>
                    <m:r>
                      <w:ins w:id="1834" w:author="ohm" w:date="2019-10-12T10:55:00Z">
                        <w:rPr>
                          <w:rFonts w:ascii="Cambria Math" w:hAnsi="Cambria Math"/>
                        </w:rPr>
                        <m:t>shift</m:t>
                      </w:ins>
                    </m:r>
                  </m:sub>
                </m:sSub>
                <m:r>
                  <w:ins w:id="1835" w:author="ohm" w:date="2019-10-12T10:55:00Z">
                    <w:rPr>
                      <w:rFonts w:ascii="Cambria Math" w:hAnsi="Cambria Math"/>
                    </w:rPr>
                    <m:t>,</m:t>
                  </w:ins>
                </m:r>
              </m:e>
            </m:mr>
          </m:m>
          <m:r>
            <w:ins w:id="1836" w:author="ohm" w:date="2019-10-12T10:55:00Z">
              <w:rPr>
                <w:rFonts w:ascii="Cambria Math" w:hAnsi="Cambria Math"/>
              </w:rPr>
              <m:t xml:space="preserve">           (Eq. 3.2.10)</m:t>
            </w:ins>
          </m:r>
        </m:oMath>
      </m:oMathPara>
    </w:p>
    <w:p w14:paraId="3B2DEBD2" w14:textId="77777777" w:rsidR="00912647" w:rsidRDefault="00912647" w:rsidP="00912647">
      <w:pPr>
        <w:rPr>
          <w:ins w:id="1837" w:author="ohm" w:date="2019-10-12T10:55:00Z"/>
        </w:rPr>
      </w:pPr>
      <w:ins w:id="1838" w:author="ohm" w:date="2019-10-12T10:55:00Z">
        <w:r>
          <w:t xml:space="preserve">where bilateral_filter_strength can be 0 or 1 and is signalled in the pps. </w:t>
        </w:r>
      </w:ins>
    </w:p>
    <w:p w14:paraId="630AD280" w14:textId="77777777" w:rsidR="00912647" w:rsidRDefault="00912647" w:rsidP="00912647">
      <w:pPr>
        <w:rPr>
          <w:ins w:id="1839" w:author="ohm" w:date="2019-10-12T10:56:00Z"/>
          <w:i/>
        </w:rPr>
      </w:pPr>
    </w:p>
    <w:p w14:paraId="6BBCA690" w14:textId="3EC9E960" w:rsidR="00912647" w:rsidRPr="00912647" w:rsidRDefault="00912647">
      <w:pPr>
        <w:rPr>
          <w:ins w:id="1840" w:author="ohm" w:date="2019-10-12T10:55:00Z"/>
          <w:i/>
          <w:rPrChange w:id="1841" w:author="ohm" w:date="2019-10-12T10:56:00Z">
            <w:rPr>
              <w:ins w:id="1842" w:author="ohm" w:date="2019-10-12T10:55:00Z"/>
            </w:rPr>
          </w:rPrChange>
        </w:rPr>
        <w:pPrChange w:id="1843" w:author="ohm" w:date="2019-10-12T10:56:00Z">
          <w:pPr>
            <w:pStyle w:val="berschrift3"/>
            <w:numPr>
              <w:numId w:val="100"/>
            </w:numPr>
            <w:tabs>
              <w:tab w:val="left" w:pos="1800"/>
              <w:tab w:val="left" w:pos="2160"/>
              <w:tab w:val="left" w:pos="2520"/>
              <w:tab w:val="left" w:pos="2880"/>
              <w:tab w:val="left" w:pos="3240"/>
              <w:tab w:val="left" w:pos="3600"/>
              <w:tab w:val="left" w:pos="3960"/>
              <w:tab w:val="left" w:pos="4320"/>
            </w:tabs>
            <w:ind w:left="1288"/>
            <w:jc w:val="both"/>
            <w:textAlignment w:val="auto"/>
          </w:pPr>
        </w:pPrChange>
      </w:pPr>
      <w:ins w:id="1844" w:author="ohm" w:date="2019-10-12T10:55:00Z">
        <w:r w:rsidRPr="00912647">
          <w:rPr>
            <w:i/>
            <w:rPrChange w:id="1845" w:author="ohm" w:date="2019-10-12T10:56:00Z">
              <w:rPr>
                <w:b w:val="0"/>
              </w:rPr>
            </w:rPrChange>
          </w:rPr>
          <w:t>Hardware complexity of the bilateral filter</w:t>
        </w:r>
      </w:ins>
    </w:p>
    <w:p w14:paraId="3F4EC2E5" w14:textId="77777777" w:rsidR="00912647" w:rsidRDefault="00912647" w:rsidP="00912647">
      <w:pPr>
        <w:rPr>
          <w:ins w:id="1846" w:author="ohm" w:date="2019-10-12T10:55:00Z"/>
        </w:rPr>
      </w:pPr>
      <w:ins w:id="1847" w:author="ohm" w:date="2019-10-12T10:55:00Z">
        <w:r>
          <w:t xml:space="preserve">In this section, we count the hardware complexity needed to decode a sample. As is usual in core experiments in JVET, we calculate the number of adds, shifts and checks, where a check is a min- max- or abs operation. Table 3.2.2 shows the number of such operations for calculating the modifier value of a sample below or to the right. Rounding additions are calculated separately in brackets, since these can be implemented with a carry bit in the nearby addition or check. No adder is needed to negate the LUT value, since it will be used in an addition later and it is possible to invert all the bits and set the carry to 1. </w:t>
        </w:r>
      </w:ins>
    </w:p>
    <w:p w14:paraId="4B97AA46" w14:textId="77777777" w:rsidR="00912647" w:rsidRDefault="00912647" w:rsidP="00912647">
      <w:pPr>
        <w:rPr>
          <w:ins w:id="1848" w:author="ohm" w:date="2019-10-12T10:55:00Z"/>
        </w:rPr>
      </w:pPr>
    </w:p>
    <w:tbl>
      <w:tblPr>
        <w:tblStyle w:val="Tabellenraster"/>
        <w:tblW w:w="0" w:type="auto"/>
        <w:tblLook w:val="04A0" w:firstRow="1" w:lastRow="0" w:firstColumn="1" w:lastColumn="0" w:noHBand="0" w:noVBand="1"/>
      </w:tblPr>
      <w:tblGrid>
        <w:gridCol w:w="6091"/>
        <w:gridCol w:w="992"/>
        <w:gridCol w:w="831"/>
        <w:gridCol w:w="729"/>
        <w:gridCol w:w="707"/>
      </w:tblGrid>
      <w:tr w:rsidR="00912647" w14:paraId="088D30D8" w14:textId="77777777" w:rsidTr="00912647">
        <w:trPr>
          <w:ins w:id="1849" w:author="ohm" w:date="2019-10-12T10:55:00Z"/>
        </w:trPr>
        <w:tc>
          <w:tcPr>
            <w:tcW w:w="6091" w:type="dxa"/>
            <w:tcBorders>
              <w:top w:val="single" w:sz="4" w:space="0" w:color="auto"/>
              <w:left w:val="single" w:sz="4" w:space="0" w:color="auto"/>
              <w:bottom w:val="single" w:sz="4" w:space="0" w:color="auto"/>
              <w:right w:val="single" w:sz="4" w:space="0" w:color="auto"/>
            </w:tcBorders>
            <w:hideMark/>
          </w:tcPr>
          <w:p w14:paraId="146C2C87" w14:textId="77777777" w:rsidR="00912647" w:rsidRDefault="00912647">
            <w:pPr>
              <w:keepNext/>
              <w:jc w:val="center"/>
              <w:rPr>
                <w:ins w:id="1850" w:author="ohm" w:date="2019-10-12T10:55:00Z"/>
                <w:rFonts w:eastAsia="PMingLiU"/>
                <w:b/>
                <w:bCs/>
              </w:rPr>
            </w:pPr>
            <w:ins w:id="1851" w:author="ohm" w:date="2019-10-12T10:55:00Z">
              <w:r>
                <w:rPr>
                  <w:b/>
                  <w:bCs/>
                </w:rPr>
                <w:t>Operation</w:t>
              </w:r>
            </w:ins>
          </w:p>
        </w:tc>
        <w:tc>
          <w:tcPr>
            <w:tcW w:w="992" w:type="dxa"/>
            <w:tcBorders>
              <w:top w:val="single" w:sz="4" w:space="0" w:color="auto"/>
              <w:left w:val="single" w:sz="4" w:space="0" w:color="auto"/>
              <w:bottom w:val="single" w:sz="4" w:space="0" w:color="auto"/>
              <w:right w:val="single" w:sz="4" w:space="0" w:color="auto"/>
            </w:tcBorders>
            <w:hideMark/>
          </w:tcPr>
          <w:p w14:paraId="14F4FC81" w14:textId="77777777" w:rsidR="00912647" w:rsidRDefault="00912647">
            <w:pPr>
              <w:keepNext/>
              <w:jc w:val="center"/>
              <w:rPr>
                <w:ins w:id="1852" w:author="ohm" w:date="2019-10-12T10:55:00Z"/>
                <w:rFonts w:eastAsia="PMingLiU"/>
              </w:rPr>
            </w:pPr>
            <w:ins w:id="1853" w:author="ohm" w:date="2019-10-12T10:55:00Z">
              <w:r>
                <w:t>add</w:t>
              </w:r>
            </w:ins>
          </w:p>
        </w:tc>
        <w:tc>
          <w:tcPr>
            <w:tcW w:w="831" w:type="dxa"/>
            <w:tcBorders>
              <w:top w:val="single" w:sz="4" w:space="0" w:color="auto"/>
              <w:left w:val="single" w:sz="4" w:space="0" w:color="auto"/>
              <w:bottom w:val="single" w:sz="4" w:space="0" w:color="auto"/>
              <w:right w:val="single" w:sz="4" w:space="0" w:color="auto"/>
            </w:tcBorders>
            <w:hideMark/>
          </w:tcPr>
          <w:p w14:paraId="1587A2F4" w14:textId="77777777" w:rsidR="00912647" w:rsidRDefault="00912647">
            <w:pPr>
              <w:keepNext/>
              <w:jc w:val="center"/>
              <w:rPr>
                <w:ins w:id="1854" w:author="ohm" w:date="2019-10-12T10:55:00Z"/>
                <w:rFonts w:eastAsia="PMingLiU"/>
              </w:rPr>
            </w:pPr>
            <w:ins w:id="1855" w:author="ohm" w:date="2019-10-12T10:55:00Z">
              <w:r>
                <w:t>shift</w:t>
              </w:r>
            </w:ins>
          </w:p>
        </w:tc>
        <w:tc>
          <w:tcPr>
            <w:tcW w:w="729" w:type="dxa"/>
            <w:tcBorders>
              <w:top w:val="single" w:sz="4" w:space="0" w:color="auto"/>
              <w:left w:val="single" w:sz="4" w:space="0" w:color="auto"/>
              <w:bottom w:val="single" w:sz="4" w:space="0" w:color="auto"/>
              <w:right w:val="single" w:sz="4" w:space="0" w:color="auto"/>
            </w:tcBorders>
            <w:hideMark/>
          </w:tcPr>
          <w:p w14:paraId="0F832610" w14:textId="77777777" w:rsidR="00912647" w:rsidRDefault="00912647">
            <w:pPr>
              <w:keepNext/>
              <w:jc w:val="center"/>
              <w:rPr>
                <w:ins w:id="1856" w:author="ohm" w:date="2019-10-12T10:55:00Z"/>
                <w:rFonts w:eastAsia="PMingLiU"/>
              </w:rPr>
            </w:pPr>
            <w:ins w:id="1857" w:author="ohm" w:date="2019-10-12T10:55:00Z">
              <w:r>
                <w:t>check</w:t>
              </w:r>
            </w:ins>
          </w:p>
        </w:tc>
        <w:tc>
          <w:tcPr>
            <w:tcW w:w="707" w:type="dxa"/>
            <w:tcBorders>
              <w:top w:val="single" w:sz="4" w:space="0" w:color="auto"/>
              <w:left w:val="single" w:sz="4" w:space="0" w:color="auto"/>
              <w:bottom w:val="single" w:sz="4" w:space="0" w:color="auto"/>
              <w:right w:val="single" w:sz="4" w:space="0" w:color="auto"/>
            </w:tcBorders>
            <w:hideMark/>
          </w:tcPr>
          <w:p w14:paraId="3557E8DD" w14:textId="77777777" w:rsidR="00912647" w:rsidRDefault="00912647">
            <w:pPr>
              <w:keepNext/>
              <w:jc w:val="center"/>
              <w:rPr>
                <w:ins w:id="1858" w:author="ohm" w:date="2019-10-12T10:55:00Z"/>
                <w:rFonts w:eastAsia="PMingLiU"/>
              </w:rPr>
            </w:pPr>
            <w:ins w:id="1859" w:author="ohm" w:date="2019-10-12T10:55:00Z">
              <w:r>
                <w:t>LUT</w:t>
              </w:r>
            </w:ins>
          </w:p>
        </w:tc>
      </w:tr>
      <w:tr w:rsidR="00912647" w14:paraId="01CF2BDE" w14:textId="77777777" w:rsidTr="00912647">
        <w:trPr>
          <w:ins w:id="1860" w:author="ohm" w:date="2019-10-12T10:55:00Z"/>
        </w:trPr>
        <w:tc>
          <w:tcPr>
            <w:tcW w:w="6091" w:type="dxa"/>
            <w:tcBorders>
              <w:top w:val="single" w:sz="4" w:space="0" w:color="auto"/>
              <w:left w:val="single" w:sz="4" w:space="0" w:color="auto"/>
              <w:bottom w:val="single" w:sz="4" w:space="0" w:color="auto"/>
              <w:right w:val="single" w:sz="4" w:space="0" w:color="auto"/>
            </w:tcBorders>
            <w:hideMark/>
          </w:tcPr>
          <w:p w14:paraId="2B9777AE" w14:textId="77777777" w:rsidR="00912647" w:rsidRDefault="00912647">
            <w:pPr>
              <w:keepNext/>
              <w:rPr>
                <w:ins w:id="1861" w:author="ohm" w:date="2019-10-12T10:55:00Z"/>
                <w:rFonts w:eastAsia="PMingLiU"/>
              </w:rPr>
            </w:pPr>
            <m:oMathPara>
              <m:oMath>
                <m:r>
                  <w:ins w:id="1862" w:author="ohm" w:date="2019-10-12T10:55:00Z">
                    <m:rPr>
                      <m:sty m:val="p"/>
                    </m:rPr>
                    <w:rPr>
                      <w:rFonts w:ascii="Cambria Math" w:hAnsi="Cambria Math"/>
                    </w:rPr>
                    <m:t>Δ</m:t>
                  </w:ins>
                </m:r>
                <m:sSub>
                  <m:sSubPr>
                    <m:ctrlPr>
                      <w:ins w:id="1863" w:author="ohm" w:date="2019-10-12T10:55:00Z">
                        <w:rPr>
                          <w:rFonts w:ascii="Cambria Math" w:hAnsi="Cambria Math"/>
                          <w:i/>
                        </w:rPr>
                      </w:ins>
                    </m:ctrlPr>
                  </m:sSubPr>
                  <m:e>
                    <m:r>
                      <w:ins w:id="1864" w:author="ohm" w:date="2019-10-12T10:55:00Z">
                        <w:rPr>
                          <w:rFonts w:ascii="Cambria Math" w:hAnsi="Cambria Math"/>
                        </w:rPr>
                        <m:t>I</m:t>
                      </w:ins>
                    </m:r>
                  </m:e>
                  <m:sub>
                    <m:r>
                      <w:ins w:id="1865" w:author="ohm" w:date="2019-10-12T10:55:00Z">
                        <w:rPr>
                          <w:rFonts w:ascii="Cambria Math" w:hAnsi="Cambria Math"/>
                        </w:rPr>
                        <m:t>R</m:t>
                      </w:ins>
                    </m:r>
                  </m:sub>
                </m:sSub>
                <m:r>
                  <w:ins w:id="1866" w:author="ohm" w:date="2019-10-12T10:55:00Z">
                    <w:rPr>
                      <w:rFonts w:ascii="Cambria Math" w:hAnsi="Cambria Math"/>
                    </w:rPr>
                    <m:t>=</m:t>
                  </w:ins>
                </m:r>
                <m:d>
                  <m:dPr>
                    <m:ctrlPr>
                      <w:ins w:id="1867" w:author="ohm" w:date="2019-10-12T10:55:00Z">
                        <w:rPr>
                          <w:rFonts w:ascii="Cambria Math" w:hAnsi="Cambria Math"/>
                          <w:i/>
                        </w:rPr>
                      </w:ins>
                    </m:ctrlPr>
                  </m:dPr>
                  <m:e>
                    <m:d>
                      <m:dPr>
                        <m:begChr m:val="|"/>
                        <m:endChr m:val="|"/>
                        <m:ctrlPr>
                          <w:ins w:id="1868" w:author="ohm" w:date="2019-10-12T10:55:00Z">
                            <w:rPr>
                              <w:rFonts w:ascii="Cambria Math" w:hAnsi="Cambria Math"/>
                              <w:i/>
                            </w:rPr>
                          </w:ins>
                        </m:ctrlPr>
                      </m:dPr>
                      <m:e>
                        <m:sSub>
                          <m:sSubPr>
                            <m:ctrlPr>
                              <w:ins w:id="1869" w:author="ohm" w:date="2019-10-12T10:55:00Z">
                                <w:rPr>
                                  <w:rFonts w:ascii="Cambria Math" w:hAnsi="Cambria Math"/>
                                  <w:i/>
                                </w:rPr>
                              </w:ins>
                            </m:ctrlPr>
                          </m:sSubPr>
                          <m:e>
                            <m:r>
                              <w:ins w:id="1870" w:author="ohm" w:date="2019-10-12T10:55:00Z">
                                <w:rPr>
                                  <w:rFonts w:ascii="Cambria Math" w:hAnsi="Cambria Math"/>
                                </w:rPr>
                                <m:t>I</m:t>
                              </w:ins>
                            </m:r>
                          </m:e>
                          <m:sub>
                            <m:r>
                              <w:ins w:id="1871" w:author="ohm" w:date="2019-10-12T10:55:00Z">
                                <w:rPr>
                                  <w:rFonts w:ascii="Cambria Math" w:hAnsi="Cambria Math"/>
                                </w:rPr>
                                <m:t>R</m:t>
                              </w:ins>
                            </m:r>
                          </m:sub>
                        </m:sSub>
                        <m:r>
                          <w:ins w:id="1872" w:author="ohm" w:date="2019-10-12T10:55:00Z">
                            <w:rPr>
                              <w:rFonts w:ascii="Cambria Math" w:hAnsi="Cambria Math"/>
                            </w:rPr>
                            <m:t>-</m:t>
                          </w:ins>
                        </m:r>
                        <m:sSub>
                          <m:sSubPr>
                            <m:ctrlPr>
                              <w:ins w:id="1873" w:author="ohm" w:date="2019-10-12T10:55:00Z">
                                <w:rPr>
                                  <w:rFonts w:ascii="Cambria Math" w:hAnsi="Cambria Math"/>
                                  <w:i/>
                                </w:rPr>
                              </w:ins>
                            </m:ctrlPr>
                          </m:sSubPr>
                          <m:e>
                            <m:r>
                              <w:ins w:id="1874" w:author="ohm" w:date="2019-10-12T10:55:00Z">
                                <w:rPr>
                                  <w:rFonts w:ascii="Cambria Math" w:hAnsi="Cambria Math"/>
                                </w:rPr>
                                <m:t>I</m:t>
                              </w:ins>
                            </m:r>
                          </m:e>
                          <m:sub>
                            <m:r>
                              <w:ins w:id="1875" w:author="ohm" w:date="2019-10-12T10:55:00Z">
                                <w:rPr>
                                  <w:rFonts w:ascii="Cambria Math" w:hAnsi="Cambria Math"/>
                                </w:rPr>
                                <m:t>C</m:t>
                              </w:ins>
                            </m:r>
                          </m:sub>
                        </m:sSub>
                      </m:e>
                    </m:d>
                    <m:r>
                      <w:ins w:id="1876" w:author="ohm" w:date="2019-10-12T10:55:00Z">
                        <w:rPr>
                          <w:rFonts w:ascii="Cambria Math" w:hAnsi="Cambria Math"/>
                        </w:rPr>
                        <m:t>+4</m:t>
                      </w:ins>
                    </m:r>
                  </m:e>
                </m:d>
                <m:r>
                  <w:ins w:id="1877" w:author="ohm" w:date="2019-10-12T10:55:00Z">
                    <w:rPr>
                      <w:rFonts w:ascii="Cambria Math" w:hAnsi="Cambria Math"/>
                    </w:rPr>
                    <m:t>≫3</m:t>
                  </w:ins>
                </m:r>
              </m:oMath>
            </m:oMathPara>
          </w:p>
        </w:tc>
        <w:tc>
          <w:tcPr>
            <w:tcW w:w="992" w:type="dxa"/>
            <w:tcBorders>
              <w:top w:val="single" w:sz="4" w:space="0" w:color="auto"/>
              <w:left w:val="single" w:sz="4" w:space="0" w:color="auto"/>
              <w:bottom w:val="single" w:sz="4" w:space="0" w:color="auto"/>
              <w:right w:val="single" w:sz="4" w:space="0" w:color="auto"/>
            </w:tcBorders>
            <w:hideMark/>
          </w:tcPr>
          <w:p w14:paraId="6CD7244D" w14:textId="77777777" w:rsidR="00912647" w:rsidRDefault="00912647">
            <w:pPr>
              <w:keepNext/>
              <w:rPr>
                <w:ins w:id="1878" w:author="ohm" w:date="2019-10-12T10:55:00Z"/>
                <w:rFonts w:eastAsia="PMingLiU"/>
              </w:rPr>
            </w:pPr>
            <w:ins w:id="1879" w:author="ohm" w:date="2019-10-12T10:55:00Z">
              <w:r>
                <w:t>1 (1)</w:t>
              </w:r>
            </w:ins>
          </w:p>
        </w:tc>
        <w:tc>
          <w:tcPr>
            <w:tcW w:w="831" w:type="dxa"/>
            <w:tcBorders>
              <w:top w:val="single" w:sz="4" w:space="0" w:color="auto"/>
              <w:left w:val="single" w:sz="4" w:space="0" w:color="auto"/>
              <w:bottom w:val="single" w:sz="4" w:space="0" w:color="auto"/>
              <w:right w:val="single" w:sz="4" w:space="0" w:color="auto"/>
            </w:tcBorders>
            <w:hideMark/>
          </w:tcPr>
          <w:p w14:paraId="149892DD" w14:textId="77777777" w:rsidR="00912647" w:rsidRDefault="00912647">
            <w:pPr>
              <w:keepNext/>
              <w:rPr>
                <w:ins w:id="1880" w:author="ohm" w:date="2019-10-12T10:55:00Z"/>
                <w:rFonts w:eastAsia="PMingLiU"/>
              </w:rPr>
            </w:pPr>
            <w:ins w:id="1881" w:author="ohm" w:date="2019-10-12T10:55:00Z">
              <w:r>
                <w:t>1</w:t>
              </w:r>
            </w:ins>
          </w:p>
        </w:tc>
        <w:tc>
          <w:tcPr>
            <w:tcW w:w="729" w:type="dxa"/>
            <w:tcBorders>
              <w:top w:val="single" w:sz="4" w:space="0" w:color="auto"/>
              <w:left w:val="single" w:sz="4" w:space="0" w:color="auto"/>
              <w:bottom w:val="single" w:sz="4" w:space="0" w:color="auto"/>
              <w:right w:val="single" w:sz="4" w:space="0" w:color="auto"/>
            </w:tcBorders>
            <w:hideMark/>
          </w:tcPr>
          <w:p w14:paraId="3C46E98C" w14:textId="77777777" w:rsidR="00912647" w:rsidRDefault="00912647">
            <w:pPr>
              <w:keepNext/>
              <w:rPr>
                <w:ins w:id="1882" w:author="ohm" w:date="2019-10-12T10:55:00Z"/>
                <w:rFonts w:eastAsia="PMingLiU"/>
              </w:rPr>
            </w:pPr>
            <w:ins w:id="1883" w:author="ohm" w:date="2019-10-12T10:55:00Z">
              <w:r>
                <w:t>1</w:t>
              </w:r>
            </w:ins>
          </w:p>
        </w:tc>
        <w:tc>
          <w:tcPr>
            <w:tcW w:w="707" w:type="dxa"/>
            <w:tcBorders>
              <w:top w:val="single" w:sz="4" w:space="0" w:color="auto"/>
              <w:left w:val="single" w:sz="4" w:space="0" w:color="auto"/>
              <w:bottom w:val="single" w:sz="4" w:space="0" w:color="auto"/>
              <w:right w:val="single" w:sz="4" w:space="0" w:color="auto"/>
            </w:tcBorders>
          </w:tcPr>
          <w:p w14:paraId="077A81B8" w14:textId="77777777" w:rsidR="00912647" w:rsidRDefault="00912647">
            <w:pPr>
              <w:keepNext/>
              <w:rPr>
                <w:ins w:id="1884" w:author="ohm" w:date="2019-10-12T10:55:00Z"/>
                <w:rFonts w:eastAsia="PMingLiU"/>
              </w:rPr>
            </w:pPr>
          </w:p>
        </w:tc>
      </w:tr>
      <w:tr w:rsidR="00912647" w14:paraId="2157E961" w14:textId="77777777" w:rsidTr="00912647">
        <w:trPr>
          <w:ins w:id="1885" w:author="ohm" w:date="2019-10-12T10:55:00Z"/>
        </w:trPr>
        <w:tc>
          <w:tcPr>
            <w:tcW w:w="6091" w:type="dxa"/>
            <w:tcBorders>
              <w:top w:val="single" w:sz="4" w:space="0" w:color="auto"/>
              <w:left w:val="single" w:sz="4" w:space="0" w:color="auto"/>
              <w:bottom w:val="single" w:sz="4" w:space="0" w:color="auto"/>
              <w:right w:val="single" w:sz="4" w:space="0" w:color="auto"/>
            </w:tcBorders>
            <w:hideMark/>
          </w:tcPr>
          <w:p w14:paraId="03D283B9" w14:textId="77777777" w:rsidR="00912647" w:rsidRDefault="00912647">
            <w:pPr>
              <w:keepNext/>
              <w:rPr>
                <w:ins w:id="1886" w:author="ohm" w:date="2019-10-12T10:55:00Z"/>
                <w:rFonts w:eastAsia="PMingLiU"/>
              </w:rPr>
            </w:pPr>
            <m:oMathPara>
              <m:oMath>
                <m:r>
                  <w:ins w:id="1887" w:author="ohm" w:date="2019-10-12T10:55:00Z">
                    <w:rPr>
                      <w:rFonts w:ascii="Cambria Math" w:hAnsi="Cambria Math"/>
                    </w:rPr>
                    <m:t>s</m:t>
                  </w:ins>
                </m:r>
                <m:sSub>
                  <m:sSubPr>
                    <m:ctrlPr>
                      <w:ins w:id="1888" w:author="ohm" w:date="2019-10-12T10:55:00Z">
                        <w:rPr>
                          <w:rFonts w:ascii="Cambria Math" w:hAnsi="Cambria Math"/>
                          <w:i/>
                        </w:rPr>
                      </w:ins>
                    </m:ctrlPr>
                  </m:sSubPr>
                  <m:e>
                    <m:r>
                      <w:ins w:id="1889" w:author="ohm" w:date="2019-10-12T10:55:00Z">
                        <w:rPr>
                          <w:rFonts w:ascii="Cambria Math" w:hAnsi="Cambria Math"/>
                        </w:rPr>
                        <m:t>I</m:t>
                      </w:ins>
                    </m:r>
                  </m:e>
                  <m:sub>
                    <m:r>
                      <w:ins w:id="1890" w:author="ohm" w:date="2019-10-12T10:55:00Z">
                        <w:rPr>
                          <w:rFonts w:ascii="Cambria Math" w:hAnsi="Cambria Math"/>
                        </w:rPr>
                        <m:t>R</m:t>
                      </w:ins>
                    </m:r>
                  </m:sub>
                </m:sSub>
                <m:r>
                  <w:ins w:id="1891" w:author="ohm" w:date="2019-10-12T10:55:00Z">
                    <w:rPr>
                      <w:rFonts w:ascii="Cambria Math" w:hAnsi="Cambria Math"/>
                    </w:rPr>
                    <m:t>=</m:t>
                  </w:ins>
                </m:r>
                <m:func>
                  <m:funcPr>
                    <m:ctrlPr>
                      <w:ins w:id="1892" w:author="ohm" w:date="2019-10-12T10:55:00Z">
                        <w:rPr>
                          <w:rFonts w:ascii="Cambria Math" w:hAnsi="Cambria Math"/>
                          <w:i/>
                        </w:rPr>
                      </w:ins>
                    </m:ctrlPr>
                  </m:funcPr>
                  <m:fName>
                    <m:r>
                      <w:ins w:id="1893" w:author="ohm" w:date="2019-10-12T10:55:00Z">
                        <m:rPr>
                          <m:sty m:val="p"/>
                        </m:rPr>
                        <w:rPr>
                          <w:rFonts w:ascii="Cambria Math" w:hAnsi="Cambria Math"/>
                        </w:rPr>
                        <m:t>min</m:t>
                      </w:ins>
                    </m:r>
                  </m:fName>
                  <m:e>
                    <m:d>
                      <m:dPr>
                        <m:ctrlPr>
                          <w:ins w:id="1894" w:author="ohm" w:date="2019-10-12T10:55:00Z">
                            <w:rPr>
                              <w:rFonts w:ascii="Cambria Math" w:hAnsi="Cambria Math"/>
                              <w:i/>
                            </w:rPr>
                          </w:ins>
                        </m:ctrlPr>
                      </m:dPr>
                      <m:e>
                        <m:r>
                          <w:ins w:id="1895" w:author="ohm" w:date="2019-10-12T10:55:00Z">
                            <w:rPr>
                              <w:rFonts w:ascii="Cambria Math" w:hAnsi="Cambria Math"/>
                            </w:rPr>
                            <m:t xml:space="preserve">15, </m:t>
                          </w:ins>
                        </m:r>
                        <m:r>
                          <w:ins w:id="1896" w:author="ohm" w:date="2019-10-12T10:55:00Z">
                            <m:rPr>
                              <m:sty m:val="p"/>
                            </m:rPr>
                            <w:rPr>
                              <w:rFonts w:ascii="Cambria Math" w:hAnsi="Cambria Math"/>
                            </w:rPr>
                            <m:t>Δ</m:t>
                          </w:ins>
                        </m:r>
                        <m:sSub>
                          <m:sSubPr>
                            <m:ctrlPr>
                              <w:ins w:id="1897" w:author="ohm" w:date="2019-10-12T10:55:00Z">
                                <w:rPr>
                                  <w:rFonts w:ascii="Cambria Math" w:hAnsi="Cambria Math"/>
                                  <w:i/>
                                </w:rPr>
                              </w:ins>
                            </m:ctrlPr>
                          </m:sSubPr>
                          <m:e>
                            <m:r>
                              <w:ins w:id="1898" w:author="ohm" w:date="2019-10-12T10:55:00Z">
                                <w:rPr>
                                  <w:rFonts w:ascii="Cambria Math" w:hAnsi="Cambria Math"/>
                                </w:rPr>
                                <m:t>I</m:t>
                              </w:ins>
                            </m:r>
                          </m:e>
                          <m:sub>
                            <m:r>
                              <w:ins w:id="1899" w:author="ohm" w:date="2019-10-12T10:55:00Z">
                                <w:rPr>
                                  <w:rFonts w:ascii="Cambria Math" w:hAnsi="Cambria Math"/>
                                </w:rPr>
                                <m:t>R</m:t>
                              </w:ins>
                            </m:r>
                          </m:sub>
                        </m:sSub>
                      </m:e>
                    </m:d>
                  </m:e>
                </m:func>
              </m:oMath>
            </m:oMathPara>
          </w:p>
        </w:tc>
        <w:tc>
          <w:tcPr>
            <w:tcW w:w="992" w:type="dxa"/>
            <w:tcBorders>
              <w:top w:val="single" w:sz="4" w:space="0" w:color="auto"/>
              <w:left w:val="single" w:sz="4" w:space="0" w:color="auto"/>
              <w:bottom w:val="single" w:sz="4" w:space="0" w:color="auto"/>
              <w:right w:val="single" w:sz="4" w:space="0" w:color="auto"/>
            </w:tcBorders>
          </w:tcPr>
          <w:p w14:paraId="3E13F9CC" w14:textId="77777777" w:rsidR="00912647" w:rsidRDefault="00912647">
            <w:pPr>
              <w:keepNext/>
              <w:rPr>
                <w:ins w:id="1900" w:author="ohm" w:date="2019-10-12T10:55:00Z"/>
                <w:rFonts w:eastAsia="PMingLiU"/>
              </w:rPr>
            </w:pPr>
          </w:p>
        </w:tc>
        <w:tc>
          <w:tcPr>
            <w:tcW w:w="831" w:type="dxa"/>
            <w:tcBorders>
              <w:top w:val="single" w:sz="4" w:space="0" w:color="auto"/>
              <w:left w:val="single" w:sz="4" w:space="0" w:color="auto"/>
              <w:bottom w:val="single" w:sz="4" w:space="0" w:color="auto"/>
              <w:right w:val="single" w:sz="4" w:space="0" w:color="auto"/>
            </w:tcBorders>
          </w:tcPr>
          <w:p w14:paraId="1F62CA50" w14:textId="77777777" w:rsidR="00912647" w:rsidRDefault="00912647">
            <w:pPr>
              <w:keepNext/>
              <w:rPr>
                <w:ins w:id="1901" w:author="ohm" w:date="2019-10-12T10:55:00Z"/>
                <w:rFonts w:eastAsia="PMingLiU"/>
              </w:rPr>
            </w:pPr>
          </w:p>
        </w:tc>
        <w:tc>
          <w:tcPr>
            <w:tcW w:w="729" w:type="dxa"/>
            <w:tcBorders>
              <w:top w:val="single" w:sz="4" w:space="0" w:color="auto"/>
              <w:left w:val="single" w:sz="4" w:space="0" w:color="auto"/>
              <w:bottom w:val="single" w:sz="4" w:space="0" w:color="auto"/>
              <w:right w:val="single" w:sz="4" w:space="0" w:color="auto"/>
            </w:tcBorders>
            <w:hideMark/>
          </w:tcPr>
          <w:p w14:paraId="2BF826FF" w14:textId="77777777" w:rsidR="00912647" w:rsidRDefault="00912647">
            <w:pPr>
              <w:keepNext/>
              <w:rPr>
                <w:ins w:id="1902" w:author="ohm" w:date="2019-10-12T10:55:00Z"/>
                <w:rFonts w:eastAsia="PMingLiU"/>
              </w:rPr>
            </w:pPr>
            <w:ins w:id="1903" w:author="ohm" w:date="2019-10-12T10:55:00Z">
              <w:r>
                <w:t>1</w:t>
              </w:r>
            </w:ins>
          </w:p>
        </w:tc>
        <w:tc>
          <w:tcPr>
            <w:tcW w:w="707" w:type="dxa"/>
            <w:tcBorders>
              <w:top w:val="single" w:sz="4" w:space="0" w:color="auto"/>
              <w:left w:val="single" w:sz="4" w:space="0" w:color="auto"/>
              <w:bottom w:val="single" w:sz="4" w:space="0" w:color="auto"/>
              <w:right w:val="single" w:sz="4" w:space="0" w:color="auto"/>
            </w:tcBorders>
          </w:tcPr>
          <w:p w14:paraId="69FCC67F" w14:textId="77777777" w:rsidR="00912647" w:rsidRDefault="00912647">
            <w:pPr>
              <w:keepNext/>
              <w:rPr>
                <w:ins w:id="1904" w:author="ohm" w:date="2019-10-12T10:55:00Z"/>
                <w:rFonts w:eastAsia="PMingLiU"/>
              </w:rPr>
            </w:pPr>
          </w:p>
        </w:tc>
      </w:tr>
      <w:tr w:rsidR="00912647" w14:paraId="760455E9" w14:textId="77777777" w:rsidTr="00912647">
        <w:trPr>
          <w:ins w:id="1905" w:author="ohm" w:date="2019-10-12T10:55:00Z"/>
        </w:trPr>
        <w:tc>
          <w:tcPr>
            <w:tcW w:w="6091" w:type="dxa"/>
            <w:tcBorders>
              <w:top w:val="single" w:sz="4" w:space="0" w:color="auto"/>
              <w:left w:val="single" w:sz="4" w:space="0" w:color="auto"/>
              <w:bottom w:val="single" w:sz="4" w:space="0" w:color="auto"/>
              <w:right w:val="single" w:sz="4" w:space="0" w:color="auto"/>
            </w:tcBorders>
            <w:hideMark/>
          </w:tcPr>
          <w:p w14:paraId="44A0EFA7" w14:textId="77777777" w:rsidR="00912647" w:rsidRDefault="00F61E6E">
            <w:pPr>
              <w:keepNext/>
              <w:rPr>
                <w:ins w:id="1906" w:author="ohm" w:date="2019-10-12T10:55:00Z"/>
                <w:rFonts w:eastAsia="PMingLiU"/>
              </w:rPr>
            </w:pPr>
            <m:oMathPara>
              <m:oMath>
                <m:sSub>
                  <m:sSubPr>
                    <m:ctrlPr>
                      <w:ins w:id="1907" w:author="ohm" w:date="2019-10-12T10:55:00Z">
                        <w:rPr>
                          <w:rFonts w:ascii="Cambria Math" w:hAnsi="Cambria Math"/>
                          <w:i/>
                        </w:rPr>
                      </w:ins>
                    </m:ctrlPr>
                  </m:sSubPr>
                  <m:e>
                    <m:r>
                      <w:ins w:id="1908" w:author="ohm" w:date="2019-10-12T10:55:00Z">
                        <w:rPr>
                          <w:rFonts w:ascii="Cambria Math" w:hAnsi="Cambria Math"/>
                        </w:rPr>
                        <m:t>μ</m:t>
                      </w:ins>
                    </m:r>
                  </m:e>
                  <m:sub>
                    <m:r>
                      <w:ins w:id="1909" w:author="ohm" w:date="2019-10-12T10:55:00Z">
                        <m:rPr>
                          <m:sty m:val="p"/>
                        </m:rPr>
                        <w:rPr>
                          <w:rFonts w:ascii="Cambria Math" w:hAnsi="Cambria Math"/>
                        </w:rPr>
                        <m:t>Δ</m:t>
                      </w:ins>
                    </m:r>
                    <m:sSub>
                      <m:sSubPr>
                        <m:ctrlPr>
                          <w:ins w:id="1910" w:author="ohm" w:date="2019-10-12T10:55:00Z">
                            <w:rPr>
                              <w:rFonts w:ascii="Cambria Math" w:hAnsi="Cambria Math"/>
                              <w:i/>
                            </w:rPr>
                          </w:ins>
                        </m:ctrlPr>
                      </m:sSubPr>
                      <m:e>
                        <m:r>
                          <w:ins w:id="1911" w:author="ohm" w:date="2019-10-12T10:55:00Z">
                            <w:rPr>
                              <w:rFonts w:ascii="Cambria Math" w:hAnsi="Cambria Math"/>
                            </w:rPr>
                            <m:t>I</m:t>
                          </w:ins>
                        </m:r>
                      </m:e>
                      <m:sub>
                        <m:r>
                          <w:ins w:id="1912" w:author="ohm" w:date="2019-10-12T10:55:00Z">
                            <w:rPr>
                              <w:rFonts w:ascii="Cambria Math" w:hAnsi="Cambria Math"/>
                            </w:rPr>
                            <m:t>R</m:t>
                          </w:ins>
                        </m:r>
                      </m:sub>
                    </m:sSub>
                  </m:sub>
                </m:sSub>
                <m:r>
                  <w:ins w:id="1913" w:author="ohm" w:date="2019-10-12T10:55:00Z">
                    <w:rPr>
                      <w:rFonts w:ascii="Cambria Math" w:hAnsi="Cambria Math"/>
                    </w:rPr>
                    <m:t>=</m:t>
                  </w:ins>
                </m:r>
                <m:d>
                  <m:dPr>
                    <m:begChr m:val="{"/>
                    <m:endChr m:val=""/>
                    <m:ctrlPr>
                      <w:ins w:id="1914" w:author="ohm" w:date="2019-10-12T10:55:00Z">
                        <w:rPr>
                          <w:rFonts w:ascii="Cambria Math" w:hAnsi="Cambria Math"/>
                          <w:i/>
                        </w:rPr>
                      </w:ins>
                    </m:ctrlPr>
                  </m:dPr>
                  <m:e>
                    <m:m>
                      <m:mPr>
                        <m:mcs>
                          <m:mc>
                            <m:mcPr>
                              <m:count m:val="1"/>
                              <m:mcJc m:val="center"/>
                            </m:mcPr>
                          </m:mc>
                        </m:mcs>
                        <m:ctrlPr>
                          <w:ins w:id="1915" w:author="ohm" w:date="2019-10-12T10:55:00Z">
                            <w:rPr>
                              <w:rFonts w:ascii="Cambria Math" w:hAnsi="Cambria Math"/>
                              <w:i/>
                            </w:rPr>
                          </w:ins>
                        </m:ctrlPr>
                      </m:mPr>
                      <m:mr>
                        <m:e>
                          <m:r>
                            <w:ins w:id="1916" w:author="ohm" w:date="2019-10-12T10:55:00Z">
                              <w:rPr>
                                <w:rFonts w:ascii="Cambria Math" w:hAnsi="Cambria Math"/>
                              </w:rPr>
                              <m:t>LU</m:t>
                            </w:ins>
                          </m:r>
                          <m:sSub>
                            <m:sSubPr>
                              <m:ctrlPr>
                                <w:ins w:id="1917" w:author="ohm" w:date="2019-10-12T10:55:00Z">
                                  <w:rPr>
                                    <w:rFonts w:ascii="Cambria Math" w:hAnsi="Cambria Math"/>
                                    <w:i/>
                                  </w:rPr>
                                </w:ins>
                              </m:ctrlPr>
                            </m:sSubPr>
                            <m:e>
                              <m:r>
                                <w:ins w:id="1918" w:author="ohm" w:date="2019-10-12T10:55:00Z">
                                  <w:rPr>
                                    <w:rFonts w:ascii="Cambria Math" w:hAnsi="Cambria Math"/>
                                  </w:rPr>
                                  <m:t>T</m:t>
                                </w:ins>
                              </m:r>
                            </m:e>
                            <m:sub>
                              <m:r>
                                <w:ins w:id="1919" w:author="ohm" w:date="2019-10-12T10:55:00Z">
                                  <w:rPr>
                                    <w:rFonts w:ascii="Cambria Math" w:hAnsi="Cambria Math"/>
                                  </w:rPr>
                                  <m:t>ROW</m:t>
                                </w:ins>
                              </m:r>
                            </m:sub>
                          </m:sSub>
                          <m:d>
                            <m:dPr>
                              <m:begChr m:val="["/>
                              <m:endChr m:val="]"/>
                              <m:ctrlPr>
                                <w:ins w:id="1920" w:author="ohm" w:date="2019-10-12T10:55:00Z">
                                  <w:rPr>
                                    <w:rFonts w:ascii="Cambria Math" w:hAnsi="Cambria Math"/>
                                    <w:i/>
                                  </w:rPr>
                                </w:ins>
                              </m:ctrlPr>
                            </m:dPr>
                            <m:e>
                              <m:r>
                                <w:ins w:id="1921" w:author="ohm" w:date="2019-10-12T10:55:00Z">
                                  <w:rPr>
                                    <w:rFonts w:ascii="Cambria Math" w:hAnsi="Cambria Math"/>
                                  </w:rPr>
                                  <m:t>s</m:t>
                                </w:ins>
                              </m:r>
                              <m:sSub>
                                <m:sSubPr>
                                  <m:ctrlPr>
                                    <w:ins w:id="1922" w:author="ohm" w:date="2019-10-12T10:55:00Z">
                                      <w:rPr>
                                        <w:rFonts w:ascii="Cambria Math" w:hAnsi="Cambria Math"/>
                                        <w:i/>
                                      </w:rPr>
                                    </w:ins>
                                  </m:ctrlPr>
                                </m:sSubPr>
                                <m:e>
                                  <m:r>
                                    <w:ins w:id="1923" w:author="ohm" w:date="2019-10-12T10:55:00Z">
                                      <w:rPr>
                                        <w:rFonts w:ascii="Cambria Math" w:hAnsi="Cambria Math"/>
                                      </w:rPr>
                                      <m:t>I</m:t>
                                    </w:ins>
                                  </m:r>
                                </m:e>
                                <m:sub>
                                  <m:r>
                                    <w:ins w:id="1924" w:author="ohm" w:date="2019-10-12T10:55:00Z">
                                      <w:rPr>
                                        <w:rFonts w:ascii="Cambria Math" w:hAnsi="Cambria Math"/>
                                      </w:rPr>
                                      <m:t>R</m:t>
                                    </w:ins>
                                  </m:r>
                                </m:sub>
                              </m:sSub>
                            </m:e>
                          </m:d>
                          <m:r>
                            <w:ins w:id="1925" w:author="ohm" w:date="2019-10-12T10:55:00Z">
                              <w:rPr>
                                <w:rFonts w:ascii="Cambria Math" w:hAnsi="Cambria Math"/>
                              </w:rPr>
                              <m:t>,</m:t>
                            </w:ins>
                          </m:r>
                          <m:r>
                            <w:ins w:id="1926" w:author="ohm" w:date="2019-10-12T10:55:00Z">
                              <m:rPr>
                                <m:sty m:val="p"/>
                              </m:rPr>
                              <w:rPr>
                                <w:rFonts w:ascii="Cambria Math" w:hAnsi="Cambria Math"/>
                              </w:rPr>
                              <m:t xml:space="preserve">  if</m:t>
                            </w:ins>
                          </m:r>
                          <m:r>
                            <w:ins w:id="1927" w:author="ohm" w:date="2019-10-12T10:55:00Z">
                              <w:rPr>
                                <w:rFonts w:ascii="Cambria Math" w:hAnsi="Cambria Math"/>
                              </w:rPr>
                              <m:t xml:space="preserve"> </m:t>
                            </w:ins>
                          </m:r>
                          <m:sSub>
                            <m:sSubPr>
                              <m:ctrlPr>
                                <w:ins w:id="1928" w:author="ohm" w:date="2019-10-12T10:55:00Z">
                                  <w:rPr>
                                    <w:rFonts w:ascii="Cambria Math" w:hAnsi="Cambria Math"/>
                                    <w:i/>
                                  </w:rPr>
                                </w:ins>
                              </m:ctrlPr>
                            </m:sSubPr>
                            <m:e>
                              <m:r>
                                <w:ins w:id="1929" w:author="ohm" w:date="2019-10-12T10:55:00Z">
                                  <w:rPr>
                                    <w:rFonts w:ascii="Cambria Math" w:hAnsi="Cambria Math"/>
                                  </w:rPr>
                                  <m:t>I</m:t>
                                </w:ins>
                              </m:r>
                            </m:e>
                            <m:sub>
                              <m:r>
                                <w:ins w:id="1930" w:author="ohm" w:date="2019-10-12T10:55:00Z">
                                  <w:rPr>
                                    <w:rFonts w:ascii="Cambria Math" w:hAnsi="Cambria Math"/>
                                  </w:rPr>
                                  <m:t>R</m:t>
                                </w:ins>
                              </m:r>
                            </m:sub>
                          </m:sSub>
                          <m:r>
                            <w:ins w:id="1931" w:author="ohm" w:date="2019-10-12T10:55:00Z">
                              <w:rPr>
                                <w:rFonts w:ascii="Cambria Math" w:hAnsi="Cambria Math"/>
                              </w:rPr>
                              <m:t>-</m:t>
                            </w:ins>
                          </m:r>
                          <m:sSub>
                            <m:sSubPr>
                              <m:ctrlPr>
                                <w:ins w:id="1932" w:author="ohm" w:date="2019-10-12T10:55:00Z">
                                  <w:rPr>
                                    <w:rFonts w:ascii="Cambria Math" w:hAnsi="Cambria Math"/>
                                    <w:i/>
                                  </w:rPr>
                                </w:ins>
                              </m:ctrlPr>
                            </m:sSubPr>
                            <m:e>
                              <m:r>
                                <w:ins w:id="1933" w:author="ohm" w:date="2019-10-12T10:55:00Z">
                                  <w:rPr>
                                    <w:rFonts w:ascii="Cambria Math" w:hAnsi="Cambria Math"/>
                                  </w:rPr>
                                  <m:t>I</m:t>
                                </w:ins>
                              </m:r>
                            </m:e>
                            <m:sub>
                              <m:r>
                                <w:ins w:id="1934" w:author="ohm" w:date="2019-10-12T10:55:00Z">
                                  <w:rPr>
                                    <w:rFonts w:ascii="Cambria Math" w:hAnsi="Cambria Math"/>
                                  </w:rPr>
                                  <m:t>C</m:t>
                                </w:ins>
                              </m:r>
                            </m:sub>
                          </m:sSub>
                          <m:r>
                            <w:ins w:id="1935" w:author="ohm" w:date="2019-10-12T10:55:00Z">
                              <w:rPr>
                                <w:rFonts w:ascii="Cambria Math" w:hAnsi="Cambria Math"/>
                              </w:rPr>
                              <m:t>≥0,</m:t>
                            </w:ins>
                          </m:r>
                        </m:e>
                      </m:mr>
                      <m:mr>
                        <m:e>
                          <m:r>
                            <w:ins w:id="1936" w:author="ohm" w:date="2019-10-12T10:55:00Z">
                              <w:rPr>
                                <w:rFonts w:ascii="Cambria Math" w:hAnsi="Cambria Math"/>
                              </w:rPr>
                              <m:t>-LU</m:t>
                            </w:ins>
                          </m:r>
                          <m:sSub>
                            <m:sSubPr>
                              <m:ctrlPr>
                                <w:ins w:id="1937" w:author="ohm" w:date="2019-10-12T10:55:00Z">
                                  <w:rPr>
                                    <w:rFonts w:ascii="Cambria Math" w:hAnsi="Cambria Math"/>
                                    <w:i/>
                                  </w:rPr>
                                </w:ins>
                              </m:ctrlPr>
                            </m:sSubPr>
                            <m:e>
                              <m:r>
                                <w:ins w:id="1938" w:author="ohm" w:date="2019-10-12T10:55:00Z">
                                  <w:rPr>
                                    <w:rFonts w:ascii="Cambria Math" w:hAnsi="Cambria Math"/>
                                  </w:rPr>
                                  <m:t>T</m:t>
                                </w:ins>
                              </m:r>
                            </m:e>
                            <m:sub>
                              <m:r>
                                <w:ins w:id="1939" w:author="ohm" w:date="2019-10-12T10:55:00Z">
                                  <w:rPr>
                                    <w:rFonts w:ascii="Cambria Math" w:hAnsi="Cambria Math"/>
                                  </w:rPr>
                                  <m:t>ROW</m:t>
                                </w:ins>
                              </m:r>
                            </m:sub>
                          </m:sSub>
                          <m:d>
                            <m:dPr>
                              <m:begChr m:val="["/>
                              <m:endChr m:val="]"/>
                              <m:ctrlPr>
                                <w:ins w:id="1940" w:author="ohm" w:date="2019-10-12T10:55:00Z">
                                  <w:rPr>
                                    <w:rFonts w:ascii="Cambria Math" w:hAnsi="Cambria Math"/>
                                    <w:i/>
                                  </w:rPr>
                                </w:ins>
                              </m:ctrlPr>
                            </m:dPr>
                            <m:e>
                              <m:r>
                                <w:ins w:id="1941" w:author="ohm" w:date="2019-10-12T10:55:00Z">
                                  <w:rPr>
                                    <w:rFonts w:ascii="Cambria Math" w:hAnsi="Cambria Math"/>
                                  </w:rPr>
                                  <m:t>s</m:t>
                                </w:ins>
                              </m:r>
                              <m:sSub>
                                <m:sSubPr>
                                  <m:ctrlPr>
                                    <w:ins w:id="1942" w:author="ohm" w:date="2019-10-12T10:55:00Z">
                                      <w:rPr>
                                        <w:rFonts w:ascii="Cambria Math" w:hAnsi="Cambria Math"/>
                                        <w:i/>
                                      </w:rPr>
                                    </w:ins>
                                  </m:ctrlPr>
                                </m:sSubPr>
                                <m:e>
                                  <m:r>
                                    <w:ins w:id="1943" w:author="ohm" w:date="2019-10-12T10:55:00Z">
                                      <w:rPr>
                                        <w:rFonts w:ascii="Cambria Math" w:hAnsi="Cambria Math"/>
                                      </w:rPr>
                                      <m:t>I</m:t>
                                    </w:ins>
                                  </m:r>
                                </m:e>
                                <m:sub>
                                  <m:r>
                                    <w:ins w:id="1944" w:author="ohm" w:date="2019-10-12T10:55:00Z">
                                      <w:rPr>
                                        <w:rFonts w:ascii="Cambria Math" w:hAnsi="Cambria Math"/>
                                      </w:rPr>
                                      <m:t>R</m:t>
                                    </w:ins>
                                  </m:r>
                                </m:sub>
                              </m:sSub>
                            </m:e>
                          </m:d>
                          <m:r>
                            <w:ins w:id="1945" w:author="ohm" w:date="2019-10-12T10:55:00Z">
                              <w:rPr>
                                <w:rFonts w:ascii="Cambria Math" w:hAnsi="Cambria Math"/>
                              </w:rPr>
                              <m:t xml:space="preserve">          </m:t>
                            </w:ins>
                          </m:r>
                          <m:r>
                            <w:ins w:id="1946" w:author="ohm" w:date="2019-10-12T10:55:00Z">
                              <m:rPr>
                                <m:sty m:val="p"/>
                              </m:rPr>
                              <w:rPr>
                                <w:rFonts w:ascii="Cambria Math" w:hAnsi="Cambria Math"/>
                              </w:rPr>
                              <m:t>otherwise</m:t>
                            </w:ins>
                          </m:r>
                        </m:e>
                      </m:mr>
                    </m:m>
                  </m:e>
                </m:d>
              </m:oMath>
            </m:oMathPara>
          </w:p>
        </w:tc>
        <w:tc>
          <w:tcPr>
            <w:tcW w:w="992" w:type="dxa"/>
            <w:tcBorders>
              <w:top w:val="single" w:sz="4" w:space="0" w:color="auto"/>
              <w:left w:val="single" w:sz="4" w:space="0" w:color="auto"/>
              <w:bottom w:val="single" w:sz="4" w:space="0" w:color="auto"/>
              <w:right w:val="single" w:sz="4" w:space="0" w:color="auto"/>
            </w:tcBorders>
          </w:tcPr>
          <w:p w14:paraId="6D16A318" w14:textId="77777777" w:rsidR="00912647" w:rsidRDefault="00912647">
            <w:pPr>
              <w:keepNext/>
              <w:rPr>
                <w:ins w:id="1947" w:author="ohm" w:date="2019-10-12T10:55:00Z"/>
                <w:rFonts w:eastAsia="PMingLiU"/>
              </w:rPr>
            </w:pPr>
          </w:p>
        </w:tc>
        <w:tc>
          <w:tcPr>
            <w:tcW w:w="831" w:type="dxa"/>
            <w:tcBorders>
              <w:top w:val="single" w:sz="4" w:space="0" w:color="auto"/>
              <w:left w:val="single" w:sz="4" w:space="0" w:color="auto"/>
              <w:bottom w:val="single" w:sz="4" w:space="0" w:color="auto"/>
              <w:right w:val="single" w:sz="4" w:space="0" w:color="auto"/>
            </w:tcBorders>
          </w:tcPr>
          <w:p w14:paraId="187BD039" w14:textId="77777777" w:rsidR="00912647" w:rsidRDefault="00912647">
            <w:pPr>
              <w:keepNext/>
              <w:rPr>
                <w:ins w:id="1948" w:author="ohm" w:date="2019-10-12T10:55:00Z"/>
                <w:rFonts w:eastAsia="PMingLiU"/>
              </w:rPr>
            </w:pPr>
          </w:p>
        </w:tc>
        <w:tc>
          <w:tcPr>
            <w:tcW w:w="729" w:type="dxa"/>
            <w:tcBorders>
              <w:top w:val="single" w:sz="4" w:space="0" w:color="auto"/>
              <w:left w:val="single" w:sz="4" w:space="0" w:color="auto"/>
              <w:bottom w:val="single" w:sz="4" w:space="0" w:color="auto"/>
              <w:right w:val="single" w:sz="4" w:space="0" w:color="auto"/>
            </w:tcBorders>
          </w:tcPr>
          <w:p w14:paraId="60EFE1F6" w14:textId="77777777" w:rsidR="00912647" w:rsidRDefault="00912647">
            <w:pPr>
              <w:keepNext/>
              <w:rPr>
                <w:ins w:id="1949" w:author="ohm" w:date="2019-10-12T10:55:00Z"/>
                <w:rFonts w:eastAsia="PMingLiU"/>
              </w:rPr>
            </w:pPr>
          </w:p>
        </w:tc>
        <w:tc>
          <w:tcPr>
            <w:tcW w:w="707" w:type="dxa"/>
            <w:tcBorders>
              <w:top w:val="single" w:sz="4" w:space="0" w:color="auto"/>
              <w:left w:val="single" w:sz="4" w:space="0" w:color="auto"/>
              <w:bottom w:val="single" w:sz="4" w:space="0" w:color="auto"/>
              <w:right w:val="single" w:sz="4" w:space="0" w:color="auto"/>
            </w:tcBorders>
            <w:hideMark/>
          </w:tcPr>
          <w:p w14:paraId="6DBC909A" w14:textId="77777777" w:rsidR="00912647" w:rsidRDefault="00912647">
            <w:pPr>
              <w:keepNext/>
              <w:rPr>
                <w:ins w:id="1950" w:author="ohm" w:date="2019-10-12T10:55:00Z"/>
                <w:rFonts w:eastAsia="PMingLiU"/>
              </w:rPr>
            </w:pPr>
            <w:ins w:id="1951" w:author="ohm" w:date="2019-10-12T10:55:00Z">
              <w:r>
                <w:t>1</w:t>
              </w:r>
            </w:ins>
          </w:p>
        </w:tc>
      </w:tr>
      <w:tr w:rsidR="00912647" w14:paraId="08FE2D0A" w14:textId="77777777" w:rsidTr="00912647">
        <w:trPr>
          <w:ins w:id="1952" w:author="ohm" w:date="2019-10-12T10:55:00Z"/>
        </w:trPr>
        <w:tc>
          <w:tcPr>
            <w:tcW w:w="6091" w:type="dxa"/>
            <w:tcBorders>
              <w:top w:val="single" w:sz="4" w:space="0" w:color="auto"/>
              <w:left w:val="single" w:sz="4" w:space="0" w:color="auto"/>
              <w:bottom w:val="single" w:sz="4" w:space="0" w:color="auto"/>
              <w:right w:val="single" w:sz="4" w:space="0" w:color="auto"/>
            </w:tcBorders>
            <w:hideMark/>
          </w:tcPr>
          <w:p w14:paraId="1F60B020" w14:textId="77777777" w:rsidR="00912647" w:rsidRDefault="00912647">
            <w:pPr>
              <w:jc w:val="center"/>
              <w:rPr>
                <w:ins w:id="1953" w:author="ohm" w:date="2019-10-12T10:55:00Z"/>
                <w:lang w:eastAsia="de-DE"/>
              </w:rPr>
            </w:pPr>
            <w:ins w:id="1954" w:author="ohm" w:date="2019-10-12T10:55:00Z">
              <w:r>
                <w:t>in total</w:t>
              </w:r>
            </w:ins>
          </w:p>
        </w:tc>
        <w:tc>
          <w:tcPr>
            <w:tcW w:w="992" w:type="dxa"/>
            <w:tcBorders>
              <w:top w:val="single" w:sz="4" w:space="0" w:color="auto"/>
              <w:left w:val="single" w:sz="4" w:space="0" w:color="auto"/>
              <w:bottom w:val="single" w:sz="4" w:space="0" w:color="auto"/>
              <w:right w:val="single" w:sz="4" w:space="0" w:color="auto"/>
            </w:tcBorders>
            <w:hideMark/>
          </w:tcPr>
          <w:p w14:paraId="5B51856E" w14:textId="77777777" w:rsidR="00912647" w:rsidRDefault="00912647">
            <w:pPr>
              <w:rPr>
                <w:ins w:id="1955" w:author="ohm" w:date="2019-10-12T10:55:00Z"/>
              </w:rPr>
            </w:pPr>
            <w:ins w:id="1956" w:author="ohm" w:date="2019-10-12T10:55:00Z">
              <w:r>
                <w:t>1 (1)</w:t>
              </w:r>
            </w:ins>
          </w:p>
        </w:tc>
        <w:tc>
          <w:tcPr>
            <w:tcW w:w="831" w:type="dxa"/>
            <w:tcBorders>
              <w:top w:val="single" w:sz="4" w:space="0" w:color="auto"/>
              <w:left w:val="single" w:sz="4" w:space="0" w:color="auto"/>
              <w:bottom w:val="single" w:sz="4" w:space="0" w:color="auto"/>
              <w:right w:val="single" w:sz="4" w:space="0" w:color="auto"/>
            </w:tcBorders>
            <w:hideMark/>
          </w:tcPr>
          <w:p w14:paraId="6178A394" w14:textId="77777777" w:rsidR="00912647" w:rsidRDefault="00912647">
            <w:pPr>
              <w:rPr>
                <w:ins w:id="1957" w:author="ohm" w:date="2019-10-12T10:55:00Z"/>
              </w:rPr>
            </w:pPr>
            <w:ins w:id="1958" w:author="ohm" w:date="2019-10-12T10:55:00Z">
              <w:r>
                <w:t>1</w:t>
              </w:r>
            </w:ins>
          </w:p>
        </w:tc>
        <w:tc>
          <w:tcPr>
            <w:tcW w:w="729" w:type="dxa"/>
            <w:tcBorders>
              <w:top w:val="single" w:sz="4" w:space="0" w:color="auto"/>
              <w:left w:val="single" w:sz="4" w:space="0" w:color="auto"/>
              <w:bottom w:val="single" w:sz="4" w:space="0" w:color="auto"/>
              <w:right w:val="single" w:sz="4" w:space="0" w:color="auto"/>
            </w:tcBorders>
            <w:hideMark/>
          </w:tcPr>
          <w:p w14:paraId="6C283DB4" w14:textId="77777777" w:rsidR="00912647" w:rsidRDefault="00912647">
            <w:pPr>
              <w:rPr>
                <w:ins w:id="1959" w:author="ohm" w:date="2019-10-12T10:55:00Z"/>
              </w:rPr>
            </w:pPr>
            <w:ins w:id="1960" w:author="ohm" w:date="2019-10-12T10:55:00Z">
              <w:r>
                <w:t>2</w:t>
              </w:r>
            </w:ins>
          </w:p>
        </w:tc>
        <w:tc>
          <w:tcPr>
            <w:tcW w:w="707" w:type="dxa"/>
            <w:tcBorders>
              <w:top w:val="single" w:sz="4" w:space="0" w:color="auto"/>
              <w:left w:val="single" w:sz="4" w:space="0" w:color="auto"/>
              <w:bottom w:val="single" w:sz="4" w:space="0" w:color="auto"/>
              <w:right w:val="single" w:sz="4" w:space="0" w:color="auto"/>
            </w:tcBorders>
            <w:hideMark/>
          </w:tcPr>
          <w:p w14:paraId="5ED41388" w14:textId="77777777" w:rsidR="00912647" w:rsidRDefault="00912647">
            <w:pPr>
              <w:rPr>
                <w:ins w:id="1961" w:author="ohm" w:date="2019-10-12T10:55:00Z"/>
              </w:rPr>
            </w:pPr>
            <w:ins w:id="1962" w:author="ohm" w:date="2019-10-12T10:55:00Z">
              <w:r>
                <w:t>1</w:t>
              </w:r>
            </w:ins>
          </w:p>
        </w:tc>
      </w:tr>
    </w:tbl>
    <w:p w14:paraId="1A1289F0" w14:textId="77777777" w:rsidR="00912647" w:rsidRDefault="00912647" w:rsidP="00912647">
      <w:pPr>
        <w:rPr>
          <w:ins w:id="1963" w:author="ohm" w:date="2019-10-12T10:55:00Z"/>
          <w:i/>
          <w:iCs/>
        </w:rPr>
      </w:pPr>
      <w:ins w:id="1964" w:author="ohm" w:date="2019-10-12T10:55:00Z">
        <w:r>
          <w:rPr>
            <w:i/>
            <w:iCs/>
          </w:rPr>
          <w:t>Table 3.2.2: Operations per modifier value.</w:t>
        </w:r>
      </w:ins>
    </w:p>
    <w:p w14:paraId="54428398" w14:textId="77777777" w:rsidR="00912647" w:rsidRDefault="00912647" w:rsidP="00912647">
      <w:pPr>
        <w:rPr>
          <w:ins w:id="1965" w:author="ohm" w:date="2019-10-12T10:55:00Z"/>
        </w:rPr>
      </w:pPr>
      <w:ins w:id="1966" w:author="ohm" w:date="2019-10-12T10:55:00Z">
        <w:r>
          <w:t>Table 3.2.2 is also valid for diagonal samples, except that one more shift is needed. Table 3.2.3 describes the total number of operations per sample. In total 13 additions and 5 rounding additions are needed per sample, as well as 8 shifts, 8 checks and 4 look-ups.</w:t>
        </w:r>
      </w:ins>
    </w:p>
    <w:p w14:paraId="16BF3C08" w14:textId="77777777" w:rsidR="00912647" w:rsidRDefault="00912647" w:rsidP="00912647">
      <w:pPr>
        <w:rPr>
          <w:ins w:id="1967" w:author="ohm" w:date="2019-10-12T10:55:00Z"/>
        </w:rPr>
      </w:pPr>
    </w:p>
    <w:tbl>
      <w:tblPr>
        <w:tblStyle w:val="Tabellenraster"/>
        <w:tblW w:w="0" w:type="auto"/>
        <w:tblLook w:val="04A0" w:firstRow="1" w:lastRow="0" w:firstColumn="1" w:lastColumn="0" w:noHBand="0" w:noVBand="1"/>
      </w:tblPr>
      <w:tblGrid>
        <w:gridCol w:w="6941"/>
        <w:gridCol w:w="851"/>
        <w:gridCol w:w="824"/>
        <w:gridCol w:w="734"/>
      </w:tblGrid>
      <w:tr w:rsidR="00912647" w14:paraId="3FEBB8EF" w14:textId="77777777" w:rsidTr="00912647">
        <w:trPr>
          <w:ins w:id="1968" w:author="ohm" w:date="2019-10-12T10:55:00Z"/>
        </w:trPr>
        <w:tc>
          <w:tcPr>
            <w:tcW w:w="6941" w:type="dxa"/>
            <w:tcBorders>
              <w:top w:val="single" w:sz="4" w:space="0" w:color="auto"/>
              <w:left w:val="single" w:sz="4" w:space="0" w:color="auto"/>
              <w:bottom w:val="single" w:sz="4" w:space="0" w:color="auto"/>
              <w:right w:val="single" w:sz="4" w:space="0" w:color="auto"/>
            </w:tcBorders>
            <w:hideMark/>
          </w:tcPr>
          <w:p w14:paraId="416EC244" w14:textId="77777777" w:rsidR="00912647" w:rsidRDefault="00912647">
            <w:pPr>
              <w:keepNext/>
              <w:jc w:val="center"/>
              <w:rPr>
                <w:ins w:id="1969" w:author="ohm" w:date="2019-10-12T10:55:00Z"/>
                <w:rFonts w:eastAsia="PMingLiU"/>
                <w:b/>
                <w:bCs/>
              </w:rPr>
            </w:pPr>
            <w:ins w:id="1970" w:author="ohm" w:date="2019-10-12T10:55:00Z">
              <w:r>
                <w:rPr>
                  <w:b/>
                  <w:bCs/>
                </w:rPr>
                <w:lastRenderedPageBreak/>
                <w:t>Variable calculated</w:t>
              </w:r>
            </w:ins>
          </w:p>
        </w:tc>
        <w:tc>
          <w:tcPr>
            <w:tcW w:w="851" w:type="dxa"/>
            <w:tcBorders>
              <w:top w:val="single" w:sz="4" w:space="0" w:color="auto"/>
              <w:left w:val="single" w:sz="4" w:space="0" w:color="auto"/>
              <w:bottom w:val="single" w:sz="4" w:space="0" w:color="auto"/>
              <w:right w:val="single" w:sz="4" w:space="0" w:color="auto"/>
            </w:tcBorders>
            <w:hideMark/>
          </w:tcPr>
          <w:p w14:paraId="511F8FDB" w14:textId="77777777" w:rsidR="00912647" w:rsidRDefault="00912647">
            <w:pPr>
              <w:keepNext/>
              <w:jc w:val="center"/>
              <w:rPr>
                <w:ins w:id="1971" w:author="ohm" w:date="2019-10-12T10:55:00Z"/>
                <w:rFonts w:eastAsia="PMingLiU"/>
              </w:rPr>
            </w:pPr>
            <w:ins w:id="1972" w:author="ohm" w:date="2019-10-12T10:55:00Z">
              <w:r>
                <w:t>add</w:t>
              </w:r>
            </w:ins>
          </w:p>
        </w:tc>
        <w:tc>
          <w:tcPr>
            <w:tcW w:w="824" w:type="dxa"/>
            <w:tcBorders>
              <w:top w:val="single" w:sz="4" w:space="0" w:color="auto"/>
              <w:left w:val="single" w:sz="4" w:space="0" w:color="auto"/>
              <w:bottom w:val="single" w:sz="4" w:space="0" w:color="auto"/>
              <w:right w:val="single" w:sz="4" w:space="0" w:color="auto"/>
            </w:tcBorders>
            <w:hideMark/>
          </w:tcPr>
          <w:p w14:paraId="42DEA6A4" w14:textId="77777777" w:rsidR="00912647" w:rsidRDefault="00912647">
            <w:pPr>
              <w:keepNext/>
              <w:jc w:val="center"/>
              <w:rPr>
                <w:ins w:id="1973" w:author="ohm" w:date="2019-10-12T10:55:00Z"/>
                <w:rFonts w:eastAsia="PMingLiU"/>
              </w:rPr>
            </w:pPr>
            <w:ins w:id="1974" w:author="ohm" w:date="2019-10-12T10:55:00Z">
              <w:r>
                <w:t>shift</w:t>
              </w:r>
            </w:ins>
          </w:p>
        </w:tc>
        <w:tc>
          <w:tcPr>
            <w:tcW w:w="734" w:type="dxa"/>
            <w:tcBorders>
              <w:top w:val="single" w:sz="4" w:space="0" w:color="auto"/>
              <w:left w:val="single" w:sz="4" w:space="0" w:color="auto"/>
              <w:bottom w:val="single" w:sz="4" w:space="0" w:color="auto"/>
              <w:right w:val="single" w:sz="4" w:space="0" w:color="auto"/>
            </w:tcBorders>
            <w:hideMark/>
          </w:tcPr>
          <w:p w14:paraId="72ABB27F" w14:textId="77777777" w:rsidR="00912647" w:rsidRDefault="00912647">
            <w:pPr>
              <w:keepNext/>
              <w:jc w:val="center"/>
              <w:rPr>
                <w:ins w:id="1975" w:author="ohm" w:date="2019-10-12T10:55:00Z"/>
                <w:rFonts w:eastAsia="PMingLiU"/>
              </w:rPr>
            </w:pPr>
            <w:ins w:id="1976" w:author="ohm" w:date="2019-10-12T10:55:00Z">
              <w:r>
                <w:t>check</w:t>
              </w:r>
            </w:ins>
          </w:p>
        </w:tc>
      </w:tr>
      <w:tr w:rsidR="00912647" w14:paraId="5971CAAF" w14:textId="77777777" w:rsidTr="00912647">
        <w:trPr>
          <w:ins w:id="1977" w:author="ohm" w:date="2019-10-12T10:55:00Z"/>
        </w:trPr>
        <w:tc>
          <w:tcPr>
            <w:tcW w:w="6941" w:type="dxa"/>
            <w:tcBorders>
              <w:top w:val="single" w:sz="4" w:space="0" w:color="auto"/>
              <w:left w:val="single" w:sz="4" w:space="0" w:color="auto"/>
              <w:bottom w:val="single" w:sz="4" w:space="0" w:color="auto"/>
              <w:right w:val="single" w:sz="4" w:space="0" w:color="auto"/>
            </w:tcBorders>
            <w:hideMark/>
          </w:tcPr>
          <w:p w14:paraId="512279F9" w14:textId="77777777" w:rsidR="00912647" w:rsidRDefault="00F61E6E">
            <w:pPr>
              <w:keepNext/>
              <w:jc w:val="center"/>
              <w:rPr>
                <w:ins w:id="1978" w:author="ohm" w:date="2019-10-12T10:55:00Z"/>
                <w:rFonts w:eastAsia="PMingLiU"/>
              </w:rPr>
            </w:pPr>
            <m:oMath>
              <m:sSub>
                <m:sSubPr>
                  <m:ctrlPr>
                    <w:ins w:id="1979" w:author="ohm" w:date="2019-10-12T10:55:00Z">
                      <w:rPr>
                        <w:rFonts w:ascii="Cambria Math" w:hAnsi="Cambria Math"/>
                        <w:i/>
                      </w:rPr>
                    </w:ins>
                  </m:ctrlPr>
                </m:sSubPr>
                <m:e>
                  <m:r>
                    <w:ins w:id="1980" w:author="ohm" w:date="2019-10-12T10:55:00Z">
                      <w:rPr>
                        <w:rFonts w:ascii="Cambria Math" w:hAnsi="Cambria Math"/>
                      </w:rPr>
                      <m:t>μ</m:t>
                    </w:ins>
                  </m:r>
                </m:e>
                <m:sub>
                  <m:r>
                    <w:ins w:id="1981" w:author="ohm" w:date="2019-10-12T10:55:00Z">
                      <m:rPr>
                        <m:sty m:val="p"/>
                      </m:rPr>
                      <w:rPr>
                        <w:rFonts w:ascii="Cambria Math" w:hAnsi="Cambria Math"/>
                      </w:rPr>
                      <m:t>Δ</m:t>
                    </w:ins>
                  </m:r>
                  <m:sSub>
                    <m:sSubPr>
                      <m:ctrlPr>
                        <w:ins w:id="1982" w:author="ohm" w:date="2019-10-12T10:55:00Z">
                          <w:rPr>
                            <w:rFonts w:ascii="Cambria Math" w:hAnsi="Cambria Math"/>
                            <w:i/>
                          </w:rPr>
                        </w:ins>
                      </m:ctrlPr>
                    </m:sSubPr>
                    <m:e>
                      <m:r>
                        <w:ins w:id="1983" w:author="ohm" w:date="2019-10-12T10:55:00Z">
                          <w:rPr>
                            <w:rFonts w:ascii="Cambria Math" w:hAnsi="Cambria Math"/>
                          </w:rPr>
                          <m:t>I</m:t>
                        </w:ins>
                      </m:r>
                    </m:e>
                    <m:sub>
                      <m:r>
                        <w:ins w:id="1984" w:author="ohm" w:date="2019-10-12T10:55:00Z">
                          <w:rPr>
                            <w:rFonts w:ascii="Cambria Math" w:hAnsi="Cambria Math"/>
                          </w:rPr>
                          <m:t>R</m:t>
                        </w:ins>
                      </m:r>
                    </m:sub>
                  </m:sSub>
                </m:sub>
              </m:sSub>
            </m:oMath>
            <w:ins w:id="1985" w:author="ohm" w:date="2019-10-12T10:55:00Z">
              <w:r w:rsidR="00912647">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ins>
          </w:p>
        </w:tc>
        <w:tc>
          <w:tcPr>
            <w:tcW w:w="851" w:type="dxa"/>
            <w:tcBorders>
              <w:top w:val="single" w:sz="4" w:space="0" w:color="auto"/>
              <w:left w:val="single" w:sz="4" w:space="0" w:color="auto"/>
              <w:bottom w:val="single" w:sz="4" w:space="0" w:color="auto"/>
              <w:right w:val="single" w:sz="4" w:space="0" w:color="auto"/>
            </w:tcBorders>
            <w:hideMark/>
          </w:tcPr>
          <w:p w14:paraId="32AE146F" w14:textId="77777777" w:rsidR="00912647" w:rsidRDefault="00912647">
            <w:pPr>
              <w:keepNext/>
              <w:rPr>
                <w:ins w:id="1986" w:author="ohm" w:date="2019-10-12T10:55:00Z"/>
                <w:rFonts w:eastAsia="PMingLiU"/>
              </w:rPr>
            </w:pPr>
            <w:ins w:id="1987" w:author="ohm" w:date="2019-10-12T10:55:00Z">
              <w:r>
                <w:t>2 (2)</w:t>
              </w:r>
            </w:ins>
          </w:p>
        </w:tc>
        <w:tc>
          <w:tcPr>
            <w:tcW w:w="824" w:type="dxa"/>
            <w:tcBorders>
              <w:top w:val="single" w:sz="4" w:space="0" w:color="auto"/>
              <w:left w:val="single" w:sz="4" w:space="0" w:color="auto"/>
              <w:bottom w:val="single" w:sz="4" w:space="0" w:color="auto"/>
              <w:right w:val="single" w:sz="4" w:space="0" w:color="auto"/>
            </w:tcBorders>
            <w:hideMark/>
          </w:tcPr>
          <w:p w14:paraId="5B52AB08" w14:textId="77777777" w:rsidR="00912647" w:rsidRDefault="00912647">
            <w:pPr>
              <w:keepNext/>
              <w:rPr>
                <w:ins w:id="1988" w:author="ohm" w:date="2019-10-12T10:55:00Z"/>
                <w:rFonts w:eastAsia="PMingLiU"/>
              </w:rPr>
            </w:pPr>
            <w:ins w:id="1989" w:author="ohm" w:date="2019-10-12T10:55:00Z">
              <w:r>
                <w:t>2</w:t>
              </w:r>
            </w:ins>
          </w:p>
        </w:tc>
        <w:tc>
          <w:tcPr>
            <w:tcW w:w="734" w:type="dxa"/>
            <w:tcBorders>
              <w:top w:val="single" w:sz="4" w:space="0" w:color="auto"/>
              <w:left w:val="single" w:sz="4" w:space="0" w:color="auto"/>
              <w:bottom w:val="single" w:sz="4" w:space="0" w:color="auto"/>
              <w:right w:val="single" w:sz="4" w:space="0" w:color="auto"/>
            </w:tcBorders>
            <w:hideMark/>
          </w:tcPr>
          <w:p w14:paraId="0D784167" w14:textId="77777777" w:rsidR="00912647" w:rsidRDefault="00912647">
            <w:pPr>
              <w:keepNext/>
              <w:rPr>
                <w:ins w:id="1990" w:author="ohm" w:date="2019-10-12T10:55:00Z"/>
                <w:rFonts w:eastAsia="PMingLiU"/>
              </w:rPr>
            </w:pPr>
            <w:ins w:id="1991" w:author="ohm" w:date="2019-10-12T10:55:00Z">
              <w:r>
                <w:t>4</w:t>
              </w:r>
            </w:ins>
          </w:p>
        </w:tc>
      </w:tr>
      <w:tr w:rsidR="00912647" w14:paraId="6F08D46D" w14:textId="77777777" w:rsidTr="00912647">
        <w:trPr>
          <w:ins w:id="1992" w:author="ohm" w:date="2019-10-12T10:55:00Z"/>
        </w:trPr>
        <w:tc>
          <w:tcPr>
            <w:tcW w:w="6941" w:type="dxa"/>
            <w:tcBorders>
              <w:top w:val="single" w:sz="4" w:space="0" w:color="auto"/>
              <w:left w:val="single" w:sz="4" w:space="0" w:color="auto"/>
              <w:bottom w:val="single" w:sz="4" w:space="0" w:color="auto"/>
              <w:right w:val="single" w:sz="4" w:space="0" w:color="auto"/>
            </w:tcBorders>
            <w:hideMark/>
          </w:tcPr>
          <w:p w14:paraId="7D79733D" w14:textId="77777777" w:rsidR="00912647" w:rsidRDefault="00F61E6E">
            <w:pPr>
              <w:keepNext/>
              <w:jc w:val="center"/>
              <w:rPr>
                <w:ins w:id="1993" w:author="ohm" w:date="2019-10-12T10:55:00Z"/>
                <w:rFonts w:eastAsia="PMingLiU"/>
              </w:rPr>
            </w:pPr>
            <m:oMath>
              <m:sSub>
                <m:sSubPr>
                  <m:ctrlPr>
                    <w:ins w:id="1994" w:author="ohm" w:date="2019-10-12T10:55:00Z">
                      <w:rPr>
                        <w:rFonts w:ascii="Cambria Math" w:hAnsi="Cambria Math"/>
                        <w:i/>
                      </w:rPr>
                    </w:ins>
                  </m:ctrlPr>
                </m:sSubPr>
                <m:e>
                  <m:r>
                    <w:ins w:id="1995" w:author="ohm" w:date="2019-10-12T10:55:00Z">
                      <w:rPr>
                        <w:rFonts w:ascii="Cambria Math" w:hAnsi="Cambria Math"/>
                      </w:rPr>
                      <m:t>μ</m:t>
                    </w:ins>
                  </m:r>
                </m:e>
                <m:sub>
                  <m:r>
                    <w:ins w:id="1996" w:author="ohm" w:date="2019-10-12T10:55:00Z">
                      <m:rPr>
                        <m:sty m:val="p"/>
                      </m:rPr>
                      <w:rPr>
                        <w:rFonts w:ascii="Cambria Math" w:hAnsi="Cambria Math"/>
                      </w:rPr>
                      <m:t>Δ</m:t>
                    </w:ins>
                  </m:r>
                  <m:sSub>
                    <m:sSubPr>
                      <m:ctrlPr>
                        <w:ins w:id="1997" w:author="ohm" w:date="2019-10-12T10:55:00Z">
                          <w:rPr>
                            <w:rFonts w:ascii="Cambria Math" w:hAnsi="Cambria Math"/>
                            <w:i/>
                          </w:rPr>
                        </w:ins>
                      </m:ctrlPr>
                    </m:sSubPr>
                    <m:e>
                      <m:r>
                        <w:ins w:id="1998" w:author="ohm" w:date="2019-10-12T10:55:00Z">
                          <w:rPr>
                            <w:rFonts w:ascii="Cambria Math" w:hAnsi="Cambria Math"/>
                          </w:rPr>
                          <m:t>I</m:t>
                        </w:ins>
                      </m:r>
                    </m:e>
                    <m:sub>
                      <m:r>
                        <w:ins w:id="1999" w:author="ohm" w:date="2019-10-12T10:55:00Z">
                          <w:rPr>
                            <w:rFonts w:ascii="Cambria Math" w:hAnsi="Cambria Math"/>
                          </w:rPr>
                          <m:t>SW</m:t>
                        </w:ins>
                      </m:r>
                    </m:sub>
                  </m:sSub>
                </m:sub>
              </m:sSub>
            </m:oMath>
            <w:ins w:id="2000" w:author="ohm" w:date="2019-10-12T10:55:00Z">
              <w:r w:rsidR="00912647">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w:ins>
          </w:p>
        </w:tc>
        <w:tc>
          <w:tcPr>
            <w:tcW w:w="851" w:type="dxa"/>
            <w:tcBorders>
              <w:top w:val="single" w:sz="4" w:space="0" w:color="auto"/>
              <w:left w:val="single" w:sz="4" w:space="0" w:color="auto"/>
              <w:bottom w:val="single" w:sz="4" w:space="0" w:color="auto"/>
              <w:right w:val="single" w:sz="4" w:space="0" w:color="auto"/>
            </w:tcBorders>
            <w:hideMark/>
          </w:tcPr>
          <w:p w14:paraId="3746D8EE" w14:textId="77777777" w:rsidR="00912647" w:rsidRDefault="00912647">
            <w:pPr>
              <w:keepNext/>
              <w:rPr>
                <w:ins w:id="2001" w:author="ohm" w:date="2019-10-12T10:55:00Z"/>
                <w:rFonts w:eastAsia="PMingLiU"/>
              </w:rPr>
            </w:pPr>
            <w:ins w:id="2002" w:author="ohm" w:date="2019-10-12T10:55:00Z">
              <w:r>
                <w:t>2 (2)</w:t>
              </w:r>
            </w:ins>
          </w:p>
        </w:tc>
        <w:tc>
          <w:tcPr>
            <w:tcW w:w="824" w:type="dxa"/>
            <w:tcBorders>
              <w:top w:val="single" w:sz="4" w:space="0" w:color="auto"/>
              <w:left w:val="single" w:sz="4" w:space="0" w:color="auto"/>
              <w:bottom w:val="single" w:sz="4" w:space="0" w:color="auto"/>
              <w:right w:val="single" w:sz="4" w:space="0" w:color="auto"/>
            </w:tcBorders>
            <w:hideMark/>
          </w:tcPr>
          <w:p w14:paraId="33FD0059" w14:textId="77777777" w:rsidR="00912647" w:rsidRDefault="00912647">
            <w:pPr>
              <w:keepNext/>
              <w:rPr>
                <w:ins w:id="2003" w:author="ohm" w:date="2019-10-12T10:55:00Z"/>
                <w:rFonts w:eastAsia="PMingLiU"/>
              </w:rPr>
            </w:pPr>
            <w:ins w:id="2004" w:author="ohm" w:date="2019-10-12T10:55:00Z">
              <w:r>
                <w:t>4</w:t>
              </w:r>
            </w:ins>
          </w:p>
        </w:tc>
        <w:tc>
          <w:tcPr>
            <w:tcW w:w="734" w:type="dxa"/>
            <w:tcBorders>
              <w:top w:val="single" w:sz="4" w:space="0" w:color="auto"/>
              <w:left w:val="single" w:sz="4" w:space="0" w:color="auto"/>
              <w:bottom w:val="single" w:sz="4" w:space="0" w:color="auto"/>
              <w:right w:val="single" w:sz="4" w:space="0" w:color="auto"/>
            </w:tcBorders>
            <w:hideMark/>
          </w:tcPr>
          <w:p w14:paraId="0C0320AA" w14:textId="77777777" w:rsidR="00912647" w:rsidRDefault="00912647">
            <w:pPr>
              <w:keepNext/>
              <w:rPr>
                <w:ins w:id="2005" w:author="ohm" w:date="2019-10-12T10:55:00Z"/>
                <w:rFonts w:eastAsia="PMingLiU"/>
              </w:rPr>
            </w:pPr>
            <w:ins w:id="2006" w:author="ohm" w:date="2019-10-12T10:55:00Z">
              <w:r>
                <w:t>4</w:t>
              </w:r>
            </w:ins>
          </w:p>
        </w:tc>
      </w:tr>
      <w:tr w:rsidR="00912647" w14:paraId="06F3BCFB" w14:textId="77777777" w:rsidTr="00912647">
        <w:trPr>
          <w:ins w:id="2007" w:author="ohm" w:date="2019-10-12T10:55:00Z"/>
        </w:trPr>
        <w:tc>
          <w:tcPr>
            <w:tcW w:w="6941" w:type="dxa"/>
            <w:tcBorders>
              <w:top w:val="single" w:sz="4" w:space="0" w:color="auto"/>
              <w:left w:val="single" w:sz="4" w:space="0" w:color="auto"/>
              <w:bottom w:val="single" w:sz="4" w:space="0" w:color="auto"/>
              <w:right w:val="single" w:sz="4" w:space="0" w:color="auto"/>
            </w:tcBorders>
            <w:hideMark/>
          </w:tcPr>
          <w:p w14:paraId="40CA3C0E" w14:textId="77777777" w:rsidR="00912647" w:rsidRDefault="00F61E6E">
            <w:pPr>
              <w:keepNext/>
              <w:rPr>
                <w:ins w:id="2008" w:author="ohm" w:date="2019-10-12T10:55:00Z"/>
                <w:rFonts w:eastAsia="PMingLiU"/>
              </w:rPr>
            </w:pPr>
            <m:oMathPara>
              <m:oMath>
                <m:sSub>
                  <m:sSubPr>
                    <m:ctrlPr>
                      <w:ins w:id="2009" w:author="ohm" w:date="2019-10-12T10:55:00Z">
                        <w:rPr>
                          <w:rFonts w:ascii="Cambria Math" w:hAnsi="Cambria Math"/>
                          <w:i/>
                        </w:rPr>
                      </w:ins>
                    </m:ctrlPr>
                  </m:sSubPr>
                  <m:e>
                    <m:r>
                      <w:ins w:id="2010" w:author="ohm" w:date="2019-10-12T10:55:00Z">
                        <w:rPr>
                          <w:rFonts w:ascii="Cambria Math" w:hAnsi="Cambria Math"/>
                        </w:rPr>
                        <m:t>m</m:t>
                      </w:ins>
                    </m:r>
                  </m:e>
                  <m:sub>
                    <m:r>
                      <w:ins w:id="2011" w:author="ohm" w:date="2019-10-12T10:55:00Z">
                        <w:rPr>
                          <w:rFonts w:ascii="Cambria Math" w:hAnsi="Cambria Math"/>
                        </w:rPr>
                        <m:t>sum</m:t>
                      </w:ins>
                    </m:r>
                  </m:sub>
                </m:sSub>
                <m:r>
                  <w:ins w:id="2012" w:author="ohm" w:date="2019-10-12T10:55:00Z">
                    <w:rPr>
                      <w:rFonts w:ascii="Cambria Math" w:hAnsi="Cambria Math"/>
                    </w:rPr>
                    <m:t xml:space="preserve">= </m:t>
                  </w:ins>
                </m:r>
                <m:sSub>
                  <m:sSubPr>
                    <m:ctrlPr>
                      <w:ins w:id="2013" w:author="ohm" w:date="2019-10-12T10:55:00Z">
                        <w:rPr>
                          <w:rFonts w:ascii="Cambria Math" w:hAnsi="Cambria Math"/>
                          <w:i/>
                        </w:rPr>
                      </w:ins>
                    </m:ctrlPr>
                  </m:sSubPr>
                  <m:e>
                    <m:r>
                      <w:ins w:id="2014" w:author="ohm" w:date="2019-10-12T10:55:00Z">
                        <w:rPr>
                          <w:rFonts w:ascii="Cambria Math" w:hAnsi="Cambria Math"/>
                        </w:rPr>
                        <m:t>μ</m:t>
                      </w:ins>
                    </m:r>
                  </m:e>
                  <m:sub>
                    <m:r>
                      <w:ins w:id="2015" w:author="ohm" w:date="2019-10-12T10:55:00Z">
                        <m:rPr>
                          <m:sty m:val="p"/>
                        </m:rPr>
                        <w:rPr>
                          <w:rFonts w:ascii="Cambria Math" w:hAnsi="Cambria Math"/>
                        </w:rPr>
                        <m:t>Δ</m:t>
                      </w:ins>
                    </m:r>
                    <m:sSub>
                      <m:sSubPr>
                        <m:ctrlPr>
                          <w:ins w:id="2016" w:author="ohm" w:date="2019-10-12T10:55:00Z">
                            <w:rPr>
                              <w:rFonts w:ascii="Cambria Math" w:hAnsi="Cambria Math"/>
                              <w:i/>
                            </w:rPr>
                          </w:ins>
                        </m:ctrlPr>
                      </m:sSubPr>
                      <m:e>
                        <m:r>
                          <w:ins w:id="2017" w:author="ohm" w:date="2019-10-12T10:55:00Z">
                            <w:rPr>
                              <w:rFonts w:ascii="Cambria Math" w:hAnsi="Cambria Math"/>
                            </w:rPr>
                            <m:t>I</m:t>
                          </w:ins>
                        </m:r>
                      </m:e>
                      <m:sub>
                        <m:r>
                          <w:ins w:id="2018" w:author="ohm" w:date="2019-10-12T10:55:00Z">
                            <w:rPr>
                              <w:rFonts w:ascii="Cambria Math" w:hAnsi="Cambria Math"/>
                            </w:rPr>
                            <m:t>A</m:t>
                          </w:ins>
                        </m:r>
                      </m:sub>
                    </m:sSub>
                  </m:sub>
                </m:sSub>
                <m:r>
                  <w:ins w:id="2019" w:author="ohm" w:date="2019-10-12T10:55:00Z">
                    <w:rPr>
                      <w:rFonts w:ascii="Cambria Math" w:hAnsi="Cambria Math"/>
                    </w:rPr>
                    <m:t>+</m:t>
                  </w:ins>
                </m:r>
                <m:sSub>
                  <m:sSubPr>
                    <m:ctrlPr>
                      <w:ins w:id="2020" w:author="ohm" w:date="2019-10-12T10:55:00Z">
                        <w:rPr>
                          <w:rFonts w:ascii="Cambria Math" w:hAnsi="Cambria Math"/>
                          <w:i/>
                        </w:rPr>
                      </w:ins>
                    </m:ctrlPr>
                  </m:sSubPr>
                  <m:e>
                    <m:r>
                      <w:ins w:id="2021" w:author="ohm" w:date="2019-10-12T10:55:00Z">
                        <w:rPr>
                          <w:rFonts w:ascii="Cambria Math" w:hAnsi="Cambria Math"/>
                        </w:rPr>
                        <m:t>μ</m:t>
                      </w:ins>
                    </m:r>
                  </m:e>
                  <m:sub>
                    <m:r>
                      <w:ins w:id="2022" w:author="ohm" w:date="2019-10-12T10:55:00Z">
                        <m:rPr>
                          <m:sty m:val="p"/>
                        </m:rPr>
                        <w:rPr>
                          <w:rFonts w:ascii="Cambria Math" w:hAnsi="Cambria Math"/>
                        </w:rPr>
                        <m:t>Δ</m:t>
                      </w:ins>
                    </m:r>
                    <m:sSub>
                      <m:sSubPr>
                        <m:ctrlPr>
                          <w:ins w:id="2023" w:author="ohm" w:date="2019-10-12T10:55:00Z">
                            <w:rPr>
                              <w:rFonts w:ascii="Cambria Math" w:hAnsi="Cambria Math"/>
                              <w:i/>
                            </w:rPr>
                          </w:ins>
                        </m:ctrlPr>
                      </m:sSubPr>
                      <m:e>
                        <m:r>
                          <w:ins w:id="2024" w:author="ohm" w:date="2019-10-12T10:55:00Z">
                            <w:rPr>
                              <w:rFonts w:ascii="Cambria Math" w:hAnsi="Cambria Math"/>
                            </w:rPr>
                            <m:t>I</m:t>
                          </w:ins>
                        </m:r>
                      </m:e>
                      <m:sub>
                        <m:r>
                          <w:ins w:id="2025" w:author="ohm" w:date="2019-10-12T10:55:00Z">
                            <w:rPr>
                              <w:rFonts w:ascii="Cambria Math" w:hAnsi="Cambria Math"/>
                            </w:rPr>
                            <m:t>B</m:t>
                          </w:ins>
                        </m:r>
                      </m:sub>
                    </m:sSub>
                  </m:sub>
                </m:sSub>
                <m:r>
                  <w:ins w:id="2026" w:author="ohm" w:date="2019-10-12T10:55:00Z">
                    <w:rPr>
                      <w:rFonts w:ascii="Cambria Math" w:hAnsi="Cambria Math"/>
                    </w:rPr>
                    <m:t>+</m:t>
                  </w:ins>
                </m:r>
                <m:sSub>
                  <m:sSubPr>
                    <m:ctrlPr>
                      <w:ins w:id="2027" w:author="ohm" w:date="2019-10-12T10:55:00Z">
                        <w:rPr>
                          <w:rFonts w:ascii="Cambria Math" w:hAnsi="Cambria Math"/>
                          <w:i/>
                        </w:rPr>
                      </w:ins>
                    </m:ctrlPr>
                  </m:sSubPr>
                  <m:e>
                    <m:r>
                      <w:ins w:id="2028" w:author="ohm" w:date="2019-10-12T10:55:00Z">
                        <w:rPr>
                          <w:rFonts w:ascii="Cambria Math" w:hAnsi="Cambria Math"/>
                        </w:rPr>
                        <m:t>μ</m:t>
                      </w:ins>
                    </m:r>
                  </m:e>
                  <m:sub>
                    <m:r>
                      <w:ins w:id="2029" w:author="ohm" w:date="2019-10-12T10:55:00Z">
                        <m:rPr>
                          <m:sty m:val="p"/>
                        </m:rPr>
                        <w:rPr>
                          <w:rFonts w:ascii="Cambria Math" w:hAnsi="Cambria Math"/>
                        </w:rPr>
                        <m:t>Δ</m:t>
                      </w:ins>
                    </m:r>
                    <m:sSub>
                      <m:sSubPr>
                        <m:ctrlPr>
                          <w:ins w:id="2030" w:author="ohm" w:date="2019-10-12T10:55:00Z">
                            <w:rPr>
                              <w:rFonts w:ascii="Cambria Math" w:hAnsi="Cambria Math"/>
                              <w:i/>
                            </w:rPr>
                          </w:ins>
                        </m:ctrlPr>
                      </m:sSubPr>
                      <m:e>
                        <m:r>
                          <w:ins w:id="2031" w:author="ohm" w:date="2019-10-12T10:55:00Z">
                            <w:rPr>
                              <w:rFonts w:ascii="Cambria Math" w:hAnsi="Cambria Math"/>
                            </w:rPr>
                            <m:t>I</m:t>
                          </w:ins>
                        </m:r>
                      </m:e>
                      <m:sub>
                        <m:r>
                          <w:ins w:id="2032" w:author="ohm" w:date="2019-10-12T10:55:00Z">
                            <w:rPr>
                              <w:rFonts w:ascii="Cambria Math" w:hAnsi="Cambria Math"/>
                            </w:rPr>
                            <m:t>L</m:t>
                          </w:ins>
                        </m:r>
                      </m:sub>
                    </m:sSub>
                  </m:sub>
                </m:sSub>
                <m:r>
                  <w:ins w:id="2033" w:author="ohm" w:date="2019-10-12T10:55:00Z">
                    <w:rPr>
                      <w:rFonts w:ascii="Cambria Math" w:hAnsi="Cambria Math"/>
                    </w:rPr>
                    <m:t>+</m:t>
                  </w:ins>
                </m:r>
                <m:sSub>
                  <m:sSubPr>
                    <m:ctrlPr>
                      <w:ins w:id="2034" w:author="ohm" w:date="2019-10-12T10:55:00Z">
                        <w:rPr>
                          <w:rFonts w:ascii="Cambria Math" w:hAnsi="Cambria Math"/>
                          <w:i/>
                        </w:rPr>
                      </w:ins>
                    </m:ctrlPr>
                  </m:sSubPr>
                  <m:e>
                    <m:r>
                      <w:ins w:id="2035" w:author="ohm" w:date="2019-10-12T10:55:00Z">
                        <w:rPr>
                          <w:rFonts w:ascii="Cambria Math" w:hAnsi="Cambria Math"/>
                        </w:rPr>
                        <m:t>μ</m:t>
                      </w:ins>
                    </m:r>
                  </m:e>
                  <m:sub>
                    <m:r>
                      <w:ins w:id="2036" w:author="ohm" w:date="2019-10-12T10:55:00Z">
                        <m:rPr>
                          <m:sty m:val="p"/>
                        </m:rPr>
                        <w:rPr>
                          <w:rFonts w:ascii="Cambria Math" w:hAnsi="Cambria Math"/>
                        </w:rPr>
                        <m:t>Δ</m:t>
                      </w:ins>
                    </m:r>
                    <m:sSub>
                      <m:sSubPr>
                        <m:ctrlPr>
                          <w:ins w:id="2037" w:author="ohm" w:date="2019-10-12T10:55:00Z">
                            <w:rPr>
                              <w:rFonts w:ascii="Cambria Math" w:hAnsi="Cambria Math"/>
                              <w:i/>
                            </w:rPr>
                          </w:ins>
                        </m:ctrlPr>
                      </m:sSubPr>
                      <m:e>
                        <m:r>
                          <w:ins w:id="2038" w:author="ohm" w:date="2019-10-12T10:55:00Z">
                            <w:rPr>
                              <w:rFonts w:ascii="Cambria Math" w:hAnsi="Cambria Math"/>
                            </w:rPr>
                            <m:t>I</m:t>
                          </w:ins>
                        </m:r>
                      </m:e>
                      <m:sub>
                        <m:r>
                          <w:ins w:id="2039" w:author="ohm" w:date="2019-10-12T10:55:00Z">
                            <w:rPr>
                              <w:rFonts w:ascii="Cambria Math" w:hAnsi="Cambria Math"/>
                            </w:rPr>
                            <m:t>R</m:t>
                          </w:ins>
                        </m:r>
                      </m:sub>
                    </m:sSub>
                  </m:sub>
                </m:sSub>
                <m:r>
                  <w:ins w:id="2040" w:author="ohm" w:date="2019-10-12T10:55:00Z">
                    <w:rPr>
                      <w:rFonts w:ascii="Cambria Math" w:hAnsi="Cambria Math"/>
                    </w:rPr>
                    <m:t>+</m:t>
                  </w:ins>
                </m:r>
                <m:sSub>
                  <m:sSubPr>
                    <m:ctrlPr>
                      <w:ins w:id="2041" w:author="ohm" w:date="2019-10-12T10:55:00Z">
                        <w:rPr>
                          <w:rFonts w:ascii="Cambria Math" w:hAnsi="Cambria Math"/>
                          <w:i/>
                        </w:rPr>
                      </w:ins>
                    </m:ctrlPr>
                  </m:sSubPr>
                  <m:e>
                    <m:r>
                      <w:ins w:id="2042" w:author="ohm" w:date="2019-10-12T10:55:00Z">
                        <w:rPr>
                          <w:rFonts w:ascii="Cambria Math" w:hAnsi="Cambria Math"/>
                        </w:rPr>
                        <m:t>μ</m:t>
                      </w:ins>
                    </m:r>
                  </m:e>
                  <m:sub>
                    <m:r>
                      <w:ins w:id="2043" w:author="ohm" w:date="2019-10-12T10:55:00Z">
                        <m:rPr>
                          <m:sty m:val="p"/>
                        </m:rPr>
                        <w:rPr>
                          <w:rFonts w:ascii="Cambria Math" w:hAnsi="Cambria Math"/>
                        </w:rPr>
                        <m:t>Δ</m:t>
                      </w:ins>
                    </m:r>
                    <m:sSub>
                      <m:sSubPr>
                        <m:ctrlPr>
                          <w:ins w:id="2044" w:author="ohm" w:date="2019-10-12T10:55:00Z">
                            <w:rPr>
                              <w:rFonts w:ascii="Cambria Math" w:hAnsi="Cambria Math"/>
                              <w:i/>
                            </w:rPr>
                          </w:ins>
                        </m:ctrlPr>
                      </m:sSubPr>
                      <m:e>
                        <m:r>
                          <w:ins w:id="2045" w:author="ohm" w:date="2019-10-12T10:55:00Z">
                            <w:rPr>
                              <w:rFonts w:ascii="Cambria Math" w:hAnsi="Cambria Math"/>
                            </w:rPr>
                            <m:t>I</m:t>
                          </w:ins>
                        </m:r>
                      </m:e>
                      <m:sub>
                        <m:r>
                          <w:ins w:id="2046" w:author="ohm" w:date="2019-10-12T10:55:00Z">
                            <w:rPr>
                              <w:rFonts w:ascii="Cambria Math" w:hAnsi="Cambria Math"/>
                            </w:rPr>
                            <m:t>NW</m:t>
                          </w:ins>
                        </m:r>
                      </m:sub>
                    </m:sSub>
                  </m:sub>
                </m:sSub>
                <m:r>
                  <w:ins w:id="2047" w:author="ohm" w:date="2019-10-12T10:55:00Z">
                    <w:rPr>
                      <w:rFonts w:ascii="Cambria Math" w:hAnsi="Cambria Math"/>
                    </w:rPr>
                    <m:t>+</m:t>
                  </w:ins>
                </m:r>
                <m:sSub>
                  <m:sSubPr>
                    <m:ctrlPr>
                      <w:ins w:id="2048" w:author="ohm" w:date="2019-10-12T10:55:00Z">
                        <w:rPr>
                          <w:rFonts w:ascii="Cambria Math" w:hAnsi="Cambria Math"/>
                          <w:i/>
                        </w:rPr>
                      </w:ins>
                    </m:ctrlPr>
                  </m:sSubPr>
                  <m:e>
                    <m:r>
                      <w:ins w:id="2049" w:author="ohm" w:date="2019-10-12T10:55:00Z">
                        <w:rPr>
                          <w:rFonts w:ascii="Cambria Math" w:hAnsi="Cambria Math"/>
                        </w:rPr>
                        <m:t>μ</m:t>
                      </w:ins>
                    </m:r>
                  </m:e>
                  <m:sub>
                    <m:r>
                      <w:ins w:id="2050" w:author="ohm" w:date="2019-10-12T10:55:00Z">
                        <m:rPr>
                          <m:sty m:val="p"/>
                        </m:rPr>
                        <w:rPr>
                          <w:rFonts w:ascii="Cambria Math" w:hAnsi="Cambria Math"/>
                        </w:rPr>
                        <m:t>Δ</m:t>
                      </w:ins>
                    </m:r>
                    <m:sSub>
                      <m:sSubPr>
                        <m:ctrlPr>
                          <w:ins w:id="2051" w:author="ohm" w:date="2019-10-12T10:55:00Z">
                            <w:rPr>
                              <w:rFonts w:ascii="Cambria Math" w:hAnsi="Cambria Math"/>
                              <w:i/>
                            </w:rPr>
                          </w:ins>
                        </m:ctrlPr>
                      </m:sSubPr>
                      <m:e>
                        <m:r>
                          <w:ins w:id="2052" w:author="ohm" w:date="2019-10-12T10:55:00Z">
                            <w:rPr>
                              <w:rFonts w:ascii="Cambria Math" w:hAnsi="Cambria Math"/>
                            </w:rPr>
                            <m:t>I</m:t>
                          </w:ins>
                        </m:r>
                      </m:e>
                      <m:sub>
                        <m:r>
                          <w:ins w:id="2053" w:author="ohm" w:date="2019-10-12T10:55:00Z">
                            <w:rPr>
                              <w:rFonts w:ascii="Cambria Math" w:hAnsi="Cambria Math"/>
                            </w:rPr>
                            <m:t>NE</m:t>
                          </w:ins>
                        </m:r>
                      </m:sub>
                    </m:sSub>
                  </m:sub>
                </m:sSub>
                <m:r>
                  <w:ins w:id="2054" w:author="ohm" w:date="2019-10-12T10:55:00Z">
                    <w:rPr>
                      <w:rFonts w:ascii="Cambria Math" w:hAnsi="Cambria Math"/>
                    </w:rPr>
                    <m:t>+</m:t>
                  </w:ins>
                </m:r>
                <m:sSub>
                  <m:sSubPr>
                    <m:ctrlPr>
                      <w:ins w:id="2055" w:author="ohm" w:date="2019-10-12T10:55:00Z">
                        <w:rPr>
                          <w:rFonts w:ascii="Cambria Math" w:hAnsi="Cambria Math"/>
                          <w:i/>
                        </w:rPr>
                      </w:ins>
                    </m:ctrlPr>
                  </m:sSubPr>
                  <m:e>
                    <m:r>
                      <w:ins w:id="2056" w:author="ohm" w:date="2019-10-12T10:55:00Z">
                        <w:rPr>
                          <w:rFonts w:ascii="Cambria Math" w:hAnsi="Cambria Math"/>
                        </w:rPr>
                        <m:t>μ</m:t>
                      </w:ins>
                    </m:r>
                  </m:e>
                  <m:sub>
                    <m:r>
                      <w:ins w:id="2057" w:author="ohm" w:date="2019-10-12T10:55:00Z">
                        <m:rPr>
                          <m:sty m:val="p"/>
                        </m:rPr>
                        <w:rPr>
                          <w:rFonts w:ascii="Cambria Math" w:hAnsi="Cambria Math"/>
                        </w:rPr>
                        <m:t>Δ</m:t>
                      </w:ins>
                    </m:r>
                    <m:sSub>
                      <m:sSubPr>
                        <m:ctrlPr>
                          <w:ins w:id="2058" w:author="ohm" w:date="2019-10-12T10:55:00Z">
                            <w:rPr>
                              <w:rFonts w:ascii="Cambria Math" w:hAnsi="Cambria Math"/>
                              <w:i/>
                            </w:rPr>
                          </w:ins>
                        </m:ctrlPr>
                      </m:sSubPr>
                      <m:e>
                        <m:r>
                          <w:ins w:id="2059" w:author="ohm" w:date="2019-10-12T10:55:00Z">
                            <w:rPr>
                              <w:rFonts w:ascii="Cambria Math" w:hAnsi="Cambria Math"/>
                            </w:rPr>
                            <m:t>I</m:t>
                          </w:ins>
                        </m:r>
                      </m:e>
                      <m:sub>
                        <m:r>
                          <w:ins w:id="2060" w:author="ohm" w:date="2019-10-12T10:55:00Z">
                            <w:rPr>
                              <w:rFonts w:ascii="Cambria Math" w:hAnsi="Cambria Math"/>
                            </w:rPr>
                            <m:t>SW</m:t>
                          </w:ins>
                        </m:r>
                      </m:sub>
                    </m:sSub>
                  </m:sub>
                </m:sSub>
                <m:r>
                  <w:ins w:id="2061" w:author="ohm" w:date="2019-10-12T10:55:00Z">
                    <w:rPr>
                      <w:rFonts w:ascii="Cambria Math" w:hAnsi="Cambria Math"/>
                    </w:rPr>
                    <m:t>+</m:t>
                  </w:ins>
                </m:r>
                <m:sSub>
                  <m:sSubPr>
                    <m:ctrlPr>
                      <w:ins w:id="2062" w:author="ohm" w:date="2019-10-12T10:55:00Z">
                        <w:rPr>
                          <w:rFonts w:ascii="Cambria Math" w:hAnsi="Cambria Math"/>
                          <w:i/>
                        </w:rPr>
                      </w:ins>
                    </m:ctrlPr>
                  </m:sSubPr>
                  <m:e>
                    <m:r>
                      <w:ins w:id="2063" w:author="ohm" w:date="2019-10-12T10:55:00Z">
                        <w:rPr>
                          <w:rFonts w:ascii="Cambria Math" w:hAnsi="Cambria Math"/>
                        </w:rPr>
                        <m:t>μ</m:t>
                      </w:ins>
                    </m:r>
                  </m:e>
                  <m:sub>
                    <m:r>
                      <w:ins w:id="2064" w:author="ohm" w:date="2019-10-12T10:55:00Z">
                        <m:rPr>
                          <m:sty m:val="p"/>
                        </m:rPr>
                        <w:rPr>
                          <w:rFonts w:ascii="Cambria Math" w:hAnsi="Cambria Math"/>
                        </w:rPr>
                        <m:t>Δ</m:t>
                      </w:ins>
                    </m:r>
                    <m:sSub>
                      <m:sSubPr>
                        <m:ctrlPr>
                          <w:ins w:id="2065" w:author="ohm" w:date="2019-10-12T10:55:00Z">
                            <w:rPr>
                              <w:rFonts w:ascii="Cambria Math" w:hAnsi="Cambria Math"/>
                              <w:i/>
                            </w:rPr>
                          </w:ins>
                        </m:ctrlPr>
                      </m:sSubPr>
                      <m:e>
                        <m:r>
                          <w:ins w:id="2066" w:author="ohm" w:date="2019-10-12T10:55:00Z">
                            <w:rPr>
                              <w:rFonts w:ascii="Cambria Math" w:hAnsi="Cambria Math"/>
                            </w:rPr>
                            <m:t>I</m:t>
                          </w:ins>
                        </m:r>
                      </m:e>
                      <m:sub>
                        <m:r>
                          <w:ins w:id="2067" w:author="ohm" w:date="2019-10-12T10:55:00Z">
                            <w:rPr>
                              <w:rFonts w:ascii="Cambria Math" w:hAnsi="Cambria Math"/>
                            </w:rPr>
                            <m:t>SE</m:t>
                          </w:ins>
                        </m:r>
                      </m:sub>
                    </m:sSub>
                  </m:sub>
                </m:sSub>
              </m:oMath>
            </m:oMathPara>
          </w:p>
        </w:tc>
        <w:tc>
          <w:tcPr>
            <w:tcW w:w="851" w:type="dxa"/>
            <w:tcBorders>
              <w:top w:val="single" w:sz="4" w:space="0" w:color="auto"/>
              <w:left w:val="single" w:sz="4" w:space="0" w:color="auto"/>
              <w:bottom w:val="single" w:sz="4" w:space="0" w:color="auto"/>
              <w:right w:val="single" w:sz="4" w:space="0" w:color="auto"/>
            </w:tcBorders>
            <w:hideMark/>
          </w:tcPr>
          <w:p w14:paraId="296EB2A3" w14:textId="77777777" w:rsidR="00912647" w:rsidRDefault="00912647">
            <w:pPr>
              <w:keepNext/>
              <w:rPr>
                <w:ins w:id="2068" w:author="ohm" w:date="2019-10-12T10:55:00Z"/>
                <w:rFonts w:eastAsia="PMingLiU"/>
              </w:rPr>
            </w:pPr>
            <w:ins w:id="2069" w:author="ohm" w:date="2019-10-12T10:55:00Z">
              <w:r>
                <w:t>7</w:t>
              </w:r>
            </w:ins>
          </w:p>
        </w:tc>
        <w:tc>
          <w:tcPr>
            <w:tcW w:w="824" w:type="dxa"/>
            <w:tcBorders>
              <w:top w:val="single" w:sz="4" w:space="0" w:color="auto"/>
              <w:left w:val="single" w:sz="4" w:space="0" w:color="auto"/>
              <w:bottom w:val="single" w:sz="4" w:space="0" w:color="auto"/>
              <w:right w:val="single" w:sz="4" w:space="0" w:color="auto"/>
            </w:tcBorders>
          </w:tcPr>
          <w:p w14:paraId="16C7F0FB" w14:textId="77777777" w:rsidR="00912647" w:rsidRDefault="00912647">
            <w:pPr>
              <w:keepNext/>
              <w:rPr>
                <w:ins w:id="2070" w:author="ohm" w:date="2019-10-12T10:55:00Z"/>
                <w:rFonts w:eastAsia="PMingLiU"/>
              </w:rPr>
            </w:pPr>
          </w:p>
        </w:tc>
        <w:tc>
          <w:tcPr>
            <w:tcW w:w="734" w:type="dxa"/>
            <w:tcBorders>
              <w:top w:val="single" w:sz="4" w:space="0" w:color="auto"/>
              <w:left w:val="single" w:sz="4" w:space="0" w:color="auto"/>
              <w:bottom w:val="single" w:sz="4" w:space="0" w:color="auto"/>
              <w:right w:val="single" w:sz="4" w:space="0" w:color="auto"/>
            </w:tcBorders>
          </w:tcPr>
          <w:p w14:paraId="0F7497E4" w14:textId="77777777" w:rsidR="00912647" w:rsidRDefault="00912647">
            <w:pPr>
              <w:keepNext/>
              <w:rPr>
                <w:ins w:id="2071" w:author="ohm" w:date="2019-10-12T10:55:00Z"/>
                <w:rFonts w:eastAsia="PMingLiU"/>
              </w:rPr>
            </w:pPr>
          </w:p>
        </w:tc>
      </w:tr>
      <w:tr w:rsidR="00912647" w14:paraId="65AA98A1" w14:textId="77777777" w:rsidTr="00912647">
        <w:trPr>
          <w:ins w:id="2072" w:author="ohm" w:date="2019-10-12T10:55:00Z"/>
        </w:trPr>
        <w:tc>
          <w:tcPr>
            <w:tcW w:w="6941" w:type="dxa"/>
            <w:tcBorders>
              <w:top w:val="single" w:sz="4" w:space="0" w:color="auto"/>
              <w:left w:val="single" w:sz="4" w:space="0" w:color="auto"/>
              <w:bottom w:val="single" w:sz="4" w:space="0" w:color="auto"/>
              <w:right w:val="single" w:sz="4" w:space="0" w:color="auto"/>
            </w:tcBorders>
            <w:hideMark/>
          </w:tcPr>
          <w:p w14:paraId="4FA590AC" w14:textId="77777777" w:rsidR="00912647" w:rsidRDefault="00F61E6E">
            <w:pPr>
              <w:keepNext/>
              <w:rPr>
                <w:ins w:id="2073" w:author="ohm" w:date="2019-10-12T10:55:00Z"/>
                <w:rFonts w:eastAsia="PMingLiU"/>
              </w:rPr>
            </w:pPr>
            <m:oMathPara>
              <m:oMath>
                <m:sSub>
                  <m:sSubPr>
                    <m:ctrlPr>
                      <w:ins w:id="2074" w:author="ohm" w:date="2019-10-12T10:55:00Z">
                        <w:rPr>
                          <w:rFonts w:ascii="Cambria Math" w:hAnsi="Cambria Math"/>
                          <w:i/>
                        </w:rPr>
                      </w:ins>
                    </m:ctrlPr>
                  </m:sSubPr>
                  <m:e>
                    <m:r>
                      <w:ins w:id="2075" w:author="ohm" w:date="2019-10-12T10:55:00Z">
                        <w:rPr>
                          <w:rFonts w:ascii="Cambria Math" w:hAnsi="Cambria Math"/>
                        </w:rPr>
                        <m:t>c</m:t>
                      </w:ins>
                    </m:r>
                  </m:e>
                  <m:sub>
                    <m:r>
                      <w:ins w:id="2076" w:author="ohm" w:date="2019-10-12T10:55:00Z">
                        <w:rPr>
                          <w:rFonts w:ascii="Cambria Math" w:hAnsi="Cambria Math"/>
                        </w:rPr>
                        <m:t>v</m:t>
                      </w:ins>
                    </m:r>
                  </m:sub>
                </m:sSub>
                <m:r>
                  <w:ins w:id="2077" w:author="ohm" w:date="2019-10-12T10:55:00Z">
                    <w:rPr>
                      <w:rFonts w:ascii="Cambria Math" w:hAnsi="Cambria Math"/>
                    </w:rPr>
                    <m:t>=</m:t>
                  </w:ins>
                </m:r>
                <m:sSub>
                  <m:sSubPr>
                    <m:ctrlPr>
                      <w:ins w:id="2078" w:author="ohm" w:date="2019-10-12T10:55:00Z">
                        <w:rPr>
                          <w:rFonts w:ascii="Cambria Math" w:hAnsi="Cambria Math"/>
                          <w:i/>
                        </w:rPr>
                      </w:ins>
                    </m:ctrlPr>
                  </m:sSubPr>
                  <m:e>
                    <m:r>
                      <w:ins w:id="2079" w:author="ohm" w:date="2019-10-12T10:55:00Z">
                        <w:rPr>
                          <w:rFonts w:ascii="Cambria Math" w:hAnsi="Cambria Math"/>
                        </w:rPr>
                        <m:t>k</m:t>
                      </w:ins>
                    </m:r>
                  </m:e>
                  <m:sub>
                    <m:r>
                      <w:ins w:id="2080" w:author="ohm" w:date="2019-10-12T10:55:00Z">
                        <w:rPr>
                          <w:rFonts w:ascii="Cambria Math" w:hAnsi="Cambria Math"/>
                        </w:rPr>
                        <m:t>1</m:t>
                      </w:ins>
                    </m:r>
                  </m:sub>
                </m:sSub>
                <m:r>
                  <w:ins w:id="2081" w:author="ohm" w:date="2019-10-12T10:55:00Z">
                    <w:rPr>
                      <w:rFonts w:ascii="Cambria Math" w:hAnsi="Cambria Math"/>
                    </w:rPr>
                    <m:t>&amp;</m:t>
                  </w:ins>
                </m:r>
                <m:d>
                  <m:dPr>
                    <m:ctrlPr>
                      <w:ins w:id="2082" w:author="ohm" w:date="2019-10-12T10:55:00Z">
                        <w:rPr>
                          <w:rFonts w:ascii="Cambria Math" w:hAnsi="Cambria Math"/>
                          <w:i/>
                        </w:rPr>
                      </w:ins>
                    </m:ctrlPr>
                  </m:dPr>
                  <m:e>
                    <m:sSub>
                      <m:sSubPr>
                        <m:ctrlPr>
                          <w:ins w:id="2083" w:author="ohm" w:date="2019-10-12T10:55:00Z">
                            <w:rPr>
                              <w:rFonts w:ascii="Cambria Math" w:hAnsi="Cambria Math"/>
                              <w:i/>
                            </w:rPr>
                          </w:ins>
                        </m:ctrlPr>
                      </m:sSubPr>
                      <m:e>
                        <m:r>
                          <w:ins w:id="2084" w:author="ohm" w:date="2019-10-12T10:55:00Z">
                            <w:rPr>
                              <w:rFonts w:ascii="Cambria Math" w:hAnsi="Cambria Math"/>
                            </w:rPr>
                            <m:t>m</m:t>
                          </w:ins>
                        </m:r>
                      </m:e>
                      <m:sub>
                        <m:r>
                          <w:ins w:id="2085" w:author="ohm" w:date="2019-10-12T10:55:00Z">
                            <w:rPr>
                              <w:rFonts w:ascii="Cambria Math" w:hAnsi="Cambria Math"/>
                            </w:rPr>
                            <m:t>sum</m:t>
                          </w:ins>
                        </m:r>
                      </m:sub>
                    </m:sSub>
                    <m:r>
                      <w:ins w:id="2086" w:author="ohm" w:date="2019-10-12T10:55:00Z">
                        <w:rPr>
                          <w:rFonts w:ascii="Cambria Math" w:hAnsi="Cambria Math"/>
                        </w:rPr>
                        <m:t>≪1</m:t>
                      </w:ins>
                    </m:r>
                  </m:e>
                </m:d>
                <m:r>
                  <w:ins w:id="2087" w:author="ohm" w:date="2019-10-12T10:55:00Z">
                    <w:rPr>
                      <w:rFonts w:ascii="Cambria Math" w:hAnsi="Cambria Math"/>
                    </w:rPr>
                    <m:t>+</m:t>
                  </w:ins>
                </m:r>
                <m:sSub>
                  <m:sSubPr>
                    <m:ctrlPr>
                      <w:ins w:id="2088" w:author="ohm" w:date="2019-10-12T10:55:00Z">
                        <w:rPr>
                          <w:rFonts w:ascii="Cambria Math" w:hAnsi="Cambria Math"/>
                          <w:i/>
                        </w:rPr>
                      </w:ins>
                    </m:ctrlPr>
                  </m:sSubPr>
                  <m:e>
                    <m:r>
                      <w:ins w:id="2089" w:author="ohm" w:date="2019-10-12T10:55:00Z">
                        <w:rPr>
                          <w:rFonts w:ascii="Cambria Math" w:hAnsi="Cambria Math"/>
                        </w:rPr>
                        <m:t>k</m:t>
                      </w:ins>
                    </m:r>
                  </m:e>
                  <m:sub>
                    <m:r>
                      <w:ins w:id="2090" w:author="ohm" w:date="2019-10-12T10:55:00Z">
                        <w:rPr>
                          <w:rFonts w:ascii="Cambria Math" w:hAnsi="Cambria Math"/>
                        </w:rPr>
                        <m:t>2</m:t>
                      </w:ins>
                    </m:r>
                  </m:sub>
                </m:sSub>
                <m:r>
                  <w:ins w:id="2091" w:author="ohm" w:date="2019-10-12T10:55:00Z">
                    <w:rPr>
                      <w:rFonts w:ascii="Cambria Math" w:hAnsi="Cambria Math"/>
                    </w:rPr>
                    <m:t>&amp;</m:t>
                  </w:ins>
                </m:r>
                <m:sSub>
                  <m:sSubPr>
                    <m:ctrlPr>
                      <w:ins w:id="2092" w:author="ohm" w:date="2019-10-12T10:55:00Z">
                        <w:rPr>
                          <w:rFonts w:ascii="Cambria Math" w:hAnsi="Cambria Math"/>
                          <w:i/>
                        </w:rPr>
                      </w:ins>
                    </m:ctrlPr>
                  </m:sSubPr>
                  <m:e>
                    <m:r>
                      <w:ins w:id="2093" w:author="ohm" w:date="2019-10-12T10:55:00Z">
                        <w:rPr>
                          <w:rFonts w:ascii="Cambria Math" w:hAnsi="Cambria Math"/>
                        </w:rPr>
                        <m:t>m</m:t>
                      </w:ins>
                    </m:r>
                  </m:e>
                  <m:sub>
                    <m:r>
                      <w:ins w:id="2094" w:author="ohm" w:date="2019-10-12T10:55:00Z">
                        <w:rPr>
                          <w:rFonts w:ascii="Cambria Math" w:hAnsi="Cambria Math"/>
                        </w:rPr>
                        <m:t>sum</m:t>
                      </w:ins>
                    </m:r>
                  </m:sub>
                </m:sSub>
              </m:oMath>
            </m:oMathPara>
          </w:p>
        </w:tc>
        <w:tc>
          <w:tcPr>
            <w:tcW w:w="851" w:type="dxa"/>
            <w:tcBorders>
              <w:top w:val="single" w:sz="4" w:space="0" w:color="auto"/>
              <w:left w:val="single" w:sz="4" w:space="0" w:color="auto"/>
              <w:bottom w:val="single" w:sz="4" w:space="0" w:color="auto"/>
              <w:right w:val="single" w:sz="4" w:space="0" w:color="auto"/>
            </w:tcBorders>
            <w:hideMark/>
          </w:tcPr>
          <w:p w14:paraId="1DABE5C3" w14:textId="77777777" w:rsidR="00912647" w:rsidRDefault="00912647">
            <w:pPr>
              <w:keepNext/>
              <w:rPr>
                <w:ins w:id="2095" w:author="ohm" w:date="2019-10-12T10:55:00Z"/>
                <w:rFonts w:eastAsia="PMingLiU"/>
              </w:rPr>
            </w:pPr>
            <w:ins w:id="2096" w:author="ohm" w:date="2019-10-12T10:55:00Z">
              <w:r>
                <w:t>1</w:t>
              </w:r>
            </w:ins>
          </w:p>
        </w:tc>
        <w:tc>
          <w:tcPr>
            <w:tcW w:w="824" w:type="dxa"/>
            <w:tcBorders>
              <w:top w:val="single" w:sz="4" w:space="0" w:color="auto"/>
              <w:left w:val="single" w:sz="4" w:space="0" w:color="auto"/>
              <w:bottom w:val="single" w:sz="4" w:space="0" w:color="auto"/>
              <w:right w:val="single" w:sz="4" w:space="0" w:color="auto"/>
            </w:tcBorders>
            <w:hideMark/>
          </w:tcPr>
          <w:p w14:paraId="669A240F" w14:textId="77777777" w:rsidR="00912647" w:rsidRDefault="00912647">
            <w:pPr>
              <w:keepNext/>
              <w:rPr>
                <w:ins w:id="2097" w:author="ohm" w:date="2019-10-12T10:55:00Z"/>
                <w:rFonts w:eastAsia="PMingLiU"/>
              </w:rPr>
            </w:pPr>
            <w:ins w:id="2098" w:author="ohm" w:date="2019-10-12T10:55:00Z">
              <w:r>
                <w:t>1</w:t>
              </w:r>
            </w:ins>
          </w:p>
        </w:tc>
        <w:tc>
          <w:tcPr>
            <w:tcW w:w="734" w:type="dxa"/>
            <w:tcBorders>
              <w:top w:val="single" w:sz="4" w:space="0" w:color="auto"/>
              <w:left w:val="single" w:sz="4" w:space="0" w:color="auto"/>
              <w:bottom w:val="single" w:sz="4" w:space="0" w:color="auto"/>
              <w:right w:val="single" w:sz="4" w:space="0" w:color="auto"/>
            </w:tcBorders>
          </w:tcPr>
          <w:p w14:paraId="42663275" w14:textId="77777777" w:rsidR="00912647" w:rsidRDefault="00912647">
            <w:pPr>
              <w:keepNext/>
              <w:rPr>
                <w:ins w:id="2099" w:author="ohm" w:date="2019-10-12T10:55:00Z"/>
                <w:rFonts w:eastAsia="PMingLiU"/>
              </w:rPr>
            </w:pPr>
          </w:p>
        </w:tc>
      </w:tr>
      <w:tr w:rsidR="00912647" w14:paraId="58A35F34" w14:textId="77777777" w:rsidTr="00912647">
        <w:trPr>
          <w:ins w:id="2100" w:author="ohm" w:date="2019-10-12T10:55:00Z"/>
        </w:trPr>
        <w:tc>
          <w:tcPr>
            <w:tcW w:w="6941" w:type="dxa"/>
            <w:tcBorders>
              <w:top w:val="single" w:sz="4" w:space="0" w:color="auto"/>
              <w:left w:val="single" w:sz="4" w:space="0" w:color="auto"/>
              <w:bottom w:val="single" w:sz="4" w:space="0" w:color="auto"/>
              <w:right w:val="single" w:sz="4" w:space="0" w:color="auto"/>
            </w:tcBorders>
            <w:hideMark/>
          </w:tcPr>
          <w:p w14:paraId="5CAE486E" w14:textId="77777777" w:rsidR="00912647" w:rsidRDefault="00912647">
            <w:pPr>
              <w:keepNext/>
              <w:rPr>
                <w:ins w:id="2101" w:author="ohm" w:date="2019-10-12T10:55:00Z"/>
                <w:rFonts w:eastAsia="PMingLiU"/>
              </w:rPr>
            </w:pPr>
            <m:oMathPara>
              <m:oMath>
                <m:r>
                  <w:ins w:id="2102" w:author="ohm" w:date="2019-10-12T10:55:00Z">
                    <m:rPr>
                      <m:sty m:val="p"/>
                    </m:rPr>
                    <w:rPr>
                      <w:rFonts w:ascii="Cambria Math" w:hAnsi="Cambria Math"/>
                    </w:rPr>
                    <m:t>Δ</m:t>
                  </w:ins>
                </m:r>
                <m:sSub>
                  <m:sSubPr>
                    <m:ctrlPr>
                      <w:ins w:id="2103" w:author="ohm" w:date="2019-10-12T10:55:00Z">
                        <w:rPr>
                          <w:rFonts w:ascii="Cambria Math" w:hAnsi="Cambria Math"/>
                          <w:i/>
                        </w:rPr>
                      </w:ins>
                    </m:ctrlPr>
                  </m:sSubPr>
                  <m:e>
                    <m:r>
                      <w:ins w:id="2104" w:author="ohm" w:date="2019-10-12T10:55:00Z">
                        <w:rPr>
                          <w:rFonts w:ascii="Cambria Math" w:hAnsi="Cambria Math"/>
                        </w:rPr>
                        <m:t>I</m:t>
                      </w:ins>
                    </m:r>
                  </m:e>
                  <m:sub>
                    <m:r>
                      <w:ins w:id="2105" w:author="ohm" w:date="2019-10-12T10:55:00Z">
                        <w:rPr>
                          <w:rFonts w:ascii="Cambria Math" w:hAnsi="Cambria Math"/>
                        </w:rPr>
                        <m:t>BIF</m:t>
                      </w:ins>
                    </m:r>
                  </m:sub>
                </m:sSub>
                <m:r>
                  <w:ins w:id="2106" w:author="ohm" w:date="2019-10-12T10:55:00Z">
                    <w:rPr>
                      <w:rFonts w:ascii="Cambria Math" w:hAnsi="Cambria Math"/>
                    </w:rPr>
                    <m:t>=</m:t>
                  </w:ins>
                </m:r>
                <m:d>
                  <m:dPr>
                    <m:ctrlPr>
                      <w:ins w:id="2107" w:author="ohm" w:date="2019-10-12T10:55:00Z">
                        <w:rPr>
                          <w:rFonts w:ascii="Cambria Math" w:hAnsi="Cambria Math"/>
                          <w:i/>
                        </w:rPr>
                      </w:ins>
                    </m:ctrlPr>
                  </m:dPr>
                  <m:e>
                    <m:sSub>
                      <m:sSubPr>
                        <m:ctrlPr>
                          <w:ins w:id="2108" w:author="ohm" w:date="2019-10-12T10:55:00Z">
                            <w:rPr>
                              <w:rFonts w:ascii="Cambria Math" w:hAnsi="Cambria Math"/>
                              <w:i/>
                            </w:rPr>
                          </w:ins>
                        </m:ctrlPr>
                      </m:sSubPr>
                      <m:e>
                        <m:r>
                          <w:ins w:id="2109" w:author="ohm" w:date="2019-10-12T10:55:00Z">
                            <w:rPr>
                              <w:rFonts w:ascii="Cambria Math" w:hAnsi="Cambria Math"/>
                            </w:rPr>
                            <m:t>c</m:t>
                          </w:ins>
                        </m:r>
                      </m:e>
                      <m:sub>
                        <m:r>
                          <w:ins w:id="2110" w:author="ohm" w:date="2019-10-12T10:55:00Z">
                            <w:rPr>
                              <w:rFonts w:ascii="Cambria Math" w:hAnsi="Cambria Math"/>
                            </w:rPr>
                            <m:t>v</m:t>
                          </w:ins>
                        </m:r>
                      </m:sub>
                    </m:sSub>
                    <m:r>
                      <w:ins w:id="2111" w:author="ohm" w:date="2019-10-12T10:55:00Z">
                        <w:rPr>
                          <w:rFonts w:ascii="Cambria Math" w:hAnsi="Cambria Math"/>
                        </w:rPr>
                        <m:t>+16</m:t>
                      </w:ins>
                    </m:r>
                  </m:e>
                </m:d>
                <m:r>
                  <w:ins w:id="2112" w:author="ohm" w:date="2019-10-12T10:55:00Z">
                    <w:rPr>
                      <w:rFonts w:ascii="Cambria Math" w:hAnsi="Cambria Math"/>
                    </w:rPr>
                    <m:t>≫5</m:t>
                  </w:ins>
                </m:r>
              </m:oMath>
            </m:oMathPara>
          </w:p>
        </w:tc>
        <w:tc>
          <w:tcPr>
            <w:tcW w:w="851" w:type="dxa"/>
            <w:tcBorders>
              <w:top w:val="single" w:sz="4" w:space="0" w:color="auto"/>
              <w:left w:val="single" w:sz="4" w:space="0" w:color="auto"/>
              <w:bottom w:val="single" w:sz="4" w:space="0" w:color="auto"/>
              <w:right w:val="single" w:sz="4" w:space="0" w:color="auto"/>
            </w:tcBorders>
            <w:hideMark/>
          </w:tcPr>
          <w:p w14:paraId="251D8C0A" w14:textId="77777777" w:rsidR="00912647" w:rsidRDefault="00912647">
            <w:pPr>
              <w:keepNext/>
              <w:rPr>
                <w:ins w:id="2113" w:author="ohm" w:date="2019-10-12T10:55:00Z"/>
                <w:rFonts w:eastAsia="PMingLiU"/>
              </w:rPr>
            </w:pPr>
            <w:ins w:id="2114" w:author="ohm" w:date="2019-10-12T10:55:00Z">
              <w:r>
                <w:t>(1)</w:t>
              </w:r>
            </w:ins>
          </w:p>
        </w:tc>
        <w:tc>
          <w:tcPr>
            <w:tcW w:w="824" w:type="dxa"/>
            <w:tcBorders>
              <w:top w:val="single" w:sz="4" w:space="0" w:color="auto"/>
              <w:left w:val="single" w:sz="4" w:space="0" w:color="auto"/>
              <w:bottom w:val="single" w:sz="4" w:space="0" w:color="auto"/>
              <w:right w:val="single" w:sz="4" w:space="0" w:color="auto"/>
            </w:tcBorders>
            <w:hideMark/>
          </w:tcPr>
          <w:p w14:paraId="79921A92" w14:textId="77777777" w:rsidR="00912647" w:rsidRDefault="00912647">
            <w:pPr>
              <w:keepNext/>
              <w:rPr>
                <w:ins w:id="2115" w:author="ohm" w:date="2019-10-12T10:55:00Z"/>
                <w:rFonts w:eastAsia="PMingLiU"/>
              </w:rPr>
            </w:pPr>
            <w:ins w:id="2116" w:author="ohm" w:date="2019-10-12T10:55:00Z">
              <w:r>
                <w:t>1</w:t>
              </w:r>
            </w:ins>
          </w:p>
        </w:tc>
        <w:tc>
          <w:tcPr>
            <w:tcW w:w="734" w:type="dxa"/>
            <w:tcBorders>
              <w:top w:val="single" w:sz="4" w:space="0" w:color="auto"/>
              <w:left w:val="single" w:sz="4" w:space="0" w:color="auto"/>
              <w:bottom w:val="single" w:sz="4" w:space="0" w:color="auto"/>
              <w:right w:val="single" w:sz="4" w:space="0" w:color="auto"/>
            </w:tcBorders>
          </w:tcPr>
          <w:p w14:paraId="7512430E" w14:textId="77777777" w:rsidR="00912647" w:rsidRDefault="00912647">
            <w:pPr>
              <w:keepNext/>
              <w:rPr>
                <w:ins w:id="2117" w:author="ohm" w:date="2019-10-12T10:55:00Z"/>
                <w:rFonts w:eastAsia="PMingLiU"/>
              </w:rPr>
            </w:pPr>
          </w:p>
        </w:tc>
      </w:tr>
      <w:tr w:rsidR="00912647" w14:paraId="1AFA8237" w14:textId="77777777" w:rsidTr="00912647">
        <w:trPr>
          <w:ins w:id="2118" w:author="ohm" w:date="2019-10-12T10:55:00Z"/>
        </w:trPr>
        <w:tc>
          <w:tcPr>
            <w:tcW w:w="6941" w:type="dxa"/>
            <w:tcBorders>
              <w:top w:val="single" w:sz="4" w:space="0" w:color="auto"/>
              <w:left w:val="single" w:sz="4" w:space="0" w:color="auto"/>
              <w:bottom w:val="single" w:sz="4" w:space="0" w:color="auto"/>
              <w:right w:val="single" w:sz="4" w:space="0" w:color="auto"/>
            </w:tcBorders>
            <w:hideMark/>
          </w:tcPr>
          <w:p w14:paraId="0E88361F" w14:textId="77777777" w:rsidR="00912647" w:rsidRDefault="00F61E6E">
            <w:pPr>
              <w:keepNext/>
              <w:rPr>
                <w:ins w:id="2119" w:author="ohm" w:date="2019-10-12T10:55:00Z"/>
                <w:rFonts w:eastAsia="PMingLiU"/>
              </w:rPr>
            </w:pPr>
            <m:oMathPara>
              <m:oMath>
                <m:sSub>
                  <m:sSubPr>
                    <m:ctrlPr>
                      <w:ins w:id="2120" w:author="ohm" w:date="2019-10-12T10:55:00Z">
                        <w:rPr>
                          <w:rFonts w:ascii="Cambria Math" w:hAnsi="Cambria Math"/>
                          <w:i/>
                        </w:rPr>
                      </w:ins>
                    </m:ctrlPr>
                  </m:sSubPr>
                  <m:e>
                    <m:r>
                      <w:ins w:id="2121" w:author="ohm" w:date="2019-10-12T10:55:00Z">
                        <w:rPr>
                          <w:rFonts w:ascii="Cambria Math" w:hAnsi="Cambria Math"/>
                        </w:rPr>
                        <m:t>I</m:t>
                      </w:ins>
                    </m:r>
                  </m:e>
                  <m:sub>
                    <m:r>
                      <w:ins w:id="2122" w:author="ohm" w:date="2019-10-12T10:55:00Z">
                        <w:rPr>
                          <w:rFonts w:ascii="Cambria Math" w:hAnsi="Cambria Math"/>
                        </w:rPr>
                        <m:t>OUT</m:t>
                      </w:ins>
                    </m:r>
                  </m:sub>
                </m:sSub>
                <m:r>
                  <w:ins w:id="2123" w:author="ohm" w:date="2019-10-12T10:55:00Z">
                    <w:rPr>
                      <w:rFonts w:ascii="Cambria Math" w:hAnsi="Cambria Math"/>
                    </w:rPr>
                    <m:t>=clip3</m:t>
                  </w:ins>
                </m:r>
                <m:d>
                  <m:dPr>
                    <m:ctrlPr>
                      <w:ins w:id="2124" w:author="ohm" w:date="2019-10-12T10:55:00Z">
                        <w:rPr>
                          <w:rFonts w:ascii="Cambria Math" w:hAnsi="Cambria Math"/>
                          <w:i/>
                        </w:rPr>
                      </w:ins>
                    </m:ctrlPr>
                  </m:dPr>
                  <m:e>
                    <m:sSub>
                      <m:sSubPr>
                        <m:ctrlPr>
                          <w:ins w:id="2125" w:author="ohm" w:date="2019-10-12T10:55:00Z">
                            <w:rPr>
                              <w:rFonts w:ascii="Cambria Math" w:hAnsi="Cambria Math"/>
                              <w:i/>
                            </w:rPr>
                          </w:ins>
                        </m:ctrlPr>
                      </m:sSubPr>
                      <m:e>
                        <m:r>
                          <w:ins w:id="2126" w:author="ohm" w:date="2019-10-12T10:55:00Z">
                            <w:rPr>
                              <w:rFonts w:ascii="Cambria Math" w:hAnsi="Cambria Math"/>
                            </w:rPr>
                            <m:t>I</m:t>
                          </w:ins>
                        </m:r>
                      </m:e>
                      <m:sub>
                        <m:r>
                          <w:ins w:id="2127" w:author="ohm" w:date="2019-10-12T10:55:00Z">
                            <w:rPr>
                              <w:rFonts w:ascii="Cambria Math" w:hAnsi="Cambria Math"/>
                            </w:rPr>
                            <m:t>C</m:t>
                          </w:ins>
                        </m:r>
                      </m:sub>
                    </m:sSub>
                    <m:r>
                      <w:ins w:id="2128" w:author="ohm" w:date="2019-10-12T10:55:00Z">
                        <w:rPr>
                          <w:rFonts w:ascii="Cambria Math" w:hAnsi="Cambria Math"/>
                        </w:rPr>
                        <m:t>+</m:t>
                      </w:ins>
                    </m:r>
                    <m:r>
                      <w:ins w:id="2129" w:author="ohm" w:date="2019-10-12T10:55:00Z">
                        <m:rPr>
                          <m:sty m:val="p"/>
                        </m:rPr>
                        <w:rPr>
                          <w:rFonts w:ascii="Cambria Math" w:hAnsi="Cambria Math"/>
                        </w:rPr>
                        <m:t>Δ</m:t>
                      </w:ins>
                    </m:r>
                    <m:sSub>
                      <m:sSubPr>
                        <m:ctrlPr>
                          <w:ins w:id="2130" w:author="ohm" w:date="2019-10-12T10:55:00Z">
                            <w:rPr>
                              <w:rFonts w:ascii="Cambria Math" w:hAnsi="Cambria Math"/>
                              <w:i/>
                            </w:rPr>
                          </w:ins>
                        </m:ctrlPr>
                      </m:sSubPr>
                      <m:e>
                        <m:r>
                          <w:ins w:id="2131" w:author="ohm" w:date="2019-10-12T10:55:00Z">
                            <w:rPr>
                              <w:rFonts w:ascii="Cambria Math" w:hAnsi="Cambria Math"/>
                            </w:rPr>
                            <m:t>I</m:t>
                          </w:ins>
                        </m:r>
                      </m:e>
                      <m:sub>
                        <m:r>
                          <w:ins w:id="2132" w:author="ohm" w:date="2019-10-12T10:55:00Z">
                            <w:rPr>
                              <w:rFonts w:ascii="Cambria Math" w:hAnsi="Cambria Math"/>
                            </w:rPr>
                            <m:t>BIF</m:t>
                          </w:ins>
                        </m:r>
                      </m:sub>
                    </m:sSub>
                    <m:r>
                      <w:ins w:id="2133" w:author="ohm" w:date="2019-10-12T10:55:00Z">
                        <w:rPr>
                          <w:rFonts w:ascii="Cambria Math" w:hAnsi="Cambria Math"/>
                        </w:rPr>
                        <m:t>+</m:t>
                      </w:ins>
                    </m:r>
                    <m:r>
                      <w:ins w:id="2134" w:author="ohm" w:date="2019-10-12T10:55:00Z">
                        <m:rPr>
                          <m:sty m:val="p"/>
                        </m:rPr>
                        <w:rPr>
                          <w:rFonts w:ascii="Cambria Math" w:hAnsi="Cambria Math"/>
                        </w:rPr>
                        <m:t>Δ</m:t>
                      </w:ins>
                    </m:r>
                    <m:sSub>
                      <m:sSubPr>
                        <m:ctrlPr>
                          <w:ins w:id="2135" w:author="ohm" w:date="2019-10-12T10:55:00Z">
                            <w:rPr>
                              <w:rFonts w:ascii="Cambria Math" w:hAnsi="Cambria Math"/>
                              <w:i/>
                            </w:rPr>
                          </w:ins>
                        </m:ctrlPr>
                      </m:sSubPr>
                      <m:e>
                        <m:r>
                          <w:ins w:id="2136" w:author="ohm" w:date="2019-10-12T10:55:00Z">
                            <w:rPr>
                              <w:rFonts w:ascii="Cambria Math" w:hAnsi="Cambria Math"/>
                            </w:rPr>
                            <m:t>I</m:t>
                          </w:ins>
                        </m:r>
                      </m:e>
                      <m:sub>
                        <m:r>
                          <w:ins w:id="2137" w:author="ohm" w:date="2019-10-12T10:55:00Z">
                            <w:rPr>
                              <w:rFonts w:ascii="Cambria Math" w:hAnsi="Cambria Math"/>
                            </w:rPr>
                            <m:t>SAO</m:t>
                          </w:ins>
                        </m:r>
                      </m:sub>
                    </m:sSub>
                  </m:e>
                </m:d>
              </m:oMath>
            </m:oMathPara>
          </w:p>
        </w:tc>
        <w:tc>
          <w:tcPr>
            <w:tcW w:w="851" w:type="dxa"/>
            <w:tcBorders>
              <w:top w:val="single" w:sz="4" w:space="0" w:color="auto"/>
              <w:left w:val="single" w:sz="4" w:space="0" w:color="auto"/>
              <w:bottom w:val="single" w:sz="4" w:space="0" w:color="auto"/>
              <w:right w:val="single" w:sz="4" w:space="0" w:color="auto"/>
            </w:tcBorders>
            <w:hideMark/>
          </w:tcPr>
          <w:p w14:paraId="1A90E9C7" w14:textId="77777777" w:rsidR="00912647" w:rsidRDefault="00912647">
            <w:pPr>
              <w:keepNext/>
              <w:rPr>
                <w:ins w:id="2138" w:author="ohm" w:date="2019-10-12T10:55:00Z"/>
                <w:rFonts w:eastAsia="PMingLiU"/>
              </w:rPr>
            </w:pPr>
            <w:ins w:id="2139" w:author="ohm" w:date="2019-10-12T10:55:00Z">
              <w:r>
                <w:t>1</w:t>
              </w:r>
            </w:ins>
          </w:p>
        </w:tc>
        <w:tc>
          <w:tcPr>
            <w:tcW w:w="824" w:type="dxa"/>
            <w:tcBorders>
              <w:top w:val="single" w:sz="4" w:space="0" w:color="auto"/>
              <w:left w:val="single" w:sz="4" w:space="0" w:color="auto"/>
              <w:bottom w:val="single" w:sz="4" w:space="0" w:color="auto"/>
              <w:right w:val="single" w:sz="4" w:space="0" w:color="auto"/>
            </w:tcBorders>
          </w:tcPr>
          <w:p w14:paraId="446538B5" w14:textId="77777777" w:rsidR="00912647" w:rsidRDefault="00912647">
            <w:pPr>
              <w:keepNext/>
              <w:rPr>
                <w:ins w:id="2140" w:author="ohm" w:date="2019-10-12T10:55:00Z"/>
                <w:rFonts w:eastAsia="PMingLiU"/>
              </w:rPr>
            </w:pPr>
          </w:p>
        </w:tc>
        <w:tc>
          <w:tcPr>
            <w:tcW w:w="734" w:type="dxa"/>
            <w:tcBorders>
              <w:top w:val="single" w:sz="4" w:space="0" w:color="auto"/>
              <w:left w:val="single" w:sz="4" w:space="0" w:color="auto"/>
              <w:bottom w:val="single" w:sz="4" w:space="0" w:color="auto"/>
              <w:right w:val="single" w:sz="4" w:space="0" w:color="auto"/>
            </w:tcBorders>
          </w:tcPr>
          <w:p w14:paraId="7A3D412E" w14:textId="77777777" w:rsidR="00912647" w:rsidRDefault="00912647">
            <w:pPr>
              <w:keepNext/>
              <w:rPr>
                <w:ins w:id="2141" w:author="ohm" w:date="2019-10-12T10:55:00Z"/>
                <w:rFonts w:eastAsia="PMingLiU"/>
              </w:rPr>
            </w:pPr>
          </w:p>
        </w:tc>
      </w:tr>
      <w:tr w:rsidR="00912647" w14:paraId="2DF3F5A2" w14:textId="77777777" w:rsidTr="00912647">
        <w:trPr>
          <w:ins w:id="2142" w:author="ohm" w:date="2019-10-12T10:55:00Z"/>
        </w:trPr>
        <w:tc>
          <w:tcPr>
            <w:tcW w:w="6941" w:type="dxa"/>
            <w:tcBorders>
              <w:top w:val="single" w:sz="4" w:space="0" w:color="auto"/>
              <w:left w:val="single" w:sz="4" w:space="0" w:color="auto"/>
              <w:bottom w:val="single" w:sz="4" w:space="0" w:color="auto"/>
              <w:right w:val="single" w:sz="4" w:space="0" w:color="auto"/>
            </w:tcBorders>
            <w:hideMark/>
          </w:tcPr>
          <w:p w14:paraId="17623F3D" w14:textId="77777777" w:rsidR="00912647" w:rsidRDefault="00912647">
            <w:pPr>
              <w:jc w:val="center"/>
              <w:rPr>
                <w:ins w:id="2143" w:author="ohm" w:date="2019-10-12T10:55:00Z"/>
                <w:lang w:eastAsia="de-DE"/>
              </w:rPr>
            </w:pPr>
            <w:ins w:id="2144" w:author="ohm" w:date="2019-10-12T10:55:00Z">
              <w:r>
                <w:t>in total</w:t>
              </w:r>
            </w:ins>
          </w:p>
        </w:tc>
        <w:tc>
          <w:tcPr>
            <w:tcW w:w="851" w:type="dxa"/>
            <w:tcBorders>
              <w:top w:val="single" w:sz="4" w:space="0" w:color="auto"/>
              <w:left w:val="single" w:sz="4" w:space="0" w:color="auto"/>
              <w:bottom w:val="single" w:sz="4" w:space="0" w:color="auto"/>
              <w:right w:val="single" w:sz="4" w:space="0" w:color="auto"/>
            </w:tcBorders>
            <w:hideMark/>
          </w:tcPr>
          <w:p w14:paraId="2F20D709" w14:textId="77777777" w:rsidR="00912647" w:rsidRDefault="00912647">
            <w:pPr>
              <w:rPr>
                <w:ins w:id="2145" w:author="ohm" w:date="2019-10-12T10:55:00Z"/>
              </w:rPr>
            </w:pPr>
            <w:ins w:id="2146" w:author="ohm" w:date="2019-10-12T10:55:00Z">
              <w:r>
                <w:t>13 (5)</w:t>
              </w:r>
            </w:ins>
          </w:p>
        </w:tc>
        <w:tc>
          <w:tcPr>
            <w:tcW w:w="824" w:type="dxa"/>
            <w:tcBorders>
              <w:top w:val="single" w:sz="4" w:space="0" w:color="auto"/>
              <w:left w:val="single" w:sz="4" w:space="0" w:color="auto"/>
              <w:bottom w:val="single" w:sz="4" w:space="0" w:color="auto"/>
              <w:right w:val="single" w:sz="4" w:space="0" w:color="auto"/>
            </w:tcBorders>
            <w:hideMark/>
          </w:tcPr>
          <w:p w14:paraId="19E63FE0" w14:textId="77777777" w:rsidR="00912647" w:rsidRDefault="00912647">
            <w:pPr>
              <w:rPr>
                <w:ins w:id="2147" w:author="ohm" w:date="2019-10-12T10:55:00Z"/>
              </w:rPr>
            </w:pPr>
            <w:ins w:id="2148" w:author="ohm" w:date="2019-10-12T10:55:00Z">
              <w:r>
                <w:t>8</w:t>
              </w:r>
            </w:ins>
          </w:p>
        </w:tc>
        <w:tc>
          <w:tcPr>
            <w:tcW w:w="734" w:type="dxa"/>
            <w:tcBorders>
              <w:top w:val="single" w:sz="4" w:space="0" w:color="auto"/>
              <w:left w:val="single" w:sz="4" w:space="0" w:color="auto"/>
              <w:bottom w:val="single" w:sz="4" w:space="0" w:color="auto"/>
              <w:right w:val="single" w:sz="4" w:space="0" w:color="auto"/>
            </w:tcBorders>
            <w:hideMark/>
          </w:tcPr>
          <w:p w14:paraId="312D326B" w14:textId="77777777" w:rsidR="00912647" w:rsidRDefault="00912647">
            <w:pPr>
              <w:rPr>
                <w:ins w:id="2149" w:author="ohm" w:date="2019-10-12T10:55:00Z"/>
              </w:rPr>
            </w:pPr>
            <w:ins w:id="2150" w:author="ohm" w:date="2019-10-12T10:55:00Z">
              <w:r>
                <w:t>8</w:t>
              </w:r>
            </w:ins>
          </w:p>
        </w:tc>
      </w:tr>
    </w:tbl>
    <w:p w14:paraId="03231BA0" w14:textId="77777777" w:rsidR="00912647" w:rsidRDefault="00912647" w:rsidP="00912647">
      <w:pPr>
        <w:rPr>
          <w:ins w:id="2151" w:author="ohm" w:date="2019-10-12T10:55:00Z"/>
          <w:i/>
          <w:iCs/>
        </w:rPr>
      </w:pPr>
      <w:ins w:id="2152" w:author="ohm" w:date="2019-10-12T10:55:00Z">
        <w:r>
          <w:rPr>
            <w:i/>
            <w:iCs/>
          </w:rPr>
          <w:t>Table 3.2.3: Operations per sample</w:t>
        </w:r>
      </w:ins>
    </w:p>
    <w:p w14:paraId="74E77F72" w14:textId="77777777" w:rsidR="00912647" w:rsidRDefault="00912647" w:rsidP="00912647">
      <w:pPr>
        <w:rPr>
          <w:ins w:id="2153" w:author="ohm" w:date="2019-10-12T10:55:00Z"/>
        </w:rPr>
      </w:pPr>
      <w:ins w:id="2154" w:author="ohm" w:date="2019-10-12T10:55:00Z">
        <w:r>
          <w:t xml:space="preserve">The widths of the additions are reported in Table 3.2.4, where the addition being investigated is marked by </w:t>
        </w:r>
        <m:oMath>
          <m:r>
            <w:rPr>
              <w:rFonts w:ascii="Cambria Math" w:hAnsi="Cambria Math"/>
            </w:rPr>
            <m:t>⊕</m:t>
          </m:r>
        </m:oMath>
        <w:r>
          <w:t xml:space="preserve"> and </w:t>
        </w:r>
        <m:oMath>
          <m:r>
            <w:rPr>
              <w:rFonts w:ascii="Cambria Math" w:hAnsi="Cambria Math"/>
            </w:rPr>
            <m:t>⊖</m:t>
          </m:r>
        </m:oMath>
        <w:r>
          <w:t>. There is one 11-bit adder, four 10-bit adders, one 9-bit adder, one 8-bit adder, three 7-bit adders and three 6- bit adders.</w:t>
        </w:r>
      </w:ins>
    </w:p>
    <w:p w14:paraId="70112CB4" w14:textId="77777777" w:rsidR="00912647" w:rsidRDefault="00912647" w:rsidP="00912647">
      <w:pPr>
        <w:rPr>
          <w:ins w:id="2155" w:author="ohm" w:date="2019-10-12T10:55:00Z"/>
        </w:rPr>
      </w:pPr>
    </w:p>
    <w:tbl>
      <w:tblPr>
        <w:tblStyle w:val="Tabellenraster"/>
        <w:tblW w:w="0" w:type="auto"/>
        <w:tblLook w:val="04A0" w:firstRow="1" w:lastRow="0" w:firstColumn="1" w:lastColumn="0" w:noHBand="0" w:noVBand="1"/>
      </w:tblPr>
      <w:tblGrid>
        <w:gridCol w:w="7366"/>
        <w:gridCol w:w="1095"/>
        <w:gridCol w:w="889"/>
      </w:tblGrid>
      <w:tr w:rsidR="00912647" w14:paraId="071C3E5E" w14:textId="77777777" w:rsidTr="00912647">
        <w:trPr>
          <w:ins w:id="2156" w:author="ohm" w:date="2019-10-12T10:55:00Z"/>
        </w:trPr>
        <w:tc>
          <w:tcPr>
            <w:tcW w:w="7366" w:type="dxa"/>
            <w:tcBorders>
              <w:top w:val="single" w:sz="4" w:space="0" w:color="auto"/>
              <w:left w:val="single" w:sz="4" w:space="0" w:color="auto"/>
              <w:bottom w:val="single" w:sz="4" w:space="0" w:color="auto"/>
              <w:right w:val="single" w:sz="4" w:space="0" w:color="auto"/>
            </w:tcBorders>
            <w:hideMark/>
          </w:tcPr>
          <w:p w14:paraId="5DECE2B6" w14:textId="77777777" w:rsidR="00912647" w:rsidRDefault="00912647">
            <w:pPr>
              <w:keepNext/>
              <w:jc w:val="center"/>
              <w:rPr>
                <w:ins w:id="2157" w:author="ohm" w:date="2019-10-12T10:55:00Z"/>
                <w:rFonts w:eastAsia="PMingLiU"/>
                <w:b/>
                <w:bCs/>
              </w:rPr>
            </w:pPr>
            <w:ins w:id="2158" w:author="ohm" w:date="2019-10-12T10:55:00Z">
              <w:r>
                <w:rPr>
                  <w:b/>
                  <w:bCs/>
                </w:rPr>
                <w:t>Operation</w:t>
              </w:r>
            </w:ins>
          </w:p>
        </w:tc>
        <w:tc>
          <w:tcPr>
            <w:tcW w:w="1095" w:type="dxa"/>
            <w:tcBorders>
              <w:top w:val="single" w:sz="4" w:space="0" w:color="auto"/>
              <w:left w:val="single" w:sz="4" w:space="0" w:color="auto"/>
              <w:bottom w:val="single" w:sz="4" w:space="0" w:color="auto"/>
              <w:right w:val="single" w:sz="4" w:space="0" w:color="auto"/>
            </w:tcBorders>
            <w:hideMark/>
          </w:tcPr>
          <w:p w14:paraId="63C23A8E" w14:textId="77777777" w:rsidR="00912647" w:rsidRDefault="00912647">
            <w:pPr>
              <w:keepNext/>
              <w:jc w:val="center"/>
              <w:rPr>
                <w:ins w:id="2159" w:author="ohm" w:date="2019-10-12T10:55:00Z"/>
                <w:rFonts w:eastAsia="PMingLiU"/>
              </w:rPr>
            </w:pPr>
            <w:ins w:id="2160" w:author="ohm" w:date="2019-10-12T10:55:00Z">
              <w:r>
                <w:t>bit width</w:t>
              </w:r>
            </w:ins>
          </w:p>
        </w:tc>
        <w:tc>
          <w:tcPr>
            <w:tcW w:w="889" w:type="dxa"/>
            <w:tcBorders>
              <w:top w:val="single" w:sz="4" w:space="0" w:color="auto"/>
              <w:left w:val="single" w:sz="4" w:space="0" w:color="auto"/>
              <w:bottom w:val="single" w:sz="4" w:space="0" w:color="auto"/>
              <w:right w:val="single" w:sz="4" w:space="0" w:color="auto"/>
            </w:tcBorders>
            <w:hideMark/>
          </w:tcPr>
          <w:p w14:paraId="2D4D3CA5" w14:textId="77777777" w:rsidR="00912647" w:rsidRDefault="00912647">
            <w:pPr>
              <w:keepNext/>
              <w:jc w:val="center"/>
              <w:rPr>
                <w:ins w:id="2161" w:author="ohm" w:date="2019-10-12T10:55:00Z"/>
                <w:rFonts w:eastAsia="PMingLiU"/>
              </w:rPr>
            </w:pPr>
            <w:ins w:id="2162" w:author="ohm" w:date="2019-10-12T10:55:00Z">
              <w:r>
                <w:t>number</w:t>
              </w:r>
            </w:ins>
          </w:p>
        </w:tc>
      </w:tr>
      <w:tr w:rsidR="00912647" w14:paraId="69D0C268" w14:textId="77777777" w:rsidTr="00912647">
        <w:trPr>
          <w:ins w:id="2163" w:author="ohm" w:date="2019-10-12T10:55:00Z"/>
        </w:trPr>
        <w:tc>
          <w:tcPr>
            <w:tcW w:w="7366" w:type="dxa"/>
            <w:tcBorders>
              <w:top w:val="single" w:sz="4" w:space="0" w:color="auto"/>
              <w:left w:val="single" w:sz="4" w:space="0" w:color="auto"/>
              <w:bottom w:val="single" w:sz="4" w:space="0" w:color="auto"/>
              <w:right w:val="single" w:sz="4" w:space="0" w:color="auto"/>
            </w:tcBorders>
            <w:hideMark/>
          </w:tcPr>
          <w:p w14:paraId="61914701" w14:textId="77777777" w:rsidR="00912647" w:rsidRDefault="00912647">
            <w:pPr>
              <w:keepNext/>
              <w:rPr>
                <w:ins w:id="2164" w:author="ohm" w:date="2019-10-12T10:55:00Z"/>
                <w:rFonts w:eastAsia="PMingLiU"/>
              </w:rPr>
            </w:pPr>
            <m:oMathPara>
              <m:oMath>
                <m:r>
                  <w:ins w:id="2165" w:author="ohm" w:date="2019-10-12T10:55:00Z">
                    <m:rPr>
                      <m:sty m:val="p"/>
                    </m:rPr>
                    <w:rPr>
                      <w:rFonts w:ascii="Cambria Math" w:hAnsi="Cambria Math"/>
                    </w:rPr>
                    <m:t>Δ</m:t>
                  </w:ins>
                </m:r>
                <m:sSub>
                  <m:sSubPr>
                    <m:ctrlPr>
                      <w:ins w:id="2166" w:author="ohm" w:date="2019-10-12T10:55:00Z">
                        <w:rPr>
                          <w:rFonts w:ascii="Cambria Math" w:hAnsi="Cambria Math"/>
                          <w:i/>
                        </w:rPr>
                      </w:ins>
                    </m:ctrlPr>
                  </m:sSubPr>
                  <m:e>
                    <m:r>
                      <w:ins w:id="2167" w:author="ohm" w:date="2019-10-12T10:55:00Z">
                        <w:rPr>
                          <w:rFonts w:ascii="Cambria Math" w:hAnsi="Cambria Math"/>
                        </w:rPr>
                        <m:t>I</m:t>
                      </w:ins>
                    </m:r>
                  </m:e>
                  <m:sub>
                    <m:r>
                      <w:ins w:id="2168" w:author="ohm" w:date="2019-10-12T10:55:00Z">
                        <w:rPr>
                          <w:rFonts w:ascii="Cambria Math" w:hAnsi="Cambria Math"/>
                        </w:rPr>
                        <m:t>R</m:t>
                      </w:ins>
                    </m:r>
                  </m:sub>
                </m:sSub>
                <m:r>
                  <w:ins w:id="2169" w:author="ohm" w:date="2019-10-12T10:55:00Z">
                    <w:rPr>
                      <w:rFonts w:ascii="Cambria Math" w:hAnsi="Cambria Math"/>
                    </w:rPr>
                    <m:t>=</m:t>
                  </w:ins>
                </m:r>
                <m:d>
                  <m:dPr>
                    <m:ctrlPr>
                      <w:ins w:id="2170" w:author="ohm" w:date="2019-10-12T10:55:00Z">
                        <w:rPr>
                          <w:rFonts w:ascii="Cambria Math" w:hAnsi="Cambria Math"/>
                          <w:i/>
                        </w:rPr>
                      </w:ins>
                    </m:ctrlPr>
                  </m:dPr>
                  <m:e>
                    <m:d>
                      <m:dPr>
                        <m:begChr m:val="|"/>
                        <m:endChr m:val="|"/>
                        <m:ctrlPr>
                          <w:ins w:id="2171" w:author="ohm" w:date="2019-10-12T10:55:00Z">
                            <w:rPr>
                              <w:rFonts w:ascii="Cambria Math" w:hAnsi="Cambria Math"/>
                              <w:i/>
                            </w:rPr>
                          </w:ins>
                        </m:ctrlPr>
                      </m:dPr>
                      <m:e>
                        <m:sSub>
                          <m:sSubPr>
                            <m:ctrlPr>
                              <w:ins w:id="2172" w:author="ohm" w:date="2019-10-12T10:55:00Z">
                                <w:rPr>
                                  <w:rFonts w:ascii="Cambria Math" w:hAnsi="Cambria Math"/>
                                  <w:i/>
                                </w:rPr>
                              </w:ins>
                            </m:ctrlPr>
                          </m:sSubPr>
                          <m:e>
                            <m:r>
                              <w:ins w:id="2173" w:author="ohm" w:date="2019-10-12T10:55:00Z">
                                <w:rPr>
                                  <w:rFonts w:ascii="Cambria Math" w:hAnsi="Cambria Math"/>
                                </w:rPr>
                                <m:t>I</m:t>
                              </w:ins>
                            </m:r>
                          </m:e>
                          <m:sub>
                            <m:r>
                              <w:ins w:id="2174" w:author="ohm" w:date="2019-10-12T10:55:00Z">
                                <w:rPr>
                                  <w:rFonts w:ascii="Cambria Math" w:hAnsi="Cambria Math"/>
                                </w:rPr>
                                <m:t>R</m:t>
                              </w:ins>
                            </m:r>
                          </m:sub>
                        </m:sSub>
                        <m:r>
                          <w:ins w:id="2175" w:author="ohm" w:date="2019-10-12T10:55:00Z">
                            <w:rPr>
                              <w:rFonts w:ascii="Cambria Math" w:hAnsi="Cambria Math"/>
                            </w:rPr>
                            <m:t>⊖</m:t>
                          </w:ins>
                        </m:r>
                        <m:sSub>
                          <m:sSubPr>
                            <m:ctrlPr>
                              <w:ins w:id="2176" w:author="ohm" w:date="2019-10-12T10:55:00Z">
                                <w:rPr>
                                  <w:rFonts w:ascii="Cambria Math" w:hAnsi="Cambria Math"/>
                                  <w:i/>
                                </w:rPr>
                              </w:ins>
                            </m:ctrlPr>
                          </m:sSubPr>
                          <m:e>
                            <m:r>
                              <w:ins w:id="2177" w:author="ohm" w:date="2019-10-12T10:55:00Z">
                                <w:rPr>
                                  <w:rFonts w:ascii="Cambria Math" w:hAnsi="Cambria Math"/>
                                </w:rPr>
                                <m:t>I</m:t>
                              </w:ins>
                            </m:r>
                          </m:e>
                          <m:sub>
                            <m:r>
                              <w:ins w:id="2178" w:author="ohm" w:date="2019-10-12T10:55:00Z">
                                <w:rPr>
                                  <w:rFonts w:ascii="Cambria Math" w:hAnsi="Cambria Math"/>
                                </w:rPr>
                                <m:t>C</m:t>
                              </w:ins>
                            </m:r>
                          </m:sub>
                        </m:sSub>
                      </m:e>
                    </m:d>
                    <m:r>
                      <w:ins w:id="2179" w:author="ohm" w:date="2019-10-12T10:55:00Z">
                        <w:rPr>
                          <w:rFonts w:ascii="Cambria Math" w:hAnsi="Cambria Math"/>
                        </w:rPr>
                        <m:t>+4</m:t>
                      </w:ins>
                    </m:r>
                  </m:e>
                </m:d>
                <m:r>
                  <w:ins w:id="2180" w:author="ohm" w:date="2019-10-12T10:55:00Z">
                    <w:rPr>
                      <w:rFonts w:ascii="Cambria Math" w:hAnsi="Cambria Math"/>
                    </w:rPr>
                    <m:t>≫3</m:t>
                  </w:ins>
                </m:r>
              </m:oMath>
            </m:oMathPara>
          </w:p>
        </w:tc>
        <w:tc>
          <w:tcPr>
            <w:tcW w:w="1095" w:type="dxa"/>
            <w:tcBorders>
              <w:top w:val="single" w:sz="4" w:space="0" w:color="auto"/>
              <w:left w:val="single" w:sz="4" w:space="0" w:color="auto"/>
              <w:bottom w:val="single" w:sz="4" w:space="0" w:color="auto"/>
              <w:right w:val="single" w:sz="4" w:space="0" w:color="auto"/>
            </w:tcBorders>
            <w:hideMark/>
          </w:tcPr>
          <w:p w14:paraId="1D5DEDAC" w14:textId="77777777" w:rsidR="00912647" w:rsidRDefault="00912647">
            <w:pPr>
              <w:keepNext/>
              <w:rPr>
                <w:ins w:id="2181" w:author="ohm" w:date="2019-10-12T10:55:00Z"/>
                <w:rFonts w:eastAsia="PMingLiU"/>
              </w:rPr>
            </w:pPr>
            <w:ins w:id="2182" w:author="ohm" w:date="2019-10-12T10:55:00Z">
              <w:r>
                <w:t>10</w:t>
              </w:r>
            </w:ins>
          </w:p>
        </w:tc>
        <w:tc>
          <w:tcPr>
            <w:tcW w:w="889" w:type="dxa"/>
            <w:tcBorders>
              <w:top w:val="single" w:sz="4" w:space="0" w:color="auto"/>
              <w:left w:val="single" w:sz="4" w:space="0" w:color="auto"/>
              <w:bottom w:val="single" w:sz="4" w:space="0" w:color="auto"/>
              <w:right w:val="single" w:sz="4" w:space="0" w:color="auto"/>
            </w:tcBorders>
            <w:hideMark/>
          </w:tcPr>
          <w:p w14:paraId="3773A013" w14:textId="77777777" w:rsidR="00912647" w:rsidRDefault="00912647">
            <w:pPr>
              <w:keepNext/>
              <w:rPr>
                <w:ins w:id="2183" w:author="ohm" w:date="2019-10-12T10:55:00Z"/>
                <w:rFonts w:eastAsia="PMingLiU"/>
              </w:rPr>
            </w:pPr>
            <w:ins w:id="2184" w:author="ohm" w:date="2019-10-12T10:55:00Z">
              <w:r>
                <w:t>4</w:t>
              </w:r>
            </w:ins>
          </w:p>
        </w:tc>
      </w:tr>
      <w:tr w:rsidR="00912647" w14:paraId="6A63675F" w14:textId="77777777" w:rsidTr="00912647">
        <w:trPr>
          <w:ins w:id="2185" w:author="ohm" w:date="2019-10-12T10:55:00Z"/>
        </w:trPr>
        <w:tc>
          <w:tcPr>
            <w:tcW w:w="7366" w:type="dxa"/>
            <w:tcBorders>
              <w:top w:val="single" w:sz="4" w:space="0" w:color="auto"/>
              <w:left w:val="single" w:sz="4" w:space="0" w:color="auto"/>
              <w:bottom w:val="single" w:sz="4" w:space="0" w:color="auto"/>
              <w:right w:val="single" w:sz="4" w:space="0" w:color="auto"/>
            </w:tcBorders>
            <w:hideMark/>
          </w:tcPr>
          <w:p w14:paraId="08BEF0E4" w14:textId="77777777" w:rsidR="00912647" w:rsidRDefault="00F61E6E">
            <w:pPr>
              <w:keepNext/>
              <w:rPr>
                <w:ins w:id="2186" w:author="ohm" w:date="2019-10-12T10:55:00Z"/>
                <w:rFonts w:eastAsia="PMingLiU"/>
              </w:rPr>
            </w:pPr>
            <m:oMathPara>
              <m:oMath>
                <m:sSub>
                  <m:sSubPr>
                    <m:ctrlPr>
                      <w:ins w:id="2187" w:author="ohm" w:date="2019-10-12T10:55:00Z">
                        <w:rPr>
                          <w:rFonts w:ascii="Cambria Math" w:hAnsi="Cambria Math"/>
                          <w:i/>
                        </w:rPr>
                      </w:ins>
                    </m:ctrlPr>
                  </m:sSubPr>
                  <m:e>
                    <m:r>
                      <w:ins w:id="2188" w:author="ohm" w:date="2019-10-12T10:55:00Z">
                        <w:rPr>
                          <w:rFonts w:ascii="Cambria Math" w:hAnsi="Cambria Math"/>
                        </w:rPr>
                        <m:t>m</m:t>
                      </w:ins>
                    </m:r>
                  </m:e>
                  <m:sub>
                    <m:r>
                      <w:ins w:id="2189" w:author="ohm" w:date="2019-10-12T10:55:00Z">
                        <w:rPr>
                          <w:rFonts w:ascii="Cambria Math" w:hAnsi="Cambria Math"/>
                        </w:rPr>
                        <m:t>sum</m:t>
                      </w:ins>
                    </m:r>
                  </m:sub>
                </m:sSub>
                <m:r>
                  <w:ins w:id="2190" w:author="ohm" w:date="2019-10-12T10:55:00Z">
                    <w:rPr>
                      <w:rFonts w:ascii="Cambria Math" w:hAnsi="Cambria Math"/>
                    </w:rPr>
                    <m:t xml:space="preserve">= </m:t>
                  </w:ins>
                </m:r>
                <m:sSub>
                  <m:sSubPr>
                    <m:ctrlPr>
                      <w:ins w:id="2191" w:author="ohm" w:date="2019-10-12T10:55:00Z">
                        <w:rPr>
                          <w:rFonts w:ascii="Cambria Math" w:hAnsi="Cambria Math"/>
                          <w:i/>
                        </w:rPr>
                      </w:ins>
                    </m:ctrlPr>
                  </m:sSubPr>
                  <m:e>
                    <m:r>
                      <w:ins w:id="2192" w:author="ohm" w:date="2019-10-12T10:55:00Z">
                        <w:rPr>
                          <w:rFonts w:ascii="Cambria Math" w:hAnsi="Cambria Math"/>
                        </w:rPr>
                        <m:t>μ</m:t>
                      </w:ins>
                    </m:r>
                  </m:e>
                  <m:sub>
                    <m:r>
                      <w:ins w:id="2193" w:author="ohm" w:date="2019-10-12T10:55:00Z">
                        <m:rPr>
                          <m:sty m:val="p"/>
                        </m:rPr>
                        <w:rPr>
                          <w:rFonts w:ascii="Cambria Math" w:hAnsi="Cambria Math"/>
                        </w:rPr>
                        <m:t>Δ</m:t>
                      </w:ins>
                    </m:r>
                    <m:sSub>
                      <m:sSubPr>
                        <m:ctrlPr>
                          <w:ins w:id="2194" w:author="ohm" w:date="2019-10-12T10:55:00Z">
                            <w:rPr>
                              <w:rFonts w:ascii="Cambria Math" w:hAnsi="Cambria Math"/>
                              <w:i/>
                            </w:rPr>
                          </w:ins>
                        </m:ctrlPr>
                      </m:sSubPr>
                      <m:e>
                        <m:r>
                          <w:ins w:id="2195" w:author="ohm" w:date="2019-10-12T10:55:00Z">
                            <w:rPr>
                              <w:rFonts w:ascii="Cambria Math" w:hAnsi="Cambria Math"/>
                            </w:rPr>
                            <m:t>I</m:t>
                          </w:ins>
                        </m:r>
                      </m:e>
                      <m:sub>
                        <m:r>
                          <w:ins w:id="2196" w:author="ohm" w:date="2019-10-12T10:55:00Z">
                            <w:rPr>
                              <w:rFonts w:ascii="Cambria Math" w:hAnsi="Cambria Math"/>
                            </w:rPr>
                            <m:t>A</m:t>
                          </w:ins>
                        </m:r>
                      </m:sub>
                    </m:sSub>
                  </m:sub>
                </m:sSub>
                <m:r>
                  <w:ins w:id="2197" w:author="ohm" w:date="2019-10-12T10:55:00Z">
                    <w:rPr>
                      <w:rFonts w:ascii="Cambria Math" w:hAnsi="Cambria Math"/>
                    </w:rPr>
                    <m:t>+</m:t>
                  </w:ins>
                </m:r>
                <m:sSub>
                  <m:sSubPr>
                    <m:ctrlPr>
                      <w:ins w:id="2198" w:author="ohm" w:date="2019-10-12T10:55:00Z">
                        <w:rPr>
                          <w:rFonts w:ascii="Cambria Math" w:hAnsi="Cambria Math"/>
                          <w:i/>
                        </w:rPr>
                      </w:ins>
                    </m:ctrlPr>
                  </m:sSubPr>
                  <m:e>
                    <m:r>
                      <w:ins w:id="2199" w:author="ohm" w:date="2019-10-12T10:55:00Z">
                        <w:rPr>
                          <w:rFonts w:ascii="Cambria Math" w:hAnsi="Cambria Math"/>
                        </w:rPr>
                        <m:t>μ</m:t>
                      </w:ins>
                    </m:r>
                  </m:e>
                  <m:sub>
                    <m:r>
                      <w:ins w:id="2200" w:author="ohm" w:date="2019-10-12T10:55:00Z">
                        <m:rPr>
                          <m:sty m:val="p"/>
                        </m:rPr>
                        <w:rPr>
                          <w:rFonts w:ascii="Cambria Math" w:hAnsi="Cambria Math"/>
                        </w:rPr>
                        <m:t>Δ</m:t>
                      </w:ins>
                    </m:r>
                    <m:sSub>
                      <m:sSubPr>
                        <m:ctrlPr>
                          <w:ins w:id="2201" w:author="ohm" w:date="2019-10-12T10:55:00Z">
                            <w:rPr>
                              <w:rFonts w:ascii="Cambria Math" w:hAnsi="Cambria Math"/>
                              <w:i/>
                            </w:rPr>
                          </w:ins>
                        </m:ctrlPr>
                      </m:sSubPr>
                      <m:e>
                        <m:r>
                          <w:ins w:id="2202" w:author="ohm" w:date="2019-10-12T10:55:00Z">
                            <w:rPr>
                              <w:rFonts w:ascii="Cambria Math" w:hAnsi="Cambria Math"/>
                            </w:rPr>
                            <m:t>I</m:t>
                          </w:ins>
                        </m:r>
                      </m:e>
                      <m:sub>
                        <m:r>
                          <w:ins w:id="2203" w:author="ohm" w:date="2019-10-12T10:55:00Z">
                            <w:rPr>
                              <w:rFonts w:ascii="Cambria Math" w:hAnsi="Cambria Math"/>
                            </w:rPr>
                            <m:t>B</m:t>
                          </w:ins>
                        </m:r>
                      </m:sub>
                    </m:sSub>
                  </m:sub>
                </m:sSub>
                <m:r>
                  <w:ins w:id="2204" w:author="ohm" w:date="2019-10-12T10:55:00Z">
                    <w:rPr>
                      <w:rFonts w:ascii="Cambria Math" w:hAnsi="Cambria Math"/>
                    </w:rPr>
                    <m:t>+</m:t>
                  </w:ins>
                </m:r>
                <m:sSub>
                  <m:sSubPr>
                    <m:ctrlPr>
                      <w:ins w:id="2205" w:author="ohm" w:date="2019-10-12T10:55:00Z">
                        <w:rPr>
                          <w:rFonts w:ascii="Cambria Math" w:hAnsi="Cambria Math"/>
                          <w:i/>
                        </w:rPr>
                      </w:ins>
                    </m:ctrlPr>
                  </m:sSubPr>
                  <m:e>
                    <m:r>
                      <w:ins w:id="2206" w:author="ohm" w:date="2019-10-12T10:55:00Z">
                        <w:rPr>
                          <w:rFonts w:ascii="Cambria Math" w:hAnsi="Cambria Math"/>
                        </w:rPr>
                        <m:t>μ</m:t>
                      </w:ins>
                    </m:r>
                  </m:e>
                  <m:sub>
                    <m:r>
                      <w:ins w:id="2207" w:author="ohm" w:date="2019-10-12T10:55:00Z">
                        <m:rPr>
                          <m:sty m:val="p"/>
                        </m:rPr>
                        <w:rPr>
                          <w:rFonts w:ascii="Cambria Math" w:hAnsi="Cambria Math"/>
                        </w:rPr>
                        <m:t>Δ</m:t>
                      </w:ins>
                    </m:r>
                    <m:sSub>
                      <m:sSubPr>
                        <m:ctrlPr>
                          <w:ins w:id="2208" w:author="ohm" w:date="2019-10-12T10:55:00Z">
                            <w:rPr>
                              <w:rFonts w:ascii="Cambria Math" w:hAnsi="Cambria Math"/>
                              <w:i/>
                            </w:rPr>
                          </w:ins>
                        </m:ctrlPr>
                      </m:sSubPr>
                      <m:e>
                        <m:r>
                          <w:ins w:id="2209" w:author="ohm" w:date="2019-10-12T10:55:00Z">
                            <w:rPr>
                              <w:rFonts w:ascii="Cambria Math" w:hAnsi="Cambria Math"/>
                            </w:rPr>
                            <m:t>I</m:t>
                          </w:ins>
                        </m:r>
                      </m:e>
                      <m:sub>
                        <m:r>
                          <w:ins w:id="2210" w:author="ohm" w:date="2019-10-12T10:55:00Z">
                            <w:rPr>
                              <w:rFonts w:ascii="Cambria Math" w:hAnsi="Cambria Math"/>
                            </w:rPr>
                            <m:t>L</m:t>
                          </w:ins>
                        </m:r>
                      </m:sub>
                    </m:sSub>
                  </m:sub>
                </m:sSub>
                <m:r>
                  <w:ins w:id="2211" w:author="ohm" w:date="2019-10-12T10:55:00Z">
                    <w:rPr>
                      <w:rFonts w:ascii="Cambria Math" w:hAnsi="Cambria Math"/>
                    </w:rPr>
                    <m:t>+</m:t>
                  </w:ins>
                </m:r>
                <m:sSub>
                  <m:sSubPr>
                    <m:ctrlPr>
                      <w:ins w:id="2212" w:author="ohm" w:date="2019-10-12T10:55:00Z">
                        <w:rPr>
                          <w:rFonts w:ascii="Cambria Math" w:hAnsi="Cambria Math"/>
                          <w:i/>
                        </w:rPr>
                      </w:ins>
                    </m:ctrlPr>
                  </m:sSubPr>
                  <m:e>
                    <m:r>
                      <w:ins w:id="2213" w:author="ohm" w:date="2019-10-12T10:55:00Z">
                        <w:rPr>
                          <w:rFonts w:ascii="Cambria Math" w:hAnsi="Cambria Math"/>
                        </w:rPr>
                        <m:t>μ</m:t>
                      </w:ins>
                    </m:r>
                  </m:e>
                  <m:sub>
                    <m:r>
                      <w:ins w:id="2214" w:author="ohm" w:date="2019-10-12T10:55:00Z">
                        <m:rPr>
                          <m:sty m:val="p"/>
                        </m:rPr>
                        <w:rPr>
                          <w:rFonts w:ascii="Cambria Math" w:hAnsi="Cambria Math"/>
                        </w:rPr>
                        <m:t>Δ</m:t>
                      </w:ins>
                    </m:r>
                    <m:sSub>
                      <m:sSubPr>
                        <m:ctrlPr>
                          <w:ins w:id="2215" w:author="ohm" w:date="2019-10-12T10:55:00Z">
                            <w:rPr>
                              <w:rFonts w:ascii="Cambria Math" w:hAnsi="Cambria Math"/>
                              <w:i/>
                            </w:rPr>
                          </w:ins>
                        </m:ctrlPr>
                      </m:sSubPr>
                      <m:e>
                        <m:r>
                          <w:ins w:id="2216" w:author="ohm" w:date="2019-10-12T10:55:00Z">
                            <w:rPr>
                              <w:rFonts w:ascii="Cambria Math" w:hAnsi="Cambria Math"/>
                            </w:rPr>
                            <m:t>I</m:t>
                          </w:ins>
                        </m:r>
                      </m:e>
                      <m:sub>
                        <m:r>
                          <w:ins w:id="2217" w:author="ohm" w:date="2019-10-12T10:55:00Z">
                            <w:rPr>
                              <w:rFonts w:ascii="Cambria Math" w:hAnsi="Cambria Math"/>
                            </w:rPr>
                            <m:t>R</m:t>
                          </w:ins>
                        </m:r>
                      </m:sub>
                    </m:sSub>
                  </m:sub>
                </m:sSub>
                <m:r>
                  <w:ins w:id="2218" w:author="ohm" w:date="2019-10-12T10:55:00Z">
                    <w:rPr>
                      <w:rFonts w:ascii="Cambria Math" w:hAnsi="Cambria Math"/>
                    </w:rPr>
                    <m:t>+</m:t>
                  </w:ins>
                </m:r>
                <m:sSub>
                  <m:sSubPr>
                    <m:ctrlPr>
                      <w:ins w:id="2219" w:author="ohm" w:date="2019-10-12T10:55:00Z">
                        <w:rPr>
                          <w:rFonts w:ascii="Cambria Math" w:hAnsi="Cambria Math"/>
                          <w:i/>
                        </w:rPr>
                      </w:ins>
                    </m:ctrlPr>
                  </m:sSubPr>
                  <m:e>
                    <m:r>
                      <w:ins w:id="2220" w:author="ohm" w:date="2019-10-12T10:55:00Z">
                        <w:rPr>
                          <w:rFonts w:ascii="Cambria Math" w:hAnsi="Cambria Math"/>
                        </w:rPr>
                        <m:t>μ</m:t>
                      </w:ins>
                    </m:r>
                  </m:e>
                  <m:sub>
                    <m:r>
                      <w:ins w:id="2221" w:author="ohm" w:date="2019-10-12T10:55:00Z">
                        <m:rPr>
                          <m:sty m:val="p"/>
                        </m:rPr>
                        <w:rPr>
                          <w:rFonts w:ascii="Cambria Math" w:hAnsi="Cambria Math"/>
                        </w:rPr>
                        <m:t>Δ</m:t>
                      </w:ins>
                    </m:r>
                    <m:sSub>
                      <m:sSubPr>
                        <m:ctrlPr>
                          <w:ins w:id="2222" w:author="ohm" w:date="2019-10-12T10:55:00Z">
                            <w:rPr>
                              <w:rFonts w:ascii="Cambria Math" w:hAnsi="Cambria Math"/>
                              <w:i/>
                            </w:rPr>
                          </w:ins>
                        </m:ctrlPr>
                      </m:sSubPr>
                      <m:e>
                        <m:r>
                          <w:ins w:id="2223" w:author="ohm" w:date="2019-10-12T10:55:00Z">
                            <w:rPr>
                              <w:rFonts w:ascii="Cambria Math" w:hAnsi="Cambria Math"/>
                            </w:rPr>
                            <m:t>I</m:t>
                          </w:ins>
                        </m:r>
                      </m:e>
                      <m:sub>
                        <m:r>
                          <w:ins w:id="2224" w:author="ohm" w:date="2019-10-12T10:55:00Z">
                            <w:rPr>
                              <w:rFonts w:ascii="Cambria Math" w:hAnsi="Cambria Math"/>
                            </w:rPr>
                            <m:t>NW</m:t>
                          </w:ins>
                        </m:r>
                      </m:sub>
                    </m:sSub>
                  </m:sub>
                </m:sSub>
                <m:r>
                  <w:ins w:id="2225" w:author="ohm" w:date="2019-10-12T10:55:00Z">
                    <w:rPr>
                      <w:rFonts w:ascii="Cambria Math" w:hAnsi="Cambria Math"/>
                    </w:rPr>
                    <m:t>⊕</m:t>
                  </w:ins>
                </m:r>
                <m:sSub>
                  <m:sSubPr>
                    <m:ctrlPr>
                      <w:ins w:id="2226" w:author="ohm" w:date="2019-10-12T10:55:00Z">
                        <w:rPr>
                          <w:rFonts w:ascii="Cambria Math" w:hAnsi="Cambria Math"/>
                          <w:i/>
                        </w:rPr>
                      </w:ins>
                    </m:ctrlPr>
                  </m:sSubPr>
                  <m:e>
                    <m:r>
                      <w:ins w:id="2227" w:author="ohm" w:date="2019-10-12T10:55:00Z">
                        <w:rPr>
                          <w:rFonts w:ascii="Cambria Math" w:hAnsi="Cambria Math"/>
                        </w:rPr>
                        <m:t>μ</m:t>
                      </w:ins>
                    </m:r>
                  </m:e>
                  <m:sub>
                    <m:r>
                      <w:ins w:id="2228" w:author="ohm" w:date="2019-10-12T10:55:00Z">
                        <m:rPr>
                          <m:sty m:val="p"/>
                        </m:rPr>
                        <w:rPr>
                          <w:rFonts w:ascii="Cambria Math" w:hAnsi="Cambria Math"/>
                        </w:rPr>
                        <m:t>Δ</m:t>
                      </w:ins>
                    </m:r>
                    <m:sSub>
                      <m:sSubPr>
                        <m:ctrlPr>
                          <w:ins w:id="2229" w:author="ohm" w:date="2019-10-12T10:55:00Z">
                            <w:rPr>
                              <w:rFonts w:ascii="Cambria Math" w:hAnsi="Cambria Math"/>
                              <w:i/>
                            </w:rPr>
                          </w:ins>
                        </m:ctrlPr>
                      </m:sSubPr>
                      <m:e>
                        <m:r>
                          <w:ins w:id="2230" w:author="ohm" w:date="2019-10-12T10:55:00Z">
                            <w:rPr>
                              <w:rFonts w:ascii="Cambria Math" w:hAnsi="Cambria Math"/>
                            </w:rPr>
                            <m:t>I</m:t>
                          </w:ins>
                        </m:r>
                      </m:e>
                      <m:sub>
                        <m:r>
                          <w:ins w:id="2231" w:author="ohm" w:date="2019-10-12T10:55:00Z">
                            <w:rPr>
                              <w:rFonts w:ascii="Cambria Math" w:hAnsi="Cambria Math"/>
                            </w:rPr>
                            <m:t>NE</m:t>
                          </w:ins>
                        </m:r>
                      </m:sub>
                    </m:sSub>
                  </m:sub>
                </m:sSub>
                <m:r>
                  <w:ins w:id="2232" w:author="ohm" w:date="2019-10-12T10:55:00Z">
                    <w:rPr>
                      <w:rFonts w:ascii="Cambria Math" w:hAnsi="Cambria Math"/>
                    </w:rPr>
                    <m:t>+</m:t>
                  </w:ins>
                </m:r>
                <m:sSub>
                  <m:sSubPr>
                    <m:ctrlPr>
                      <w:ins w:id="2233" w:author="ohm" w:date="2019-10-12T10:55:00Z">
                        <w:rPr>
                          <w:rFonts w:ascii="Cambria Math" w:hAnsi="Cambria Math"/>
                          <w:i/>
                        </w:rPr>
                      </w:ins>
                    </m:ctrlPr>
                  </m:sSubPr>
                  <m:e>
                    <m:r>
                      <w:ins w:id="2234" w:author="ohm" w:date="2019-10-12T10:55:00Z">
                        <w:rPr>
                          <w:rFonts w:ascii="Cambria Math" w:hAnsi="Cambria Math"/>
                        </w:rPr>
                        <m:t>μ</m:t>
                      </w:ins>
                    </m:r>
                  </m:e>
                  <m:sub>
                    <m:r>
                      <w:ins w:id="2235" w:author="ohm" w:date="2019-10-12T10:55:00Z">
                        <m:rPr>
                          <m:sty m:val="p"/>
                        </m:rPr>
                        <w:rPr>
                          <w:rFonts w:ascii="Cambria Math" w:hAnsi="Cambria Math"/>
                        </w:rPr>
                        <m:t>Δ</m:t>
                      </w:ins>
                    </m:r>
                    <m:sSub>
                      <m:sSubPr>
                        <m:ctrlPr>
                          <w:ins w:id="2236" w:author="ohm" w:date="2019-10-12T10:55:00Z">
                            <w:rPr>
                              <w:rFonts w:ascii="Cambria Math" w:hAnsi="Cambria Math"/>
                              <w:i/>
                            </w:rPr>
                          </w:ins>
                        </m:ctrlPr>
                      </m:sSubPr>
                      <m:e>
                        <m:r>
                          <w:ins w:id="2237" w:author="ohm" w:date="2019-10-12T10:55:00Z">
                            <w:rPr>
                              <w:rFonts w:ascii="Cambria Math" w:hAnsi="Cambria Math"/>
                            </w:rPr>
                            <m:t>I</m:t>
                          </w:ins>
                        </m:r>
                      </m:e>
                      <m:sub>
                        <m:r>
                          <w:ins w:id="2238" w:author="ohm" w:date="2019-10-12T10:55:00Z">
                            <w:rPr>
                              <w:rFonts w:ascii="Cambria Math" w:hAnsi="Cambria Math"/>
                            </w:rPr>
                            <m:t>SW</m:t>
                          </w:ins>
                        </m:r>
                      </m:sub>
                    </m:sSub>
                  </m:sub>
                </m:sSub>
                <m:r>
                  <w:ins w:id="2239" w:author="ohm" w:date="2019-10-12T10:55:00Z">
                    <w:rPr>
                      <w:rFonts w:ascii="Cambria Math" w:hAnsi="Cambria Math"/>
                    </w:rPr>
                    <m:t>⊕</m:t>
                  </w:ins>
                </m:r>
                <m:sSub>
                  <m:sSubPr>
                    <m:ctrlPr>
                      <w:ins w:id="2240" w:author="ohm" w:date="2019-10-12T10:55:00Z">
                        <w:rPr>
                          <w:rFonts w:ascii="Cambria Math" w:hAnsi="Cambria Math"/>
                          <w:i/>
                        </w:rPr>
                      </w:ins>
                    </m:ctrlPr>
                  </m:sSubPr>
                  <m:e>
                    <m:r>
                      <w:ins w:id="2241" w:author="ohm" w:date="2019-10-12T10:55:00Z">
                        <w:rPr>
                          <w:rFonts w:ascii="Cambria Math" w:hAnsi="Cambria Math"/>
                        </w:rPr>
                        <m:t>μ</m:t>
                      </w:ins>
                    </m:r>
                  </m:e>
                  <m:sub>
                    <m:r>
                      <w:ins w:id="2242" w:author="ohm" w:date="2019-10-12T10:55:00Z">
                        <m:rPr>
                          <m:sty m:val="p"/>
                        </m:rPr>
                        <w:rPr>
                          <w:rFonts w:ascii="Cambria Math" w:hAnsi="Cambria Math"/>
                        </w:rPr>
                        <m:t>Δ</m:t>
                      </w:ins>
                    </m:r>
                    <m:sSub>
                      <m:sSubPr>
                        <m:ctrlPr>
                          <w:ins w:id="2243" w:author="ohm" w:date="2019-10-12T10:55:00Z">
                            <w:rPr>
                              <w:rFonts w:ascii="Cambria Math" w:hAnsi="Cambria Math"/>
                              <w:i/>
                            </w:rPr>
                          </w:ins>
                        </m:ctrlPr>
                      </m:sSubPr>
                      <m:e>
                        <m:r>
                          <w:ins w:id="2244" w:author="ohm" w:date="2019-10-12T10:55:00Z">
                            <w:rPr>
                              <w:rFonts w:ascii="Cambria Math" w:hAnsi="Cambria Math"/>
                            </w:rPr>
                            <m:t>I</m:t>
                          </w:ins>
                        </m:r>
                      </m:e>
                      <m:sub>
                        <m:r>
                          <w:ins w:id="2245" w:author="ohm" w:date="2019-10-12T10:55:00Z">
                            <w:rPr>
                              <w:rFonts w:ascii="Cambria Math" w:hAnsi="Cambria Math"/>
                            </w:rPr>
                            <m:t>SE</m:t>
                          </w:ins>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202C1DE4" w14:textId="77777777" w:rsidR="00912647" w:rsidRDefault="00912647">
            <w:pPr>
              <w:keepNext/>
              <w:rPr>
                <w:ins w:id="2246" w:author="ohm" w:date="2019-10-12T10:55:00Z"/>
                <w:rFonts w:eastAsia="PMingLiU"/>
              </w:rPr>
            </w:pPr>
            <w:ins w:id="2247" w:author="ohm" w:date="2019-10-12T10:55:00Z">
              <w:r>
                <w:t>6</w:t>
              </w:r>
            </w:ins>
          </w:p>
        </w:tc>
        <w:tc>
          <w:tcPr>
            <w:tcW w:w="889" w:type="dxa"/>
            <w:tcBorders>
              <w:top w:val="single" w:sz="4" w:space="0" w:color="auto"/>
              <w:left w:val="single" w:sz="4" w:space="0" w:color="auto"/>
              <w:bottom w:val="single" w:sz="4" w:space="0" w:color="auto"/>
              <w:right w:val="single" w:sz="4" w:space="0" w:color="auto"/>
            </w:tcBorders>
            <w:hideMark/>
          </w:tcPr>
          <w:p w14:paraId="57837D1B" w14:textId="77777777" w:rsidR="00912647" w:rsidRDefault="00912647">
            <w:pPr>
              <w:keepNext/>
              <w:rPr>
                <w:ins w:id="2248" w:author="ohm" w:date="2019-10-12T10:55:00Z"/>
                <w:rFonts w:eastAsia="PMingLiU"/>
              </w:rPr>
            </w:pPr>
            <w:ins w:id="2249" w:author="ohm" w:date="2019-10-12T10:55:00Z">
              <w:r>
                <w:t>2</w:t>
              </w:r>
            </w:ins>
          </w:p>
        </w:tc>
      </w:tr>
      <w:tr w:rsidR="00912647" w14:paraId="332204FE" w14:textId="77777777" w:rsidTr="00912647">
        <w:trPr>
          <w:ins w:id="2250" w:author="ohm" w:date="2019-10-12T10:55:00Z"/>
        </w:trPr>
        <w:tc>
          <w:tcPr>
            <w:tcW w:w="7366" w:type="dxa"/>
            <w:tcBorders>
              <w:top w:val="single" w:sz="4" w:space="0" w:color="auto"/>
              <w:left w:val="single" w:sz="4" w:space="0" w:color="auto"/>
              <w:bottom w:val="single" w:sz="4" w:space="0" w:color="auto"/>
              <w:right w:val="single" w:sz="4" w:space="0" w:color="auto"/>
            </w:tcBorders>
            <w:hideMark/>
          </w:tcPr>
          <w:p w14:paraId="02819D4E" w14:textId="77777777" w:rsidR="00912647" w:rsidRDefault="00F61E6E">
            <w:pPr>
              <w:keepNext/>
              <w:rPr>
                <w:ins w:id="2251" w:author="ohm" w:date="2019-10-12T10:55:00Z"/>
                <w:rFonts w:eastAsia="PMingLiU"/>
              </w:rPr>
            </w:pPr>
            <m:oMathPara>
              <m:oMath>
                <m:sSub>
                  <m:sSubPr>
                    <m:ctrlPr>
                      <w:ins w:id="2252" w:author="ohm" w:date="2019-10-12T10:55:00Z">
                        <w:rPr>
                          <w:rFonts w:ascii="Cambria Math" w:hAnsi="Cambria Math"/>
                          <w:i/>
                        </w:rPr>
                      </w:ins>
                    </m:ctrlPr>
                  </m:sSubPr>
                  <m:e>
                    <m:r>
                      <w:ins w:id="2253" w:author="ohm" w:date="2019-10-12T10:55:00Z">
                        <w:rPr>
                          <w:rFonts w:ascii="Cambria Math" w:hAnsi="Cambria Math"/>
                        </w:rPr>
                        <m:t>m</m:t>
                      </w:ins>
                    </m:r>
                  </m:e>
                  <m:sub>
                    <m:r>
                      <w:ins w:id="2254" w:author="ohm" w:date="2019-10-12T10:55:00Z">
                        <w:rPr>
                          <w:rFonts w:ascii="Cambria Math" w:hAnsi="Cambria Math"/>
                        </w:rPr>
                        <m:t>sum</m:t>
                      </w:ins>
                    </m:r>
                  </m:sub>
                </m:sSub>
                <m:r>
                  <w:ins w:id="2255" w:author="ohm" w:date="2019-10-12T10:55:00Z">
                    <w:rPr>
                      <w:rFonts w:ascii="Cambria Math" w:hAnsi="Cambria Math"/>
                    </w:rPr>
                    <m:t xml:space="preserve">= </m:t>
                  </w:ins>
                </m:r>
                <m:sSub>
                  <m:sSubPr>
                    <m:ctrlPr>
                      <w:ins w:id="2256" w:author="ohm" w:date="2019-10-12T10:55:00Z">
                        <w:rPr>
                          <w:rFonts w:ascii="Cambria Math" w:hAnsi="Cambria Math"/>
                          <w:i/>
                        </w:rPr>
                      </w:ins>
                    </m:ctrlPr>
                  </m:sSubPr>
                  <m:e>
                    <m:r>
                      <w:ins w:id="2257" w:author="ohm" w:date="2019-10-12T10:55:00Z">
                        <w:rPr>
                          <w:rFonts w:ascii="Cambria Math" w:hAnsi="Cambria Math"/>
                        </w:rPr>
                        <m:t>μ</m:t>
                      </w:ins>
                    </m:r>
                  </m:e>
                  <m:sub>
                    <m:r>
                      <w:ins w:id="2258" w:author="ohm" w:date="2019-10-12T10:55:00Z">
                        <m:rPr>
                          <m:sty m:val="p"/>
                        </m:rPr>
                        <w:rPr>
                          <w:rFonts w:ascii="Cambria Math" w:hAnsi="Cambria Math"/>
                        </w:rPr>
                        <m:t>Δ</m:t>
                      </w:ins>
                    </m:r>
                    <m:sSub>
                      <m:sSubPr>
                        <m:ctrlPr>
                          <w:ins w:id="2259" w:author="ohm" w:date="2019-10-12T10:55:00Z">
                            <w:rPr>
                              <w:rFonts w:ascii="Cambria Math" w:hAnsi="Cambria Math"/>
                              <w:i/>
                            </w:rPr>
                          </w:ins>
                        </m:ctrlPr>
                      </m:sSubPr>
                      <m:e>
                        <m:r>
                          <w:ins w:id="2260" w:author="ohm" w:date="2019-10-12T10:55:00Z">
                            <w:rPr>
                              <w:rFonts w:ascii="Cambria Math" w:hAnsi="Cambria Math"/>
                            </w:rPr>
                            <m:t>I</m:t>
                          </w:ins>
                        </m:r>
                      </m:e>
                      <m:sub>
                        <m:r>
                          <w:ins w:id="2261" w:author="ohm" w:date="2019-10-12T10:55:00Z">
                            <w:rPr>
                              <w:rFonts w:ascii="Cambria Math" w:hAnsi="Cambria Math"/>
                            </w:rPr>
                            <m:t>A</m:t>
                          </w:ins>
                        </m:r>
                      </m:sub>
                    </m:sSub>
                  </m:sub>
                </m:sSub>
                <m:r>
                  <w:ins w:id="2262" w:author="ohm" w:date="2019-10-12T10:55:00Z">
                    <w:rPr>
                      <w:rFonts w:ascii="Cambria Math" w:hAnsi="Cambria Math"/>
                    </w:rPr>
                    <m:t>⊕</m:t>
                  </w:ins>
                </m:r>
                <m:sSub>
                  <m:sSubPr>
                    <m:ctrlPr>
                      <w:ins w:id="2263" w:author="ohm" w:date="2019-10-12T10:55:00Z">
                        <w:rPr>
                          <w:rFonts w:ascii="Cambria Math" w:hAnsi="Cambria Math"/>
                          <w:i/>
                        </w:rPr>
                      </w:ins>
                    </m:ctrlPr>
                  </m:sSubPr>
                  <m:e>
                    <m:r>
                      <w:ins w:id="2264" w:author="ohm" w:date="2019-10-12T10:55:00Z">
                        <w:rPr>
                          <w:rFonts w:ascii="Cambria Math" w:hAnsi="Cambria Math"/>
                        </w:rPr>
                        <m:t>μ</m:t>
                      </w:ins>
                    </m:r>
                  </m:e>
                  <m:sub>
                    <m:r>
                      <w:ins w:id="2265" w:author="ohm" w:date="2019-10-12T10:55:00Z">
                        <m:rPr>
                          <m:sty m:val="p"/>
                        </m:rPr>
                        <w:rPr>
                          <w:rFonts w:ascii="Cambria Math" w:hAnsi="Cambria Math"/>
                        </w:rPr>
                        <m:t>Δ</m:t>
                      </w:ins>
                    </m:r>
                    <m:sSub>
                      <m:sSubPr>
                        <m:ctrlPr>
                          <w:ins w:id="2266" w:author="ohm" w:date="2019-10-12T10:55:00Z">
                            <w:rPr>
                              <w:rFonts w:ascii="Cambria Math" w:hAnsi="Cambria Math"/>
                              <w:i/>
                            </w:rPr>
                          </w:ins>
                        </m:ctrlPr>
                      </m:sSubPr>
                      <m:e>
                        <m:r>
                          <w:ins w:id="2267" w:author="ohm" w:date="2019-10-12T10:55:00Z">
                            <w:rPr>
                              <w:rFonts w:ascii="Cambria Math" w:hAnsi="Cambria Math"/>
                            </w:rPr>
                            <m:t>I</m:t>
                          </w:ins>
                        </m:r>
                      </m:e>
                      <m:sub>
                        <m:r>
                          <w:ins w:id="2268" w:author="ohm" w:date="2019-10-12T10:55:00Z">
                            <w:rPr>
                              <w:rFonts w:ascii="Cambria Math" w:hAnsi="Cambria Math"/>
                            </w:rPr>
                            <m:t>B</m:t>
                          </w:ins>
                        </m:r>
                      </m:sub>
                    </m:sSub>
                  </m:sub>
                </m:sSub>
                <m:r>
                  <w:ins w:id="2269" w:author="ohm" w:date="2019-10-12T10:55:00Z">
                    <w:rPr>
                      <w:rFonts w:ascii="Cambria Math" w:hAnsi="Cambria Math"/>
                    </w:rPr>
                    <m:t>+</m:t>
                  </w:ins>
                </m:r>
                <m:sSub>
                  <m:sSubPr>
                    <m:ctrlPr>
                      <w:ins w:id="2270" w:author="ohm" w:date="2019-10-12T10:55:00Z">
                        <w:rPr>
                          <w:rFonts w:ascii="Cambria Math" w:hAnsi="Cambria Math"/>
                          <w:i/>
                        </w:rPr>
                      </w:ins>
                    </m:ctrlPr>
                  </m:sSubPr>
                  <m:e>
                    <m:r>
                      <w:ins w:id="2271" w:author="ohm" w:date="2019-10-12T10:55:00Z">
                        <w:rPr>
                          <w:rFonts w:ascii="Cambria Math" w:hAnsi="Cambria Math"/>
                        </w:rPr>
                        <m:t>μ</m:t>
                      </w:ins>
                    </m:r>
                  </m:e>
                  <m:sub>
                    <m:r>
                      <w:ins w:id="2272" w:author="ohm" w:date="2019-10-12T10:55:00Z">
                        <m:rPr>
                          <m:sty m:val="p"/>
                        </m:rPr>
                        <w:rPr>
                          <w:rFonts w:ascii="Cambria Math" w:hAnsi="Cambria Math"/>
                        </w:rPr>
                        <m:t>Δ</m:t>
                      </w:ins>
                    </m:r>
                    <m:sSub>
                      <m:sSubPr>
                        <m:ctrlPr>
                          <w:ins w:id="2273" w:author="ohm" w:date="2019-10-12T10:55:00Z">
                            <w:rPr>
                              <w:rFonts w:ascii="Cambria Math" w:hAnsi="Cambria Math"/>
                              <w:i/>
                            </w:rPr>
                          </w:ins>
                        </m:ctrlPr>
                      </m:sSubPr>
                      <m:e>
                        <m:r>
                          <w:ins w:id="2274" w:author="ohm" w:date="2019-10-12T10:55:00Z">
                            <w:rPr>
                              <w:rFonts w:ascii="Cambria Math" w:hAnsi="Cambria Math"/>
                            </w:rPr>
                            <m:t>I</m:t>
                          </w:ins>
                        </m:r>
                      </m:e>
                      <m:sub>
                        <m:r>
                          <w:ins w:id="2275" w:author="ohm" w:date="2019-10-12T10:55:00Z">
                            <w:rPr>
                              <w:rFonts w:ascii="Cambria Math" w:hAnsi="Cambria Math"/>
                            </w:rPr>
                            <m:t>L</m:t>
                          </w:ins>
                        </m:r>
                      </m:sub>
                    </m:sSub>
                  </m:sub>
                </m:sSub>
                <m:r>
                  <w:ins w:id="2276" w:author="ohm" w:date="2019-10-12T10:55:00Z">
                    <w:rPr>
                      <w:rFonts w:ascii="Cambria Math" w:hAnsi="Cambria Math"/>
                    </w:rPr>
                    <m:t>⊕</m:t>
                  </w:ins>
                </m:r>
                <m:sSub>
                  <m:sSubPr>
                    <m:ctrlPr>
                      <w:ins w:id="2277" w:author="ohm" w:date="2019-10-12T10:55:00Z">
                        <w:rPr>
                          <w:rFonts w:ascii="Cambria Math" w:hAnsi="Cambria Math"/>
                          <w:i/>
                        </w:rPr>
                      </w:ins>
                    </m:ctrlPr>
                  </m:sSubPr>
                  <m:e>
                    <m:r>
                      <w:ins w:id="2278" w:author="ohm" w:date="2019-10-12T10:55:00Z">
                        <w:rPr>
                          <w:rFonts w:ascii="Cambria Math" w:hAnsi="Cambria Math"/>
                        </w:rPr>
                        <m:t>μ</m:t>
                      </w:ins>
                    </m:r>
                  </m:e>
                  <m:sub>
                    <m:r>
                      <w:ins w:id="2279" w:author="ohm" w:date="2019-10-12T10:55:00Z">
                        <m:rPr>
                          <m:sty m:val="p"/>
                        </m:rPr>
                        <w:rPr>
                          <w:rFonts w:ascii="Cambria Math" w:hAnsi="Cambria Math"/>
                        </w:rPr>
                        <m:t>Δ</m:t>
                      </w:ins>
                    </m:r>
                    <m:sSub>
                      <m:sSubPr>
                        <m:ctrlPr>
                          <w:ins w:id="2280" w:author="ohm" w:date="2019-10-12T10:55:00Z">
                            <w:rPr>
                              <w:rFonts w:ascii="Cambria Math" w:hAnsi="Cambria Math"/>
                              <w:i/>
                            </w:rPr>
                          </w:ins>
                        </m:ctrlPr>
                      </m:sSubPr>
                      <m:e>
                        <m:r>
                          <w:ins w:id="2281" w:author="ohm" w:date="2019-10-12T10:55:00Z">
                            <w:rPr>
                              <w:rFonts w:ascii="Cambria Math" w:hAnsi="Cambria Math"/>
                            </w:rPr>
                            <m:t>I</m:t>
                          </w:ins>
                        </m:r>
                      </m:e>
                      <m:sub>
                        <m:r>
                          <w:ins w:id="2282" w:author="ohm" w:date="2019-10-12T10:55:00Z">
                            <w:rPr>
                              <w:rFonts w:ascii="Cambria Math" w:hAnsi="Cambria Math"/>
                            </w:rPr>
                            <m:t>R</m:t>
                          </w:ins>
                        </m:r>
                      </m:sub>
                    </m:sSub>
                  </m:sub>
                </m:sSub>
                <m:r>
                  <w:ins w:id="2283" w:author="ohm" w:date="2019-10-12T10:55:00Z">
                    <w:rPr>
                      <w:rFonts w:ascii="Cambria Math" w:hAnsi="Cambria Math"/>
                    </w:rPr>
                    <m:t>+</m:t>
                  </w:ins>
                </m:r>
                <m:sSub>
                  <m:sSubPr>
                    <m:ctrlPr>
                      <w:ins w:id="2284" w:author="ohm" w:date="2019-10-12T10:55:00Z">
                        <w:rPr>
                          <w:rFonts w:ascii="Cambria Math" w:hAnsi="Cambria Math"/>
                          <w:i/>
                        </w:rPr>
                      </w:ins>
                    </m:ctrlPr>
                  </m:sSubPr>
                  <m:e>
                    <m:r>
                      <w:ins w:id="2285" w:author="ohm" w:date="2019-10-12T10:55:00Z">
                        <w:rPr>
                          <w:rFonts w:ascii="Cambria Math" w:hAnsi="Cambria Math"/>
                        </w:rPr>
                        <m:t>μ</m:t>
                      </w:ins>
                    </m:r>
                  </m:e>
                  <m:sub>
                    <m:r>
                      <w:ins w:id="2286" w:author="ohm" w:date="2019-10-12T10:55:00Z">
                        <m:rPr>
                          <m:sty m:val="p"/>
                        </m:rPr>
                        <w:rPr>
                          <w:rFonts w:ascii="Cambria Math" w:hAnsi="Cambria Math"/>
                        </w:rPr>
                        <m:t>Δ</m:t>
                      </w:ins>
                    </m:r>
                    <m:sSub>
                      <m:sSubPr>
                        <m:ctrlPr>
                          <w:ins w:id="2287" w:author="ohm" w:date="2019-10-12T10:55:00Z">
                            <w:rPr>
                              <w:rFonts w:ascii="Cambria Math" w:hAnsi="Cambria Math"/>
                              <w:i/>
                            </w:rPr>
                          </w:ins>
                        </m:ctrlPr>
                      </m:sSubPr>
                      <m:e>
                        <m:r>
                          <w:ins w:id="2288" w:author="ohm" w:date="2019-10-12T10:55:00Z">
                            <w:rPr>
                              <w:rFonts w:ascii="Cambria Math" w:hAnsi="Cambria Math"/>
                            </w:rPr>
                            <m:t>I</m:t>
                          </w:ins>
                        </m:r>
                      </m:e>
                      <m:sub>
                        <m:r>
                          <w:ins w:id="2289" w:author="ohm" w:date="2019-10-12T10:55:00Z">
                            <w:rPr>
                              <w:rFonts w:ascii="Cambria Math" w:hAnsi="Cambria Math"/>
                            </w:rPr>
                            <m:t>NW</m:t>
                          </w:ins>
                        </m:r>
                      </m:sub>
                    </m:sSub>
                  </m:sub>
                </m:sSub>
                <m:r>
                  <w:ins w:id="2290" w:author="ohm" w:date="2019-10-12T10:55:00Z">
                    <w:rPr>
                      <w:rFonts w:ascii="Cambria Math" w:hAnsi="Cambria Math"/>
                    </w:rPr>
                    <m:t>+</m:t>
                  </w:ins>
                </m:r>
                <m:sSub>
                  <m:sSubPr>
                    <m:ctrlPr>
                      <w:ins w:id="2291" w:author="ohm" w:date="2019-10-12T10:55:00Z">
                        <w:rPr>
                          <w:rFonts w:ascii="Cambria Math" w:hAnsi="Cambria Math"/>
                          <w:i/>
                        </w:rPr>
                      </w:ins>
                    </m:ctrlPr>
                  </m:sSubPr>
                  <m:e>
                    <m:r>
                      <w:ins w:id="2292" w:author="ohm" w:date="2019-10-12T10:55:00Z">
                        <w:rPr>
                          <w:rFonts w:ascii="Cambria Math" w:hAnsi="Cambria Math"/>
                        </w:rPr>
                        <m:t>μ</m:t>
                      </w:ins>
                    </m:r>
                  </m:e>
                  <m:sub>
                    <m:r>
                      <w:ins w:id="2293" w:author="ohm" w:date="2019-10-12T10:55:00Z">
                        <m:rPr>
                          <m:sty m:val="p"/>
                        </m:rPr>
                        <w:rPr>
                          <w:rFonts w:ascii="Cambria Math" w:hAnsi="Cambria Math"/>
                        </w:rPr>
                        <m:t>Δ</m:t>
                      </w:ins>
                    </m:r>
                    <m:sSub>
                      <m:sSubPr>
                        <m:ctrlPr>
                          <w:ins w:id="2294" w:author="ohm" w:date="2019-10-12T10:55:00Z">
                            <w:rPr>
                              <w:rFonts w:ascii="Cambria Math" w:hAnsi="Cambria Math"/>
                              <w:i/>
                            </w:rPr>
                          </w:ins>
                        </m:ctrlPr>
                      </m:sSubPr>
                      <m:e>
                        <m:r>
                          <w:ins w:id="2295" w:author="ohm" w:date="2019-10-12T10:55:00Z">
                            <w:rPr>
                              <w:rFonts w:ascii="Cambria Math" w:hAnsi="Cambria Math"/>
                            </w:rPr>
                            <m:t>I</m:t>
                          </w:ins>
                        </m:r>
                      </m:e>
                      <m:sub>
                        <m:r>
                          <w:ins w:id="2296" w:author="ohm" w:date="2019-10-12T10:55:00Z">
                            <w:rPr>
                              <w:rFonts w:ascii="Cambria Math" w:hAnsi="Cambria Math"/>
                            </w:rPr>
                            <m:t>NE</m:t>
                          </w:ins>
                        </m:r>
                      </m:sub>
                    </m:sSub>
                  </m:sub>
                </m:sSub>
                <m:r>
                  <w:ins w:id="2297" w:author="ohm" w:date="2019-10-12T10:55:00Z">
                    <w:rPr>
                      <w:rFonts w:ascii="Cambria Math" w:hAnsi="Cambria Math"/>
                    </w:rPr>
                    <m:t>⊕</m:t>
                  </w:ins>
                </m:r>
                <m:sSub>
                  <m:sSubPr>
                    <m:ctrlPr>
                      <w:ins w:id="2298" w:author="ohm" w:date="2019-10-12T10:55:00Z">
                        <w:rPr>
                          <w:rFonts w:ascii="Cambria Math" w:hAnsi="Cambria Math"/>
                          <w:i/>
                        </w:rPr>
                      </w:ins>
                    </m:ctrlPr>
                  </m:sSubPr>
                  <m:e>
                    <m:r>
                      <w:ins w:id="2299" w:author="ohm" w:date="2019-10-12T10:55:00Z">
                        <w:rPr>
                          <w:rFonts w:ascii="Cambria Math" w:hAnsi="Cambria Math"/>
                        </w:rPr>
                        <m:t>μ</m:t>
                      </w:ins>
                    </m:r>
                  </m:e>
                  <m:sub>
                    <m:r>
                      <w:ins w:id="2300" w:author="ohm" w:date="2019-10-12T10:55:00Z">
                        <m:rPr>
                          <m:sty m:val="p"/>
                        </m:rPr>
                        <w:rPr>
                          <w:rFonts w:ascii="Cambria Math" w:hAnsi="Cambria Math"/>
                        </w:rPr>
                        <m:t>Δ</m:t>
                      </w:ins>
                    </m:r>
                    <m:sSub>
                      <m:sSubPr>
                        <m:ctrlPr>
                          <w:ins w:id="2301" w:author="ohm" w:date="2019-10-12T10:55:00Z">
                            <w:rPr>
                              <w:rFonts w:ascii="Cambria Math" w:hAnsi="Cambria Math"/>
                              <w:i/>
                            </w:rPr>
                          </w:ins>
                        </m:ctrlPr>
                      </m:sSubPr>
                      <m:e>
                        <m:r>
                          <w:ins w:id="2302" w:author="ohm" w:date="2019-10-12T10:55:00Z">
                            <w:rPr>
                              <w:rFonts w:ascii="Cambria Math" w:hAnsi="Cambria Math"/>
                            </w:rPr>
                            <m:t>I</m:t>
                          </w:ins>
                        </m:r>
                      </m:e>
                      <m:sub>
                        <m:r>
                          <w:ins w:id="2303" w:author="ohm" w:date="2019-10-12T10:55:00Z">
                            <w:rPr>
                              <w:rFonts w:ascii="Cambria Math" w:hAnsi="Cambria Math"/>
                            </w:rPr>
                            <m:t>SW</m:t>
                          </w:ins>
                        </m:r>
                      </m:sub>
                    </m:sSub>
                  </m:sub>
                </m:sSub>
                <m:r>
                  <w:ins w:id="2304" w:author="ohm" w:date="2019-10-12T10:55:00Z">
                    <w:rPr>
                      <w:rFonts w:ascii="Cambria Math" w:hAnsi="Cambria Math"/>
                    </w:rPr>
                    <m:t>+</m:t>
                  </w:ins>
                </m:r>
                <m:sSub>
                  <m:sSubPr>
                    <m:ctrlPr>
                      <w:ins w:id="2305" w:author="ohm" w:date="2019-10-12T10:55:00Z">
                        <w:rPr>
                          <w:rFonts w:ascii="Cambria Math" w:hAnsi="Cambria Math"/>
                          <w:i/>
                        </w:rPr>
                      </w:ins>
                    </m:ctrlPr>
                  </m:sSubPr>
                  <m:e>
                    <m:r>
                      <w:ins w:id="2306" w:author="ohm" w:date="2019-10-12T10:55:00Z">
                        <w:rPr>
                          <w:rFonts w:ascii="Cambria Math" w:hAnsi="Cambria Math"/>
                        </w:rPr>
                        <m:t>μ</m:t>
                      </w:ins>
                    </m:r>
                  </m:e>
                  <m:sub>
                    <m:r>
                      <w:ins w:id="2307" w:author="ohm" w:date="2019-10-12T10:55:00Z">
                        <m:rPr>
                          <m:sty m:val="p"/>
                        </m:rPr>
                        <w:rPr>
                          <w:rFonts w:ascii="Cambria Math" w:hAnsi="Cambria Math"/>
                        </w:rPr>
                        <m:t>Δ</m:t>
                      </w:ins>
                    </m:r>
                    <m:sSub>
                      <m:sSubPr>
                        <m:ctrlPr>
                          <w:ins w:id="2308" w:author="ohm" w:date="2019-10-12T10:55:00Z">
                            <w:rPr>
                              <w:rFonts w:ascii="Cambria Math" w:hAnsi="Cambria Math"/>
                              <w:i/>
                            </w:rPr>
                          </w:ins>
                        </m:ctrlPr>
                      </m:sSubPr>
                      <m:e>
                        <m:r>
                          <w:ins w:id="2309" w:author="ohm" w:date="2019-10-12T10:55:00Z">
                            <w:rPr>
                              <w:rFonts w:ascii="Cambria Math" w:hAnsi="Cambria Math"/>
                            </w:rPr>
                            <m:t>I</m:t>
                          </w:ins>
                        </m:r>
                      </m:e>
                      <m:sub>
                        <m:r>
                          <w:ins w:id="2310" w:author="ohm" w:date="2019-10-12T10:55:00Z">
                            <w:rPr>
                              <w:rFonts w:ascii="Cambria Math" w:hAnsi="Cambria Math"/>
                            </w:rPr>
                            <m:t>SE</m:t>
                          </w:ins>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17C5B21" w14:textId="77777777" w:rsidR="00912647" w:rsidRDefault="00912647">
            <w:pPr>
              <w:keepNext/>
              <w:rPr>
                <w:ins w:id="2311" w:author="ohm" w:date="2019-10-12T10:55:00Z"/>
                <w:rFonts w:eastAsia="PMingLiU"/>
              </w:rPr>
            </w:pPr>
            <w:ins w:id="2312" w:author="ohm" w:date="2019-10-12T10:55:00Z">
              <w:r>
                <w:t>7</w:t>
              </w:r>
            </w:ins>
          </w:p>
        </w:tc>
        <w:tc>
          <w:tcPr>
            <w:tcW w:w="889" w:type="dxa"/>
            <w:tcBorders>
              <w:top w:val="single" w:sz="4" w:space="0" w:color="auto"/>
              <w:left w:val="single" w:sz="4" w:space="0" w:color="auto"/>
              <w:bottom w:val="single" w:sz="4" w:space="0" w:color="auto"/>
              <w:right w:val="single" w:sz="4" w:space="0" w:color="auto"/>
            </w:tcBorders>
            <w:hideMark/>
          </w:tcPr>
          <w:p w14:paraId="5AC0D7C2" w14:textId="77777777" w:rsidR="00912647" w:rsidRDefault="00912647">
            <w:pPr>
              <w:keepNext/>
              <w:rPr>
                <w:ins w:id="2313" w:author="ohm" w:date="2019-10-12T10:55:00Z"/>
                <w:rFonts w:eastAsia="PMingLiU"/>
              </w:rPr>
            </w:pPr>
            <w:ins w:id="2314" w:author="ohm" w:date="2019-10-12T10:55:00Z">
              <w:r>
                <w:t>3</w:t>
              </w:r>
            </w:ins>
          </w:p>
        </w:tc>
      </w:tr>
      <w:tr w:rsidR="00912647" w14:paraId="6D33CA63" w14:textId="77777777" w:rsidTr="00912647">
        <w:trPr>
          <w:ins w:id="2315" w:author="ohm" w:date="2019-10-12T10:55:00Z"/>
        </w:trPr>
        <w:tc>
          <w:tcPr>
            <w:tcW w:w="7366" w:type="dxa"/>
            <w:tcBorders>
              <w:top w:val="single" w:sz="4" w:space="0" w:color="auto"/>
              <w:left w:val="single" w:sz="4" w:space="0" w:color="auto"/>
              <w:bottom w:val="single" w:sz="4" w:space="0" w:color="auto"/>
              <w:right w:val="single" w:sz="4" w:space="0" w:color="auto"/>
            </w:tcBorders>
            <w:hideMark/>
          </w:tcPr>
          <w:p w14:paraId="3B26641B" w14:textId="77777777" w:rsidR="00912647" w:rsidRDefault="00F61E6E">
            <w:pPr>
              <w:keepNext/>
              <w:rPr>
                <w:ins w:id="2316" w:author="ohm" w:date="2019-10-12T10:55:00Z"/>
                <w:rFonts w:eastAsia="PMingLiU"/>
              </w:rPr>
            </w:pPr>
            <m:oMathPara>
              <m:oMath>
                <m:sSub>
                  <m:sSubPr>
                    <m:ctrlPr>
                      <w:ins w:id="2317" w:author="ohm" w:date="2019-10-12T10:55:00Z">
                        <w:rPr>
                          <w:rFonts w:ascii="Cambria Math" w:hAnsi="Cambria Math"/>
                          <w:i/>
                        </w:rPr>
                      </w:ins>
                    </m:ctrlPr>
                  </m:sSubPr>
                  <m:e>
                    <m:r>
                      <w:ins w:id="2318" w:author="ohm" w:date="2019-10-12T10:55:00Z">
                        <w:rPr>
                          <w:rFonts w:ascii="Cambria Math" w:hAnsi="Cambria Math"/>
                        </w:rPr>
                        <m:t>m</m:t>
                      </w:ins>
                    </m:r>
                  </m:e>
                  <m:sub>
                    <m:r>
                      <w:ins w:id="2319" w:author="ohm" w:date="2019-10-12T10:55:00Z">
                        <w:rPr>
                          <w:rFonts w:ascii="Cambria Math" w:hAnsi="Cambria Math"/>
                        </w:rPr>
                        <m:t>sum</m:t>
                      </w:ins>
                    </m:r>
                  </m:sub>
                </m:sSub>
                <m:r>
                  <w:ins w:id="2320" w:author="ohm" w:date="2019-10-12T10:55:00Z">
                    <w:rPr>
                      <w:rFonts w:ascii="Cambria Math" w:hAnsi="Cambria Math"/>
                    </w:rPr>
                    <m:t xml:space="preserve">= </m:t>
                  </w:ins>
                </m:r>
                <m:sSub>
                  <m:sSubPr>
                    <m:ctrlPr>
                      <w:ins w:id="2321" w:author="ohm" w:date="2019-10-12T10:55:00Z">
                        <w:rPr>
                          <w:rFonts w:ascii="Cambria Math" w:hAnsi="Cambria Math"/>
                          <w:i/>
                        </w:rPr>
                      </w:ins>
                    </m:ctrlPr>
                  </m:sSubPr>
                  <m:e>
                    <m:r>
                      <w:ins w:id="2322" w:author="ohm" w:date="2019-10-12T10:55:00Z">
                        <w:rPr>
                          <w:rFonts w:ascii="Cambria Math" w:hAnsi="Cambria Math"/>
                        </w:rPr>
                        <m:t>μ</m:t>
                      </w:ins>
                    </m:r>
                  </m:e>
                  <m:sub>
                    <m:r>
                      <w:ins w:id="2323" w:author="ohm" w:date="2019-10-12T10:55:00Z">
                        <m:rPr>
                          <m:sty m:val="p"/>
                        </m:rPr>
                        <w:rPr>
                          <w:rFonts w:ascii="Cambria Math" w:hAnsi="Cambria Math"/>
                        </w:rPr>
                        <m:t>Δ</m:t>
                      </w:ins>
                    </m:r>
                    <m:sSub>
                      <m:sSubPr>
                        <m:ctrlPr>
                          <w:ins w:id="2324" w:author="ohm" w:date="2019-10-12T10:55:00Z">
                            <w:rPr>
                              <w:rFonts w:ascii="Cambria Math" w:hAnsi="Cambria Math"/>
                              <w:i/>
                            </w:rPr>
                          </w:ins>
                        </m:ctrlPr>
                      </m:sSubPr>
                      <m:e>
                        <m:r>
                          <w:ins w:id="2325" w:author="ohm" w:date="2019-10-12T10:55:00Z">
                            <w:rPr>
                              <w:rFonts w:ascii="Cambria Math" w:hAnsi="Cambria Math"/>
                            </w:rPr>
                            <m:t>I</m:t>
                          </w:ins>
                        </m:r>
                      </m:e>
                      <m:sub>
                        <m:r>
                          <w:ins w:id="2326" w:author="ohm" w:date="2019-10-12T10:55:00Z">
                            <w:rPr>
                              <w:rFonts w:ascii="Cambria Math" w:hAnsi="Cambria Math"/>
                            </w:rPr>
                            <m:t>A</m:t>
                          </w:ins>
                        </m:r>
                      </m:sub>
                    </m:sSub>
                  </m:sub>
                </m:sSub>
                <m:r>
                  <w:ins w:id="2327" w:author="ohm" w:date="2019-10-12T10:55:00Z">
                    <w:rPr>
                      <w:rFonts w:ascii="Cambria Math" w:hAnsi="Cambria Math"/>
                    </w:rPr>
                    <m:t>+</m:t>
                  </w:ins>
                </m:r>
                <m:sSub>
                  <m:sSubPr>
                    <m:ctrlPr>
                      <w:ins w:id="2328" w:author="ohm" w:date="2019-10-12T10:55:00Z">
                        <w:rPr>
                          <w:rFonts w:ascii="Cambria Math" w:hAnsi="Cambria Math"/>
                          <w:i/>
                        </w:rPr>
                      </w:ins>
                    </m:ctrlPr>
                  </m:sSubPr>
                  <m:e>
                    <m:r>
                      <w:ins w:id="2329" w:author="ohm" w:date="2019-10-12T10:55:00Z">
                        <w:rPr>
                          <w:rFonts w:ascii="Cambria Math" w:hAnsi="Cambria Math"/>
                        </w:rPr>
                        <m:t>μ</m:t>
                      </w:ins>
                    </m:r>
                  </m:e>
                  <m:sub>
                    <m:r>
                      <w:ins w:id="2330" w:author="ohm" w:date="2019-10-12T10:55:00Z">
                        <m:rPr>
                          <m:sty m:val="p"/>
                        </m:rPr>
                        <w:rPr>
                          <w:rFonts w:ascii="Cambria Math" w:hAnsi="Cambria Math"/>
                        </w:rPr>
                        <m:t>Δ</m:t>
                      </w:ins>
                    </m:r>
                    <m:sSub>
                      <m:sSubPr>
                        <m:ctrlPr>
                          <w:ins w:id="2331" w:author="ohm" w:date="2019-10-12T10:55:00Z">
                            <w:rPr>
                              <w:rFonts w:ascii="Cambria Math" w:hAnsi="Cambria Math"/>
                              <w:i/>
                            </w:rPr>
                          </w:ins>
                        </m:ctrlPr>
                      </m:sSubPr>
                      <m:e>
                        <m:r>
                          <w:ins w:id="2332" w:author="ohm" w:date="2019-10-12T10:55:00Z">
                            <w:rPr>
                              <w:rFonts w:ascii="Cambria Math" w:hAnsi="Cambria Math"/>
                            </w:rPr>
                            <m:t>I</m:t>
                          </w:ins>
                        </m:r>
                      </m:e>
                      <m:sub>
                        <m:r>
                          <w:ins w:id="2333" w:author="ohm" w:date="2019-10-12T10:55:00Z">
                            <w:rPr>
                              <w:rFonts w:ascii="Cambria Math" w:hAnsi="Cambria Math"/>
                            </w:rPr>
                            <m:t>B</m:t>
                          </w:ins>
                        </m:r>
                      </m:sub>
                    </m:sSub>
                  </m:sub>
                </m:sSub>
                <m:r>
                  <w:ins w:id="2334" w:author="ohm" w:date="2019-10-12T10:55:00Z">
                    <w:rPr>
                      <w:rFonts w:ascii="Cambria Math" w:hAnsi="Cambria Math"/>
                    </w:rPr>
                    <m:t>⊕</m:t>
                  </w:ins>
                </m:r>
                <m:sSub>
                  <m:sSubPr>
                    <m:ctrlPr>
                      <w:ins w:id="2335" w:author="ohm" w:date="2019-10-12T10:55:00Z">
                        <w:rPr>
                          <w:rFonts w:ascii="Cambria Math" w:hAnsi="Cambria Math"/>
                          <w:i/>
                        </w:rPr>
                      </w:ins>
                    </m:ctrlPr>
                  </m:sSubPr>
                  <m:e>
                    <m:r>
                      <w:ins w:id="2336" w:author="ohm" w:date="2019-10-12T10:55:00Z">
                        <w:rPr>
                          <w:rFonts w:ascii="Cambria Math" w:hAnsi="Cambria Math"/>
                        </w:rPr>
                        <m:t>μ</m:t>
                      </w:ins>
                    </m:r>
                  </m:e>
                  <m:sub>
                    <m:r>
                      <w:ins w:id="2337" w:author="ohm" w:date="2019-10-12T10:55:00Z">
                        <m:rPr>
                          <m:sty m:val="p"/>
                        </m:rPr>
                        <w:rPr>
                          <w:rFonts w:ascii="Cambria Math" w:hAnsi="Cambria Math"/>
                        </w:rPr>
                        <m:t>Δ</m:t>
                      </w:ins>
                    </m:r>
                    <m:sSub>
                      <m:sSubPr>
                        <m:ctrlPr>
                          <w:ins w:id="2338" w:author="ohm" w:date="2019-10-12T10:55:00Z">
                            <w:rPr>
                              <w:rFonts w:ascii="Cambria Math" w:hAnsi="Cambria Math"/>
                              <w:i/>
                            </w:rPr>
                          </w:ins>
                        </m:ctrlPr>
                      </m:sSubPr>
                      <m:e>
                        <m:r>
                          <w:ins w:id="2339" w:author="ohm" w:date="2019-10-12T10:55:00Z">
                            <w:rPr>
                              <w:rFonts w:ascii="Cambria Math" w:hAnsi="Cambria Math"/>
                            </w:rPr>
                            <m:t>I</m:t>
                          </w:ins>
                        </m:r>
                      </m:e>
                      <m:sub>
                        <m:r>
                          <w:ins w:id="2340" w:author="ohm" w:date="2019-10-12T10:55:00Z">
                            <w:rPr>
                              <w:rFonts w:ascii="Cambria Math" w:hAnsi="Cambria Math"/>
                            </w:rPr>
                            <m:t>L</m:t>
                          </w:ins>
                        </m:r>
                      </m:sub>
                    </m:sSub>
                  </m:sub>
                </m:sSub>
                <m:r>
                  <w:ins w:id="2341" w:author="ohm" w:date="2019-10-12T10:55:00Z">
                    <w:rPr>
                      <w:rFonts w:ascii="Cambria Math" w:hAnsi="Cambria Math"/>
                    </w:rPr>
                    <m:t>+</m:t>
                  </w:ins>
                </m:r>
                <m:sSub>
                  <m:sSubPr>
                    <m:ctrlPr>
                      <w:ins w:id="2342" w:author="ohm" w:date="2019-10-12T10:55:00Z">
                        <w:rPr>
                          <w:rFonts w:ascii="Cambria Math" w:hAnsi="Cambria Math"/>
                          <w:i/>
                        </w:rPr>
                      </w:ins>
                    </m:ctrlPr>
                  </m:sSubPr>
                  <m:e>
                    <m:r>
                      <w:ins w:id="2343" w:author="ohm" w:date="2019-10-12T10:55:00Z">
                        <w:rPr>
                          <w:rFonts w:ascii="Cambria Math" w:hAnsi="Cambria Math"/>
                        </w:rPr>
                        <m:t>μ</m:t>
                      </w:ins>
                    </m:r>
                  </m:e>
                  <m:sub>
                    <m:r>
                      <w:ins w:id="2344" w:author="ohm" w:date="2019-10-12T10:55:00Z">
                        <m:rPr>
                          <m:sty m:val="p"/>
                        </m:rPr>
                        <w:rPr>
                          <w:rFonts w:ascii="Cambria Math" w:hAnsi="Cambria Math"/>
                        </w:rPr>
                        <m:t>Δ</m:t>
                      </w:ins>
                    </m:r>
                    <m:sSub>
                      <m:sSubPr>
                        <m:ctrlPr>
                          <w:ins w:id="2345" w:author="ohm" w:date="2019-10-12T10:55:00Z">
                            <w:rPr>
                              <w:rFonts w:ascii="Cambria Math" w:hAnsi="Cambria Math"/>
                              <w:i/>
                            </w:rPr>
                          </w:ins>
                        </m:ctrlPr>
                      </m:sSubPr>
                      <m:e>
                        <m:r>
                          <w:ins w:id="2346" w:author="ohm" w:date="2019-10-12T10:55:00Z">
                            <w:rPr>
                              <w:rFonts w:ascii="Cambria Math" w:hAnsi="Cambria Math"/>
                            </w:rPr>
                            <m:t>I</m:t>
                          </w:ins>
                        </m:r>
                      </m:e>
                      <m:sub>
                        <m:r>
                          <w:ins w:id="2347" w:author="ohm" w:date="2019-10-12T10:55:00Z">
                            <w:rPr>
                              <w:rFonts w:ascii="Cambria Math" w:hAnsi="Cambria Math"/>
                            </w:rPr>
                            <m:t>R</m:t>
                          </w:ins>
                        </m:r>
                      </m:sub>
                    </m:sSub>
                  </m:sub>
                </m:sSub>
                <m:r>
                  <w:ins w:id="2348" w:author="ohm" w:date="2019-10-12T10:55:00Z">
                    <w:rPr>
                      <w:rFonts w:ascii="Cambria Math" w:hAnsi="Cambria Math"/>
                    </w:rPr>
                    <m:t>+</m:t>
                  </w:ins>
                </m:r>
                <m:sSub>
                  <m:sSubPr>
                    <m:ctrlPr>
                      <w:ins w:id="2349" w:author="ohm" w:date="2019-10-12T10:55:00Z">
                        <w:rPr>
                          <w:rFonts w:ascii="Cambria Math" w:hAnsi="Cambria Math"/>
                          <w:i/>
                        </w:rPr>
                      </w:ins>
                    </m:ctrlPr>
                  </m:sSubPr>
                  <m:e>
                    <m:r>
                      <w:ins w:id="2350" w:author="ohm" w:date="2019-10-12T10:55:00Z">
                        <w:rPr>
                          <w:rFonts w:ascii="Cambria Math" w:hAnsi="Cambria Math"/>
                        </w:rPr>
                        <m:t>μ</m:t>
                      </w:ins>
                    </m:r>
                  </m:e>
                  <m:sub>
                    <m:r>
                      <w:ins w:id="2351" w:author="ohm" w:date="2019-10-12T10:55:00Z">
                        <m:rPr>
                          <m:sty m:val="p"/>
                        </m:rPr>
                        <w:rPr>
                          <w:rFonts w:ascii="Cambria Math" w:hAnsi="Cambria Math"/>
                        </w:rPr>
                        <m:t>Δ</m:t>
                      </w:ins>
                    </m:r>
                    <m:sSub>
                      <m:sSubPr>
                        <m:ctrlPr>
                          <w:ins w:id="2352" w:author="ohm" w:date="2019-10-12T10:55:00Z">
                            <w:rPr>
                              <w:rFonts w:ascii="Cambria Math" w:hAnsi="Cambria Math"/>
                              <w:i/>
                            </w:rPr>
                          </w:ins>
                        </m:ctrlPr>
                      </m:sSubPr>
                      <m:e>
                        <m:r>
                          <w:ins w:id="2353" w:author="ohm" w:date="2019-10-12T10:55:00Z">
                            <w:rPr>
                              <w:rFonts w:ascii="Cambria Math" w:hAnsi="Cambria Math"/>
                            </w:rPr>
                            <m:t>I</m:t>
                          </w:ins>
                        </m:r>
                      </m:e>
                      <m:sub>
                        <m:r>
                          <w:ins w:id="2354" w:author="ohm" w:date="2019-10-12T10:55:00Z">
                            <w:rPr>
                              <w:rFonts w:ascii="Cambria Math" w:hAnsi="Cambria Math"/>
                            </w:rPr>
                            <m:t>NW</m:t>
                          </w:ins>
                        </m:r>
                      </m:sub>
                    </m:sSub>
                  </m:sub>
                </m:sSub>
                <m:r>
                  <w:ins w:id="2355" w:author="ohm" w:date="2019-10-12T10:55:00Z">
                    <w:rPr>
                      <w:rFonts w:ascii="Cambria Math" w:hAnsi="Cambria Math"/>
                    </w:rPr>
                    <m:t>+</m:t>
                  </w:ins>
                </m:r>
                <m:sSub>
                  <m:sSubPr>
                    <m:ctrlPr>
                      <w:ins w:id="2356" w:author="ohm" w:date="2019-10-12T10:55:00Z">
                        <w:rPr>
                          <w:rFonts w:ascii="Cambria Math" w:hAnsi="Cambria Math"/>
                          <w:i/>
                        </w:rPr>
                      </w:ins>
                    </m:ctrlPr>
                  </m:sSubPr>
                  <m:e>
                    <m:r>
                      <w:ins w:id="2357" w:author="ohm" w:date="2019-10-12T10:55:00Z">
                        <w:rPr>
                          <w:rFonts w:ascii="Cambria Math" w:hAnsi="Cambria Math"/>
                        </w:rPr>
                        <m:t>μ</m:t>
                      </w:ins>
                    </m:r>
                  </m:e>
                  <m:sub>
                    <m:r>
                      <w:ins w:id="2358" w:author="ohm" w:date="2019-10-12T10:55:00Z">
                        <m:rPr>
                          <m:sty m:val="p"/>
                        </m:rPr>
                        <w:rPr>
                          <w:rFonts w:ascii="Cambria Math" w:hAnsi="Cambria Math"/>
                        </w:rPr>
                        <m:t>Δ</m:t>
                      </w:ins>
                    </m:r>
                    <m:sSub>
                      <m:sSubPr>
                        <m:ctrlPr>
                          <w:ins w:id="2359" w:author="ohm" w:date="2019-10-12T10:55:00Z">
                            <w:rPr>
                              <w:rFonts w:ascii="Cambria Math" w:hAnsi="Cambria Math"/>
                              <w:i/>
                            </w:rPr>
                          </w:ins>
                        </m:ctrlPr>
                      </m:sSubPr>
                      <m:e>
                        <m:r>
                          <w:ins w:id="2360" w:author="ohm" w:date="2019-10-12T10:55:00Z">
                            <w:rPr>
                              <w:rFonts w:ascii="Cambria Math" w:hAnsi="Cambria Math"/>
                            </w:rPr>
                            <m:t>I</m:t>
                          </w:ins>
                        </m:r>
                      </m:e>
                      <m:sub>
                        <m:r>
                          <w:ins w:id="2361" w:author="ohm" w:date="2019-10-12T10:55:00Z">
                            <w:rPr>
                              <w:rFonts w:ascii="Cambria Math" w:hAnsi="Cambria Math"/>
                            </w:rPr>
                            <m:t>NE</m:t>
                          </w:ins>
                        </m:r>
                      </m:sub>
                    </m:sSub>
                  </m:sub>
                </m:sSub>
                <m:r>
                  <w:ins w:id="2362" w:author="ohm" w:date="2019-10-12T10:55:00Z">
                    <w:rPr>
                      <w:rFonts w:ascii="Cambria Math" w:hAnsi="Cambria Math"/>
                    </w:rPr>
                    <m:t>+</m:t>
                  </w:ins>
                </m:r>
                <m:sSub>
                  <m:sSubPr>
                    <m:ctrlPr>
                      <w:ins w:id="2363" w:author="ohm" w:date="2019-10-12T10:55:00Z">
                        <w:rPr>
                          <w:rFonts w:ascii="Cambria Math" w:hAnsi="Cambria Math"/>
                          <w:i/>
                        </w:rPr>
                      </w:ins>
                    </m:ctrlPr>
                  </m:sSubPr>
                  <m:e>
                    <m:r>
                      <w:ins w:id="2364" w:author="ohm" w:date="2019-10-12T10:55:00Z">
                        <w:rPr>
                          <w:rFonts w:ascii="Cambria Math" w:hAnsi="Cambria Math"/>
                        </w:rPr>
                        <m:t>μ</m:t>
                      </w:ins>
                    </m:r>
                  </m:e>
                  <m:sub>
                    <m:r>
                      <w:ins w:id="2365" w:author="ohm" w:date="2019-10-12T10:55:00Z">
                        <m:rPr>
                          <m:sty m:val="p"/>
                        </m:rPr>
                        <w:rPr>
                          <w:rFonts w:ascii="Cambria Math" w:hAnsi="Cambria Math"/>
                        </w:rPr>
                        <m:t>Δ</m:t>
                      </w:ins>
                    </m:r>
                    <m:sSub>
                      <m:sSubPr>
                        <m:ctrlPr>
                          <w:ins w:id="2366" w:author="ohm" w:date="2019-10-12T10:55:00Z">
                            <w:rPr>
                              <w:rFonts w:ascii="Cambria Math" w:hAnsi="Cambria Math"/>
                              <w:i/>
                            </w:rPr>
                          </w:ins>
                        </m:ctrlPr>
                      </m:sSubPr>
                      <m:e>
                        <m:r>
                          <w:ins w:id="2367" w:author="ohm" w:date="2019-10-12T10:55:00Z">
                            <w:rPr>
                              <w:rFonts w:ascii="Cambria Math" w:hAnsi="Cambria Math"/>
                            </w:rPr>
                            <m:t>I</m:t>
                          </w:ins>
                        </m:r>
                      </m:e>
                      <m:sub>
                        <m:r>
                          <w:ins w:id="2368" w:author="ohm" w:date="2019-10-12T10:55:00Z">
                            <w:rPr>
                              <w:rFonts w:ascii="Cambria Math" w:hAnsi="Cambria Math"/>
                            </w:rPr>
                            <m:t>SW</m:t>
                          </w:ins>
                        </m:r>
                      </m:sub>
                    </m:sSub>
                  </m:sub>
                </m:sSub>
                <m:r>
                  <w:ins w:id="2369" w:author="ohm" w:date="2019-10-12T10:55:00Z">
                    <w:rPr>
                      <w:rFonts w:ascii="Cambria Math" w:hAnsi="Cambria Math"/>
                    </w:rPr>
                    <m:t>+</m:t>
                  </w:ins>
                </m:r>
                <m:sSub>
                  <m:sSubPr>
                    <m:ctrlPr>
                      <w:ins w:id="2370" w:author="ohm" w:date="2019-10-12T10:55:00Z">
                        <w:rPr>
                          <w:rFonts w:ascii="Cambria Math" w:hAnsi="Cambria Math"/>
                          <w:i/>
                        </w:rPr>
                      </w:ins>
                    </m:ctrlPr>
                  </m:sSubPr>
                  <m:e>
                    <m:r>
                      <w:ins w:id="2371" w:author="ohm" w:date="2019-10-12T10:55:00Z">
                        <w:rPr>
                          <w:rFonts w:ascii="Cambria Math" w:hAnsi="Cambria Math"/>
                        </w:rPr>
                        <m:t>μ</m:t>
                      </w:ins>
                    </m:r>
                  </m:e>
                  <m:sub>
                    <m:r>
                      <w:ins w:id="2372" w:author="ohm" w:date="2019-10-12T10:55:00Z">
                        <m:rPr>
                          <m:sty m:val="p"/>
                        </m:rPr>
                        <w:rPr>
                          <w:rFonts w:ascii="Cambria Math" w:hAnsi="Cambria Math"/>
                        </w:rPr>
                        <m:t>Δ</m:t>
                      </w:ins>
                    </m:r>
                    <m:sSub>
                      <m:sSubPr>
                        <m:ctrlPr>
                          <w:ins w:id="2373" w:author="ohm" w:date="2019-10-12T10:55:00Z">
                            <w:rPr>
                              <w:rFonts w:ascii="Cambria Math" w:hAnsi="Cambria Math"/>
                              <w:i/>
                            </w:rPr>
                          </w:ins>
                        </m:ctrlPr>
                      </m:sSubPr>
                      <m:e>
                        <m:r>
                          <w:ins w:id="2374" w:author="ohm" w:date="2019-10-12T10:55:00Z">
                            <w:rPr>
                              <w:rFonts w:ascii="Cambria Math" w:hAnsi="Cambria Math"/>
                            </w:rPr>
                            <m:t>I</m:t>
                          </w:ins>
                        </m:r>
                      </m:e>
                      <m:sub>
                        <m:r>
                          <w:ins w:id="2375" w:author="ohm" w:date="2019-10-12T10:55:00Z">
                            <w:rPr>
                              <w:rFonts w:ascii="Cambria Math" w:hAnsi="Cambria Math"/>
                            </w:rPr>
                            <m:t>SE</m:t>
                          </w:ins>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ADB45DC" w14:textId="77777777" w:rsidR="00912647" w:rsidRDefault="00912647">
            <w:pPr>
              <w:keepNext/>
              <w:rPr>
                <w:ins w:id="2376" w:author="ohm" w:date="2019-10-12T10:55:00Z"/>
                <w:rFonts w:eastAsia="PMingLiU"/>
              </w:rPr>
            </w:pPr>
            <w:ins w:id="2377" w:author="ohm" w:date="2019-10-12T10:55:00Z">
              <w:r>
                <w:t>8</w:t>
              </w:r>
            </w:ins>
          </w:p>
        </w:tc>
        <w:tc>
          <w:tcPr>
            <w:tcW w:w="889" w:type="dxa"/>
            <w:tcBorders>
              <w:top w:val="single" w:sz="4" w:space="0" w:color="auto"/>
              <w:left w:val="single" w:sz="4" w:space="0" w:color="auto"/>
              <w:bottom w:val="single" w:sz="4" w:space="0" w:color="auto"/>
              <w:right w:val="single" w:sz="4" w:space="0" w:color="auto"/>
            </w:tcBorders>
            <w:hideMark/>
          </w:tcPr>
          <w:p w14:paraId="5913F1E5" w14:textId="77777777" w:rsidR="00912647" w:rsidRDefault="00912647">
            <w:pPr>
              <w:keepNext/>
              <w:rPr>
                <w:ins w:id="2378" w:author="ohm" w:date="2019-10-12T10:55:00Z"/>
                <w:rFonts w:eastAsia="PMingLiU"/>
              </w:rPr>
            </w:pPr>
            <w:ins w:id="2379" w:author="ohm" w:date="2019-10-12T10:55:00Z">
              <w:r>
                <w:t>1</w:t>
              </w:r>
            </w:ins>
          </w:p>
        </w:tc>
      </w:tr>
      <w:tr w:rsidR="00912647" w14:paraId="21D02C66" w14:textId="77777777" w:rsidTr="00912647">
        <w:trPr>
          <w:ins w:id="2380" w:author="ohm" w:date="2019-10-12T10:55:00Z"/>
        </w:trPr>
        <w:tc>
          <w:tcPr>
            <w:tcW w:w="7366" w:type="dxa"/>
            <w:tcBorders>
              <w:top w:val="single" w:sz="4" w:space="0" w:color="auto"/>
              <w:left w:val="single" w:sz="4" w:space="0" w:color="auto"/>
              <w:bottom w:val="single" w:sz="4" w:space="0" w:color="auto"/>
              <w:right w:val="single" w:sz="4" w:space="0" w:color="auto"/>
            </w:tcBorders>
            <w:hideMark/>
          </w:tcPr>
          <w:p w14:paraId="76E81CE4" w14:textId="77777777" w:rsidR="00912647" w:rsidRDefault="00F61E6E">
            <w:pPr>
              <w:keepNext/>
              <w:rPr>
                <w:ins w:id="2381" w:author="ohm" w:date="2019-10-12T10:55:00Z"/>
                <w:rFonts w:eastAsia="PMingLiU"/>
              </w:rPr>
            </w:pPr>
            <m:oMathPara>
              <m:oMath>
                <m:sSub>
                  <m:sSubPr>
                    <m:ctrlPr>
                      <w:ins w:id="2382" w:author="ohm" w:date="2019-10-12T10:55:00Z">
                        <w:rPr>
                          <w:rFonts w:ascii="Cambria Math" w:hAnsi="Cambria Math"/>
                          <w:i/>
                        </w:rPr>
                      </w:ins>
                    </m:ctrlPr>
                  </m:sSubPr>
                  <m:e>
                    <m:r>
                      <w:ins w:id="2383" w:author="ohm" w:date="2019-10-12T10:55:00Z">
                        <w:rPr>
                          <w:rFonts w:ascii="Cambria Math" w:hAnsi="Cambria Math"/>
                        </w:rPr>
                        <m:t>m</m:t>
                      </w:ins>
                    </m:r>
                  </m:e>
                  <m:sub>
                    <m:r>
                      <w:ins w:id="2384" w:author="ohm" w:date="2019-10-12T10:55:00Z">
                        <w:rPr>
                          <w:rFonts w:ascii="Cambria Math" w:hAnsi="Cambria Math"/>
                        </w:rPr>
                        <m:t>sum</m:t>
                      </w:ins>
                    </m:r>
                  </m:sub>
                </m:sSub>
                <m:r>
                  <w:ins w:id="2385" w:author="ohm" w:date="2019-10-12T10:55:00Z">
                    <w:rPr>
                      <w:rFonts w:ascii="Cambria Math" w:hAnsi="Cambria Math"/>
                    </w:rPr>
                    <m:t xml:space="preserve">= </m:t>
                  </w:ins>
                </m:r>
                <m:sSub>
                  <m:sSubPr>
                    <m:ctrlPr>
                      <w:ins w:id="2386" w:author="ohm" w:date="2019-10-12T10:55:00Z">
                        <w:rPr>
                          <w:rFonts w:ascii="Cambria Math" w:hAnsi="Cambria Math"/>
                          <w:i/>
                        </w:rPr>
                      </w:ins>
                    </m:ctrlPr>
                  </m:sSubPr>
                  <m:e>
                    <m:r>
                      <w:ins w:id="2387" w:author="ohm" w:date="2019-10-12T10:55:00Z">
                        <w:rPr>
                          <w:rFonts w:ascii="Cambria Math" w:hAnsi="Cambria Math"/>
                        </w:rPr>
                        <m:t>μ</m:t>
                      </w:ins>
                    </m:r>
                  </m:e>
                  <m:sub>
                    <m:r>
                      <w:ins w:id="2388" w:author="ohm" w:date="2019-10-12T10:55:00Z">
                        <m:rPr>
                          <m:sty m:val="p"/>
                        </m:rPr>
                        <w:rPr>
                          <w:rFonts w:ascii="Cambria Math" w:hAnsi="Cambria Math"/>
                        </w:rPr>
                        <m:t>Δ</m:t>
                      </w:ins>
                    </m:r>
                    <m:sSub>
                      <m:sSubPr>
                        <m:ctrlPr>
                          <w:ins w:id="2389" w:author="ohm" w:date="2019-10-12T10:55:00Z">
                            <w:rPr>
                              <w:rFonts w:ascii="Cambria Math" w:hAnsi="Cambria Math"/>
                              <w:i/>
                            </w:rPr>
                          </w:ins>
                        </m:ctrlPr>
                      </m:sSubPr>
                      <m:e>
                        <m:r>
                          <w:ins w:id="2390" w:author="ohm" w:date="2019-10-12T10:55:00Z">
                            <w:rPr>
                              <w:rFonts w:ascii="Cambria Math" w:hAnsi="Cambria Math"/>
                            </w:rPr>
                            <m:t>I</m:t>
                          </w:ins>
                        </m:r>
                      </m:e>
                      <m:sub>
                        <m:r>
                          <w:ins w:id="2391" w:author="ohm" w:date="2019-10-12T10:55:00Z">
                            <w:rPr>
                              <w:rFonts w:ascii="Cambria Math" w:hAnsi="Cambria Math"/>
                            </w:rPr>
                            <m:t>A</m:t>
                          </w:ins>
                        </m:r>
                      </m:sub>
                    </m:sSub>
                  </m:sub>
                </m:sSub>
                <m:r>
                  <w:ins w:id="2392" w:author="ohm" w:date="2019-10-12T10:55:00Z">
                    <w:rPr>
                      <w:rFonts w:ascii="Cambria Math" w:hAnsi="Cambria Math"/>
                    </w:rPr>
                    <m:t>+</m:t>
                  </w:ins>
                </m:r>
                <m:sSub>
                  <m:sSubPr>
                    <m:ctrlPr>
                      <w:ins w:id="2393" w:author="ohm" w:date="2019-10-12T10:55:00Z">
                        <w:rPr>
                          <w:rFonts w:ascii="Cambria Math" w:hAnsi="Cambria Math"/>
                          <w:i/>
                        </w:rPr>
                      </w:ins>
                    </m:ctrlPr>
                  </m:sSubPr>
                  <m:e>
                    <m:r>
                      <w:ins w:id="2394" w:author="ohm" w:date="2019-10-12T10:55:00Z">
                        <w:rPr>
                          <w:rFonts w:ascii="Cambria Math" w:hAnsi="Cambria Math"/>
                        </w:rPr>
                        <m:t>μ</m:t>
                      </w:ins>
                    </m:r>
                  </m:e>
                  <m:sub>
                    <m:r>
                      <w:ins w:id="2395" w:author="ohm" w:date="2019-10-12T10:55:00Z">
                        <m:rPr>
                          <m:sty m:val="p"/>
                        </m:rPr>
                        <w:rPr>
                          <w:rFonts w:ascii="Cambria Math" w:hAnsi="Cambria Math"/>
                        </w:rPr>
                        <m:t>Δ</m:t>
                      </w:ins>
                    </m:r>
                    <m:sSub>
                      <m:sSubPr>
                        <m:ctrlPr>
                          <w:ins w:id="2396" w:author="ohm" w:date="2019-10-12T10:55:00Z">
                            <w:rPr>
                              <w:rFonts w:ascii="Cambria Math" w:hAnsi="Cambria Math"/>
                              <w:i/>
                            </w:rPr>
                          </w:ins>
                        </m:ctrlPr>
                      </m:sSubPr>
                      <m:e>
                        <m:r>
                          <w:ins w:id="2397" w:author="ohm" w:date="2019-10-12T10:55:00Z">
                            <w:rPr>
                              <w:rFonts w:ascii="Cambria Math" w:hAnsi="Cambria Math"/>
                            </w:rPr>
                            <m:t>I</m:t>
                          </w:ins>
                        </m:r>
                      </m:e>
                      <m:sub>
                        <m:r>
                          <w:ins w:id="2398" w:author="ohm" w:date="2019-10-12T10:55:00Z">
                            <w:rPr>
                              <w:rFonts w:ascii="Cambria Math" w:hAnsi="Cambria Math"/>
                            </w:rPr>
                            <m:t>B</m:t>
                          </w:ins>
                        </m:r>
                      </m:sub>
                    </m:sSub>
                  </m:sub>
                </m:sSub>
                <m:r>
                  <w:ins w:id="2399" w:author="ohm" w:date="2019-10-12T10:55:00Z">
                    <w:rPr>
                      <w:rFonts w:ascii="Cambria Math" w:hAnsi="Cambria Math"/>
                    </w:rPr>
                    <m:t>+</m:t>
                  </w:ins>
                </m:r>
                <m:sSub>
                  <m:sSubPr>
                    <m:ctrlPr>
                      <w:ins w:id="2400" w:author="ohm" w:date="2019-10-12T10:55:00Z">
                        <w:rPr>
                          <w:rFonts w:ascii="Cambria Math" w:hAnsi="Cambria Math"/>
                          <w:i/>
                        </w:rPr>
                      </w:ins>
                    </m:ctrlPr>
                  </m:sSubPr>
                  <m:e>
                    <m:r>
                      <w:ins w:id="2401" w:author="ohm" w:date="2019-10-12T10:55:00Z">
                        <w:rPr>
                          <w:rFonts w:ascii="Cambria Math" w:hAnsi="Cambria Math"/>
                        </w:rPr>
                        <m:t>μ</m:t>
                      </w:ins>
                    </m:r>
                  </m:e>
                  <m:sub>
                    <m:r>
                      <w:ins w:id="2402" w:author="ohm" w:date="2019-10-12T10:55:00Z">
                        <m:rPr>
                          <m:sty m:val="p"/>
                        </m:rPr>
                        <w:rPr>
                          <w:rFonts w:ascii="Cambria Math" w:hAnsi="Cambria Math"/>
                        </w:rPr>
                        <m:t>Δ</m:t>
                      </w:ins>
                    </m:r>
                    <m:sSub>
                      <m:sSubPr>
                        <m:ctrlPr>
                          <w:ins w:id="2403" w:author="ohm" w:date="2019-10-12T10:55:00Z">
                            <w:rPr>
                              <w:rFonts w:ascii="Cambria Math" w:hAnsi="Cambria Math"/>
                              <w:i/>
                            </w:rPr>
                          </w:ins>
                        </m:ctrlPr>
                      </m:sSubPr>
                      <m:e>
                        <m:r>
                          <w:ins w:id="2404" w:author="ohm" w:date="2019-10-12T10:55:00Z">
                            <w:rPr>
                              <w:rFonts w:ascii="Cambria Math" w:hAnsi="Cambria Math"/>
                            </w:rPr>
                            <m:t>I</m:t>
                          </w:ins>
                        </m:r>
                      </m:e>
                      <m:sub>
                        <m:r>
                          <w:ins w:id="2405" w:author="ohm" w:date="2019-10-12T10:55:00Z">
                            <w:rPr>
                              <w:rFonts w:ascii="Cambria Math" w:hAnsi="Cambria Math"/>
                            </w:rPr>
                            <m:t>L</m:t>
                          </w:ins>
                        </m:r>
                      </m:sub>
                    </m:sSub>
                  </m:sub>
                </m:sSub>
                <m:r>
                  <w:ins w:id="2406" w:author="ohm" w:date="2019-10-12T10:55:00Z">
                    <w:rPr>
                      <w:rFonts w:ascii="Cambria Math" w:hAnsi="Cambria Math"/>
                    </w:rPr>
                    <m:t>+</m:t>
                  </w:ins>
                </m:r>
                <m:sSub>
                  <m:sSubPr>
                    <m:ctrlPr>
                      <w:ins w:id="2407" w:author="ohm" w:date="2019-10-12T10:55:00Z">
                        <w:rPr>
                          <w:rFonts w:ascii="Cambria Math" w:hAnsi="Cambria Math"/>
                          <w:i/>
                        </w:rPr>
                      </w:ins>
                    </m:ctrlPr>
                  </m:sSubPr>
                  <m:e>
                    <m:r>
                      <w:ins w:id="2408" w:author="ohm" w:date="2019-10-12T10:55:00Z">
                        <w:rPr>
                          <w:rFonts w:ascii="Cambria Math" w:hAnsi="Cambria Math"/>
                        </w:rPr>
                        <m:t>μ</m:t>
                      </w:ins>
                    </m:r>
                  </m:e>
                  <m:sub>
                    <m:r>
                      <w:ins w:id="2409" w:author="ohm" w:date="2019-10-12T10:55:00Z">
                        <m:rPr>
                          <m:sty m:val="p"/>
                        </m:rPr>
                        <w:rPr>
                          <w:rFonts w:ascii="Cambria Math" w:hAnsi="Cambria Math"/>
                        </w:rPr>
                        <m:t>Δ</m:t>
                      </w:ins>
                    </m:r>
                    <m:sSub>
                      <m:sSubPr>
                        <m:ctrlPr>
                          <w:ins w:id="2410" w:author="ohm" w:date="2019-10-12T10:55:00Z">
                            <w:rPr>
                              <w:rFonts w:ascii="Cambria Math" w:hAnsi="Cambria Math"/>
                              <w:i/>
                            </w:rPr>
                          </w:ins>
                        </m:ctrlPr>
                      </m:sSubPr>
                      <m:e>
                        <m:r>
                          <w:ins w:id="2411" w:author="ohm" w:date="2019-10-12T10:55:00Z">
                            <w:rPr>
                              <w:rFonts w:ascii="Cambria Math" w:hAnsi="Cambria Math"/>
                            </w:rPr>
                            <m:t>I</m:t>
                          </w:ins>
                        </m:r>
                      </m:e>
                      <m:sub>
                        <m:r>
                          <w:ins w:id="2412" w:author="ohm" w:date="2019-10-12T10:55:00Z">
                            <w:rPr>
                              <w:rFonts w:ascii="Cambria Math" w:hAnsi="Cambria Math"/>
                            </w:rPr>
                            <m:t>R</m:t>
                          </w:ins>
                        </m:r>
                      </m:sub>
                    </m:sSub>
                  </m:sub>
                </m:sSub>
                <m:r>
                  <w:ins w:id="2413" w:author="ohm" w:date="2019-10-12T10:55:00Z">
                    <w:rPr>
                      <w:rFonts w:ascii="Cambria Math" w:hAnsi="Cambria Math"/>
                    </w:rPr>
                    <m:t>⊕</m:t>
                  </w:ins>
                </m:r>
                <m:sSub>
                  <m:sSubPr>
                    <m:ctrlPr>
                      <w:ins w:id="2414" w:author="ohm" w:date="2019-10-12T10:55:00Z">
                        <w:rPr>
                          <w:rFonts w:ascii="Cambria Math" w:hAnsi="Cambria Math"/>
                          <w:i/>
                        </w:rPr>
                      </w:ins>
                    </m:ctrlPr>
                  </m:sSubPr>
                  <m:e>
                    <m:r>
                      <w:ins w:id="2415" w:author="ohm" w:date="2019-10-12T10:55:00Z">
                        <w:rPr>
                          <w:rFonts w:ascii="Cambria Math" w:hAnsi="Cambria Math"/>
                        </w:rPr>
                        <m:t>μ</m:t>
                      </w:ins>
                    </m:r>
                  </m:e>
                  <m:sub>
                    <m:r>
                      <w:ins w:id="2416" w:author="ohm" w:date="2019-10-12T10:55:00Z">
                        <m:rPr>
                          <m:sty m:val="p"/>
                        </m:rPr>
                        <w:rPr>
                          <w:rFonts w:ascii="Cambria Math" w:hAnsi="Cambria Math"/>
                        </w:rPr>
                        <m:t>Δ</m:t>
                      </w:ins>
                    </m:r>
                    <m:sSub>
                      <m:sSubPr>
                        <m:ctrlPr>
                          <w:ins w:id="2417" w:author="ohm" w:date="2019-10-12T10:55:00Z">
                            <w:rPr>
                              <w:rFonts w:ascii="Cambria Math" w:hAnsi="Cambria Math"/>
                              <w:i/>
                            </w:rPr>
                          </w:ins>
                        </m:ctrlPr>
                      </m:sSubPr>
                      <m:e>
                        <m:r>
                          <w:ins w:id="2418" w:author="ohm" w:date="2019-10-12T10:55:00Z">
                            <w:rPr>
                              <w:rFonts w:ascii="Cambria Math" w:hAnsi="Cambria Math"/>
                            </w:rPr>
                            <m:t>I</m:t>
                          </w:ins>
                        </m:r>
                      </m:e>
                      <m:sub>
                        <m:r>
                          <w:ins w:id="2419" w:author="ohm" w:date="2019-10-12T10:55:00Z">
                            <w:rPr>
                              <w:rFonts w:ascii="Cambria Math" w:hAnsi="Cambria Math"/>
                            </w:rPr>
                            <m:t>NW</m:t>
                          </w:ins>
                        </m:r>
                      </m:sub>
                    </m:sSub>
                  </m:sub>
                </m:sSub>
                <m:r>
                  <w:ins w:id="2420" w:author="ohm" w:date="2019-10-12T10:55:00Z">
                    <w:rPr>
                      <w:rFonts w:ascii="Cambria Math" w:hAnsi="Cambria Math"/>
                    </w:rPr>
                    <m:t>+</m:t>
                  </w:ins>
                </m:r>
                <m:sSub>
                  <m:sSubPr>
                    <m:ctrlPr>
                      <w:ins w:id="2421" w:author="ohm" w:date="2019-10-12T10:55:00Z">
                        <w:rPr>
                          <w:rFonts w:ascii="Cambria Math" w:hAnsi="Cambria Math"/>
                          <w:i/>
                        </w:rPr>
                      </w:ins>
                    </m:ctrlPr>
                  </m:sSubPr>
                  <m:e>
                    <m:r>
                      <w:ins w:id="2422" w:author="ohm" w:date="2019-10-12T10:55:00Z">
                        <w:rPr>
                          <w:rFonts w:ascii="Cambria Math" w:hAnsi="Cambria Math"/>
                        </w:rPr>
                        <m:t>μ</m:t>
                      </w:ins>
                    </m:r>
                  </m:e>
                  <m:sub>
                    <m:r>
                      <w:ins w:id="2423" w:author="ohm" w:date="2019-10-12T10:55:00Z">
                        <m:rPr>
                          <m:sty m:val="p"/>
                        </m:rPr>
                        <w:rPr>
                          <w:rFonts w:ascii="Cambria Math" w:hAnsi="Cambria Math"/>
                        </w:rPr>
                        <m:t>Δ</m:t>
                      </w:ins>
                    </m:r>
                    <m:sSub>
                      <m:sSubPr>
                        <m:ctrlPr>
                          <w:ins w:id="2424" w:author="ohm" w:date="2019-10-12T10:55:00Z">
                            <w:rPr>
                              <w:rFonts w:ascii="Cambria Math" w:hAnsi="Cambria Math"/>
                              <w:i/>
                            </w:rPr>
                          </w:ins>
                        </m:ctrlPr>
                      </m:sSubPr>
                      <m:e>
                        <m:r>
                          <w:ins w:id="2425" w:author="ohm" w:date="2019-10-12T10:55:00Z">
                            <w:rPr>
                              <w:rFonts w:ascii="Cambria Math" w:hAnsi="Cambria Math"/>
                            </w:rPr>
                            <m:t>I</m:t>
                          </w:ins>
                        </m:r>
                      </m:e>
                      <m:sub>
                        <m:r>
                          <w:ins w:id="2426" w:author="ohm" w:date="2019-10-12T10:55:00Z">
                            <w:rPr>
                              <w:rFonts w:ascii="Cambria Math" w:hAnsi="Cambria Math"/>
                            </w:rPr>
                            <m:t>NE</m:t>
                          </w:ins>
                        </m:r>
                      </m:sub>
                    </m:sSub>
                  </m:sub>
                </m:sSub>
                <m:r>
                  <w:ins w:id="2427" w:author="ohm" w:date="2019-10-12T10:55:00Z">
                    <w:rPr>
                      <w:rFonts w:ascii="Cambria Math" w:hAnsi="Cambria Math"/>
                    </w:rPr>
                    <m:t>+</m:t>
                  </w:ins>
                </m:r>
                <m:sSub>
                  <m:sSubPr>
                    <m:ctrlPr>
                      <w:ins w:id="2428" w:author="ohm" w:date="2019-10-12T10:55:00Z">
                        <w:rPr>
                          <w:rFonts w:ascii="Cambria Math" w:hAnsi="Cambria Math"/>
                          <w:i/>
                        </w:rPr>
                      </w:ins>
                    </m:ctrlPr>
                  </m:sSubPr>
                  <m:e>
                    <m:r>
                      <w:ins w:id="2429" w:author="ohm" w:date="2019-10-12T10:55:00Z">
                        <w:rPr>
                          <w:rFonts w:ascii="Cambria Math" w:hAnsi="Cambria Math"/>
                        </w:rPr>
                        <m:t>μ</m:t>
                      </w:ins>
                    </m:r>
                  </m:e>
                  <m:sub>
                    <m:r>
                      <w:ins w:id="2430" w:author="ohm" w:date="2019-10-12T10:55:00Z">
                        <m:rPr>
                          <m:sty m:val="p"/>
                        </m:rPr>
                        <w:rPr>
                          <w:rFonts w:ascii="Cambria Math" w:hAnsi="Cambria Math"/>
                        </w:rPr>
                        <m:t>Δ</m:t>
                      </w:ins>
                    </m:r>
                    <m:sSub>
                      <m:sSubPr>
                        <m:ctrlPr>
                          <w:ins w:id="2431" w:author="ohm" w:date="2019-10-12T10:55:00Z">
                            <w:rPr>
                              <w:rFonts w:ascii="Cambria Math" w:hAnsi="Cambria Math"/>
                              <w:i/>
                            </w:rPr>
                          </w:ins>
                        </m:ctrlPr>
                      </m:sSubPr>
                      <m:e>
                        <m:r>
                          <w:ins w:id="2432" w:author="ohm" w:date="2019-10-12T10:55:00Z">
                            <w:rPr>
                              <w:rFonts w:ascii="Cambria Math" w:hAnsi="Cambria Math"/>
                            </w:rPr>
                            <m:t>I</m:t>
                          </w:ins>
                        </m:r>
                      </m:e>
                      <m:sub>
                        <m:r>
                          <w:ins w:id="2433" w:author="ohm" w:date="2019-10-12T10:55:00Z">
                            <w:rPr>
                              <w:rFonts w:ascii="Cambria Math" w:hAnsi="Cambria Math"/>
                            </w:rPr>
                            <m:t>SW</m:t>
                          </w:ins>
                        </m:r>
                      </m:sub>
                    </m:sSub>
                  </m:sub>
                </m:sSub>
                <m:r>
                  <w:ins w:id="2434" w:author="ohm" w:date="2019-10-12T10:55:00Z">
                    <w:rPr>
                      <w:rFonts w:ascii="Cambria Math" w:hAnsi="Cambria Math"/>
                    </w:rPr>
                    <m:t>+</m:t>
                  </w:ins>
                </m:r>
                <m:sSub>
                  <m:sSubPr>
                    <m:ctrlPr>
                      <w:ins w:id="2435" w:author="ohm" w:date="2019-10-12T10:55:00Z">
                        <w:rPr>
                          <w:rFonts w:ascii="Cambria Math" w:hAnsi="Cambria Math"/>
                          <w:i/>
                        </w:rPr>
                      </w:ins>
                    </m:ctrlPr>
                  </m:sSubPr>
                  <m:e>
                    <m:r>
                      <w:ins w:id="2436" w:author="ohm" w:date="2019-10-12T10:55:00Z">
                        <w:rPr>
                          <w:rFonts w:ascii="Cambria Math" w:hAnsi="Cambria Math"/>
                        </w:rPr>
                        <m:t>μ</m:t>
                      </w:ins>
                    </m:r>
                  </m:e>
                  <m:sub>
                    <m:r>
                      <w:ins w:id="2437" w:author="ohm" w:date="2019-10-12T10:55:00Z">
                        <m:rPr>
                          <m:sty m:val="p"/>
                        </m:rPr>
                        <w:rPr>
                          <w:rFonts w:ascii="Cambria Math" w:hAnsi="Cambria Math"/>
                        </w:rPr>
                        <m:t>Δ</m:t>
                      </w:ins>
                    </m:r>
                    <m:sSub>
                      <m:sSubPr>
                        <m:ctrlPr>
                          <w:ins w:id="2438" w:author="ohm" w:date="2019-10-12T10:55:00Z">
                            <w:rPr>
                              <w:rFonts w:ascii="Cambria Math" w:hAnsi="Cambria Math"/>
                              <w:i/>
                            </w:rPr>
                          </w:ins>
                        </m:ctrlPr>
                      </m:sSubPr>
                      <m:e>
                        <m:r>
                          <w:ins w:id="2439" w:author="ohm" w:date="2019-10-12T10:55:00Z">
                            <w:rPr>
                              <w:rFonts w:ascii="Cambria Math" w:hAnsi="Cambria Math"/>
                            </w:rPr>
                            <m:t>I</m:t>
                          </w:ins>
                        </m:r>
                      </m:e>
                      <m:sub>
                        <m:r>
                          <w:ins w:id="2440" w:author="ohm" w:date="2019-10-12T10:55:00Z">
                            <w:rPr>
                              <w:rFonts w:ascii="Cambria Math" w:hAnsi="Cambria Math"/>
                            </w:rPr>
                            <m:t>SE</m:t>
                          </w:ins>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1A94A71" w14:textId="77777777" w:rsidR="00912647" w:rsidRDefault="00912647">
            <w:pPr>
              <w:keepNext/>
              <w:rPr>
                <w:ins w:id="2441" w:author="ohm" w:date="2019-10-12T10:55:00Z"/>
                <w:rFonts w:eastAsia="PMingLiU"/>
              </w:rPr>
            </w:pPr>
            <w:ins w:id="2442" w:author="ohm" w:date="2019-10-12T10:55:00Z">
              <w:r>
                <w:t>9</w:t>
              </w:r>
            </w:ins>
          </w:p>
        </w:tc>
        <w:tc>
          <w:tcPr>
            <w:tcW w:w="889" w:type="dxa"/>
            <w:tcBorders>
              <w:top w:val="single" w:sz="4" w:space="0" w:color="auto"/>
              <w:left w:val="single" w:sz="4" w:space="0" w:color="auto"/>
              <w:bottom w:val="single" w:sz="4" w:space="0" w:color="auto"/>
              <w:right w:val="single" w:sz="4" w:space="0" w:color="auto"/>
            </w:tcBorders>
            <w:hideMark/>
          </w:tcPr>
          <w:p w14:paraId="1699B562" w14:textId="77777777" w:rsidR="00912647" w:rsidRDefault="00912647">
            <w:pPr>
              <w:keepNext/>
              <w:rPr>
                <w:ins w:id="2443" w:author="ohm" w:date="2019-10-12T10:55:00Z"/>
                <w:rFonts w:eastAsia="PMingLiU"/>
              </w:rPr>
            </w:pPr>
            <w:ins w:id="2444" w:author="ohm" w:date="2019-10-12T10:55:00Z">
              <w:r>
                <w:t>1</w:t>
              </w:r>
            </w:ins>
          </w:p>
        </w:tc>
      </w:tr>
      <w:tr w:rsidR="00912647" w14:paraId="460330FC" w14:textId="77777777" w:rsidTr="00912647">
        <w:trPr>
          <w:ins w:id="2445" w:author="ohm" w:date="2019-10-12T10:55:00Z"/>
        </w:trPr>
        <w:tc>
          <w:tcPr>
            <w:tcW w:w="7366" w:type="dxa"/>
            <w:tcBorders>
              <w:top w:val="single" w:sz="4" w:space="0" w:color="auto"/>
              <w:left w:val="single" w:sz="4" w:space="0" w:color="auto"/>
              <w:bottom w:val="single" w:sz="4" w:space="0" w:color="auto"/>
              <w:right w:val="single" w:sz="4" w:space="0" w:color="auto"/>
            </w:tcBorders>
            <w:hideMark/>
          </w:tcPr>
          <w:p w14:paraId="4A43F695" w14:textId="77777777" w:rsidR="00912647" w:rsidRDefault="00F61E6E">
            <w:pPr>
              <w:keepNext/>
              <w:rPr>
                <w:ins w:id="2446" w:author="ohm" w:date="2019-10-12T10:55:00Z"/>
                <w:rFonts w:eastAsia="PMingLiU"/>
              </w:rPr>
            </w:pPr>
            <m:oMathPara>
              <m:oMath>
                <m:sSub>
                  <m:sSubPr>
                    <m:ctrlPr>
                      <w:ins w:id="2447" w:author="ohm" w:date="2019-10-12T10:55:00Z">
                        <w:rPr>
                          <w:rFonts w:ascii="Cambria Math" w:hAnsi="Cambria Math"/>
                          <w:i/>
                        </w:rPr>
                      </w:ins>
                    </m:ctrlPr>
                  </m:sSubPr>
                  <m:e>
                    <m:r>
                      <w:ins w:id="2448" w:author="ohm" w:date="2019-10-12T10:55:00Z">
                        <w:rPr>
                          <w:rFonts w:ascii="Cambria Math" w:hAnsi="Cambria Math"/>
                        </w:rPr>
                        <m:t>c</m:t>
                      </w:ins>
                    </m:r>
                  </m:e>
                  <m:sub>
                    <m:r>
                      <w:ins w:id="2449" w:author="ohm" w:date="2019-10-12T10:55:00Z">
                        <w:rPr>
                          <w:rFonts w:ascii="Cambria Math" w:hAnsi="Cambria Math"/>
                        </w:rPr>
                        <m:t>v</m:t>
                      </w:ins>
                    </m:r>
                  </m:sub>
                </m:sSub>
                <m:r>
                  <w:ins w:id="2450" w:author="ohm" w:date="2019-10-12T10:55:00Z">
                    <w:rPr>
                      <w:rFonts w:ascii="Cambria Math" w:hAnsi="Cambria Math"/>
                    </w:rPr>
                    <m:t>=</m:t>
                  </w:ins>
                </m:r>
                <m:sSub>
                  <m:sSubPr>
                    <m:ctrlPr>
                      <w:ins w:id="2451" w:author="ohm" w:date="2019-10-12T10:55:00Z">
                        <w:rPr>
                          <w:rFonts w:ascii="Cambria Math" w:hAnsi="Cambria Math"/>
                          <w:i/>
                        </w:rPr>
                      </w:ins>
                    </m:ctrlPr>
                  </m:sSubPr>
                  <m:e>
                    <m:r>
                      <w:ins w:id="2452" w:author="ohm" w:date="2019-10-12T10:55:00Z">
                        <w:rPr>
                          <w:rFonts w:ascii="Cambria Math" w:hAnsi="Cambria Math"/>
                        </w:rPr>
                        <m:t>k</m:t>
                      </w:ins>
                    </m:r>
                  </m:e>
                  <m:sub>
                    <m:r>
                      <w:ins w:id="2453" w:author="ohm" w:date="2019-10-12T10:55:00Z">
                        <w:rPr>
                          <w:rFonts w:ascii="Cambria Math" w:hAnsi="Cambria Math"/>
                        </w:rPr>
                        <m:t>1</m:t>
                      </w:ins>
                    </m:r>
                  </m:sub>
                </m:sSub>
                <m:r>
                  <w:ins w:id="2454" w:author="ohm" w:date="2019-10-12T10:55:00Z">
                    <w:rPr>
                      <w:rFonts w:ascii="Cambria Math" w:hAnsi="Cambria Math"/>
                    </w:rPr>
                    <m:t>&amp;</m:t>
                  </w:ins>
                </m:r>
                <m:d>
                  <m:dPr>
                    <m:ctrlPr>
                      <w:ins w:id="2455" w:author="ohm" w:date="2019-10-12T10:55:00Z">
                        <w:rPr>
                          <w:rFonts w:ascii="Cambria Math" w:hAnsi="Cambria Math"/>
                          <w:i/>
                        </w:rPr>
                      </w:ins>
                    </m:ctrlPr>
                  </m:dPr>
                  <m:e>
                    <m:sSub>
                      <m:sSubPr>
                        <m:ctrlPr>
                          <w:ins w:id="2456" w:author="ohm" w:date="2019-10-12T10:55:00Z">
                            <w:rPr>
                              <w:rFonts w:ascii="Cambria Math" w:hAnsi="Cambria Math"/>
                              <w:i/>
                            </w:rPr>
                          </w:ins>
                        </m:ctrlPr>
                      </m:sSubPr>
                      <m:e>
                        <m:r>
                          <w:ins w:id="2457" w:author="ohm" w:date="2019-10-12T10:55:00Z">
                            <w:rPr>
                              <w:rFonts w:ascii="Cambria Math" w:hAnsi="Cambria Math"/>
                            </w:rPr>
                            <m:t>m</m:t>
                          </w:ins>
                        </m:r>
                      </m:e>
                      <m:sub>
                        <m:r>
                          <w:ins w:id="2458" w:author="ohm" w:date="2019-10-12T10:55:00Z">
                            <w:rPr>
                              <w:rFonts w:ascii="Cambria Math" w:hAnsi="Cambria Math"/>
                            </w:rPr>
                            <m:t>sum</m:t>
                          </w:ins>
                        </m:r>
                      </m:sub>
                    </m:sSub>
                    <m:r>
                      <w:ins w:id="2459" w:author="ohm" w:date="2019-10-12T10:55:00Z">
                        <w:rPr>
                          <w:rFonts w:ascii="Cambria Math" w:hAnsi="Cambria Math"/>
                        </w:rPr>
                        <m:t>≪1</m:t>
                      </w:ins>
                    </m:r>
                  </m:e>
                </m:d>
                <m:r>
                  <w:ins w:id="2460" w:author="ohm" w:date="2019-10-12T10:55:00Z">
                    <w:rPr>
                      <w:rFonts w:ascii="Cambria Math" w:hAnsi="Cambria Math"/>
                    </w:rPr>
                    <m:t>⊕</m:t>
                  </w:ins>
                </m:r>
                <m:sSub>
                  <m:sSubPr>
                    <m:ctrlPr>
                      <w:ins w:id="2461" w:author="ohm" w:date="2019-10-12T10:55:00Z">
                        <w:rPr>
                          <w:rFonts w:ascii="Cambria Math" w:hAnsi="Cambria Math"/>
                          <w:i/>
                        </w:rPr>
                      </w:ins>
                    </m:ctrlPr>
                  </m:sSubPr>
                  <m:e>
                    <m:r>
                      <w:ins w:id="2462" w:author="ohm" w:date="2019-10-12T10:55:00Z">
                        <w:rPr>
                          <w:rFonts w:ascii="Cambria Math" w:hAnsi="Cambria Math"/>
                        </w:rPr>
                        <m:t>k</m:t>
                      </w:ins>
                    </m:r>
                  </m:e>
                  <m:sub>
                    <m:r>
                      <w:ins w:id="2463" w:author="ohm" w:date="2019-10-12T10:55:00Z">
                        <w:rPr>
                          <w:rFonts w:ascii="Cambria Math" w:hAnsi="Cambria Math"/>
                        </w:rPr>
                        <m:t>2</m:t>
                      </w:ins>
                    </m:r>
                  </m:sub>
                </m:sSub>
                <m:r>
                  <w:ins w:id="2464" w:author="ohm" w:date="2019-10-12T10:55:00Z">
                    <w:rPr>
                      <w:rFonts w:ascii="Cambria Math" w:hAnsi="Cambria Math"/>
                    </w:rPr>
                    <m:t>&amp;</m:t>
                  </w:ins>
                </m:r>
                <m:sSub>
                  <m:sSubPr>
                    <m:ctrlPr>
                      <w:ins w:id="2465" w:author="ohm" w:date="2019-10-12T10:55:00Z">
                        <w:rPr>
                          <w:rFonts w:ascii="Cambria Math" w:hAnsi="Cambria Math"/>
                          <w:i/>
                        </w:rPr>
                      </w:ins>
                    </m:ctrlPr>
                  </m:sSubPr>
                  <m:e>
                    <m:r>
                      <w:ins w:id="2466" w:author="ohm" w:date="2019-10-12T10:55:00Z">
                        <w:rPr>
                          <w:rFonts w:ascii="Cambria Math" w:hAnsi="Cambria Math"/>
                        </w:rPr>
                        <m:t>m</m:t>
                      </w:ins>
                    </m:r>
                  </m:e>
                  <m:sub>
                    <m:r>
                      <w:ins w:id="2467" w:author="ohm" w:date="2019-10-12T10:55:00Z">
                        <w:rPr>
                          <w:rFonts w:ascii="Cambria Math" w:hAnsi="Cambria Math"/>
                        </w:rPr>
                        <m:t>sum</m:t>
                      </w:ins>
                    </m:r>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2C578E71" w14:textId="77777777" w:rsidR="00912647" w:rsidRDefault="00912647">
            <w:pPr>
              <w:keepNext/>
              <w:rPr>
                <w:ins w:id="2468" w:author="ohm" w:date="2019-10-12T10:55:00Z"/>
                <w:rFonts w:eastAsia="PMingLiU"/>
              </w:rPr>
            </w:pPr>
            <w:ins w:id="2469" w:author="ohm" w:date="2019-10-12T10:55:00Z">
              <w:r>
                <w:t>11</w:t>
              </w:r>
            </w:ins>
          </w:p>
        </w:tc>
        <w:tc>
          <w:tcPr>
            <w:tcW w:w="889" w:type="dxa"/>
            <w:tcBorders>
              <w:top w:val="single" w:sz="4" w:space="0" w:color="auto"/>
              <w:left w:val="single" w:sz="4" w:space="0" w:color="auto"/>
              <w:bottom w:val="single" w:sz="4" w:space="0" w:color="auto"/>
              <w:right w:val="single" w:sz="4" w:space="0" w:color="auto"/>
            </w:tcBorders>
            <w:hideMark/>
          </w:tcPr>
          <w:p w14:paraId="36005680" w14:textId="77777777" w:rsidR="00912647" w:rsidRDefault="00912647">
            <w:pPr>
              <w:keepNext/>
              <w:rPr>
                <w:ins w:id="2470" w:author="ohm" w:date="2019-10-12T10:55:00Z"/>
                <w:rFonts w:eastAsia="PMingLiU"/>
              </w:rPr>
            </w:pPr>
            <w:ins w:id="2471" w:author="ohm" w:date="2019-10-12T10:55:00Z">
              <w:r>
                <w:t>1</w:t>
              </w:r>
            </w:ins>
          </w:p>
        </w:tc>
      </w:tr>
      <w:tr w:rsidR="00912647" w14:paraId="579DF88F" w14:textId="77777777" w:rsidTr="00912647">
        <w:trPr>
          <w:ins w:id="2472" w:author="ohm" w:date="2019-10-12T10:55:00Z"/>
        </w:trPr>
        <w:tc>
          <w:tcPr>
            <w:tcW w:w="7366" w:type="dxa"/>
            <w:tcBorders>
              <w:top w:val="single" w:sz="4" w:space="0" w:color="auto"/>
              <w:left w:val="single" w:sz="4" w:space="0" w:color="auto"/>
              <w:bottom w:val="single" w:sz="4" w:space="0" w:color="auto"/>
              <w:right w:val="single" w:sz="4" w:space="0" w:color="auto"/>
            </w:tcBorders>
            <w:hideMark/>
          </w:tcPr>
          <w:p w14:paraId="037B0E24" w14:textId="77777777" w:rsidR="00912647" w:rsidRDefault="00F61E6E">
            <w:pPr>
              <w:rPr>
                <w:ins w:id="2473" w:author="ohm" w:date="2019-10-12T10:55:00Z"/>
                <w:lang w:eastAsia="de-DE"/>
              </w:rPr>
            </w:pPr>
            <m:oMathPara>
              <m:oMath>
                <m:sSub>
                  <m:sSubPr>
                    <m:ctrlPr>
                      <w:ins w:id="2474" w:author="ohm" w:date="2019-10-12T10:55:00Z">
                        <w:rPr>
                          <w:rFonts w:ascii="Cambria Math" w:hAnsi="Cambria Math"/>
                          <w:i/>
                        </w:rPr>
                      </w:ins>
                    </m:ctrlPr>
                  </m:sSubPr>
                  <m:e>
                    <m:r>
                      <w:ins w:id="2475" w:author="ohm" w:date="2019-10-12T10:55:00Z">
                        <w:rPr>
                          <w:rFonts w:ascii="Cambria Math" w:hAnsi="Cambria Math"/>
                        </w:rPr>
                        <m:t>I</m:t>
                      </w:ins>
                    </m:r>
                  </m:e>
                  <m:sub>
                    <m:r>
                      <w:ins w:id="2476" w:author="ohm" w:date="2019-10-12T10:55:00Z">
                        <w:rPr>
                          <w:rFonts w:ascii="Cambria Math" w:hAnsi="Cambria Math"/>
                        </w:rPr>
                        <m:t>OUT</m:t>
                      </w:ins>
                    </m:r>
                  </m:sub>
                </m:sSub>
                <m:r>
                  <w:ins w:id="2477" w:author="ohm" w:date="2019-10-12T10:55:00Z">
                    <w:rPr>
                      <w:rFonts w:ascii="Cambria Math" w:hAnsi="Cambria Math"/>
                    </w:rPr>
                    <m:t>=clip3</m:t>
                  </w:ins>
                </m:r>
                <m:d>
                  <m:dPr>
                    <m:ctrlPr>
                      <w:ins w:id="2478" w:author="ohm" w:date="2019-10-12T10:55:00Z">
                        <w:rPr>
                          <w:rFonts w:ascii="Cambria Math" w:hAnsi="Cambria Math"/>
                          <w:i/>
                        </w:rPr>
                      </w:ins>
                    </m:ctrlPr>
                  </m:dPr>
                  <m:e>
                    <m:sSub>
                      <m:sSubPr>
                        <m:ctrlPr>
                          <w:ins w:id="2479" w:author="ohm" w:date="2019-10-12T10:55:00Z">
                            <w:rPr>
                              <w:rFonts w:ascii="Cambria Math" w:hAnsi="Cambria Math"/>
                              <w:i/>
                            </w:rPr>
                          </w:ins>
                        </m:ctrlPr>
                      </m:sSubPr>
                      <m:e>
                        <m:r>
                          <w:ins w:id="2480" w:author="ohm" w:date="2019-10-12T10:55:00Z">
                            <w:rPr>
                              <w:rFonts w:ascii="Cambria Math" w:hAnsi="Cambria Math"/>
                            </w:rPr>
                            <m:t>I</m:t>
                          </w:ins>
                        </m:r>
                      </m:e>
                      <m:sub>
                        <m:r>
                          <w:ins w:id="2481" w:author="ohm" w:date="2019-10-12T10:55:00Z">
                            <w:rPr>
                              <w:rFonts w:ascii="Cambria Math" w:hAnsi="Cambria Math"/>
                            </w:rPr>
                            <m:t>C</m:t>
                          </w:ins>
                        </m:r>
                      </m:sub>
                    </m:sSub>
                    <m:r>
                      <w:ins w:id="2482" w:author="ohm" w:date="2019-10-12T10:55:00Z">
                        <w:rPr>
                          <w:rFonts w:ascii="Cambria Math" w:hAnsi="Cambria Math"/>
                        </w:rPr>
                        <m:t>+</m:t>
                      </w:ins>
                    </m:r>
                    <m:r>
                      <w:ins w:id="2483" w:author="ohm" w:date="2019-10-12T10:55:00Z">
                        <m:rPr>
                          <m:sty m:val="p"/>
                        </m:rPr>
                        <w:rPr>
                          <w:rFonts w:ascii="Cambria Math" w:hAnsi="Cambria Math"/>
                        </w:rPr>
                        <m:t>Δ</m:t>
                      </w:ins>
                    </m:r>
                    <m:sSub>
                      <m:sSubPr>
                        <m:ctrlPr>
                          <w:ins w:id="2484" w:author="ohm" w:date="2019-10-12T10:55:00Z">
                            <w:rPr>
                              <w:rFonts w:ascii="Cambria Math" w:hAnsi="Cambria Math"/>
                              <w:i/>
                            </w:rPr>
                          </w:ins>
                        </m:ctrlPr>
                      </m:sSubPr>
                      <m:e>
                        <m:r>
                          <w:ins w:id="2485" w:author="ohm" w:date="2019-10-12T10:55:00Z">
                            <w:rPr>
                              <w:rFonts w:ascii="Cambria Math" w:hAnsi="Cambria Math"/>
                            </w:rPr>
                            <m:t>I</m:t>
                          </w:ins>
                        </m:r>
                      </m:e>
                      <m:sub>
                        <m:r>
                          <w:ins w:id="2486" w:author="ohm" w:date="2019-10-12T10:55:00Z">
                            <w:rPr>
                              <w:rFonts w:ascii="Cambria Math" w:hAnsi="Cambria Math"/>
                            </w:rPr>
                            <m:t>BIF</m:t>
                          </w:ins>
                        </m:r>
                      </m:sub>
                    </m:sSub>
                    <m:r>
                      <w:ins w:id="2487" w:author="ohm" w:date="2019-10-12T10:55:00Z">
                        <w:rPr>
                          <w:rFonts w:ascii="Cambria Math" w:hAnsi="Cambria Math"/>
                        </w:rPr>
                        <m:t>⊕</m:t>
                      </w:ins>
                    </m:r>
                    <m:r>
                      <w:ins w:id="2488" w:author="ohm" w:date="2019-10-12T10:55:00Z">
                        <m:rPr>
                          <m:sty m:val="p"/>
                        </m:rPr>
                        <w:rPr>
                          <w:rFonts w:ascii="Cambria Math" w:hAnsi="Cambria Math"/>
                        </w:rPr>
                        <m:t>Δ</m:t>
                      </w:ins>
                    </m:r>
                    <m:sSub>
                      <m:sSubPr>
                        <m:ctrlPr>
                          <w:ins w:id="2489" w:author="ohm" w:date="2019-10-12T10:55:00Z">
                            <w:rPr>
                              <w:rFonts w:ascii="Cambria Math" w:hAnsi="Cambria Math"/>
                              <w:i/>
                            </w:rPr>
                          </w:ins>
                        </m:ctrlPr>
                      </m:sSubPr>
                      <m:e>
                        <m:r>
                          <w:ins w:id="2490" w:author="ohm" w:date="2019-10-12T10:55:00Z">
                            <w:rPr>
                              <w:rFonts w:ascii="Cambria Math" w:hAnsi="Cambria Math"/>
                            </w:rPr>
                            <m:t>I</m:t>
                          </w:ins>
                        </m:r>
                      </m:e>
                      <m:sub>
                        <m:r>
                          <w:ins w:id="2491" w:author="ohm" w:date="2019-10-12T10:55:00Z">
                            <w:rPr>
                              <w:rFonts w:ascii="Cambria Math" w:hAnsi="Cambria Math"/>
                            </w:rPr>
                            <m:t>SAO</m:t>
                          </w:ins>
                        </m:r>
                      </m:sub>
                    </m:sSub>
                  </m:e>
                </m:d>
              </m:oMath>
            </m:oMathPara>
          </w:p>
        </w:tc>
        <w:tc>
          <w:tcPr>
            <w:tcW w:w="1095" w:type="dxa"/>
            <w:tcBorders>
              <w:top w:val="single" w:sz="4" w:space="0" w:color="auto"/>
              <w:left w:val="single" w:sz="4" w:space="0" w:color="auto"/>
              <w:bottom w:val="single" w:sz="4" w:space="0" w:color="auto"/>
              <w:right w:val="single" w:sz="4" w:space="0" w:color="auto"/>
            </w:tcBorders>
            <w:hideMark/>
          </w:tcPr>
          <w:p w14:paraId="22DA1F58" w14:textId="77777777" w:rsidR="00912647" w:rsidRDefault="00912647">
            <w:pPr>
              <w:rPr>
                <w:ins w:id="2492" w:author="ohm" w:date="2019-10-12T10:55:00Z"/>
              </w:rPr>
            </w:pPr>
            <w:ins w:id="2493" w:author="ohm" w:date="2019-10-12T10:55:00Z">
              <w:r>
                <w:t>6</w:t>
              </w:r>
            </w:ins>
          </w:p>
        </w:tc>
        <w:tc>
          <w:tcPr>
            <w:tcW w:w="889" w:type="dxa"/>
            <w:tcBorders>
              <w:top w:val="single" w:sz="4" w:space="0" w:color="auto"/>
              <w:left w:val="single" w:sz="4" w:space="0" w:color="auto"/>
              <w:bottom w:val="single" w:sz="4" w:space="0" w:color="auto"/>
              <w:right w:val="single" w:sz="4" w:space="0" w:color="auto"/>
            </w:tcBorders>
            <w:hideMark/>
          </w:tcPr>
          <w:p w14:paraId="24F14983" w14:textId="77777777" w:rsidR="00912647" w:rsidRDefault="00912647">
            <w:pPr>
              <w:rPr>
                <w:ins w:id="2494" w:author="ohm" w:date="2019-10-12T10:55:00Z"/>
              </w:rPr>
            </w:pPr>
            <w:ins w:id="2495" w:author="ohm" w:date="2019-10-12T10:55:00Z">
              <w:r>
                <w:t>1</w:t>
              </w:r>
            </w:ins>
          </w:p>
        </w:tc>
      </w:tr>
    </w:tbl>
    <w:p w14:paraId="62557B36" w14:textId="77777777" w:rsidR="00912647" w:rsidRDefault="00912647" w:rsidP="00912647">
      <w:pPr>
        <w:rPr>
          <w:ins w:id="2496" w:author="ohm" w:date="2019-10-12T10:55:00Z"/>
          <w:i/>
          <w:iCs/>
        </w:rPr>
      </w:pPr>
      <w:ins w:id="2497" w:author="ohm" w:date="2019-10-12T10:55:00Z">
        <w:r>
          <w:rPr>
            <w:i/>
            <w:iCs/>
          </w:rPr>
          <w:t>Table 3.2.4: Adder widths</w:t>
        </w:r>
      </w:ins>
    </w:p>
    <w:p w14:paraId="0464AABA" w14:textId="77777777" w:rsidR="00912647" w:rsidRDefault="00912647" w:rsidP="00912647">
      <w:pPr>
        <w:rPr>
          <w:ins w:id="2498" w:author="ohm" w:date="2019-10-12T10:55:00Z"/>
          <w:lang w:val="sv-SE"/>
        </w:rPr>
      </w:pPr>
      <w:ins w:id="2499" w:author="ohm" w:date="2019-10-12T10:55:00Z">
        <w:r>
          <w:t>The LUT values can be stored in 6 bits, which means that 16×6×5 = 480 bits or 60 bytes are needed. Normally 7 bits would be required for signed values, but the sign bit can be uniquely recovered by ANDing the two next most significant bits, and thus does not need to be stored.</w:t>
        </w:r>
      </w:ins>
    </w:p>
    <w:p w14:paraId="24F64876" w14:textId="77777777" w:rsidR="00912647" w:rsidRDefault="00912647" w:rsidP="00912647">
      <w:pPr>
        <w:rPr>
          <w:ins w:id="2500" w:author="ohm" w:date="2019-10-12T10:55:00Z"/>
        </w:rPr>
      </w:pPr>
    </w:p>
    <w:p w14:paraId="6947ECD0" w14:textId="3B02FC18" w:rsidR="00467E46" w:rsidRPr="00075BDD" w:rsidRDefault="00467E46" w:rsidP="007B4D22">
      <w:pPr>
        <w:pStyle w:val="Textkrper"/>
      </w:pPr>
    </w:p>
    <w:p w14:paraId="6C82DB9B" w14:textId="77777777" w:rsidR="00467E46" w:rsidRPr="00EC046B" w:rsidRDefault="00F61E6E" w:rsidP="007966F0">
      <w:pPr>
        <w:pStyle w:val="berschrift9"/>
        <w:rPr>
          <w:rFonts w:eastAsia="Times New Roman"/>
          <w:szCs w:val="24"/>
          <w:lang w:val="en-CA"/>
        </w:rPr>
      </w:pPr>
      <w:hyperlink r:id="rId147" w:history="1">
        <w:r w:rsidR="00467E46" w:rsidRPr="00075BDD">
          <w:rPr>
            <w:rFonts w:eastAsia="Times New Roman"/>
            <w:color w:val="0000FF"/>
            <w:szCs w:val="24"/>
            <w:u w:val="single"/>
            <w:lang w:val="en-CA"/>
          </w:rPr>
          <w:t>JVET-P0078</w:t>
        </w:r>
      </w:hyperlink>
      <w:r w:rsidR="00467E46" w:rsidRPr="00EC046B">
        <w:rPr>
          <w:rFonts w:eastAsia="Times New Roman"/>
          <w:szCs w:val="24"/>
          <w:lang w:val="en-CA"/>
        </w:rPr>
        <w:t xml:space="preserve"> CE5-3: Combination of Hadamard filter and SAO (CE5-3.2, CE5-3.4) [S. Ikonin, V. Stepin, A. Karabutov, S. Nikolaeva (Huawei)]</w:t>
      </w:r>
    </w:p>
    <w:p w14:paraId="2FF5C1FF" w14:textId="77777777" w:rsidR="00C20D01" w:rsidRPr="00C20D01" w:rsidRDefault="00C20D01">
      <w:pPr>
        <w:rPr>
          <w:ins w:id="2501" w:author="ohm" w:date="2019-10-12T10:57:00Z"/>
          <w:i/>
          <w:rPrChange w:id="2502" w:author="ohm" w:date="2019-10-12T10:57:00Z">
            <w:rPr>
              <w:ins w:id="2503" w:author="ohm" w:date="2019-10-12T10:57:00Z"/>
            </w:rPr>
          </w:rPrChange>
        </w:rPr>
        <w:pPrChange w:id="2504" w:author="ohm" w:date="2019-10-12T10:57:00Z">
          <w:pPr>
            <w:pStyle w:val="berschrift3"/>
            <w:numPr>
              <w:numId w:val="100"/>
            </w:numPr>
            <w:tabs>
              <w:tab w:val="left" w:pos="1800"/>
              <w:tab w:val="left" w:pos="2160"/>
              <w:tab w:val="left" w:pos="2520"/>
              <w:tab w:val="left" w:pos="2880"/>
              <w:tab w:val="left" w:pos="3240"/>
              <w:tab w:val="left" w:pos="3600"/>
              <w:tab w:val="left" w:pos="3960"/>
              <w:tab w:val="left" w:pos="4320"/>
            </w:tabs>
            <w:ind w:left="1288"/>
            <w:jc w:val="both"/>
            <w:textAlignment w:val="auto"/>
          </w:pPr>
        </w:pPrChange>
      </w:pPr>
      <w:ins w:id="2505" w:author="ohm" w:date="2019-10-12T10:57:00Z">
        <w:r w:rsidRPr="00C20D01">
          <w:rPr>
            <w:i/>
            <w:rPrChange w:id="2506" w:author="ohm" w:date="2019-10-12T10:57:00Z">
              <w:rPr>
                <w:b w:val="0"/>
              </w:rPr>
            </w:rPrChange>
          </w:rPr>
          <w:t>Detailed description of the Hadamard filter</w:t>
        </w:r>
      </w:ins>
    </w:p>
    <w:p w14:paraId="022010EF" w14:textId="77777777" w:rsidR="00C20D01" w:rsidRDefault="00C20D01" w:rsidP="00C20D01">
      <w:pPr>
        <w:rPr>
          <w:ins w:id="2507" w:author="ohm" w:date="2019-10-12T10:57:00Z"/>
        </w:rPr>
      </w:pPr>
      <w:ins w:id="2508" w:author="ohm" w:date="2019-10-12T10:57:00Z">
        <w:r>
          <w:t>Hadamard transform domain filter was proposed in JVET-M0468. The filter parameters are explicitly derived from the coded information and filtering process is as follows.</w:t>
        </w:r>
      </w:ins>
    </w:p>
    <w:p w14:paraId="23364444" w14:textId="77777777" w:rsidR="00C20D01" w:rsidRDefault="00C20D01" w:rsidP="00C20D01">
      <w:pPr>
        <w:rPr>
          <w:ins w:id="2509" w:author="ohm" w:date="2019-10-12T10:57:00Z"/>
          <w:lang w:val="en-US"/>
        </w:rPr>
      </w:pPr>
      <w:ins w:id="2510" w:author="ohm" w:date="2019-10-12T10:57:00Z">
        <w:r>
          <w:t>For each pixel from reconstructed block pixel processing comprises the following steps:</w:t>
        </w:r>
      </w:ins>
    </w:p>
    <w:p w14:paraId="73E5BB5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511" w:author="ohm" w:date="2019-10-12T10:57:00Z"/>
        </w:rPr>
      </w:pPr>
      <w:ins w:id="2512" w:author="ohm" w:date="2019-10-12T10:57:00Z">
        <w:r>
          <w:t>Scan for 4 neighboring pixels around processing pixel including current one according to scan pattern</w:t>
        </w:r>
      </w:ins>
    </w:p>
    <w:p w14:paraId="4F5028BB"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513" w:author="ohm" w:date="2019-10-12T10:57:00Z"/>
        </w:rPr>
      </w:pPr>
      <w:ins w:id="2514" w:author="ohm" w:date="2019-10-12T10:57:00Z">
        <w:r>
          <w:t>4 point Hadamard transform of read pixels</w:t>
        </w:r>
      </w:ins>
    </w:p>
    <w:p w14:paraId="51377628" w14:textId="7E694559"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515" w:author="ohm" w:date="2019-10-12T10:57:00Z"/>
        </w:rPr>
      </w:pPr>
      <w:ins w:id="2516" w:author="ohm" w:date="2019-10-12T10:57:00Z">
        <w:r>
          <w:rPr>
            <w:noProof/>
          </w:rPr>
          <w:lastRenderedPageBreak/>
          <mc:AlternateContent>
            <mc:Choice Requires="wps">
              <w:drawing>
                <wp:anchor distT="0" distB="0" distL="114300" distR="114300" simplePos="0" relativeHeight="251662336" behindDoc="0" locked="0" layoutInCell="1" allowOverlap="1" wp14:anchorId="778EFD04" wp14:editId="0E2D6430">
                  <wp:simplePos x="0" y="0"/>
                  <wp:positionH relativeFrom="column">
                    <wp:posOffset>1146175</wp:posOffset>
                  </wp:positionH>
                  <wp:positionV relativeFrom="paragraph">
                    <wp:posOffset>353060</wp:posOffset>
                  </wp:positionV>
                  <wp:extent cx="2684780" cy="776605"/>
                  <wp:effectExtent l="0" t="0" r="0" b="0"/>
                  <wp:wrapTopAndBottom/>
                  <wp:docPr id="10" name="Textfeld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84780" cy="776605"/>
                          </a:xfrm>
                          <a:prstGeom prst="rect">
                            <a:avLst/>
                          </a:prstGeom>
                          <a:noFill/>
                        </wps:spPr>
                        <wps:txbx>
                          <w:txbxContent>
                            <w:p w14:paraId="2CEDCD46" w14:textId="77777777" w:rsidR="00CB2E9E" w:rsidRDefault="00CB2E9E" w:rsidP="00C20D01">
                              <w:pPr>
                                <w:pStyle w:val="StandardWeb"/>
                                <w:textAlignment w:val="baseline"/>
                              </w:pPr>
                              <m:oMathPara>
                                <m:oMathParaPr>
                                  <m:jc m:val="center"/>
                                </m:oMathParaPr>
                                <m:oMath>
                                  <m:r>
                                    <w:rPr>
                                      <w:rFonts w:ascii="Cambria Math" w:hAnsi="Cambria Math" w:cs="Mangal"/>
                                      <w:color w:val="000000" w:themeColor="text1"/>
                                      <w:kern w:val="24"/>
                                    </w:rPr>
                                    <m:t>F(i,QP)=</m:t>
                                  </m:r>
                                  <m:d>
                                    <m:dPr>
                                      <m:begChr m:val="{"/>
                                      <m:endChr m:val=""/>
                                      <m:ctrlPr>
                                        <w:rPr>
                                          <w:rFonts w:ascii="Cambria Math" w:eastAsia="SimSun" w:hAnsi="Cambria Math" w:cs="SimSun"/>
                                          <w:i/>
                                          <w:color w:val="000000" w:themeColor="text1"/>
                                          <w:kern w:val="24"/>
                                          <w:lang w:eastAsia="zh-CN"/>
                                        </w:rPr>
                                      </m:ctrlPr>
                                    </m:dPr>
                                    <m:e>
                                      <m:eqArr>
                                        <m:eqArrPr>
                                          <m:ctrlPr>
                                            <w:rPr>
                                              <w:rFonts w:ascii="Cambria Math" w:eastAsia="SimSun" w:hAnsi="Cambria Math" w:cs="SimSun"/>
                                              <w:i/>
                                              <w:color w:val="000000" w:themeColor="text1"/>
                                              <w:kern w:val="24"/>
                                              <w:lang w:eastAsia="zh-CN"/>
                                            </w:rPr>
                                          </m:ctrlPr>
                                        </m:eqArr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   ,  Abs</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e>
                                          </m:d>
                                          <m:r>
                                            <w:rPr>
                                              <w:rFonts w:ascii="Cambria Math" w:hAnsi="Cambria Math" w:cs="Mangal"/>
                                              <w:color w:val="000000" w:themeColor="text1"/>
                                              <w:kern w:val="24"/>
                                            </w:rPr>
                                            <m:t>≥128</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gt;0</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0</m:t>
                                          </m:r>
                                        </m:e>
                                      </m:eqArr>
                                    </m:e>
                                  </m:d>
                                </m:oMath>
                              </m:oMathPara>
                            </w:p>
                          </w:txbxContent>
                        </wps:txbx>
                        <wps:bodyPr wrap="square" lIns="0" tIns="0" rIns="0" bIns="0" rtlCol="0">
                          <a:spAutoFit/>
                        </wps:bodyPr>
                      </wps:wsp>
                    </a:graphicData>
                  </a:graphic>
                  <wp14:sizeRelH relativeFrom="margin">
                    <wp14:pctWidth>0</wp14:pctWidth>
                  </wp14:sizeRelH>
                  <wp14:sizeRelV relativeFrom="page">
                    <wp14:pctHeight>0</wp14:pctHeight>
                  </wp14:sizeRelV>
                </wp:anchor>
              </w:drawing>
            </mc:Choice>
            <mc:Fallback>
              <w:pict>
                <v:shapetype w14:anchorId="778EFD04" id="_x0000_t202" coordsize="21600,21600" o:spt="202" path="m,l,21600r21600,l21600,xe">
                  <v:stroke joinstyle="miter"/>
                  <v:path gradientshapeok="t" o:connecttype="rect"/>
                </v:shapetype>
                <v:shape id="Textfeld 10" o:spid="_x0000_s1026" type="#_x0000_t202" style="position:absolute;left:0;text-align:left;margin-left:90.25pt;margin-top:27.8pt;width:211.4pt;height:6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" filled="f" stroked="f">
                  <v:textbox style="mso-fit-shape-to-text:t" inset="0,0,0,0">
                    <w:txbxContent>
                      <w:p w14:paraId="2CEDCD46" w14:textId="77777777" w:rsidR="00CB2E9E" w:rsidRDefault="00CB2E9E" w:rsidP="00C20D01">
                        <w:pPr>
                          <w:pStyle w:val="StandardWeb"/>
                          <w:textAlignment w:val="baseline"/>
                        </w:pPr>
                        <m:oMathPara>
                          <m:oMathParaPr>
                            <m:jc m:val="center"/>
                          </m:oMathParaPr>
                          <m:oMath>
                            <m:r>
                              <w:rPr>
                                <w:rFonts w:ascii="Cambria Math" w:hAnsi="Cambria Math" w:cs="Mangal"/>
                                <w:color w:val="000000" w:themeColor="text1"/>
                                <w:kern w:val="24"/>
                              </w:rPr>
                              <m:t>F(i,QP)=</m:t>
                            </m:r>
                            <m:d>
                              <m:dPr>
                                <m:begChr m:val="{"/>
                                <m:endChr m:val=""/>
                                <m:ctrlPr>
                                  <w:rPr>
                                    <w:rFonts w:ascii="Cambria Math" w:eastAsia="SimSun" w:hAnsi="Cambria Math" w:cs="SimSun"/>
                                    <w:i/>
                                    <w:color w:val="000000" w:themeColor="text1"/>
                                    <w:kern w:val="24"/>
                                    <w:lang w:eastAsia="zh-CN"/>
                                  </w:rPr>
                                </m:ctrlPr>
                              </m:dPr>
                              <m:e>
                                <m:eqArr>
                                  <m:eqArrPr>
                                    <m:ctrlPr>
                                      <w:rPr>
                                        <w:rFonts w:ascii="Cambria Math" w:eastAsia="SimSun" w:hAnsi="Cambria Math" w:cs="SimSun"/>
                                        <w:i/>
                                        <w:color w:val="000000" w:themeColor="text1"/>
                                        <w:kern w:val="24"/>
                                        <w:lang w:eastAsia="zh-CN"/>
                                      </w:rPr>
                                    </m:ctrlPr>
                                  </m:eqArr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   ,  Abs</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e>
                                    </m:d>
                                    <m:r>
                                      <w:rPr>
                                        <w:rFonts w:ascii="Cambria Math" w:hAnsi="Cambria Math" w:cs="Mangal"/>
                                        <w:color w:val="000000" w:themeColor="text1"/>
                                        <w:kern w:val="24"/>
                                      </w:rPr>
                                      <m:t>≥128</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gt;0</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0</m:t>
                                    </m:r>
                                  </m:e>
                                </m:eqArr>
                              </m:e>
                            </m:d>
                          </m:oMath>
                        </m:oMathPara>
                      </w:p>
                    </w:txbxContent>
                  </v:textbox>
                  <w10:wrap type="topAndBottom"/>
                </v:shape>
              </w:pict>
            </mc:Fallback>
          </mc:AlternateContent>
        </w:r>
        <w:r>
          <w:t>Spectrum filtering using a look-up table (LUT):</w:t>
        </w:r>
      </w:ins>
    </w:p>
    <w:p w14:paraId="57BCCFC5" w14:textId="77777777" w:rsidR="00C20D01" w:rsidRDefault="00C20D01" w:rsidP="00C20D01">
      <w:pPr>
        <w:rPr>
          <w:ins w:id="2517" w:author="ohm" w:date="2019-10-12T10:57:00Z"/>
          <w:rFonts w:cs="Arial"/>
          <w:sz w:val="20"/>
        </w:rPr>
      </w:pPr>
      <w:ins w:id="2518" w:author="ohm" w:date="2019-10-12T10:57:00Z">
        <w:r>
          <w:rPr>
            <w:rFonts w:cs="Arial"/>
            <w:sz w:val="20"/>
          </w:rPr>
          <w:t>,</w:t>
        </w:r>
        <w:r>
          <w:t xml:space="preserve">wherein </w:t>
        </w:r>
        <w:r>
          <w:rPr>
            <w:i/>
          </w:rPr>
          <w:t>(i)</w:t>
        </w:r>
        <w:r>
          <w:t xml:space="preserve"> is an index of spectrum component in Hadamard spectrum, </w:t>
        </w:r>
        <w:r>
          <w:rPr>
            <w:i/>
          </w:rPr>
          <w:t>R(i)</w:t>
        </w:r>
        <w:r>
          <w:t xml:space="preserve">  is spectrum component of reconstructed pixels corresponding to the index, QP is quantization parameter of the current block.</w:t>
        </w:r>
        <w:r>
          <w:rPr>
            <w:rFonts w:cs="Arial"/>
            <w:sz w:val="20"/>
          </w:rPr>
          <w:t xml:space="preserve"> </w:t>
        </w:r>
      </w:ins>
    </w:p>
    <w:p w14:paraId="017BA059" w14:textId="77777777" w:rsidR="00C20D01" w:rsidRDefault="00C20D01" w:rsidP="00C20D01">
      <w:pPr>
        <w:rPr>
          <w:ins w:id="2519" w:author="ohm" w:date="2019-10-12T10:57:00Z"/>
        </w:rPr>
      </w:pPr>
      <w:ins w:id="2520" w:author="ohm" w:date="2019-10-12T10:57:00Z">
        <w:r>
          <w:t>The LUT has 16 entries of 7-bit values for certain QP value. For whole QP range five LUT are pre-calculated having overall size 5x16x7-bit = 560 bits = 70 bytes.</w:t>
        </w:r>
      </w:ins>
    </w:p>
    <w:p w14:paraId="7EC31965" w14:textId="77777777" w:rsidR="00C20D01" w:rsidRDefault="00C20D01" w:rsidP="00C20D01">
      <w:pPr>
        <w:rPr>
          <w:ins w:id="2521" w:author="ohm" w:date="2019-10-12T10:57:00Z"/>
        </w:rPr>
      </w:pPr>
      <w:ins w:id="2522" w:author="ohm" w:date="2019-10-12T10:57:00Z">
        <w:r>
          <w:t>The first spectrum component corresponding to DC value is bypassed without filtering.</w:t>
        </w:r>
      </w:ins>
    </w:p>
    <w:p w14:paraId="1DB2383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523" w:author="ohm" w:date="2019-10-12T10:57:00Z"/>
        </w:rPr>
      </w:pPr>
      <w:ins w:id="2524" w:author="ohm" w:date="2019-10-12T10:57:00Z">
        <w:r>
          <w:t>Inverse 4 point Hadamard transform of filtered spectrum</w:t>
        </w:r>
      </w:ins>
    </w:p>
    <w:p w14:paraId="5922A8F5"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525" w:author="ohm" w:date="2019-10-12T10:57:00Z"/>
          <w:lang w:val="en-US"/>
        </w:rPr>
      </w:pPr>
      <w:ins w:id="2526" w:author="ohm" w:date="2019-10-12T10:57:00Z">
        <w:r>
          <w:t>After filtering step the filtered pixels are placed to its original positions into accumulation buffer.</w:t>
        </w:r>
      </w:ins>
    </w:p>
    <w:p w14:paraId="21B8B43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527" w:author="ohm" w:date="2019-10-12T10:57:00Z"/>
        </w:rPr>
      </w:pPr>
      <w:ins w:id="2528" w:author="ohm" w:date="2019-10-12T10:57:00Z">
        <w:r>
          <w:t>After completing filtering of pixels the accumulated values are normalized by number of processing groups used for each pixel filtering. Due to use of padding of one sample around the block number of processing groups is equal to 4 for each pixel in the block and normalization is performed by right shifting on 2 bits.</w:t>
        </w:r>
      </w:ins>
    </w:p>
    <w:p w14:paraId="45E598F0"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529" w:author="ohm" w:date="2019-10-12T10:57:00Z"/>
        </w:rPr>
      </w:pPr>
      <w:ins w:id="2530" w:author="ohm" w:date="2019-10-12T10:57:00Z">
        <w:r>
          <w:t>To fill one-sample padding around the current block only samples of current CTU are used. If block is on CTU boundary padding is filled by extending sample of current CTU, so cross-CTU sample access is avoided.</w:t>
        </w:r>
      </w:ins>
    </w:p>
    <w:p w14:paraId="14290090" w14:textId="77777777" w:rsidR="00C20D01" w:rsidRDefault="00C20D01" w:rsidP="00C20D01">
      <w:pPr>
        <w:ind w:left="1440"/>
        <w:rPr>
          <w:ins w:id="2531" w:author="ohm" w:date="2019-10-12T10:57:00Z"/>
        </w:rPr>
      </w:pPr>
    </w:p>
    <w:p w14:paraId="040751D5" w14:textId="77777777" w:rsidR="00C20D01" w:rsidRDefault="00C20D01" w:rsidP="00C20D01">
      <w:pPr>
        <w:rPr>
          <w:ins w:id="2532" w:author="ohm" w:date="2019-10-12T10:57:00Z"/>
        </w:rPr>
      </w:pPr>
      <w:ins w:id="2533" w:author="ohm" w:date="2019-10-12T10:57:00Z">
        <w:r>
          <w:t>Equivalent filter shape is 3x3 pixels as depicted on figure below.</w:t>
        </w:r>
      </w:ins>
    </w:p>
    <w:p w14:paraId="27DB10BA" w14:textId="77777777" w:rsidR="00C20D01" w:rsidRDefault="00C20D01" w:rsidP="00C20D01">
      <w:pPr>
        <w:rPr>
          <w:ins w:id="2534" w:author="ohm" w:date="2019-10-12T10:57:00Z"/>
        </w:rPr>
      </w:pPr>
    </w:p>
    <w:p w14:paraId="1A1D79D4" w14:textId="77777777" w:rsidR="00C20D01" w:rsidRDefault="00C20D01" w:rsidP="00C20D01">
      <w:pPr>
        <w:rPr>
          <w:ins w:id="2535" w:author="ohm" w:date="2019-10-12T10:57:00Z"/>
        </w:rPr>
      </w:pPr>
    </w:p>
    <w:p w14:paraId="77D76DB7" w14:textId="36FF1EE5" w:rsidR="00C20D01" w:rsidRDefault="00C20D01" w:rsidP="00C20D01">
      <w:pPr>
        <w:pStyle w:val="Beschriftung"/>
        <w:rPr>
          <w:ins w:id="2536" w:author="ohm" w:date="2019-10-12T10:57:00Z"/>
        </w:rPr>
      </w:pPr>
      <w:ins w:id="2537" w:author="ohm" w:date="2019-10-12T10:57:00Z">
        <w:r>
          <w:rPr>
            <w:noProof/>
          </w:rPr>
          <mc:AlternateContent>
            <mc:Choice Requires="wpg">
              <w:drawing>
                <wp:anchor distT="0" distB="0" distL="114300" distR="114300" simplePos="0" relativeHeight="251661312" behindDoc="0" locked="0" layoutInCell="1" allowOverlap="1" wp14:anchorId="438D82E1" wp14:editId="71507756">
                  <wp:simplePos x="0" y="0"/>
                  <wp:positionH relativeFrom="column">
                    <wp:posOffset>1285240</wp:posOffset>
                  </wp:positionH>
                  <wp:positionV relativeFrom="paragraph">
                    <wp:posOffset>0</wp:posOffset>
                  </wp:positionV>
                  <wp:extent cx="4076700" cy="3002280"/>
                  <wp:effectExtent l="0" t="0" r="0" b="0"/>
                  <wp:wrapTopAndBottom/>
                  <wp:docPr id="9" name="Gruppieren 9"/>
                  <wp:cNvGraphicFramePr/>
                  <a:graphic xmlns:a="http://schemas.openxmlformats.org/drawingml/2006/main">
                    <a:graphicData uri="http://schemas.microsoft.com/office/word/2010/wordprocessingGroup">
                      <wpg:wgp>
                        <wpg:cNvGrpSpPr/>
                        <wpg:grpSpPr>
                          <a:xfrm>
                            <a:off x="0" y="0"/>
                            <a:ext cx="4076700" cy="3002280"/>
                            <a:chOff x="0" y="0"/>
                            <a:chExt cx="4076700" cy="3002280"/>
                          </a:xfrm>
                        </wpg:grpSpPr>
                        <pic:pic xmlns:pic="http://schemas.openxmlformats.org/drawingml/2006/picture">
                          <pic:nvPicPr>
                            <pic:cNvPr id="114" name="Picture 14"/>
                            <pic:cNvPicPr>
                              <a:picLocks noChangeAspect="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076700" cy="3002280"/>
                            </a:xfrm>
                            <a:prstGeom prst="rect">
                              <a:avLst/>
                            </a:prstGeom>
                            <a:noFill/>
                            <a:extLst>
                              <a:ext uri="{909E8E84-426E-40dd-AFC4-6F175D3DCCD1}">
                                <a14:hiddenFill xmlns:lc="http://schemas.openxmlformats.org/drawingml/2006/lockedCanva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pic:spPr>
                        </pic:pic>
                        <wps:wsp>
                          <wps:cNvPr id="115" name="Down Arrow 15"/>
                          <wps:cNvSpPr>
                            <a:spLocks noChangeArrowheads="1"/>
                          </wps:cNvSpPr>
                          <wps:spPr bwMode="auto">
                            <a:xfrm rot="19250646">
                              <a:off x="800100" y="819150"/>
                              <a:ext cx="294600" cy="216127"/>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6" name="Down Arrow 16"/>
                          <wps:cNvSpPr>
                            <a:spLocks noChangeArrowheads="1"/>
                          </wps:cNvSpPr>
                          <wps:spPr bwMode="auto">
                            <a:xfrm rot="2704782">
                              <a:off x="2159795" y="812006"/>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7" name="Down Arrow 17"/>
                          <wps:cNvSpPr>
                            <a:spLocks noChangeArrowheads="1"/>
                          </wps:cNvSpPr>
                          <wps:spPr bwMode="auto">
                            <a:xfrm rot="14245637">
                              <a:off x="785813" y="2062163"/>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8" name="Down Arrow 18"/>
                          <wps:cNvSpPr>
                            <a:spLocks noChangeArrowheads="1"/>
                          </wps:cNvSpPr>
                          <wps:spPr bwMode="auto">
                            <a:xfrm rot="7549621">
                              <a:off x="2162175" y="2047875"/>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F9FA44" id="Gruppieren 9" o:spid="_x0000_s1026" style="position:absolute;margin-left:101.2pt;margin-top:0;width:321pt;height:236.4pt;z-index:251661312" coordsize="40767,3002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">
                  <v:shape id="Picture 14" o:spid="_x0000_s1027" type="#_x0000_t75" style="position:absolute;width:40767;height:300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">
                    <v:imagedata r:id="rId149" o:title=""/>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5" o:spid="_x0000_s1028" type="#_x0000_t67" style="position:absolute;left:8001;top:8191;width:2946;height:2161;rotation:-256612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" adj="10800" filled="f" strokecolor="black [3213]" strokeweight="2pt"/>
                  <v:shape id="Down Arrow 16" o:spid="_x0000_s1029" type="#_x0000_t67" style="position:absolute;left:21597;top:8120;width:2947;height:2160;rotation:295434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" adj="10800" filled="f" strokecolor="black [3213]" strokeweight="2pt"/>
                  <v:shape id="Down Arrow 17" o:spid="_x0000_s1030" type="#_x0000_t67" style="position:absolute;left:7858;top:20621;width:2946;height:2160;rotation:-803292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" adj="10800" filled="f" strokecolor="black [3213]" strokeweight="2pt"/>
                  <v:shape id="Down Arrow 18" o:spid="_x0000_s1031" type="#_x0000_t67" style="position:absolute;left:21621;top:20478;width:2946;height:2160;rotation:824619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" adj="10800" filled="f" strokecolor="black [3213]" strokeweight="2pt"/>
                  <w10:wrap type="topAndBottom"/>
                </v:group>
              </w:pict>
            </mc:Fallback>
          </mc:AlternateContent>
        </w:r>
        <w:bookmarkStart w:id="2538" w:name="_Ref525603786"/>
        <w:bookmarkEnd w:id="2538"/>
        <w:r>
          <w:t>Equivalent filter shape</w:t>
        </w:r>
      </w:ins>
    </w:p>
    <w:p w14:paraId="1E98EC0F" w14:textId="77777777" w:rsidR="00C20D01" w:rsidRDefault="00C20D01" w:rsidP="00C20D01">
      <w:pPr>
        <w:rPr>
          <w:ins w:id="2539" w:author="ohm" w:date="2019-10-12T10:57:00Z"/>
        </w:rPr>
      </w:pPr>
      <w:ins w:id="2540" w:author="ohm" w:date="2019-10-12T10:57:00Z">
        <w:r>
          <w:lastRenderedPageBreak/>
          <w:t>It can be seen that all pixels in the block can be processed independently in case of maximum parallelism is required. It should also be noted that results of 2x2 groups filtering are reused for spatial collocated samples. Generally each new pixel in the block requires one 2x2 filtering, rest three are reused.</w:t>
        </w:r>
      </w:ins>
    </w:p>
    <w:p w14:paraId="6BA4C88C" w14:textId="77777777" w:rsidR="00C20D01" w:rsidRDefault="00C20D01" w:rsidP="00C20D01">
      <w:pPr>
        <w:rPr>
          <w:ins w:id="2541" w:author="ohm" w:date="2019-10-12T10:57:00Z"/>
        </w:rPr>
      </w:pPr>
      <w:ins w:id="2542" w:author="ohm" w:date="2019-10-12T10:57:00Z">
        <w:r>
          <w:t>When SAO is enabled results of Hadamard and SAO filtering is averaged:</w:t>
        </w:r>
      </w:ins>
    </w:p>
    <w:p w14:paraId="2BAE9F8B" w14:textId="77777777" w:rsidR="00C20D01" w:rsidRDefault="00C20D01" w:rsidP="00C20D01">
      <w:pPr>
        <w:jc w:val="center"/>
        <w:rPr>
          <w:ins w:id="2543" w:author="ohm" w:date="2019-10-12T10:57:00Z"/>
        </w:rPr>
      </w:pPr>
      <w:ins w:id="2544" w:author="ohm" w:date="2019-10-12T10:57:00Z">
        <w:r>
          <w:rPr>
            <w:rFonts w:eastAsia="PMingLiU"/>
            <w:lang w:val="en-US"/>
          </w:rPr>
          <w:object w:dxaOrig="3924" w:dyaOrig="2808" w14:anchorId="26E2D878">
            <v:shape id="_x0000_i1031" type="#_x0000_t75" style="width:196.2pt;height:140.4pt" o:ole="">
              <v:imagedata r:id="rId150" o:title=""/>
            </v:shape>
            <o:OLEObject Type="Embed" ProgID="Visio.Drawing.11" ShapeID="_x0000_i1031" DrawAspect="Content" ObjectID="_1632411046" r:id="rId151"/>
          </w:object>
        </w:r>
      </w:ins>
    </w:p>
    <w:p w14:paraId="652B5490" w14:textId="77777777" w:rsidR="00C20D01" w:rsidRDefault="00C20D01" w:rsidP="00C20D01">
      <w:pPr>
        <w:rPr>
          <w:ins w:id="2545" w:author="ohm" w:date="2019-10-12T10:57:00Z"/>
        </w:rPr>
      </w:pPr>
      <w:ins w:id="2546" w:author="ohm" w:date="2019-10-12T10:57:00Z">
        <w:r>
          <w:t>The following code illustrates the inner processing loop to get one sample filtered:</w:t>
        </w:r>
      </w:ins>
    </w:p>
    <w:p w14:paraId="4A57F393" w14:textId="77777777" w:rsidR="00C20D01" w:rsidRDefault="00C20D01" w:rsidP="00C20D01">
      <w:pPr>
        <w:rPr>
          <w:ins w:id="2547" w:author="ohm" w:date="2019-10-12T10:57:00Z"/>
        </w:rPr>
      </w:pPr>
      <w:ins w:id="2548" w:author="ohm" w:date="2019-10-12T10:57:00Z">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r</w:t>
        </w:r>
        <w:r>
          <w:rPr>
            <w:rFonts w:ascii="Consolas" w:hAnsi="Consolas" w:cs="Consolas"/>
            <w:color w:val="000000"/>
            <w:sz w:val="19"/>
            <w:szCs w:val="19"/>
          </w:rPr>
          <w:t xml:space="preserve"> = 0; </w:t>
        </w:r>
        <w:r>
          <w:rPr>
            <w:rFonts w:ascii="Consolas" w:hAnsi="Consolas" w:cs="Consolas"/>
            <w:color w:val="000080"/>
            <w:sz w:val="19"/>
            <w:szCs w:val="19"/>
          </w:rPr>
          <w:t>r</w:t>
        </w:r>
        <w:r>
          <w:rPr>
            <w:rFonts w:ascii="Consolas" w:hAnsi="Consolas" w:cs="Consolas"/>
            <w:color w:val="000000"/>
            <w:sz w:val="19"/>
            <w:szCs w:val="19"/>
          </w:rPr>
          <w:t xml:space="preserve"> &lt; </w:t>
        </w:r>
        <w:r>
          <w:rPr>
            <w:rFonts w:ascii="Consolas" w:hAnsi="Consolas" w:cs="Consolas"/>
            <w:color w:val="000080"/>
            <w:sz w:val="19"/>
            <w:szCs w:val="19"/>
          </w:rPr>
          <w:t>height</w:t>
        </w:r>
        <w:r>
          <w:rPr>
            <w:rFonts w:ascii="Consolas" w:hAnsi="Consolas" w:cs="Consolas"/>
            <w:color w:val="000000"/>
            <w:sz w:val="19"/>
            <w:szCs w:val="19"/>
          </w:rPr>
          <w:t xml:space="preserve"> - 1; ++</w:t>
        </w:r>
        <w:r>
          <w:rPr>
            <w:rFonts w:ascii="Consolas" w:hAnsi="Consolas" w:cs="Consolas"/>
            <w:color w:val="000080"/>
            <w:sz w:val="19"/>
            <w:szCs w:val="19"/>
          </w:rPr>
          <w:t>r</w:t>
        </w:r>
        <w:r>
          <w:rPr>
            <w:rFonts w:ascii="Consolas" w:hAnsi="Consolas" w:cs="Consolas"/>
            <w:color w:val="000000"/>
            <w:sz w:val="19"/>
            <w:szCs w:val="19"/>
          </w:rPr>
          <w:t>)</w:t>
        </w:r>
        <w:r>
          <w:rPr>
            <w:rFonts w:ascii="Consolas" w:hAnsi="Consolas" w:cs="Consolas"/>
            <w:color w:val="000000"/>
            <w:sz w:val="19"/>
            <w:szCs w:val="19"/>
          </w:rPr>
          <w:br/>
          <w:t>{</w:t>
        </w:r>
      </w:ins>
    </w:p>
    <w:p w14:paraId="2B283162" w14:textId="77777777" w:rsidR="00C20D01" w:rsidRDefault="00C20D01" w:rsidP="00C20D01">
      <w:pPr>
        <w:tabs>
          <w:tab w:val="clear" w:pos="360"/>
        </w:tabs>
        <w:overflowPunct/>
        <w:spacing w:before="0"/>
        <w:rPr>
          <w:ins w:id="2549" w:author="ohm" w:date="2019-10-12T10:57:00Z"/>
          <w:rFonts w:ascii="Consolas" w:hAnsi="Consolas" w:cs="Consolas"/>
          <w:color w:val="000000"/>
          <w:sz w:val="19"/>
          <w:szCs w:val="19"/>
          <w:lang w:val="en-US"/>
        </w:rPr>
      </w:pPr>
      <w:ins w:id="2550" w:author="ohm" w:date="2019-10-12T10:57:00Z">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c</w:t>
        </w:r>
        <w:r>
          <w:rPr>
            <w:rFonts w:ascii="Consolas" w:hAnsi="Consolas" w:cs="Consolas"/>
            <w:color w:val="000000"/>
            <w:sz w:val="19"/>
            <w:szCs w:val="19"/>
          </w:rPr>
          <w:t xml:space="preserve"> = 0; </w:t>
        </w:r>
        <w:r>
          <w:rPr>
            <w:rFonts w:ascii="Consolas" w:hAnsi="Consolas" w:cs="Consolas"/>
            <w:color w:val="000080"/>
            <w:sz w:val="19"/>
            <w:szCs w:val="19"/>
          </w:rPr>
          <w:t>c</w:t>
        </w:r>
        <w:r>
          <w:rPr>
            <w:rFonts w:ascii="Consolas" w:hAnsi="Consolas" w:cs="Consolas"/>
            <w:color w:val="000000"/>
            <w:sz w:val="19"/>
            <w:szCs w:val="19"/>
          </w:rPr>
          <w:t xml:space="preserve"> &lt; </w:t>
        </w:r>
        <w:r>
          <w:rPr>
            <w:rFonts w:ascii="Consolas" w:hAnsi="Consolas" w:cs="Consolas"/>
            <w:color w:val="000080"/>
            <w:sz w:val="19"/>
            <w:szCs w:val="19"/>
          </w:rPr>
          <w:t>width</w:t>
        </w:r>
        <w:r>
          <w:rPr>
            <w:rFonts w:ascii="Consolas" w:hAnsi="Consolas" w:cs="Consolas"/>
            <w:color w:val="000000"/>
            <w:sz w:val="19"/>
            <w:szCs w:val="19"/>
          </w:rPr>
          <w:t xml:space="preserve"> - 1; ++</w:t>
        </w:r>
        <w:r>
          <w:rPr>
            <w:rFonts w:ascii="Consolas" w:hAnsi="Consolas" w:cs="Consolas"/>
            <w:color w:val="000080"/>
            <w:sz w:val="19"/>
            <w:szCs w:val="19"/>
          </w:rPr>
          <w:t>c</w:t>
        </w:r>
        <w:r>
          <w:rPr>
            <w:rFonts w:ascii="Consolas" w:hAnsi="Consolas" w:cs="Consolas"/>
            <w:color w:val="000000"/>
            <w:sz w:val="19"/>
            <w:szCs w:val="19"/>
          </w:rPr>
          <w:t xml:space="preserve">, </w:t>
        </w:r>
        <w:r>
          <w:rPr>
            <w:rFonts w:ascii="Consolas" w:hAnsi="Consolas" w:cs="Consolas"/>
            <w:color w:val="000080"/>
            <w:sz w:val="19"/>
            <w:szCs w:val="19"/>
          </w:rPr>
          <w:t>pIn</w:t>
        </w:r>
        <w:r>
          <w:rPr>
            <w:rFonts w:ascii="Consolas" w:hAnsi="Consolas" w:cs="Consolas"/>
            <w:color w:val="000000"/>
            <w:sz w:val="19"/>
            <w:szCs w:val="19"/>
          </w:rPr>
          <w:t xml:space="preserve">++, </w:t>
        </w:r>
        <w:r>
          <w:rPr>
            <w:rFonts w:ascii="Consolas" w:hAnsi="Consolas" w:cs="Consolas"/>
            <w:color w:val="000080"/>
            <w:sz w:val="19"/>
            <w:szCs w:val="19"/>
          </w:rPr>
          <w:t>pAcc</w:t>
        </w:r>
        <w:r>
          <w:rPr>
            <w:rFonts w:ascii="Consolas" w:hAnsi="Consolas" w:cs="Consolas"/>
            <w:color w:val="000000"/>
            <w:sz w:val="19"/>
            <w:szCs w:val="19"/>
          </w:rPr>
          <w:t>++)</w:t>
        </w:r>
      </w:ins>
    </w:p>
    <w:p w14:paraId="3FFB546B" w14:textId="77777777" w:rsidR="00C20D01" w:rsidRDefault="00C20D01" w:rsidP="00C20D01">
      <w:pPr>
        <w:tabs>
          <w:tab w:val="clear" w:pos="360"/>
        </w:tabs>
        <w:overflowPunct/>
        <w:spacing w:before="0"/>
        <w:rPr>
          <w:ins w:id="2551" w:author="ohm" w:date="2019-10-12T10:57:00Z"/>
          <w:rFonts w:ascii="Consolas" w:hAnsi="Consolas" w:cs="Consolas"/>
          <w:color w:val="000000"/>
          <w:sz w:val="19"/>
          <w:szCs w:val="19"/>
        </w:rPr>
      </w:pPr>
      <w:ins w:id="2552" w:author="ohm" w:date="2019-10-12T10:57:00Z">
        <w:r>
          <w:rPr>
            <w:rFonts w:ascii="Consolas" w:hAnsi="Consolas" w:cs="Consolas"/>
            <w:color w:val="000000"/>
            <w:sz w:val="19"/>
            <w:szCs w:val="19"/>
          </w:rPr>
          <w:t xml:space="preserve">    {</w:t>
        </w:r>
      </w:ins>
    </w:p>
    <w:p w14:paraId="27E26237" w14:textId="77777777" w:rsidR="00C20D01" w:rsidRDefault="00C20D01" w:rsidP="00C20D01">
      <w:pPr>
        <w:tabs>
          <w:tab w:val="clear" w:pos="360"/>
        </w:tabs>
        <w:overflowPunct/>
        <w:spacing w:before="0"/>
        <w:rPr>
          <w:ins w:id="2553" w:author="ohm" w:date="2019-10-12T10:57:00Z"/>
          <w:rFonts w:ascii="Consolas" w:hAnsi="Consolas" w:cs="Consolas"/>
          <w:color w:val="000000"/>
          <w:sz w:val="19"/>
          <w:szCs w:val="19"/>
        </w:rPr>
      </w:pPr>
      <w:ins w:id="2554"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0 = </w:t>
        </w:r>
        <w:r>
          <w:rPr>
            <w:rFonts w:ascii="Consolas" w:hAnsi="Consolas" w:cs="Consolas"/>
            <w:color w:val="000080"/>
            <w:sz w:val="19"/>
            <w:szCs w:val="19"/>
          </w:rPr>
          <w:t>pIn</w:t>
        </w:r>
        <w:r>
          <w:rPr>
            <w:rFonts w:ascii="Consolas" w:hAnsi="Consolas" w:cs="Consolas"/>
            <w:color w:val="000000"/>
            <w:sz w:val="19"/>
            <w:szCs w:val="19"/>
          </w:rPr>
          <w:t>[</w:t>
        </w:r>
        <w:r>
          <w:rPr>
            <w:rFonts w:ascii="Consolas" w:hAnsi="Consolas" w:cs="Consolas"/>
            <w:color w:val="000080"/>
            <w:sz w:val="19"/>
            <w:szCs w:val="19"/>
          </w:rPr>
          <w:t>p0</w:t>
        </w:r>
        <w:r>
          <w:rPr>
            <w:rFonts w:ascii="Consolas" w:hAnsi="Consolas" w:cs="Consolas"/>
            <w:color w:val="000000"/>
            <w:sz w:val="19"/>
            <w:szCs w:val="19"/>
          </w:rPr>
          <w:t>];</w:t>
        </w:r>
      </w:ins>
    </w:p>
    <w:p w14:paraId="32DEAD8D" w14:textId="77777777" w:rsidR="00C20D01" w:rsidRDefault="00C20D01" w:rsidP="00C20D01">
      <w:pPr>
        <w:tabs>
          <w:tab w:val="clear" w:pos="360"/>
        </w:tabs>
        <w:overflowPunct/>
        <w:spacing w:before="0"/>
        <w:rPr>
          <w:ins w:id="2555" w:author="ohm" w:date="2019-10-12T10:57:00Z"/>
          <w:rFonts w:ascii="Consolas" w:hAnsi="Consolas" w:cs="Consolas"/>
          <w:color w:val="000000"/>
          <w:sz w:val="19"/>
          <w:szCs w:val="19"/>
        </w:rPr>
      </w:pPr>
      <w:ins w:id="2556"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1 = </w:t>
        </w:r>
        <w:r>
          <w:rPr>
            <w:rFonts w:ascii="Consolas" w:hAnsi="Consolas" w:cs="Consolas"/>
            <w:color w:val="000080"/>
            <w:sz w:val="19"/>
            <w:szCs w:val="19"/>
          </w:rPr>
          <w:t>pIn</w:t>
        </w:r>
        <w:r>
          <w:rPr>
            <w:rFonts w:ascii="Consolas" w:hAnsi="Consolas" w:cs="Consolas"/>
            <w:color w:val="000000"/>
            <w:sz w:val="19"/>
            <w:szCs w:val="19"/>
          </w:rPr>
          <w:t>[</w:t>
        </w:r>
        <w:r>
          <w:rPr>
            <w:rFonts w:ascii="Consolas" w:hAnsi="Consolas" w:cs="Consolas"/>
            <w:color w:val="000080"/>
            <w:sz w:val="19"/>
            <w:szCs w:val="19"/>
          </w:rPr>
          <w:t>p1</w:t>
        </w:r>
        <w:r>
          <w:rPr>
            <w:rFonts w:ascii="Consolas" w:hAnsi="Consolas" w:cs="Consolas"/>
            <w:color w:val="000000"/>
            <w:sz w:val="19"/>
            <w:szCs w:val="19"/>
          </w:rPr>
          <w:t>];</w:t>
        </w:r>
      </w:ins>
    </w:p>
    <w:p w14:paraId="23B4BE56" w14:textId="77777777" w:rsidR="00C20D01" w:rsidRDefault="00C20D01" w:rsidP="00C20D01">
      <w:pPr>
        <w:tabs>
          <w:tab w:val="clear" w:pos="360"/>
        </w:tabs>
        <w:overflowPunct/>
        <w:spacing w:before="0"/>
        <w:rPr>
          <w:ins w:id="2557" w:author="ohm" w:date="2019-10-12T10:57:00Z"/>
          <w:rFonts w:ascii="Consolas" w:hAnsi="Consolas" w:cs="Consolas"/>
          <w:color w:val="000000"/>
          <w:sz w:val="19"/>
          <w:szCs w:val="19"/>
        </w:rPr>
      </w:pPr>
      <w:ins w:id="2558"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2 = </w:t>
        </w:r>
        <w:r>
          <w:rPr>
            <w:rFonts w:ascii="Consolas" w:hAnsi="Consolas" w:cs="Consolas"/>
            <w:color w:val="000080"/>
            <w:sz w:val="19"/>
            <w:szCs w:val="19"/>
          </w:rPr>
          <w:t>pIn</w:t>
        </w:r>
        <w:r>
          <w:rPr>
            <w:rFonts w:ascii="Consolas" w:hAnsi="Consolas" w:cs="Consolas"/>
            <w:color w:val="000000"/>
            <w:sz w:val="19"/>
            <w:szCs w:val="19"/>
          </w:rPr>
          <w:t>[</w:t>
        </w:r>
        <w:r>
          <w:rPr>
            <w:rFonts w:ascii="Consolas" w:hAnsi="Consolas" w:cs="Consolas"/>
            <w:color w:val="000080"/>
            <w:sz w:val="19"/>
            <w:szCs w:val="19"/>
          </w:rPr>
          <w:t>p2</w:t>
        </w:r>
        <w:r>
          <w:rPr>
            <w:rFonts w:ascii="Consolas" w:hAnsi="Consolas" w:cs="Consolas"/>
            <w:color w:val="000000"/>
            <w:sz w:val="19"/>
            <w:szCs w:val="19"/>
          </w:rPr>
          <w:t>];</w:t>
        </w:r>
      </w:ins>
    </w:p>
    <w:p w14:paraId="67F6A0FD" w14:textId="77777777" w:rsidR="00C20D01" w:rsidRDefault="00C20D01" w:rsidP="00C20D01">
      <w:pPr>
        <w:tabs>
          <w:tab w:val="clear" w:pos="360"/>
        </w:tabs>
        <w:overflowPunct/>
        <w:spacing w:before="0"/>
        <w:rPr>
          <w:ins w:id="2559" w:author="ohm" w:date="2019-10-12T10:57:00Z"/>
          <w:rFonts w:ascii="Consolas" w:hAnsi="Consolas" w:cs="Consolas"/>
          <w:color w:val="000000"/>
          <w:sz w:val="19"/>
          <w:szCs w:val="19"/>
        </w:rPr>
      </w:pPr>
      <w:ins w:id="2560"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3 = </w:t>
        </w:r>
        <w:r>
          <w:rPr>
            <w:rFonts w:ascii="Consolas" w:hAnsi="Consolas" w:cs="Consolas"/>
            <w:color w:val="000080"/>
            <w:sz w:val="19"/>
            <w:szCs w:val="19"/>
          </w:rPr>
          <w:t>pIn</w:t>
        </w:r>
        <w:r>
          <w:rPr>
            <w:rFonts w:ascii="Consolas" w:hAnsi="Consolas" w:cs="Consolas"/>
            <w:color w:val="000000"/>
            <w:sz w:val="19"/>
            <w:szCs w:val="19"/>
          </w:rPr>
          <w:t>[</w:t>
        </w:r>
        <w:r>
          <w:rPr>
            <w:rFonts w:ascii="Consolas" w:hAnsi="Consolas" w:cs="Consolas"/>
            <w:color w:val="000080"/>
            <w:sz w:val="19"/>
            <w:szCs w:val="19"/>
          </w:rPr>
          <w:t>p3</w:t>
        </w:r>
        <w:r>
          <w:rPr>
            <w:rFonts w:ascii="Consolas" w:hAnsi="Consolas" w:cs="Consolas"/>
            <w:color w:val="000000"/>
            <w:sz w:val="19"/>
            <w:szCs w:val="19"/>
          </w:rPr>
          <w:t>];</w:t>
        </w:r>
      </w:ins>
    </w:p>
    <w:p w14:paraId="7B8AE924" w14:textId="77777777" w:rsidR="00C20D01" w:rsidRDefault="00C20D01" w:rsidP="00C20D01">
      <w:pPr>
        <w:tabs>
          <w:tab w:val="clear" w:pos="360"/>
        </w:tabs>
        <w:overflowPunct/>
        <w:spacing w:before="0"/>
        <w:rPr>
          <w:ins w:id="2561" w:author="ohm" w:date="2019-10-12T10:57:00Z"/>
          <w:rFonts w:ascii="Consolas" w:hAnsi="Consolas" w:cs="Consolas"/>
          <w:color w:val="000000"/>
          <w:sz w:val="19"/>
          <w:szCs w:val="19"/>
        </w:rPr>
      </w:pPr>
    </w:p>
    <w:p w14:paraId="1B1F051D" w14:textId="77777777" w:rsidR="00C20D01" w:rsidRDefault="00C20D01" w:rsidP="00C20D01">
      <w:pPr>
        <w:tabs>
          <w:tab w:val="clear" w:pos="360"/>
        </w:tabs>
        <w:overflowPunct/>
        <w:spacing w:before="0"/>
        <w:rPr>
          <w:ins w:id="2562" w:author="ohm" w:date="2019-10-12T10:57:00Z"/>
          <w:rFonts w:ascii="Consolas" w:hAnsi="Consolas" w:cs="Consolas"/>
          <w:color w:val="000000"/>
          <w:sz w:val="19"/>
          <w:szCs w:val="19"/>
        </w:rPr>
      </w:pPr>
      <w:ins w:id="2563" w:author="ohm" w:date="2019-10-12T10:57:00Z">
        <w:r>
          <w:rPr>
            <w:rFonts w:ascii="Consolas" w:hAnsi="Consolas" w:cs="Consolas"/>
            <w:color w:val="000000"/>
            <w:sz w:val="19"/>
            <w:szCs w:val="19"/>
          </w:rPr>
          <w:t xml:space="preserve">      </w:t>
        </w:r>
        <w:r>
          <w:rPr>
            <w:rFonts w:ascii="Consolas" w:hAnsi="Consolas" w:cs="Consolas"/>
            <w:color w:val="008000"/>
            <w:sz w:val="19"/>
            <w:szCs w:val="19"/>
          </w:rPr>
          <w:t>// forward transform</w:t>
        </w:r>
      </w:ins>
    </w:p>
    <w:p w14:paraId="1013E6E8" w14:textId="77777777" w:rsidR="00C20D01" w:rsidRDefault="00C20D01" w:rsidP="00C20D01">
      <w:pPr>
        <w:tabs>
          <w:tab w:val="clear" w:pos="360"/>
        </w:tabs>
        <w:overflowPunct/>
        <w:spacing w:before="0"/>
        <w:rPr>
          <w:ins w:id="2564" w:author="ohm" w:date="2019-10-12T10:57:00Z"/>
          <w:rFonts w:ascii="Consolas" w:hAnsi="Consolas" w:cs="Consolas"/>
          <w:color w:val="000000"/>
          <w:sz w:val="19"/>
          <w:szCs w:val="19"/>
        </w:rPr>
      </w:pPr>
      <w:ins w:id="2565"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i/>
            <w:iCs/>
            <w:color w:val="880000"/>
            <w:sz w:val="19"/>
            <w:szCs w:val="19"/>
          </w:rPr>
          <w:t>y0</w:t>
        </w:r>
        <w:r>
          <w:rPr>
            <w:rFonts w:ascii="Consolas" w:hAnsi="Consolas" w:cs="Consolas"/>
            <w:color w:val="000000"/>
            <w:sz w:val="19"/>
            <w:szCs w:val="19"/>
          </w:rPr>
          <w:t xml:space="preserve"> = x0 + x2;</w:t>
        </w:r>
      </w:ins>
    </w:p>
    <w:p w14:paraId="668DFCB0" w14:textId="77777777" w:rsidR="00C20D01" w:rsidRDefault="00C20D01" w:rsidP="00C20D01">
      <w:pPr>
        <w:tabs>
          <w:tab w:val="clear" w:pos="360"/>
        </w:tabs>
        <w:overflowPunct/>
        <w:spacing w:before="0"/>
        <w:rPr>
          <w:ins w:id="2566" w:author="ohm" w:date="2019-10-12T10:57:00Z"/>
          <w:rFonts w:ascii="Consolas" w:hAnsi="Consolas" w:cs="Consolas"/>
          <w:color w:val="000000"/>
          <w:sz w:val="19"/>
          <w:szCs w:val="19"/>
        </w:rPr>
      </w:pPr>
      <w:ins w:id="2567"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i/>
            <w:iCs/>
            <w:color w:val="880000"/>
            <w:sz w:val="19"/>
            <w:szCs w:val="19"/>
          </w:rPr>
          <w:t>y1</w:t>
        </w:r>
        <w:r>
          <w:rPr>
            <w:rFonts w:ascii="Consolas" w:hAnsi="Consolas" w:cs="Consolas"/>
            <w:color w:val="000000"/>
            <w:sz w:val="19"/>
            <w:szCs w:val="19"/>
          </w:rPr>
          <w:t xml:space="preserve"> = x1 + x3;</w:t>
        </w:r>
      </w:ins>
    </w:p>
    <w:p w14:paraId="7023E4CB" w14:textId="77777777" w:rsidR="00C20D01" w:rsidRDefault="00C20D01" w:rsidP="00C20D01">
      <w:pPr>
        <w:tabs>
          <w:tab w:val="clear" w:pos="360"/>
        </w:tabs>
        <w:overflowPunct/>
        <w:spacing w:before="0"/>
        <w:rPr>
          <w:ins w:id="2568" w:author="ohm" w:date="2019-10-12T10:57:00Z"/>
          <w:rFonts w:ascii="Consolas" w:hAnsi="Consolas" w:cs="Consolas"/>
          <w:color w:val="000000"/>
          <w:sz w:val="19"/>
          <w:szCs w:val="19"/>
        </w:rPr>
      </w:pPr>
      <w:ins w:id="2569"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2 = x0 - x2;</w:t>
        </w:r>
      </w:ins>
    </w:p>
    <w:p w14:paraId="2C0D3F6D" w14:textId="77777777" w:rsidR="00C20D01" w:rsidRDefault="00C20D01" w:rsidP="00C20D01">
      <w:pPr>
        <w:tabs>
          <w:tab w:val="clear" w:pos="360"/>
        </w:tabs>
        <w:overflowPunct/>
        <w:spacing w:before="0"/>
        <w:rPr>
          <w:ins w:id="2570" w:author="ohm" w:date="2019-10-12T10:57:00Z"/>
          <w:rFonts w:ascii="Consolas" w:hAnsi="Consolas" w:cs="Consolas"/>
          <w:color w:val="000000"/>
          <w:sz w:val="19"/>
          <w:szCs w:val="19"/>
        </w:rPr>
      </w:pPr>
      <w:ins w:id="2571"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3 = x1 - x3;</w:t>
        </w:r>
      </w:ins>
    </w:p>
    <w:p w14:paraId="1346FFDC" w14:textId="77777777" w:rsidR="00C20D01" w:rsidRDefault="00C20D01" w:rsidP="00C20D01">
      <w:pPr>
        <w:tabs>
          <w:tab w:val="clear" w:pos="360"/>
        </w:tabs>
        <w:overflowPunct/>
        <w:spacing w:before="0"/>
        <w:rPr>
          <w:ins w:id="2572" w:author="ohm" w:date="2019-10-12T10:57:00Z"/>
          <w:rFonts w:ascii="Consolas" w:hAnsi="Consolas" w:cs="Consolas"/>
          <w:color w:val="000000"/>
          <w:sz w:val="19"/>
          <w:szCs w:val="19"/>
        </w:rPr>
      </w:pPr>
    </w:p>
    <w:p w14:paraId="25D2446F" w14:textId="77777777" w:rsidR="00C20D01" w:rsidRDefault="00C20D01" w:rsidP="00C20D01">
      <w:pPr>
        <w:tabs>
          <w:tab w:val="clear" w:pos="360"/>
        </w:tabs>
        <w:overflowPunct/>
        <w:spacing w:before="0"/>
        <w:rPr>
          <w:ins w:id="2573" w:author="ohm" w:date="2019-10-12T10:57:00Z"/>
          <w:rFonts w:ascii="Consolas" w:hAnsi="Consolas" w:cs="Consolas"/>
          <w:color w:val="000000"/>
          <w:sz w:val="19"/>
          <w:szCs w:val="19"/>
        </w:rPr>
      </w:pPr>
      <w:ins w:id="2574"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0 = </w:t>
        </w:r>
        <w:r>
          <w:rPr>
            <w:rFonts w:ascii="Consolas" w:hAnsi="Consolas" w:cs="Consolas"/>
            <w:i/>
            <w:iCs/>
            <w:color w:val="880000"/>
            <w:sz w:val="19"/>
            <w:szCs w:val="19"/>
          </w:rPr>
          <w:t>y0</w:t>
        </w:r>
        <w:r>
          <w:rPr>
            <w:rFonts w:ascii="Consolas" w:hAnsi="Consolas" w:cs="Consolas"/>
            <w:color w:val="000000"/>
            <w:sz w:val="19"/>
            <w:szCs w:val="19"/>
          </w:rPr>
          <w:t xml:space="preserve"> + </w:t>
        </w:r>
        <w:r>
          <w:rPr>
            <w:rFonts w:ascii="Consolas" w:hAnsi="Consolas" w:cs="Consolas"/>
            <w:i/>
            <w:iCs/>
            <w:color w:val="880000"/>
            <w:sz w:val="19"/>
            <w:szCs w:val="19"/>
          </w:rPr>
          <w:t>y1</w:t>
        </w:r>
        <w:r>
          <w:rPr>
            <w:rFonts w:ascii="Consolas" w:hAnsi="Consolas" w:cs="Consolas"/>
            <w:color w:val="000000"/>
            <w:sz w:val="19"/>
            <w:szCs w:val="19"/>
          </w:rPr>
          <w:t>;</w:t>
        </w:r>
      </w:ins>
    </w:p>
    <w:p w14:paraId="0E9821EE" w14:textId="77777777" w:rsidR="00C20D01" w:rsidRDefault="00C20D01" w:rsidP="00C20D01">
      <w:pPr>
        <w:tabs>
          <w:tab w:val="clear" w:pos="360"/>
        </w:tabs>
        <w:overflowPunct/>
        <w:spacing w:before="0"/>
        <w:rPr>
          <w:ins w:id="2575" w:author="ohm" w:date="2019-10-12T10:57:00Z"/>
          <w:rFonts w:ascii="Consolas" w:hAnsi="Consolas" w:cs="Consolas"/>
          <w:color w:val="000000"/>
          <w:sz w:val="19"/>
          <w:szCs w:val="19"/>
        </w:rPr>
      </w:pPr>
      <w:ins w:id="2576"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1 = </w:t>
        </w:r>
        <w:r>
          <w:rPr>
            <w:rFonts w:ascii="Consolas" w:hAnsi="Consolas" w:cs="Consolas"/>
            <w:i/>
            <w:iCs/>
            <w:color w:val="880000"/>
            <w:sz w:val="19"/>
            <w:szCs w:val="19"/>
          </w:rPr>
          <w:t>y0</w:t>
        </w:r>
        <w:r>
          <w:rPr>
            <w:rFonts w:ascii="Consolas" w:hAnsi="Consolas" w:cs="Consolas"/>
            <w:color w:val="000000"/>
            <w:sz w:val="19"/>
            <w:szCs w:val="19"/>
          </w:rPr>
          <w:t xml:space="preserve"> - </w:t>
        </w:r>
        <w:r>
          <w:rPr>
            <w:rFonts w:ascii="Consolas" w:hAnsi="Consolas" w:cs="Consolas"/>
            <w:i/>
            <w:iCs/>
            <w:color w:val="880000"/>
            <w:sz w:val="19"/>
            <w:szCs w:val="19"/>
          </w:rPr>
          <w:t>y1</w:t>
        </w:r>
        <w:r>
          <w:rPr>
            <w:rFonts w:ascii="Consolas" w:hAnsi="Consolas" w:cs="Consolas"/>
            <w:color w:val="000000"/>
            <w:sz w:val="19"/>
            <w:szCs w:val="19"/>
          </w:rPr>
          <w:t>;</w:t>
        </w:r>
      </w:ins>
    </w:p>
    <w:p w14:paraId="7D5A6580" w14:textId="77777777" w:rsidR="00C20D01" w:rsidRDefault="00C20D01" w:rsidP="00C20D01">
      <w:pPr>
        <w:tabs>
          <w:tab w:val="clear" w:pos="360"/>
        </w:tabs>
        <w:overflowPunct/>
        <w:spacing w:before="0"/>
        <w:rPr>
          <w:ins w:id="2577" w:author="ohm" w:date="2019-10-12T10:57:00Z"/>
          <w:rFonts w:ascii="Consolas" w:hAnsi="Consolas" w:cs="Consolas"/>
          <w:color w:val="000000"/>
          <w:sz w:val="19"/>
          <w:szCs w:val="19"/>
        </w:rPr>
      </w:pPr>
      <w:ins w:id="2578"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2 = y2 + y3;</w:t>
        </w:r>
      </w:ins>
    </w:p>
    <w:p w14:paraId="0FF4C8A1" w14:textId="77777777" w:rsidR="00C20D01" w:rsidRDefault="00C20D01" w:rsidP="00C20D01">
      <w:pPr>
        <w:tabs>
          <w:tab w:val="clear" w:pos="360"/>
        </w:tabs>
        <w:overflowPunct/>
        <w:spacing w:before="0"/>
        <w:rPr>
          <w:ins w:id="2579" w:author="ohm" w:date="2019-10-12T10:57:00Z"/>
          <w:rFonts w:ascii="Consolas" w:hAnsi="Consolas" w:cs="Consolas"/>
          <w:color w:val="000000"/>
          <w:sz w:val="19"/>
          <w:szCs w:val="19"/>
        </w:rPr>
      </w:pPr>
      <w:ins w:id="2580"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3 = y2 - y3;</w:t>
        </w:r>
      </w:ins>
    </w:p>
    <w:p w14:paraId="3CC175F8" w14:textId="77777777" w:rsidR="00C20D01" w:rsidRDefault="00C20D01" w:rsidP="00C20D01">
      <w:pPr>
        <w:tabs>
          <w:tab w:val="clear" w:pos="360"/>
        </w:tabs>
        <w:overflowPunct/>
        <w:spacing w:before="0"/>
        <w:rPr>
          <w:ins w:id="2581" w:author="ohm" w:date="2019-10-12T10:57:00Z"/>
          <w:rFonts w:ascii="Consolas" w:hAnsi="Consolas" w:cs="Consolas"/>
          <w:color w:val="000000"/>
          <w:sz w:val="19"/>
          <w:szCs w:val="19"/>
        </w:rPr>
      </w:pPr>
    </w:p>
    <w:p w14:paraId="64D78EBF" w14:textId="77777777" w:rsidR="00C20D01" w:rsidRDefault="00C20D01" w:rsidP="00C20D01">
      <w:pPr>
        <w:tabs>
          <w:tab w:val="clear" w:pos="360"/>
        </w:tabs>
        <w:overflowPunct/>
        <w:spacing w:before="0"/>
        <w:rPr>
          <w:ins w:id="2582" w:author="ohm" w:date="2019-10-12T10:57:00Z"/>
          <w:rFonts w:ascii="Consolas" w:hAnsi="Consolas" w:cs="Consolas"/>
          <w:color w:val="000000"/>
          <w:sz w:val="19"/>
          <w:szCs w:val="19"/>
        </w:rPr>
      </w:pPr>
      <w:ins w:id="2583" w:author="ohm" w:date="2019-10-12T10:57:00Z">
        <w:r>
          <w:rPr>
            <w:rFonts w:ascii="Consolas" w:hAnsi="Consolas" w:cs="Consolas"/>
            <w:color w:val="000000"/>
            <w:sz w:val="19"/>
            <w:szCs w:val="19"/>
          </w:rPr>
          <w:t xml:space="preserve">      </w:t>
        </w:r>
        <w:r>
          <w:rPr>
            <w:rFonts w:ascii="Consolas" w:hAnsi="Consolas" w:cs="Consolas"/>
            <w:color w:val="008000"/>
            <w:sz w:val="19"/>
            <w:szCs w:val="19"/>
          </w:rPr>
          <w:t>// filtering</w:t>
        </w:r>
      </w:ins>
    </w:p>
    <w:p w14:paraId="3C8C258E" w14:textId="77777777" w:rsidR="00C20D01" w:rsidRDefault="00C20D01" w:rsidP="00C20D01">
      <w:pPr>
        <w:tabs>
          <w:tab w:val="clear" w:pos="360"/>
        </w:tabs>
        <w:overflowPunct/>
        <w:spacing w:before="0"/>
        <w:rPr>
          <w:ins w:id="2584" w:author="ohm" w:date="2019-10-12T10:57:00Z"/>
          <w:rFonts w:ascii="Consolas" w:hAnsi="Consolas" w:cs="Consolas"/>
          <w:color w:val="000000"/>
          <w:sz w:val="19"/>
          <w:szCs w:val="19"/>
        </w:rPr>
      </w:pPr>
      <w:ins w:id="2585"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0 = t0;  </w:t>
        </w:r>
        <w:r>
          <w:rPr>
            <w:rFonts w:ascii="Consolas" w:hAnsi="Consolas" w:cs="Consolas"/>
            <w:color w:val="008000"/>
            <w:sz w:val="19"/>
            <w:szCs w:val="19"/>
          </w:rPr>
          <w:t>// skip DC</w:t>
        </w:r>
      </w:ins>
    </w:p>
    <w:p w14:paraId="67898F33" w14:textId="77777777" w:rsidR="00C20D01" w:rsidRDefault="00C20D01" w:rsidP="00C20D01">
      <w:pPr>
        <w:tabs>
          <w:tab w:val="clear" w:pos="360"/>
        </w:tabs>
        <w:overflowPunct/>
        <w:spacing w:before="0"/>
        <w:rPr>
          <w:ins w:id="2586" w:author="ohm" w:date="2019-10-12T10:57:00Z"/>
          <w:rFonts w:ascii="Consolas" w:hAnsi="Consolas" w:cs="Consolas"/>
          <w:color w:val="000000"/>
          <w:sz w:val="19"/>
          <w:szCs w:val="19"/>
        </w:rPr>
      </w:pPr>
      <w:ins w:id="2587"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1 = </w:t>
        </w:r>
        <w:r>
          <w:rPr>
            <w:rFonts w:ascii="Consolas" w:hAnsi="Consolas" w:cs="Consolas"/>
            <w:color w:val="880000"/>
            <w:sz w:val="19"/>
            <w:szCs w:val="19"/>
          </w:rPr>
          <w:t>RdTbl</w:t>
        </w:r>
        <w:r>
          <w:rPr>
            <w:rFonts w:ascii="Consolas" w:hAnsi="Consolas" w:cs="Consolas"/>
            <w:color w:val="000000"/>
            <w:sz w:val="19"/>
            <w:szCs w:val="19"/>
          </w:rPr>
          <w:t xml:space="preserve">(t1, </w:t>
        </w:r>
        <w:r>
          <w:rPr>
            <w:rFonts w:ascii="Consolas" w:hAnsi="Consolas" w:cs="Consolas"/>
            <w:color w:val="000080"/>
            <w:sz w:val="19"/>
            <w:szCs w:val="19"/>
          </w:rPr>
          <w:t>tbl</w:t>
        </w:r>
        <w:r>
          <w:rPr>
            <w:rFonts w:ascii="Consolas" w:hAnsi="Consolas" w:cs="Consolas"/>
            <w:color w:val="000000"/>
            <w:sz w:val="19"/>
            <w:szCs w:val="19"/>
          </w:rPr>
          <w:t xml:space="preserve">, </w:t>
        </w:r>
        <w:r>
          <w:rPr>
            <w:rFonts w:ascii="Consolas" w:hAnsi="Consolas" w:cs="Consolas"/>
            <w:color w:val="000080"/>
            <w:sz w:val="19"/>
            <w:szCs w:val="19"/>
          </w:rPr>
          <w:t>thr</w:t>
        </w:r>
        <w:r>
          <w:rPr>
            <w:rFonts w:ascii="Consolas" w:hAnsi="Consolas" w:cs="Consolas"/>
            <w:color w:val="000000"/>
            <w:sz w:val="19"/>
            <w:szCs w:val="19"/>
          </w:rPr>
          <w:t xml:space="preserve">, </w:t>
        </w:r>
        <w:r>
          <w:rPr>
            <w:rFonts w:ascii="Consolas" w:hAnsi="Consolas" w:cs="Consolas"/>
            <w:color w:val="000080"/>
            <w:sz w:val="19"/>
            <w:szCs w:val="19"/>
          </w:rPr>
          <w:t>tblShift</w:t>
        </w:r>
        <w:r>
          <w:rPr>
            <w:rFonts w:ascii="Consolas" w:hAnsi="Consolas" w:cs="Consolas"/>
            <w:color w:val="000000"/>
            <w:sz w:val="19"/>
            <w:szCs w:val="19"/>
          </w:rPr>
          <w:t xml:space="preserve">, </w:t>
        </w:r>
        <w:r>
          <w:rPr>
            <w:rFonts w:ascii="Consolas" w:hAnsi="Consolas" w:cs="Consolas"/>
            <w:color w:val="000080"/>
            <w:sz w:val="19"/>
            <w:szCs w:val="19"/>
          </w:rPr>
          <w:t>tblRnd</w:t>
        </w:r>
        <w:r>
          <w:rPr>
            <w:rFonts w:ascii="Consolas" w:hAnsi="Consolas" w:cs="Consolas"/>
            <w:color w:val="000000"/>
            <w:sz w:val="19"/>
            <w:szCs w:val="19"/>
          </w:rPr>
          <w:t>);</w:t>
        </w:r>
      </w:ins>
    </w:p>
    <w:p w14:paraId="234796D5" w14:textId="77777777" w:rsidR="00C20D01" w:rsidRDefault="00C20D01" w:rsidP="00C20D01">
      <w:pPr>
        <w:tabs>
          <w:tab w:val="clear" w:pos="360"/>
        </w:tabs>
        <w:overflowPunct/>
        <w:spacing w:before="0"/>
        <w:rPr>
          <w:ins w:id="2588" w:author="ohm" w:date="2019-10-12T10:57:00Z"/>
          <w:rFonts w:ascii="Consolas" w:hAnsi="Consolas" w:cs="Consolas"/>
          <w:color w:val="000000"/>
          <w:sz w:val="19"/>
          <w:szCs w:val="19"/>
        </w:rPr>
      </w:pPr>
      <w:ins w:id="2589"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2 = </w:t>
        </w:r>
        <w:r>
          <w:rPr>
            <w:rFonts w:ascii="Consolas" w:hAnsi="Consolas" w:cs="Consolas"/>
            <w:color w:val="880000"/>
            <w:sz w:val="19"/>
            <w:szCs w:val="19"/>
          </w:rPr>
          <w:t>RdTbl</w:t>
        </w:r>
        <w:r>
          <w:rPr>
            <w:rFonts w:ascii="Consolas" w:hAnsi="Consolas" w:cs="Consolas"/>
            <w:color w:val="000000"/>
            <w:sz w:val="19"/>
            <w:szCs w:val="19"/>
          </w:rPr>
          <w:t xml:space="preserve">(t2, </w:t>
        </w:r>
        <w:r>
          <w:rPr>
            <w:rFonts w:ascii="Consolas" w:hAnsi="Consolas" w:cs="Consolas"/>
            <w:color w:val="000080"/>
            <w:sz w:val="19"/>
            <w:szCs w:val="19"/>
          </w:rPr>
          <w:t>tbl</w:t>
        </w:r>
        <w:r>
          <w:rPr>
            <w:rFonts w:ascii="Consolas" w:hAnsi="Consolas" w:cs="Consolas"/>
            <w:color w:val="000000"/>
            <w:sz w:val="19"/>
            <w:szCs w:val="19"/>
          </w:rPr>
          <w:t xml:space="preserve">, </w:t>
        </w:r>
        <w:r>
          <w:rPr>
            <w:rFonts w:ascii="Consolas" w:hAnsi="Consolas" w:cs="Consolas"/>
            <w:color w:val="000080"/>
            <w:sz w:val="19"/>
            <w:szCs w:val="19"/>
          </w:rPr>
          <w:t>thr</w:t>
        </w:r>
        <w:r>
          <w:rPr>
            <w:rFonts w:ascii="Consolas" w:hAnsi="Consolas" w:cs="Consolas"/>
            <w:color w:val="000000"/>
            <w:sz w:val="19"/>
            <w:szCs w:val="19"/>
          </w:rPr>
          <w:t xml:space="preserve">, </w:t>
        </w:r>
        <w:r>
          <w:rPr>
            <w:rFonts w:ascii="Consolas" w:hAnsi="Consolas" w:cs="Consolas"/>
            <w:color w:val="000080"/>
            <w:sz w:val="19"/>
            <w:szCs w:val="19"/>
          </w:rPr>
          <w:t>tblShift</w:t>
        </w:r>
        <w:r>
          <w:rPr>
            <w:rFonts w:ascii="Consolas" w:hAnsi="Consolas" w:cs="Consolas"/>
            <w:color w:val="000000"/>
            <w:sz w:val="19"/>
            <w:szCs w:val="19"/>
          </w:rPr>
          <w:t xml:space="preserve">, </w:t>
        </w:r>
        <w:r>
          <w:rPr>
            <w:rFonts w:ascii="Consolas" w:hAnsi="Consolas" w:cs="Consolas"/>
            <w:color w:val="000080"/>
            <w:sz w:val="19"/>
            <w:szCs w:val="19"/>
          </w:rPr>
          <w:t>tblRnd</w:t>
        </w:r>
        <w:r>
          <w:rPr>
            <w:rFonts w:ascii="Consolas" w:hAnsi="Consolas" w:cs="Consolas"/>
            <w:color w:val="000000"/>
            <w:sz w:val="19"/>
            <w:szCs w:val="19"/>
          </w:rPr>
          <w:t>);</w:t>
        </w:r>
      </w:ins>
    </w:p>
    <w:p w14:paraId="0C723429" w14:textId="77777777" w:rsidR="00C20D01" w:rsidRDefault="00C20D01" w:rsidP="00C20D01">
      <w:pPr>
        <w:tabs>
          <w:tab w:val="clear" w:pos="360"/>
        </w:tabs>
        <w:overflowPunct/>
        <w:spacing w:before="0"/>
        <w:rPr>
          <w:ins w:id="2590" w:author="ohm" w:date="2019-10-12T10:57:00Z"/>
          <w:rFonts w:ascii="Consolas" w:hAnsi="Consolas" w:cs="Consolas"/>
          <w:color w:val="000000"/>
          <w:sz w:val="19"/>
          <w:szCs w:val="19"/>
        </w:rPr>
      </w:pPr>
      <w:ins w:id="2591"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3 = </w:t>
        </w:r>
        <w:r>
          <w:rPr>
            <w:rFonts w:ascii="Consolas" w:hAnsi="Consolas" w:cs="Consolas"/>
            <w:color w:val="880000"/>
            <w:sz w:val="19"/>
            <w:szCs w:val="19"/>
          </w:rPr>
          <w:t>RdTbl</w:t>
        </w:r>
        <w:r>
          <w:rPr>
            <w:rFonts w:ascii="Consolas" w:hAnsi="Consolas" w:cs="Consolas"/>
            <w:color w:val="000000"/>
            <w:sz w:val="19"/>
            <w:szCs w:val="19"/>
          </w:rPr>
          <w:t xml:space="preserve">(t3, </w:t>
        </w:r>
        <w:r>
          <w:rPr>
            <w:rFonts w:ascii="Consolas" w:hAnsi="Consolas" w:cs="Consolas"/>
            <w:color w:val="000080"/>
            <w:sz w:val="19"/>
            <w:szCs w:val="19"/>
          </w:rPr>
          <w:t>tbl</w:t>
        </w:r>
        <w:r>
          <w:rPr>
            <w:rFonts w:ascii="Consolas" w:hAnsi="Consolas" w:cs="Consolas"/>
            <w:color w:val="000000"/>
            <w:sz w:val="19"/>
            <w:szCs w:val="19"/>
          </w:rPr>
          <w:t xml:space="preserve">, </w:t>
        </w:r>
        <w:r>
          <w:rPr>
            <w:rFonts w:ascii="Consolas" w:hAnsi="Consolas" w:cs="Consolas"/>
            <w:color w:val="000080"/>
            <w:sz w:val="19"/>
            <w:szCs w:val="19"/>
          </w:rPr>
          <w:t>thr</w:t>
        </w:r>
        <w:r>
          <w:rPr>
            <w:rFonts w:ascii="Consolas" w:hAnsi="Consolas" w:cs="Consolas"/>
            <w:color w:val="000000"/>
            <w:sz w:val="19"/>
            <w:szCs w:val="19"/>
          </w:rPr>
          <w:t xml:space="preserve">, </w:t>
        </w:r>
        <w:r>
          <w:rPr>
            <w:rFonts w:ascii="Consolas" w:hAnsi="Consolas" w:cs="Consolas"/>
            <w:color w:val="000080"/>
            <w:sz w:val="19"/>
            <w:szCs w:val="19"/>
          </w:rPr>
          <w:t>tblShift</w:t>
        </w:r>
        <w:r>
          <w:rPr>
            <w:rFonts w:ascii="Consolas" w:hAnsi="Consolas" w:cs="Consolas"/>
            <w:color w:val="000000"/>
            <w:sz w:val="19"/>
            <w:szCs w:val="19"/>
          </w:rPr>
          <w:t xml:space="preserve">, </w:t>
        </w:r>
        <w:r>
          <w:rPr>
            <w:rFonts w:ascii="Consolas" w:hAnsi="Consolas" w:cs="Consolas"/>
            <w:color w:val="000080"/>
            <w:sz w:val="19"/>
            <w:szCs w:val="19"/>
          </w:rPr>
          <w:t>tblRnd</w:t>
        </w:r>
        <w:r>
          <w:rPr>
            <w:rFonts w:ascii="Consolas" w:hAnsi="Consolas" w:cs="Consolas"/>
            <w:color w:val="000000"/>
            <w:sz w:val="19"/>
            <w:szCs w:val="19"/>
          </w:rPr>
          <w:t>);</w:t>
        </w:r>
      </w:ins>
    </w:p>
    <w:p w14:paraId="1447C703" w14:textId="77777777" w:rsidR="00C20D01" w:rsidRDefault="00C20D01" w:rsidP="00C20D01">
      <w:pPr>
        <w:tabs>
          <w:tab w:val="clear" w:pos="360"/>
        </w:tabs>
        <w:overflowPunct/>
        <w:spacing w:before="0"/>
        <w:rPr>
          <w:ins w:id="2592" w:author="ohm" w:date="2019-10-12T10:57:00Z"/>
          <w:rFonts w:ascii="Consolas" w:hAnsi="Consolas" w:cs="Consolas"/>
          <w:color w:val="000000"/>
          <w:sz w:val="19"/>
          <w:szCs w:val="19"/>
        </w:rPr>
      </w:pPr>
    </w:p>
    <w:p w14:paraId="20AA87D2" w14:textId="77777777" w:rsidR="00C20D01" w:rsidRDefault="00C20D01" w:rsidP="00C20D01">
      <w:pPr>
        <w:tabs>
          <w:tab w:val="clear" w:pos="360"/>
        </w:tabs>
        <w:overflowPunct/>
        <w:spacing w:before="0"/>
        <w:rPr>
          <w:ins w:id="2593" w:author="ohm" w:date="2019-10-12T10:57:00Z"/>
          <w:rFonts w:ascii="Consolas" w:hAnsi="Consolas" w:cs="Consolas"/>
          <w:color w:val="000000"/>
          <w:sz w:val="19"/>
          <w:szCs w:val="19"/>
        </w:rPr>
      </w:pPr>
      <w:ins w:id="2594" w:author="ohm" w:date="2019-10-12T10:57:00Z">
        <w:r>
          <w:rPr>
            <w:rFonts w:ascii="Consolas" w:hAnsi="Consolas" w:cs="Consolas"/>
            <w:color w:val="000000"/>
            <w:sz w:val="19"/>
            <w:szCs w:val="19"/>
          </w:rPr>
          <w:t xml:space="preserve">      </w:t>
        </w:r>
        <w:r>
          <w:rPr>
            <w:rFonts w:ascii="Consolas" w:hAnsi="Consolas" w:cs="Consolas"/>
            <w:color w:val="008000"/>
            <w:sz w:val="19"/>
            <w:szCs w:val="19"/>
          </w:rPr>
          <w:t>// backward transform</w:t>
        </w:r>
      </w:ins>
    </w:p>
    <w:p w14:paraId="492952F0" w14:textId="77777777" w:rsidR="00C20D01" w:rsidRDefault="00C20D01" w:rsidP="00C20D01">
      <w:pPr>
        <w:tabs>
          <w:tab w:val="clear" w:pos="360"/>
        </w:tabs>
        <w:overflowPunct/>
        <w:spacing w:before="0"/>
        <w:rPr>
          <w:ins w:id="2595" w:author="ohm" w:date="2019-10-12T10:57:00Z"/>
          <w:rFonts w:ascii="Consolas" w:hAnsi="Consolas" w:cs="Consolas"/>
          <w:color w:val="000000"/>
          <w:sz w:val="19"/>
          <w:szCs w:val="19"/>
        </w:rPr>
      </w:pPr>
      <w:ins w:id="2596"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y0 = z0 + z2;</w:t>
        </w:r>
      </w:ins>
    </w:p>
    <w:p w14:paraId="515F9E3F" w14:textId="77777777" w:rsidR="00C20D01" w:rsidRDefault="00C20D01" w:rsidP="00C20D01">
      <w:pPr>
        <w:tabs>
          <w:tab w:val="clear" w:pos="360"/>
        </w:tabs>
        <w:overflowPunct/>
        <w:spacing w:before="0"/>
        <w:rPr>
          <w:ins w:id="2597" w:author="ohm" w:date="2019-10-12T10:57:00Z"/>
          <w:rFonts w:ascii="Consolas" w:hAnsi="Consolas" w:cs="Consolas"/>
          <w:color w:val="000000"/>
          <w:sz w:val="19"/>
          <w:szCs w:val="19"/>
        </w:rPr>
      </w:pPr>
      <w:ins w:id="2598"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y1 = z1 + z3;</w:t>
        </w:r>
      </w:ins>
    </w:p>
    <w:p w14:paraId="5C46C7A7" w14:textId="77777777" w:rsidR="00C20D01" w:rsidRDefault="00C20D01" w:rsidP="00C20D01">
      <w:pPr>
        <w:tabs>
          <w:tab w:val="clear" w:pos="360"/>
        </w:tabs>
        <w:overflowPunct/>
        <w:spacing w:before="0"/>
        <w:rPr>
          <w:ins w:id="2599" w:author="ohm" w:date="2019-10-12T10:57:00Z"/>
          <w:rFonts w:ascii="Consolas" w:hAnsi="Consolas" w:cs="Consolas"/>
          <w:color w:val="000000"/>
          <w:sz w:val="19"/>
          <w:szCs w:val="19"/>
        </w:rPr>
      </w:pPr>
      <w:ins w:id="2600"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iy2</w:t>
        </w:r>
        <w:r>
          <w:rPr>
            <w:rFonts w:ascii="Consolas" w:hAnsi="Consolas" w:cs="Consolas"/>
            <w:color w:val="000000"/>
            <w:sz w:val="19"/>
            <w:szCs w:val="19"/>
          </w:rPr>
          <w:t xml:space="preserve"> = z0 - z2;</w:t>
        </w:r>
      </w:ins>
    </w:p>
    <w:p w14:paraId="226639AC" w14:textId="77777777" w:rsidR="00C20D01" w:rsidRDefault="00C20D01" w:rsidP="00C20D01">
      <w:pPr>
        <w:tabs>
          <w:tab w:val="clear" w:pos="360"/>
        </w:tabs>
        <w:overflowPunct/>
        <w:spacing w:before="0"/>
        <w:rPr>
          <w:ins w:id="2601" w:author="ohm" w:date="2019-10-12T10:57:00Z"/>
          <w:rFonts w:ascii="Consolas" w:hAnsi="Consolas" w:cs="Consolas"/>
          <w:color w:val="000000"/>
          <w:sz w:val="19"/>
          <w:szCs w:val="19"/>
        </w:rPr>
      </w:pPr>
      <w:ins w:id="2602" w:author="ohm" w:date="2019-10-12T10:57:00Z">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iy3</w:t>
        </w:r>
        <w:r>
          <w:rPr>
            <w:rFonts w:ascii="Consolas" w:hAnsi="Consolas" w:cs="Consolas"/>
            <w:color w:val="000000"/>
            <w:sz w:val="19"/>
            <w:szCs w:val="19"/>
          </w:rPr>
          <w:t xml:space="preserve"> = z1 - z3;</w:t>
        </w:r>
      </w:ins>
    </w:p>
    <w:p w14:paraId="46BF3375" w14:textId="77777777" w:rsidR="00C20D01" w:rsidRDefault="00C20D01" w:rsidP="00C20D01">
      <w:pPr>
        <w:tabs>
          <w:tab w:val="clear" w:pos="360"/>
        </w:tabs>
        <w:overflowPunct/>
        <w:spacing w:before="0"/>
        <w:rPr>
          <w:ins w:id="2603" w:author="ohm" w:date="2019-10-12T10:57:00Z"/>
          <w:rFonts w:ascii="Consolas" w:hAnsi="Consolas" w:cs="Consolas"/>
          <w:color w:val="000000"/>
          <w:sz w:val="19"/>
          <w:szCs w:val="19"/>
        </w:rPr>
      </w:pPr>
    </w:p>
    <w:p w14:paraId="3025DD48" w14:textId="77777777" w:rsidR="00C20D01" w:rsidRDefault="00C20D01" w:rsidP="00C20D01">
      <w:pPr>
        <w:tabs>
          <w:tab w:val="clear" w:pos="360"/>
        </w:tabs>
        <w:overflowPunct/>
        <w:spacing w:before="0"/>
        <w:rPr>
          <w:ins w:id="2604" w:author="ohm" w:date="2019-10-12T10:57:00Z"/>
          <w:rFonts w:ascii="Consolas" w:hAnsi="Consolas" w:cs="Consolas"/>
          <w:color w:val="000000"/>
          <w:sz w:val="19"/>
          <w:szCs w:val="19"/>
        </w:rPr>
      </w:pPr>
      <w:ins w:id="2605" w:author="ohm" w:date="2019-10-12T10:57:00Z">
        <w:r>
          <w:rPr>
            <w:rFonts w:ascii="Consolas" w:hAnsi="Consolas" w:cs="Consolas"/>
            <w:color w:val="000000"/>
            <w:sz w:val="19"/>
            <w:szCs w:val="19"/>
          </w:rPr>
          <w:t xml:space="preserve">      </w:t>
        </w:r>
        <w:r>
          <w:rPr>
            <w:rFonts w:ascii="Consolas" w:hAnsi="Consolas" w:cs="Consolas"/>
            <w:color w:val="000080"/>
            <w:sz w:val="19"/>
            <w:szCs w:val="19"/>
          </w:rPr>
          <w:t>pAcc</w:t>
        </w:r>
        <w:r>
          <w:rPr>
            <w:rFonts w:ascii="Consolas" w:hAnsi="Consolas" w:cs="Consolas"/>
            <w:color w:val="000000"/>
            <w:sz w:val="19"/>
            <w:szCs w:val="19"/>
          </w:rPr>
          <w:t>[</w:t>
        </w:r>
        <w:r>
          <w:rPr>
            <w:rFonts w:ascii="Consolas" w:hAnsi="Consolas" w:cs="Consolas"/>
            <w:color w:val="000080"/>
            <w:sz w:val="19"/>
            <w:szCs w:val="19"/>
          </w:rPr>
          <w:t>p0_acc</w:t>
        </w:r>
        <w:r>
          <w:rPr>
            <w:rFonts w:ascii="Consolas" w:hAnsi="Consolas" w:cs="Consolas"/>
            <w:color w:val="000000"/>
            <w:sz w:val="19"/>
            <w:szCs w:val="19"/>
          </w:rPr>
          <w:t xml:space="preserve">] += ((iy0 + iy1) &gt;&gt; </w:t>
        </w:r>
        <w:r>
          <w:rPr>
            <w:rFonts w:ascii="Consolas" w:hAnsi="Consolas" w:cs="Consolas"/>
            <w:color w:val="A000A0"/>
            <w:sz w:val="19"/>
            <w:szCs w:val="19"/>
          </w:rPr>
          <w:t>HTDF_BIT_RND4</w:t>
        </w:r>
        <w:r>
          <w:rPr>
            <w:rFonts w:ascii="Consolas" w:hAnsi="Consolas" w:cs="Consolas"/>
            <w:color w:val="000000"/>
            <w:sz w:val="19"/>
            <w:szCs w:val="19"/>
          </w:rPr>
          <w:t>);</w:t>
        </w:r>
      </w:ins>
    </w:p>
    <w:p w14:paraId="37A6DB76" w14:textId="77777777" w:rsidR="00C20D01" w:rsidRDefault="00C20D01" w:rsidP="00C20D01">
      <w:pPr>
        <w:tabs>
          <w:tab w:val="clear" w:pos="360"/>
        </w:tabs>
        <w:overflowPunct/>
        <w:spacing w:before="0"/>
        <w:rPr>
          <w:ins w:id="2606" w:author="ohm" w:date="2019-10-12T10:57:00Z"/>
          <w:rFonts w:ascii="Consolas" w:hAnsi="Consolas" w:cs="Consolas"/>
          <w:color w:val="000000"/>
          <w:sz w:val="19"/>
          <w:szCs w:val="19"/>
        </w:rPr>
      </w:pPr>
      <w:ins w:id="2607" w:author="ohm" w:date="2019-10-12T10:57:00Z">
        <w:r>
          <w:rPr>
            <w:rFonts w:ascii="Consolas" w:hAnsi="Consolas" w:cs="Consolas"/>
            <w:color w:val="000000"/>
            <w:sz w:val="19"/>
            <w:szCs w:val="19"/>
          </w:rPr>
          <w:t xml:space="preserve">      </w:t>
        </w:r>
        <w:r>
          <w:rPr>
            <w:rFonts w:ascii="Consolas" w:hAnsi="Consolas" w:cs="Consolas"/>
            <w:color w:val="000080"/>
            <w:sz w:val="19"/>
            <w:szCs w:val="19"/>
          </w:rPr>
          <w:t>pAcc</w:t>
        </w:r>
        <w:r>
          <w:rPr>
            <w:rFonts w:ascii="Consolas" w:hAnsi="Consolas" w:cs="Consolas"/>
            <w:color w:val="000000"/>
            <w:sz w:val="19"/>
            <w:szCs w:val="19"/>
          </w:rPr>
          <w:t>[</w:t>
        </w:r>
        <w:r>
          <w:rPr>
            <w:rFonts w:ascii="Consolas" w:hAnsi="Consolas" w:cs="Consolas"/>
            <w:color w:val="000080"/>
            <w:sz w:val="19"/>
            <w:szCs w:val="19"/>
          </w:rPr>
          <w:t>p1_acc</w:t>
        </w:r>
        <w:r>
          <w:rPr>
            <w:rFonts w:ascii="Consolas" w:hAnsi="Consolas" w:cs="Consolas"/>
            <w:color w:val="000000"/>
            <w:sz w:val="19"/>
            <w:szCs w:val="19"/>
          </w:rPr>
          <w:t xml:space="preserve">] += ((iy0 - iy1) &gt;&gt; </w:t>
        </w:r>
        <w:r>
          <w:rPr>
            <w:rFonts w:ascii="Consolas" w:hAnsi="Consolas" w:cs="Consolas"/>
            <w:color w:val="A000A0"/>
            <w:sz w:val="19"/>
            <w:szCs w:val="19"/>
          </w:rPr>
          <w:t>HTDF_BIT_RND4</w:t>
        </w:r>
        <w:r>
          <w:rPr>
            <w:rFonts w:ascii="Consolas" w:hAnsi="Consolas" w:cs="Consolas"/>
            <w:color w:val="000000"/>
            <w:sz w:val="19"/>
            <w:szCs w:val="19"/>
          </w:rPr>
          <w:t>);</w:t>
        </w:r>
      </w:ins>
    </w:p>
    <w:p w14:paraId="173E2293" w14:textId="77777777" w:rsidR="00C20D01" w:rsidRDefault="00C20D01" w:rsidP="00C20D01">
      <w:pPr>
        <w:tabs>
          <w:tab w:val="clear" w:pos="360"/>
        </w:tabs>
        <w:overflowPunct/>
        <w:spacing w:before="0"/>
        <w:rPr>
          <w:ins w:id="2608" w:author="ohm" w:date="2019-10-12T10:57:00Z"/>
          <w:rFonts w:ascii="Consolas" w:hAnsi="Consolas" w:cs="Consolas"/>
          <w:color w:val="000000"/>
          <w:sz w:val="19"/>
          <w:szCs w:val="19"/>
        </w:rPr>
      </w:pPr>
      <w:ins w:id="2609" w:author="ohm" w:date="2019-10-12T10:57:00Z">
        <w:r>
          <w:rPr>
            <w:rFonts w:ascii="Consolas" w:hAnsi="Consolas" w:cs="Consolas"/>
            <w:color w:val="000000"/>
            <w:sz w:val="19"/>
            <w:szCs w:val="19"/>
          </w:rPr>
          <w:t xml:space="preserve">      </w:t>
        </w:r>
        <w:r>
          <w:rPr>
            <w:rFonts w:ascii="Consolas" w:hAnsi="Consolas" w:cs="Consolas"/>
            <w:color w:val="000080"/>
            <w:sz w:val="19"/>
            <w:szCs w:val="19"/>
          </w:rPr>
          <w:t>pAcc</w:t>
        </w:r>
        <w:r>
          <w:rPr>
            <w:rFonts w:ascii="Consolas" w:hAnsi="Consolas" w:cs="Consolas"/>
            <w:color w:val="000000"/>
            <w:sz w:val="19"/>
            <w:szCs w:val="19"/>
          </w:rPr>
          <w:t>[</w:t>
        </w:r>
        <w:r>
          <w:rPr>
            <w:rFonts w:ascii="Consolas" w:hAnsi="Consolas" w:cs="Consolas"/>
            <w:color w:val="000080"/>
            <w:sz w:val="19"/>
            <w:szCs w:val="19"/>
          </w:rPr>
          <w:t>p2_acc</w:t>
        </w:r>
        <w:r>
          <w:rPr>
            <w:rFonts w:ascii="Consolas" w:hAnsi="Consolas" w:cs="Consolas"/>
            <w:color w:val="000000"/>
            <w:sz w:val="19"/>
            <w:szCs w:val="19"/>
          </w:rPr>
          <w:t>] += ((</w:t>
        </w:r>
        <w:r>
          <w:rPr>
            <w:rFonts w:ascii="Consolas" w:hAnsi="Consolas" w:cs="Consolas"/>
            <w:color w:val="000080"/>
            <w:sz w:val="19"/>
            <w:szCs w:val="19"/>
          </w:rPr>
          <w:t>iy2</w:t>
        </w:r>
        <w:r>
          <w:rPr>
            <w:rFonts w:ascii="Consolas" w:hAnsi="Consolas" w:cs="Consolas"/>
            <w:color w:val="000000"/>
            <w:sz w:val="19"/>
            <w:szCs w:val="19"/>
          </w:rPr>
          <w:t xml:space="preserve"> + </w:t>
        </w:r>
        <w:r>
          <w:rPr>
            <w:rFonts w:ascii="Consolas" w:hAnsi="Consolas" w:cs="Consolas"/>
            <w:color w:val="000080"/>
            <w:sz w:val="19"/>
            <w:szCs w:val="19"/>
          </w:rPr>
          <w:t>iy3</w:t>
        </w:r>
        <w:r>
          <w:rPr>
            <w:rFonts w:ascii="Consolas" w:hAnsi="Consolas" w:cs="Consolas"/>
            <w:color w:val="000000"/>
            <w:sz w:val="19"/>
            <w:szCs w:val="19"/>
          </w:rPr>
          <w:t xml:space="preserve">) &gt;&gt; </w:t>
        </w:r>
        <w:r>
          <w:rPr>
            <w:rFonts w:ascii="Consolas" w:hAnsi="Consolas" w:cs="Consolas"/>
            <w:color w:val="A000A0"/>
            <w:sz w:val="19"/>
            <w:szCs w:val="19"/>
          </w:rPr>
          <w:t>HTDF_BIT_RND4</w:t>
        </w:r>
        <w:r>
          <w:rPr>
            <w:rFonts w:ascii="Consolas" w:hAnsi="Consolas" w:cs="Consolas"/>
            <w:color w:val="000000"/>
            <w:sz w:val="19"/>
            <w:szCs w:val="19"/>
          </w:rPr>
          <w:t>);</w:t>
        </w:r>
      </w:ins>
    </w:p>
    <w:p w14:paraId="45C119AC" w14:textId="77777777" w:rsidR="00C20D01" w:rsidRDefault="00C20D01" w:rsidP="00C20D01">
      <w:pPr>
        <w:tabs>
          <w:tab w:val="clear" w:pos="360"/>
        </w:tabs>
        <w:overflowPunct/>
        <w:spacing w:before="0"/>
        <w:rPr>
          <w:ins w:id="2610" w:author="ohm" w:date="2019-10-12T10:57:00Z"/>
          <w:rFonts w:ascii="Consolas" w:hAnsi="Consolas" w:cs="Consolas"/>
          <w:color w:val="000000"/>
          <w:sz w:val="19"/>
          <w:szCs w:val="19"/>
        </w:rPr>
      </w:pPr>
      <w:ins w:id="2611" w:author="ohm" w:date="2019-10-12T10:57:00Z">
        <w:r>
          <w:rPr>
            <w:rFonts w:ascii="Consolas" w:hAnsi="Consolas" w:cs="Consolas"/>
            <w:color w:val="000000"/>
            <w:sz w:val="19"/>
            <w:szCs w:val="19"/>
          </w:rPr>
          <w:t xml:space="preserve">      </w:t>
        </w:r>
        <w:r>
          <w:rPr>
            <w:rFonts w:ascii="Consolas" w:hAnsi="Consolas" w:cs="Consolas"/>
            <w:color w:val="000080"/>
            <w:sz w:val="19"/>
            <w:szCs w:val="19"/>
          </w:rPr>
          <w:t>pAcc</w:t>
        </w:r>
        <w:r>
          <w:rPr>
            <w:rFonts w:ascii="Consolas" w:hAnsi="Consolas" w:cs="Consolas"/>
            <w:color w:val="000000"/>
            <w:sz w:val="19"/>
            <w:szCs w:val="19"/>
          </w:rPr>
          <w:t>[</w:t>
        </w:r>
        <w:r>
          <w:rPr>
            <w:rFonts w:ascii="Consolas" w:hAnsi="Consolas" w:cs="Consolas"/>
            <w:color w:val="000080"/>
            <w:sz w:val="19"/>
            <w:szCs w:val="19"/>
          </w:rPr>
          <w:t>p3_acc</w:t>
        </w:r>
        <w:r>
          <w:rPr>
            <w:rFonts w:ascii="Consolas" w:hAnsi="Consolas" w:cs="Consolas"/>
            <w:color w:val="000000"/>
            <w:sz w:val="19"/>
            <w:szCs w:val="19"/>
          </w:rPr>
          <w:t>] += ((</w:t>
        </w:r>
        <w:r>
          <w:rPr>
            <w:rFonts w:ascii="Consolas" w:hAnsi="Consolas" w:cs="Consolas"/>
            <w:color w:val="000080"/>
            <w:sz w:val="19"/>
            <w:szCs w:val="19"/>
          </w:rPr>
          <w:t>iy2</w:t>
        </w:r>
        <w:r>
          <w:rPr>
            <w:rFonts w:ascii="Consolas" w:hAnsi="Consolas" w:cs="Consolas"/>
            <w:color w:val="000000"/>
            <w:sz w:val="19"/>
            <w:szCs w:val="19"/>
          </w:rPr>
          <w:t xml:space="preserve"> - </w:t>
        </w:r>
        <w:r>
          <w:rPr>
            <w:rFonts w:ascii="Consolas" w:hAnsi="Consolas" w:cs="Consolas"/>
            <w:color w:val="000080"/>
            <w:sz w:val="19"/>
            <w:szCs w:val="19"/>
          </w:rPr>
          <w:t>iy3</w:t>
        </w:r>
        <w:r>
          <w:rPr>
            <w:rFonts w:ascii="Consolas" w:hAnsi="Consolas" w:cs="Consolas"/>
            <w:color w:val="000000"/>
            <w:sz w:val="19"/>
            <w:szCs w:val="19"/>
          </w:rPr>
          <w:t xml:space="preserve">) &gt;&gt; </w:t>
        </w:r>
        <w:r>
          <w:rPr>
            <w:rFonts w:ascii="Consolas" w:hAnsi="Consolas" w:cs="Consolas"/>
            <w:color w:val="A000A0"/>
            <w:sz w:val="19"/>
            <w:szCs w:val="19"/>
          </w:rPr>
          <w:t>HTDF_BIT_RND4</w:t>
        </w:r>
        <w:r>
          <w:rPr>
            <w:rFonts w:ascii="Consolas" w:hAnsi="Consolas" w:cs="Consolas"/>
            <w:color w:val="000000"/>
            <w:sz w:val="19"/>
            <w:szCs w:val="19"/>
          </w:rPr>
          <w:t>);</w:t>
        </w:r>
      </w:ins>
    </w:p>
    <w:p w14:paraId="1C02C523" w14:textId="77777777" w:rsidR="00C20D01" w:rsidRDefault="00C20D01" w:rsidP="00C20D01">
      <w:pPr>
        <w:tabs>
          <w:tab w:val="clear" w:pos="360"/>
        </w:tabs>
        <w:overflowPunct/>
        <w:spacing w:before="0"/>
        <w:rPr>
          <w:ins w:id="2612" w:author="ohm" w:date="2019-10-12T10:57:00Z"/>
          <w:rFonts w:ascii="Consolas" w:hAnsi="Consolas" w:cs="Consolas"/>
          <w:color w:val="000000"/>
          <w:sz w:val="19"/>
          <w:szCs w:val="19"/>
        </w:rPr>
      </w:pPr>
    </w:p>
    <w:p w14:paraId="3151878A" w14:textId="77777777" w:rsidR="00C20D01" w:rsidRDefault="00C20D01" w:rsidP="00C20D01">
      <w:pPr>
        <w:tabs>
          <w:tab w:val="clear" w:pos="360"/>
        </w:tabs>
        <w:overflowPunct/>
        <w:spacing w:before="0"/>
        <w:rPr>
          <w:ins w:id="2613" w:author="ohm" w:date="2019-10-12T10:57:00Z"/>
          <w:rFonts w:ascii="Consolas" w:hAnsi="Consolas" w:cs="Consolas"/>
          <w:color w:val="000000"/>
          <w:sz w:val="19"/>
          <w:szCs w:val="19"/>
        </w:rPr>
      </w:pPr>
      <w:ins w:id="2614" w:author="ohm" w:date="2019-10-12T10:57:00Z">
        <w:r>
          <w:rPr>
            <w:rFonts w:ascii="Consolas" w:hAnsi="Consolas" w:cs="Consolas"/>
            <w:color w:val="000000"/>
            <w:sz w:val="19"/>
            <w:szCs w:val="19"/>
          </w:rPr>
          <w:t xml:space="preserve">      </w:t>
        </w:r>
        <w:r>
          <w:rPr>
            <w:rFonts w:ascii="Consolas" w:hAnsi="Consolas" w:cs="Consolas"/>
            <w:color w:val="008000"/>
            <w:sz w:val="19"/>
            <w:szCs w:val="19"/>
          </w:rPr>
          <w:t>// normalization</w:t>
        </w:r>
      </w:ins>
    </w:p>
    <w:p w14:paraId="1FC978F9" w14:textId="77777777" w:rsidR="00C20D01" w:rsidRDefault="00C20D01" w:rsidP="00C20D01">
      <w:pPr>
        <w:tabs>
          <w:tab w:val="clear" w:pos="360"/>
        </w:tabs>
        <w:overflowPunct/>
        <w:spacing w:before="0"/>
        <w:rPr>
          <w:ins w:id="2615" w:author="ohm" w:date="2019-10-12T10:57:00Z"/>
          <w:rFonts w:ascii="Consolas" w:hAnsi="Consolas" w:cs="Consolas"/>
          <w:color w:val="000000"/>
          <w:sz w:val="19"/>
          <w:szCs w:val="19"/>
        </w:rPr>
      </w:pPr>
      <w:ins w:id="2616" w:author="ohm" w:date="2019-10-12T10:57:00Z">
        <w:r>
          <w:rPr>
            <w:rFonts w:ascii="Consolas" w:hAnsi="Consolas" w:cs="Consolas"/>
            <w:color w:val="000000"/>
            <w:sz w:val="19"/>
            <w:szCs w:val="19"/>
          </w:rPr>
          <w:t xml:space="preserve">      </w:t>
        </w:r>
        <w:r>
          <w:rPr>
            <w:rFonts w:ascii="Consolas" w:hAnsi="Consolas" w:cs="Consolas"/>
            <w:color w:val="000080"/>
            <w:sz w:val="19"/>
            <w:szCs w:val="19"/>
          </w:rPr>
          <w:t>pIn</w:t>
        </w:r>
        <w:r>
          <w:rPr>
            <w:rFonts w:ascii="Consolas" w:hAnsi="Consolas" w:cs="Consolas"/>
            <w:color w:val="000000"/>
            <w:sz w:val="19"/>
            <w:szCs w:val="19"/>
          </w:rPr>
          <w:t>[</w:t>
        </w:r>
        <w:r>
          <w:rPr>
            <w:rFonts w:ascii="Consolas" w:hAnsi="Consolas" w:cs="Consolas"/>
            <w:color w:val="000080"/>
            <w:sz w:val="19"/>
            <w:szCs w:val="19"/>
          </w:rPr>
          <w:t>p0</w:t>
        </w:r>
        <w:r>
          <w:rPr>
            <w:rFonts w:ascii="Consolas" w:hAnsi="Consolas" w:cs="Consolas"/>
            <w:color w:val="000000"/>
            <w:sz w:val="19"/>
            <w:szCs w:val="19"/>
          </w:rPr>
          <w:t xml:space="preserve">] = </w:t>
        </w:r>
        <w:r>
          <w:rPr>
            <w:rFonts w:ascii="Consolas" w:hAnsi="Consolas" w:cs="Consolas"/>
            <w:color w:val="880000"/>
            <w:sz w:val="19"/>
            <w:szCs w:val="19"/>
          </w:rPr>
          <w:t>ClipPel</w:t>
        </w:r>
        <w:r>
          <w:rPr>
            <w:rFonts w:ascii="Consolas" w:hAnsi="Consolas" w:cs="Consolas"/>
            <w:color w:val="000000"/>
            <w:sz w:val="19"/>
            <w:szCs w:val="19"/>
          </w:rPr>
          <w:t>((</w:t>
        </w:r>
        <w:r>
          <w:rPr>
            <w:rFonts w:ascii="Consolas" w:hAnsi="Consolas" w:cs="Consolas"/>
            <w:color w:val="000080"/>
            <w:sz w:val="19"/>
            <w:szCs w:val="19"/>
          </w:rPr>
          <w:t>pAcc</w:t>
        </w:r>
        <w:r>
          <w:rPr>
            <w:rFonts w:ascii="Consolas" w:hAnsi="Consolas" w:cs="Consolas"/>
            <w:color w:val="000000"/>
            <w:sz w:val="19"/>
            <w:szCs w:val="19"/>
          </w:rPr>
          <w:t>[</w:t>
        </w:r>
        <w:r>
          <w:rPr>
            <w:rFonts w:ascii="Consolas" w:hAnsi="Consolas" w:cs="Consolas"/>
            <w:color w:val="000080"/>
            <w:sz w:val="19"/>
            <w:szCs w:val="19"/>
          </w:rPr>
          <w:t>p0_acc</w:t>
        </w:r>
        <w:r>
          <w:rPr>
            <w:rFonts w:ascii="Consolas" w:hAnsi="Consolas" w:cs="Consolas"/>
            <w:color w:val="000000"/>
            <w:sz w:val="19"/>
            <w:szCs w:val="19"/>
          </w:rPr>
          <w:t xml:space="preserve">] + </w:t>
        </w:r>
        <w:r>
          <w:rPr>
            <w:rFonts w:ascii="Consolas" w:hAnsi="Consolas" w:cs="Consolas"/>
            <w:color w:val="A000A0"/>
            <w:sz w:val="19"/>
            <w:szCs w:val="19"/>
          </w:rPr>
          <w:t>HTDF_CNT_SCALE_RND</w:t>
        </w:r>
        <w:r>
          <w:rPr>
            <w:rFonts w:ascii="Consolas" w:hAnsi="Consolas" w:cs="Consolas"/>
            <w:color w:val="000000"/>
            <w:sz w:val="19"/>
            <w:szCs w:val="19"/>
          </w:rPr>
          <w:t xml:space="preserve">) &gt;&gt; </w:t>
        </w:r>
        <w:r>
          <w:rPr>
            <w:rFonts w:ascii="Consolas" w:hAnsi="Consolas" w:cs="Consolas"/>
            <w:color w:val="A000A0"/>
            <w:sz w:val="19"/>
            <w:szCs w:val="19"/>
          </w:rPr>
          <w:t>HTDF_CNT_SCALE</w:t>
        </w:r>
        <w:r>
          <w:rPr>
            <w:rFonts w:ascii="Consolas" w:hAnsi="Consolas" w:cs="Consolas"/>
            <w:color w:val="000000"/>
            <w:sz w:val="19"/>
            <w:szCs w:val="19"/>
          </w:rPr>
          <w:t xml:space="preserve">, </w:t>
        </w:r>
        <w:r>
          <w:rPr>
            <w:rFonts w:ascii="Consolas" w:hAnsi="Consolas" w:cs="Consolas"/>
            <w:color w:val="000080"/>
            <w:sz w:val="19"/>
            <w:szCs w:val="19"/>
          </w:rPr>
          <w:t>clpRng</w:t>
        </w:r>
        <w:r>
          <w:rPr>
            <w:rFonts w:ascii="Consolas" w:hAnsi="Consolas" w:cs="Consolas"/>
            <w:color w:val="000000"/>
            <w:sz w:val="19"/>
            <w:szCs w:val="19"/>
          </w:rPr>
          <w:t>);</w:t>
        </w:r>
      </w:ins>
    </w:p>
    <w:p w14:paraId="0F32B902" w14:textId="77777777" w:rsidR="00C20D01" w:rsidRDefault="00C20D01" w:rsidP="00C20D01">
      <w:pPr>
        <w:rPr>
          <w:ins w:id="2617" w:author="ohm" w:date="2019-10-12T10:57:00Z"/>
          <w:rFonts w:ascii="Consolas" w:hAnsi="Consolas" w:cs="Consolas"/>
          <w:color w:val="000000"/>
          <w:sz w:val="19"/>
          <w:szCs w:val="19"/>
        </w:rPr>
      </w:pPr>
      <w:ins w:id="2618" w:author="ohm" w:date="2019-10-12T10:57:00Z">
        <w:r>
          <w:rPr>
            <w:rFonts w:ascii="Consolas" w:hAnsi="Consolas" w:cs="Consolas"/>
            <w:color w:val="000000"/>
            <w:sz w:val="19"/>
            <w:szCs w:val="19"/>
          </w:rPr>
          <w:t xml:space="preserve">    }</w:t>
        </w:r>
      </w:ins>
    </w:p>
    <w:p w14:paraId="27F03F52" w14:textId="77777777" w:rsidR="00C20D01" w:rsidRDefault="00C20D01" w:rsidP="00C20D01">
      <w:pPr>
        <w:rPr>
          <w:ins w:id="2619" w:author="ohm" w:date="2019-10-12T10:57:00Z"/>
          <w:rFonts w:ascii="Consolas" w:hAnsi="Consolas" w:cs="Consolas"/>
          <w:color w:val="000000"/>
          <w:sz w:val="19"/>
          <w:szCs w:val="19"/>
        </w:rPr>
      </w:pPr>
      <w:ins w:id="2620" w:author="ohm" w:date="2019-10-12T10:57:00Z">
        <w:r>
          <w:rPr>
            <w:rFonts w:ascii="Consolas" w:hAnsi="Consolas" w:cs="Consolas"/>
            <w:color w:val="000000"/>
            <w:sz w:val="19"/>
            <w:szCs w:val="19"/>
          </w:rPr>
          <w:t>}</w:t>
        </w:r>
      </w:ins>
    </w:p>
    <w:p w14:paraId="46B9EC1A" w14:textId="77777777" w:rsidR="00C20D01" w:rsidRDefault="00C20D01" w:rsidP="00C20D01">
      <w:pPr>
        <w:rPr>
          <w:ins w:id="2621" w:author="ohm" w:date="2019-10-12T10:57:00Z"/>
          <w:rFonts w:ascii="Consolas" w:hAnsi="Consolas" w:cs="Consolas"/>
          <w:color w:val="000000"/>
          <w:sz w:val="19"/>
          <w:szCs w:val="19"/>
        </w:rPr>
      </w:pPr>
    </w:p>
    <w:p w14:paraId="65A38DF1" w14:textId="77777777" w:rsidR="00C20D01" w:rsidRDefault="00C20D01" w:rsidP="00C20D01">
      <w:pPr>
        <w:tabs>
          <w:tab w:val="clear" w:pos="360"/>
        </w:tabs>
        <w:overflowPunct/>
        <w:spacing w:before="0"/>
        <w:rPr>
          <w:ins w:id="2622" w:author="ohm" w:date="2019-10-12T10:57:00Z"/>
          <w:rFonts w:ascii="Consolas" w:hAnsi="Consolas" w:cs="Consolas"/>
          <w:color w:val="000000"/>
          <w:sz w:val="19"/>
          <w:szCs w:val="19"/>
        </w:rPr>
      </w:pPr>
      <w:ins w:id="2623" w:author="ohm" w:date="2019-10-12T10:57:00Z">
        <w:r>
          <w:rPr>
            <w:rFonts w:ascii="Consolas" w:hAnsi="Consolas" w:cs="Consolas"/>
            <w:color w:val="0000FF"/>
            <w:sz w:val="19"/>
            <w:szCs w:val="19"/>
          </w:rPr>
          <w:t>inlin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80000"/>
            <w:sz w:val="19"/>
            <w:szCs w:val="19"/>
          </w:rPr>
          <w:t>RdTbl</w:t>
        </w:r>
        <w:r>
          <w:rPr>
            <w:rFonts w:ascii="Consolas" w:hAnsi="Consolas" w:cs="Consolas"/>
            <w:color w:val="000000"/>
            <w:sz w:val="19"/>
            <w:szCs w:val="19"/>
          </w:rPr>
          <w:t>(</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z</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i/>
            <w:iCs/>
            <w:color w:val="0000FF"/>
            <w:sz w:val="19"/>
            <w:szCs w:val="19"/>
          </w:rPr>
          <w:t>uint8_t</w:t>
        </w:r>
        <w:r>
          <w:rPr>
            <w:rFonts w:ascii="Consolas" w:hAnsi="Consolas" w:cs="Consolas"/>
            <w:color w:val="000000"/>
            <w:sz w:val="19"/>
            <w:szCs w:val="19"/>
          </w:rPr>
          <w:t xml:space="preserve"> *</w:t>
        </w:r>
        <w:r>
          <w:rPr>
            <w:rFonts w:ascii="Consolas" w:hAnsi="Consolas" w:cs="Consolas"/>
            <w:color w:val="000080"/>
            <w:sz w:val="19"/>
            <w:szCs w:val="19"/>
          </w:rPr>
          <w:t>tbl</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thr</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tblShift</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tblRnd</w:t>
        </w:r>
        <w:r>
          <w:rPr>
            <w:rFonts w:ascii="Consolas" w:hAnsi="Consolas" w:cs="Consolas"/>
            <w:color w:val="000000"/>
            <w:sz w:val="19"/>
            <w:szCs w:val="19"/>
          </w:rPr>
          <w:t>)</w:t>
        </w:r>
      </w:ins>
    </w:p>
    <w:p w14:paraId="4E8930FD" w14:textId="77777777" w:rsidR="00C20D01" w:rsidRDefault="00C20D01" w:rsidP="00C20D01">
      <w:pPr>
        <w:tabs>
          <w:tab w:val="clear" w:pos="360"/>
        </w:tabs>
        <w:overflowPunct/>
        <w:spacing w:before="0"/>
        <w:rPr>
          <w:ins w:id="2624" w:author="ohm" w:date="2019-10-12T10:57:00Z"/>
          <w:rFonts w:ascii="Consolas" w:hAnsi="Consolas" w:cs="Consolas"/>
          <w:color w:val="000000"/>
          <w:sz w:val="19"/>
          <w:szCs w:val="19"/>
        </w:rPr>
      </w:pPr>
      <w:ins w:id="2625" w:author="ohm" w:date="2019-10-12T10:57:00Z">
        <w:r>
          <w:rPr>
            <w:rFonts w:ascii="Consolas" w:hAnsi="Consolas" w:cs="Consolas"/>
            <w:color w:val="000000"/>
            <w:sz w:val="19"/>
            <w:szCs w:val="19"/>
          </w:rPr>
          <w:t>{</w:t>
        </w:r>
      </w:ins>
    </w:p>
    <w:p w14:paraId="00293CF8" w14:textId="77777777" w:rsidR="00C20D01" w:rsidRDefault="00C20D01" w:rsidP="00C20D01">
      <w:pPr>
        <w:tabs>
          <w:tab w:val="clear" w:pos="360"/>
        </w:tabs>
        <w:overflowPunct/>
        <w:spacing w:before="0"/>
        <w:rPr>
          <w:ins w:id="2626" w:author="ohm" w:date="2019-10-12T10:57:00Z"/>
          <w:rFonts w:ascii="Consolas" w:hAnsi="Consolas" w:cs="Consolas"/>
          <w:color w:val="000000"/>
          <w:sz w:val="19"/>
          <w:szCs w:val="19"/>
        </w:rPr>
      </w:pPr>
      <w:ins w:id="2627" w:author="ohm" w:date="2019-10-12T10:57:00Z">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80"/>
            <w:sz w:val="19"/>
            <w:szCs w:val="19"/>
          </w:rPr>
          <w:t>z</w:t>
        </w:r>
        <w:r>
          <w:rPr>
            <w:rFonts w:ascii="Consolas" w:hAnsi="Consolas" w:cs="Consolas"/>
            <w:color w:val="000000"/>
            <w:sz w:val="19"/>
            <w:szCs w:val="19"/>
          </w:rPr>
          <w:t xml:space="preserve"> &gt; 0 ?  (</w:t>
        </w:r>
        <w:r>
          <w:rPr>
            <w:rFonts w:ascii="Consolas" w:hAnsi="Consolas" w:cs="Consolas"/>
            <w:color w:val="000080"/>
            <w:sz w:val="19"/>
            <w:szCs w:val="19"/>
          </w:rPr>
          <w:t>z</w:t>
        </w:r>
        <w:r>
          <w:rPr>
            <w:rFonts w:ascii="Consolas" w:hAnsi="Consolas" w:cs="Consolas"/>
            <w:color w:val="000000"/>
            <w:sz w:val="19"/>
            <w:szCs w:val="19"/>
          </w:rPr>
          <w:t xml:space="preserve"> &lt; </w:t>
        </w:r>
        <w:r>
          <w:rPr>
            <w:rFonts w:ascii="Consolas" w:hAnsi="Consolas" w:cs="Consolas"/>
            <w:color w:val="000080"/>
            <w:sz w:val="19"/>
            <w:szCs w:val="19"/>
          </w:rPr>
          <w:t>thr</w:t>
        </w:r>
        <w:r>
          <w:rPr>
            <w:rFonts w:ascii="Consolas" w:hAnsi="Consolas" w:cs="Consolas"/>
            <w:color w:val="000000"/>
            <w:sz w:val="19"/>
            <w:szCs w:val="19"/>
          </w:rPr>
          <w:t xml:space="preserve"> ?  </w:t>
        </w:r>
        <w:r>
          <w:rPr>
            <w:rFonts w:ascii="Consolas" w:hAnsi="Consolas" w:cs="Consolas"/>
            <w:color w:val="000080"/>
            <w:sz w:val="19"/>
            <w:szCs w:val="19"/>
          </w:rPr>
          <w:t>tbl</w:t>
        </w:r>
        <w:r>
          <w:rPr>
            <w:rFonts w:ascii="Consolas" w:hAnsi="Consolas" w:cs="Consolas"/>
            <w:color w:val="000000"/>
            <w:sz w:val="19"/>
            <w:szCs w:val="19"/>
          </w:rPr>
          <w:t xml:space="preserve">[(  </w:t>
        </w:r>
        <w:r>
          <w:rPr>
            <w:rFonts w:ascii="Consolas" w:hAnsi="Consolas" w:cs="Consolas"/>
            <w:color w:val="000080"/>
            <w:sz w:val="19"/>
            <w:szCs w:val="19"/>
          </w:rPr>
          <w:t>z</w:t>
        </w:r>
        <w:r>
          <w:rPr>
            <w:rFonts w:ascii="Consolas" w:hAnsi="Consolas" w:cs="Consolas"/>
            <w:color w:val="000000"/>
            <w:sz w:val="19"/>
            <w:szCs w:val="19"/>
          </w:rPr>
          <w:t xml:space="preserve"> + </w:t>
        </w:r>
        <w:r>
          <w:rPr>
            <w:rFonts w:ascii="Consolas" w:hAnsi="Consolas" w:cs="Consolas"/>
            <w:color w:val="000080"/>
            <w:sz w:val="19"/>
            <w:szCs w:val="19"/>
          </w:rPr>
          <w:t>tblRnd</w:t>
        </w:r>
        <w:r>
          <w:rPr>
            <w:rFonts w:ascii="Consolas" w:hAnsi="Consolas" w:cs="Consolas"/>
            <w:color w:val="000000"/>
            <w:sz w:val="19"/>
            <w:szCs w:val="19"/>
          </w:rPr>
          <w:t xml:space="preserve">) &gt;&gt; </w:t>
        </w:r>
        <w:r>
          <w:rPr>
            <w:rFonts w:ascii="Consolas" w:hAnsi="Consolas" w:cs="Consolas"/>
            <w:color w:val="000080"/>
            <w:sz w:val="19"/>
            <w:szCs w:val="19"/>
          </w:rPr>
          <w:t>tblShift</w:t>
        </w:r>
        <w:r>
          <w:rPr>
            <w:rFonts w:ascii="Consolas" w:hAnsi="Consolas" w:cs="Consolas"/>
            <w:color w:val="000000"/>
            <w:sz w:val="19"/>
            <w:szCs w:val="19"/>
          </w:rPr>
          <w:t xml:space="preserve">] : </w:t>
        </w:r>
        <w:r>
          <w:rPr>
            <w:rFonts w:ascii="Consolas" w:hAnsi="Consolas" w:cs="Consolas"/>
            <w:color w:val="000080"/>
            <w:sz w:val="19"/>
            <w:szCs w:val="19"/>
          </w:rPr>
          <w:t>z</w:t>
        </w:r>
        <w:r>
          <w:rPr>
            <w:rFonts w:ascii="Consolas" w:hAnsi="Consolas" w:cs="Consolas"/>
            <w:color w:val="000000"/>
            <w:sz w:val="19"/>
            <w:szCs w:val="19"/>
          </w:rPr>
          <w:t xml:space="preserve">) : </w:t>
        </w:r>
        <w:r>
          <w:rPr>
            <w:rFonts w:ascii="Consolas" w:hAnsi="Consolas" w:cs="Consolas"/>
            <w:color w:val="000000"/>
            <w:sz w:val="19"/>
            <w:szCs w:val="19"/>
          </w:rPr>
          <w:br/>
          <w:t xml:space="preserve">                    (-</w:t>
        </w:r>
        <w:r>
          <w:rPr>
            <w:rFonts w:ascii="Consolas" w:hAnsi="Consolas" w:cs="Consolas"/>
            <w:color w:val="000080"/>
            <w:sz w:val="19"/>
            <w:szCs w:val="19"/>
          </w:rPr>
          <w:t>z</w:t>
        </w:r>
        <w:r>
          <w:rPr>
            <w:rFonts w:ascii="Consolas" w:hAnsi="Consolas" w:cs="Consolas"/>
            <w:color w:val="000000"/>
            <w:sz w:val="19"/>
            <w:szCs w:val="19"/>
          </w:rPr>
          <w:t xml:space="preserve"> &lt; </w:t>
        </w:r>
        <w:r>
          <w:rPr>
            <w:rFonts w:ascii="Consolas" w:hAnsi="Consolas" w:cs="Consolas"/>
            <w:color w:val="000080"/>
            <w:sz w:val="19"/>
            <w:szCs w:val="19"/>
          </w:rPr>
          <w:t>thr</w:t>
        </w:r>
        <w:r>
          <w:rPr>
            <w:rFonts w:ascii="Consolas" w:hAnsi="Consolas" w:cs="Consolas"/>
            <w:color w:val="000000"/>
            <w:sz w:val="19"/>
            <w:szCs w:val="19"/>
          </w:rPr>
          <w:t xml:space="preserve"> ? -</w:t>
        </w:r>
        <w:r>
          <w:rPr>
            <w:rFonts w:ascii="Consolas" w:hAnsi="Consolas" w:cs="Consolas"/>
            <w:color w:val="000080"/>
            <w:sz w:val="19"/>
            <w:szCs w:val="19"/>
          </w:rPr>
          <w:t>tbl</w:t>
        </w:r>
        <w:r>
          <w:rPr>
            <w:rFonts w:ascii="Consolas" w:hAnsi="Consolas" w:cs="Consolas"/>
            <w:color w:val="000000"/>
            <w:sz w:val="19"/>
            <w:szCs w:val="19"/>
          </w:rPr>
          <w:t>[((-</w:t>
        </w:r>
        <w:r>
          <w:rPr>
            <w:rFonts w:ascii="Consolas" w:hAnsi="Consolas" w:cs="Consolas"/>
            <w:color w:val="000080"/>
            <w:sz w:val="19"/>
            <w:szCs w:val="19"/>
          </w:rPr>
          <w:t>z</w:t>
        </w:r>
        <w:r>
          <w:rPr>
            <w:rFonts w:ascii="Consolas" w:hAnsi="Consolas" w:cs="Consolas"/>
            <w:color w:val="000000"/>
            <w:sz w:val="19"/>
            <w:szCs w:val="19"/>
          </w:rPr>
          <w:t xml:space="preserve">)+ </w:t>
        </w:r>
        <w:r>
          <w:rPr>
            <w:rFonts w:ascii="Consolas" w:hAnsi="Consolas" w:cs="Consolas"/>
            <w:color w:val="000080"/>
            <w:sz w:val="19"/>
            <w:szCs w:val="19"/>
          </w:rPr>
          <w:t>tblRnd</w:t>
        </w:r>
        <w:r>
          <w:rPr>
            <w:rFonts w:ascii="Consolas" w:hAnsi="Consolas" w:cs="Consolas"/>
            <w:color w:val="000000"/>
            <w:sz w:val="19"/>
            <w:szCs w:val="19"/>
          </w:rPr>
          <w:t xml:space="preserve">) &gt;&gt; </w:t>
        </w:r>
        <w:r>
          <w:rPr>
            <w:rFonts w:ascii="Consolas" w:hAnsi="Consolas" w:cs="Consolas"/>
            <w:color w:val="000080"/>
            <w:sz w:val="19"/>
            <w:szCs w:val="19"/>
          </w:rPr>
          <w:t>tblShift</w:t>
        </w:r>
        <w:r>
          <w:rPr>
            <w:rFonts w:ascii="Consolas" w:hAnsi="Consolas" w:cs="Consolas"/>
            <w:color w:val="000000"/>
            <w:sz w:val="19"/>
            <w:szCs w:val="19"/>
          </w:rPr>
          <w:t xml:space="preserve">] : </w:t>
        </w:r>
        <w:r>
          <w:rPr>
            <w:rFonts w:ascii="Consolas" w:hAnsi="Consolas" w:cs="Consolas"/>
            <w:color w:val="000080"/>
            <w:sz w:val="19"/>
            <w:szCs w:val="19"/>
          </w:rPr>
          <w:t>z</w:t>
        </w:r>
        <w:r>
          <w:rPr>
            <w:rFonts w:ascii="Consolas" w:hAnsi="Consolas" w:cs="Consolas"/>
            <w:color w:val="000000"/>
            <w:sz w:val="19"/>
            <w:szCs w:val="19"/>
          </w:rPr>
          <w:t>));</w:t>
        </w:r>
      </w:ins>
    </w:p>
    <w:p w14:paraId="4914AE84" w14:textId="77777777" w:rsidR="00C20D01" w:rsidRDefault="00C20D01" w:rsidP="00C20D01">
      <w:pPr>
        <w:tabs>
          <w:tab w:val="clear" w:pos="360"/>
        </w:tabs>
        <w:overflowPunct/>
        <w:spacing w:before="0"/>
        <w:rPr>
          <w:ins w:id="2628" w:author="ohm" w:date="2019-10-12T10:57:00Z"/>
          <w:rFonts w:ascii="Consolas" w:hAnsi="Consolas" w:cs="Consolas"/>
          <w:color w:val="000000"/>
          <w:sz w:val="19"/>
          <w:szCs w:val="19"/>
        </w:rPr>
      </w:pPr>
      <w:ins w:id="2629" w:author="ohm" w:date="2019-10-12T10:57:00Z">
        <w:r>
          <w:rPr>
            <w:rFonts w:ascii="Consolas" w:hAnsi="Consolas" w:cs="Consolas"/>
            <w:color w:val="000000"/>
            <w:sz w:val="19"/>
            <w:szCs w:val="19"/>
          </w:rPr>
          <w:t>}</w:t>
        </w:r>
      </w:ins>
    </w:p>
    <w:p w14:paraId="3C1FF92F" w14:textId="77777777" w:rsidR="00C20D01" w:rsidRDefault="00C20D01" w:rsidP="00C20D01">
      <w:pPr>
        <w:rPr>
          <w:ins w:id="2630" w:author="ohm" w:date="2019-10-12T10:58:00Z"/>
          <w:i/>
        </w:rPr>
      </w:pPr>
    </w:p>
    <w:p w14:paraId="3977CF2D" w14:textId="1661AC69" w:rsidR="00C20D01" w:rsidRPr="00C20D01" w:rsidRDefault="00C20D01">
      <w:pPr>
        <w:rPr>
          <w:ins w:id="2631" w:author="ohm" w:date="2019-10-12T10:57:00Z"/>
          <w:i/>
          <w:szCs w:val="26"/>
          <w:rPrChange w:id="2632" w:author="ohm" w:date="2019-10-12T10:57:00Z">
            <w:rPr>
              <w:ins w:id="2633" w:author="ohm" w:date="2019-10-12T10:57:00Z"/>
              <w:szCs w:val="26"/>
            </w:rPr>
          </w:rPrChange>
        </w:rPr>
        <w:pPrChange w:id="2634" w:author="ohm" w:date="2019-10-12T10:57:00Z">
          <w:pPr>
            <w:pStyle w:val="berschrift3"/>
            <w:numPr>
              <w:numId w:val="100"/>
            </w:numPr>
            <w:tabs>
              <w:tab w:val="left" w:pos="1800"/>
              <w:tab w:val="left" w:pos="2160"/>
              <w:tab w:val="left" w:pos="2520"/>
              <w:tab w:val="left" w:pos="2880"/>
              <w:tab w:val="left" w:pos="3240"/>
              <w:tab w:val="left" w:pos="3600"/>
              <w:tab w:val="left" w:pos="3960"/>
              <w:tab w:val="left" w:pos="4320"/>
            </w:tabs>
            <w:ind w:left="1288"/>
            <w:jc w:val="both"/>
            <w:textAlignment w:val="auto"/>
          </w:pPr>
        </w:pPrChange>
      </w:pPr>
      <w:ins w:id="2635" w:author="ohm" w:date="2019-10-12T10:57:00Z">
        <w:r w:rsidRPr="00C20D01">
          <w:rPr>
            <w:i/>
            <w:rPrChange w:id="2636" w:author="ohm" w:date="2019-10-12T10:57:00Z">
              <w:rPr>
                <w:b w:val="0"/>
              </w:rPr>
            </w:rPrChange>
          </w:rPr>
          <w:t>Hardware complexity analysis of Hadamard filter</w:t>
        </w:r>
      </w:ins>
    </w:p>
    <w:p w14:paraId="4453D5AD" w14:textId="77777777" w:rsidR="00C20D01" w:rsidRDefault="00C20D01" w:rsidP="00C20D01">
      <w:pPr>
        <w:rPr>
          <w:ins w:id="2637" w:author="ohm" w:date="2019-10-12T10:57:00Z"/>
        </w:rPr>
      </w:pPr>
      <w:ins w:id="2638" w:author="ohm" w:date="2019-10-12T10:57:00Z">
        <w:r>
          <w:t xml:space="preserve">Detailed complexity analysis was conducted during previous study in CE and can be found in </w:t>
        </w:r>
        <w:r>
          <w:rPr>
            <w:rStyle w:val="Hyperlink"/>
            <w:rFonts w:ascii="Arial" w:hAnsi="Arial" w:cs="Arial"/>
            <w:sz w:val="20"/>
            <w:shd w:val="clear" w:color="auto" w:fill="FFFFFF"/>
          </w:rPr>
          <w:fldChar w:fldCharType="begin"/>
        </w:r>
        <w:r>
          <w:rPr>
            <w:rStyle w:val="Hyperlink"/>
            <w:rFonts w:ascii="Arial" w:hAnsi="Arial" w:cs="Arial"/>
            <w:sz w:val="20"/>
            <w:shd w:val="clear" w:color="auto" w:fill="FFFFFF"/>
          </w:rPr>
          <w:instrText xml:space="preserve"> HYPERLINK "http://phenix.it-sudparis.eu/jvet/doc_end_user/documents/12_Macao/wg11/JVET-L0326-v4.zip" </w:instrText>
        </w:r>
        <w:r>
          <w:rPr>
            <w:rStyle w:val="Hyperlink"/>
            <w:rFonts w:ascii="Arial" w:hAnsi="Arial" w:cs="Arial"/>
            <w:sz w:val="20"/>
            <w:shd w:val="clear" w:color="auto" w:fill="FFFFFF"/>
          </w:rPr>
          <w:fldChar w:fldCharType="separate"/>
        </w:r>
        <w:r>
          <w:rPr>
            <w:rStyle w:val="Hyperlink"/>
            <w:rFonts w:ascii="Arial" w:hAnsi="Arial" w:cs="Arial"/>
            <w:sz w:val="20"/>
            <w:shd w:val="clear" w:color="auto" w:fill="FFFFFF"/>
          </w:rPr>
          <w:t>JVET-L0326</w:t>
        </w:r>
        <w:r>
          <w:rPr>
            <w:rStyle w:val="Hyperlink"/>
            <w:rFonts w:ascii="Arial" w:hAnsi="Arial" w:cs="Arial"/>
            <w:sz w:val="20"/>
            <w:shd w:val="clear" w:color="auto" w:fill="FFFFFF"/>
          </w:rPr>
          <w:fldChar w:fldCharType="end"/>
        </w:r>
        <w:r>
          <w:rPr>
            <w:rStyle w:val="Hyperlink"/>
            <w:rFonts w:ascii="Arial" w:hAnsi="Arial" w:cs="Arial"/>
            <w:sz w:val="20"/>
            <w:shd w:val="clear" w:color="auto" w:fill="FFFFFF"/>
          </w:rPr>
          <w:t xml:space="preserve"> </w:t>
        </w:r>
        <w:r>
          <w:t>including RTL simulation results. From code example above the total amount of operations required per each sample is estimated as:</w:t>
        </w:r>
      </w:ins>
    </w:p>
    <w:p w14:paraId="5F393001"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639" w:author="ohm" w:date="2019-10-12T10:57:00Z"/>
        </w:rPr>
      </w:pPr>
      <w:ins w:id="2640" w:author="ohm" w:date="2019-10-12T10:57:00Z">
        <w:r>
          <w:t>Additions: 8 on forward, 8 on backward Hadamard transform, and 4 on averaging, totally: 20 + 4 of 1-bit additions for rounding, most of additions can be done in parallel</w:t>
        </w:r>
      </w:ins>
    </w:p>
    <w:p w14:paraId="2FF36E41"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641" w:author="ohm" w:date="2019-10-12T10:57:00Z"/>
        </w:rPr>
      </w:pPr>
      <w:ins w:id="2642" w:author="ohm" w:date="2019-10-12T10:57:00Z">
        <w:r>
          <w:t>LUT access: 3</w:t>
        </w:r>
      </w:ins>
    </w:p>
    <w:p w14:paraId="28D98FED"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643" w:author="ohm" w:date="2019-10-12T10:57:00Z"/>
        </w:rPr>
      </w:pPr>
      <w:ins w:id="2644" w:author="ohm" w:date="2019-10-12T10:57:00Z">
        <w:r>
          <w:t>Shifts: 8,</w:t>
        </w:r>
      </w:ins>
    </w:p>
    <w:p w14:paraId="3D73488C"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645" w:author="ohm" w:date="2019-10-12T10:57:00Z"/>
        </w:rPr>
      </w:pPr>
      <w:ins w:id="2646" w:author="ohm" w:date="2019-10-12T10:57:00Z">
        <w:r>
          <w:t>Checks: 6.</w:t>
        </w:r>
      </w:ins>
    </w:p>
    <w:p w14:paraId="0AB2E759" w14:textId="77777777" w:rsidR="00C20D01" w:rsidRDefault="00C20D01" w:rsidP="00C20D01">
      <w:pPr>
        <w:rPr>
          <w:ins w:id="2647" w:author="ohm" w:date="2019-10-12T10:57:00Z"/>
        </w:rPr>
      </w:pPr>
      <w:ins w:id="2648" w:author="ohm" w:date="2019-10-12T10:57:00Z">
        <w:r>
          <w:t>It can be further observed that 2 operations can be saved due to reusing results of forward Hadamard transform calculation in shared area of overlapping 2x2 blocks. To illustrate this let’s consider calculation of Hadamard transform for first 2x2 block:</w:t>
        </w:r>
      </w:ins>
    </w:p>
    <w:p w14:paraId="0C61F58F" w14:textId="77777777" w:rsidR="00C20D01" w:rsidRDefault="00C20D01" w:rsidP="00C20D01">
      <w:pPr>
        <w:rPr>
          <w:ins w:id="2649" w:author="ohm" w:date="2019-10-12T10:57:00Z"/>
        </w:rPr>
      </w:pPr>
    </w:p>
    <w:p w14:paraId="25163994" w14:textId="77777777" w:rsidR="00C20D01" w:rsidRDefault="00F61E6E" w:rsidP="00C20D01">
      <w:pPr>
        <w:jc w:val="center"/>
        <w:rPr>
          <w:ins w:id="2650" w:author="ohm" w:date="2019-10-12T10:57:00Z"/>
          <w:lang w:val="en-US"/>
        </w:rPr>
      </w:pPr>
      <m:oMathPara>
        <m:oMath>
          <m:d>
            <m:dPr>
              <m:begChr m:val="["/>
              <m:endChr m:val="]"/>
              <m:ctrlPr>
                <w:ins w:id="2651" w:author="ohm" w:date="2019-10-12T10:57:00Z">
                  <w:rPr>
                    <w:rFonts w:ascii="Cambria Math" w:hAnsi="Cambria Math"/>
                    <w:i/>
                    <w:lang w:val="en-US"/>
                  </w:rPr>
                </w:ins>
              </m:ctrlPr>
            </m:dPr>
            <m:e>
              <m:m>
                <m:mPr>
                  <m:mcs>
                    <m:mc>
                      <m:mcPr>
                        <m:count m:val="2"/>
                        <m:mcJc m:val="center"/>
                      </m:mcPr>
                    </m:mc>
                  </m:mcs>
                  <m:ctrlPr>
                    <w:ins w:id="2652" w:author="ohm" w:date="2019-10-12T10:57:00Z">
                      <w:rPr>
                        <w:rFonts w:ascii="Cambria Math" w:hAnsi="Cambria Math"/>
                        <w:i/>
                        <w:lang w:val="en-US"/>
                      </w:rPr>
                    </w:ins>
                  </m:ctrlPr>
                </m:mPr>
                <m:mr>
                  <m:e>
                    <m:sSub>
                      <m:sSubPr>
                        <m:ctrlPr>
                          <w:ins w:id="2653" w:author="ohm" w:date="2019-10-12T10:57:00Z">
                            <w:rPr>
                              <w:rFonts w:ascii="Cambria Math" w:hAnsi="Cambria Math"/>
                              <w:i/>
                              <w:lang w:val="en-US"/>
                            </w:rPr>
                          </w:ins>
                        </m:ctrlPr>
                      </m:sSubPr>
                      <m:e>
                        <m:r>
                          <w:ins w:id="2654" w:author="ohm" w:date="2019-10-12T10:57:00Z">
                            <w:rPr>
                              <w:rFonts w:ascii="Cambria Math" w:hAnsi="Cambria Math"/>
                            </w:rPr>
                            <m:t>x</m:t>
                          </w:ins>
                        </m:r>
                      </m:e>
                      <m:sub>
                        <m:r>
                          <w:ins w:id="2655" w:author="ohm" w:date="2019-10-12T10:57:00Z">
                            <w:rPr>
                              <w:rFonts w:ascii="Cambria Math" w:hAnsi="Cambria Math"/>
                            </w:rPr>
                            <m:t>0</m:t>
                          </w:ins>
                        </m:r>
                      </m:sub>
                    </m:sSub>
                  </m:e>
                  <m:e>
                    <m:sSub>
                      <m:sSubPr>
                        <m:ctrlPr>
                          <w:ins w:id="2656" w:author="ohm" w:date="2019-10-12T10:57:00Z">
                            <w:rPr>
                              <w:rFonts w:ascii="Cambria Math" w:hAnsi="Cambria Math"/>
                              <w:i/>
                              <w:lang w:val="en-US"/>
                            </w:rPr>
                          </w:ins>
                        </m:ctrlPr>
                      </m:sSubPr>
                      <m:e>
                        <m:r>
                          <w:ins w:id="2657" w:author="ohm" w:date="2019-10-12T10:57:00Z">
                            <w:rPr>
                              <w:rFonts w:ascii="Cambria Math" w:hAnsi="Cambria Math"/>
                            </w:rPr>
                            <m:t>x</m:t>
                          </w:ins>
                        </m:r>
                      </m:e>
                      <m:sub>
                        <m:r>
                          <w:ins w:id="2658" w:author="ohm" w:date="2019-10-12T10:57:00Z">
                            <w:rPr>
                              <w:rFonts w:ascii="Cambria Math" w:hAnsi="Cambria Math"/>
                            </w:rPr>
                            <m:t>1</m:t>
                          </w:ins>
                        </m:r>
                      </m:sub>
                    </m:sSub>
                  </m:e>
                </m:mr>
                <m:mr>
                  <m:e>
                    <m:sSub>
                      <m:sSubPr>
                        <m:ctrlPr>
                          <w:ins w:id="2659" w:author="ohm" w:date="2019-10-12T10:57:00Z">
                            <w:rPr>
                              <w:rFonts w:ascii="Cambria Math" w:hAnsi="Cambria Math"/>
                              <w:i/>
                              <w:lang w:val="en-US"/>
                            </w:rPr>
                          </w:ins>
                        </m:ctrlPr>
                      </m:sSubPr>
                      <m:e>
                        <m:r>
                          <w:ins w:id="2660" w:author="ohm" w:date="2019-10-12T10:57:00Z">
                            <w:rPr>
                              <w:rFonts w:ascii="Cambria Math" w:hAnsi="Cambria Math"/>
                            </w:rPr>
                            <m:t>x</m:t>
                          </w:ins>
                        </m:r>
                      </m:e>
                      <m:sub>
                        <m:r>
                          <w:ins w:id="2661" w:author="ohm" w:date="2019-10-12T10:57:00Z">
                            <w:rPr>
                              <w:rFonts w:ascii="Cambria Math" w:hAnsi="Cambria Math"/>
                            </w:rPr>
                            <m:t>2</m:t>
                          </w:ins>
                        </m:r>
                      </m:sub>
                    </m:sSub>
                  </m:e>
                  <m:e>
                    <m:sSub>
                      <m:sSubPr>
                        <m:ctrlPr>
                          <w:ins w:id="2662" w:author="ohm" w:date="2019-10-12T10:57:00Z">
                            <w:rPr>
                              <w:rFonts w:ascii="Cambria Math" w:hAnsi="Cambria Math"/>
                              <w:i/>
                              <w:lang w:val="en-US"/>
                            </w:rPr>
                          </w:ins>
                        </m:ctrlPr>
                      </m:sSubPr>
                      <m:e>
                        <m:r>
                          <w:ins w:id="2663" w:author="ohm" w:date="2019-10-12T10:57:00Z">
                            <w:rPr>
                              <w:rFonts w:ascii="Cambria Math" w:hAnsi="Cambria Math"/>
                            </w:rPr>
                            <m:t>x</m:t>
                          </w:ins>
                        </m:r>
                      </m:e>
                      <m:sub>
                        <m:r>
                          <w:ins w:id="2664" w:author="ohm" w:date="2019-10-12T10:57:00Z">
                            <w:rPr>
                              <w:rFonts w:ascii="Cambria Math" w:hAnsi="Cambria Math"/>
                            </w:rPr>
                            <m:t>3</m:t>
                          </w:ins>
                        </m:r>
                      </m:sub>
                    </m:sSub>
                  </m:e>
                </m:mr>
              </m:m>
            </m:e>
          </m:d>
          <m:r>
            <w:ins w:id="2665" w:author="ohm" w:date="2019-10-12T10:57:00Z">
              <w:rPr>
                <w:rFonts w:ascii="Cambria Math" w:hAnsi="Cambria Math"/>
              </w:rPr>
              <m:t>=&gt;</m:t>
            </w:ins>
          </m:r>
          <m:d>
            <m:dPr>
              <m:begChr m:val="["/>
              <m:endChr m:val="]"/>
              <m:ctrlPr>
                <w:ins w:id="2666" w:author="ohm" w:date="2019-10-12T10:57:00Z">
                  <w:rPr>
                    <w:rFonts w:ascii="Cambria Math" w:hAnsi="Cambria Math"/>
                    <w:i/>
                    <w:lang w:val="en-US"/>
                  </w:rPr>
                </w:ins>
              </m:ctrlPr>
            </m:dPr>
            <m:e>
              <m:m>
                <m:mPr>
                  <m:mcs>
                    <m:mc>
                      <m:mcPr>
                        <m:count m:val="2"/>
                        <m:mcJc m:val="center"/>
                      </m:mcPr>
                    </m:mc>
                  </m:mcs>
                  <m:ctrlPr>
                    <w:ins w:id="2667" w:author="ohm" w:date="2019-10-12T10:57:00Z">
                      <w:rPr>
                        <w:rFonts w:ascii="Cambria Math" w:hAnsi="Cambria Math"/>
                        <w:i/>
                        <w:lang w:val="en-US"/>
                      </w:rPr>
                    </w:ins>
                  </m:ctrlPr>
                </m:mPr>
                <m:mr>
                  <m:e>
                    <m:sSub>
                      <m:sSubPr>
                        <m:ctrlPr>
                          <w:ins w:id="2668" w:author="ohm" w:date="2019-10-12T10:57:00Z">
                            <w:rPr>
                              <w:rFonts w:ascii="Cambria Math" w:hAnsi="Cambria Math"/>
                              <w:i/>
                              <w:lang w:val="en-US"/>
                            </w:rPr>
                          </w:ins>
                        </m:ctrlPr>
                      </m:sSubPr>
                      <m:e>
                        <m:r>
                          <w:ins w:id="2669" w:author="ohm" w:date="2019-10-12T10:57:00Z">
                            <w:rPr>
                              <w:rFonts w:ascii="Cambria Math" w:hAnsi="Cambria Math"/>
                            </w:rPr>
                            <m:t>t</m:t>
                          </w:ins>
                        </m:r>
                      </m:e>
                      <m:sub>
                        <m:r>
                          <w:ins w:id="2670" w:author="ohm" w:date="2019-10-12T10:57:00Z">
                            <w:rPr>
                              <w:rFonts w:ascii="Cambria Math" w:hAnsi="Cambria Math"/>
                            </w:rPr>
                            <m:t>0</m:t>
                          </w:ins>
                        </m:r>
                      </m:sub>
                    </m:sSub>
                  </m:e>
                  <m:e>
                    <m:sSub>
                      <m:sSubPr>
                        <m:ctrlPr>
                          <w:ins w:id="2671" w:author="ohm" w:date="2019-10-12T10:57:00Z">
                            <w:rPr>
                              <w:rFonts w:ascii="Cambria Math" w:hAnsi="Cambria Math"/>
                              <w:i/>
                              <w:lang w:val="en-US"/>
                            </w:rPr>
                          </w:ins>
                        </m:ctrlPr>
                      </m:sSubPr>
                      <m:e>
                        <m:r>
                          <w:ins w:id="2672" w:author="ohm" w:date="2019-10-12T10:57:00Z">
                            <w:rPr>
                              <w:rFonts w:ascii="Cambria Math" w:hAnsi="Cambria Math"/>
                            </w:rPr>
                            <m:t>t</m:t>
                          </w:ins>
                        </m:r>
                      </m:e>
                      <m:sub>
                        <m:r>
                          <w:ins w:id="2673" w:author="ohm" w:date="2019-10-12T10:57:00Z">
                            <w:rPr>
                              <w:rFonts w:ascii="Cambria Math" w:hAnsi="Cambria Math"/>
                            </w:rPr>
                            <m:t>1</m:t>
                          </w:ins>
                        </m:r>
                      </m:sub>
                    </m:sSub>
                  </m:e>
                </m:mr>
                <m:mr>
                  <m:e>
                    <m:sSub>
                      <m:sSubPr>
                        <m:ctrlPr>
                          <w:ins w:id="2674" w:author="ohm" w:date="2019-10-12T10:57:00Z">
                            <w:rPr>
                              <w:rFonts w:ascii="Cambria Math" w:hAnsi="Cambria Math"/>
                              <w:i/>
                              <w:lang w:val="en-US"/>
                            </w:rPr>
                          </w:ins>
                        </m:ctrlPr>
                      </m:sSubPr>
                      <m:e>
                        <m:r>
                          <w:ins w:id="2675" w:author="ohm" w:date="2019-10-12T10:57:00Z">
                            <w:rPr>
                              <w:rFonts w:ascii="Cambria Math" w:hAnsi="Cambria Math"/>
                            </w:rPr>
                            <m:t>t</m:t>
                          </w:ins>
                        </m:r>
                      </m:e>
                      <m:sub>
                        <m:r>
                          <w:ins w:id="2676" w:author="ohm" w:date="2019-10-12T10:57:00Z">
                            <w:rPr>
                              <w:rFonts w:ascii="Cambria Math" w:hAnsi="Cambria Math"/>
                            </w:rPr>
                            <m:t>2</m:t>
                          </w:ins>
                        </m:r>
                      </m:sub>
                    </m:sSub>
                  </m:e>
                  <m:e>
                    <m:sSub>
                      <m:sSubPr>
                        <m:ctrlPr>
                          <w:ins w:id="2677" w:author="ohm" w:date="2019-10-12T10:57:00Z">
                            <w:rPr>
                              <w:rFonts w:ascii="Cambria Math" w:hAnsi="Cambria Math"/>
                              <w:i/>
                              <w:lang w:val="en-US"/>
                            </w:rPr>
                          </w:ins>
                        </m:ctrlPr>
                      </m:sSubPr>
                      <m:e>
                        <m:r>
                          <w:ins w:id="2678" w:author="ohm" w:date="2019-10-12T10:57:00Z">
                            <w:rPr>
                              <w:rFonts w:ascii="Cambria Math" w:hAnsi="Cambria Math"/>
                            </w:rPr>
                            <m:t>t</m:t>
                          </w:ins>
                        </m:r>
                      </m:e>
                      <m:sub>
                        <m:r>
                          <w:ins w:id="2679" w:author="ohm" w:date="2019-10-12T10:57:00Z">
                            <w:rPr>
                              <w:rFonts w:ascii="Cambria Math" w:hAnsi="Cambria Math"/>
                            </w:rPr>
                            <m:t>3</m:t>
                          </w:ins>
                        </m:r>
                      </m:sub>
                    </m:sSub>
                  </m:e>
                </m:mr>
              </m:m>
            </m:e>
          </m:d>
          <m:r>
            <w:ins w:id="2680" w:author="ohm" w:date="2019-10-12T10:57:00Z">
              <w:rPr>
                <w:rFonts w:ascii="Cambria Math" w:hAnsi="Cambria Math"/>
              </w:rPr>
              <m:t xml:space="preserve">, where </m:t>
            </w:ins>
          </m:r>
          <m:m>
            <m:mPr>
              <m:mcs>
                <m:mc>
                  <m:mcPr>
                    <m:count m:val="1"/>
                    <m:mcJc m:val="center"/>
                  </m:mcPr>
                </m:mc>
              </m:mcs>
              <m:ctrlPr>
                <w:ins w:id="2681" w:author="ohm" w:date="2019-10-12T10:57:00Z">
                  <w:rPr>
                    <w:rFonts w:ascii="Cambria Math" w:hAnsi="Cambria Math"/>
                    <w:i/>
                    <w:lang w:val="en-US"/>
                  </w:rPr>
                </w:ins>
              </m:ctrlPr>
            </m:mPr>
            <m:mr>
              <m:e>
                <m:m>
                  <m:mPr>
                    <m:mcs>
                      <m:mc>
                        <m:mcPr>
                          <m:count m:val="1"/>
                          <m:mcJc m:val="center"/>
                        </m:mcPr>
                      </m:mc>
                    </m:mcs>
                    <m:ctrlPr>
                      <w:ins w:id="2682" w:author="ohm" w:date="2019-10-12T10:57:00Z">
                        <w:rPr>
                          <w:rFonts w:ascii="Cambria Math" w:hAnsi="Cambria Math"/>
                          <w:i/>
                          <w:lang w:val="en-US"/>
                        </w:rPr>
                      </w:ins>
                    </m:ctrlPr>
                  </m:mPr>
                  <m:mr>
                    <m:e>
                      <m:sSub>
                        <m:sSubPr>
                          <m:ctrlPr>
                            <w:ins w:id="2683" w:author="ohm" w:date="2019-10-12T10:57:00Z">
                              <w:rPr>
                                <w:rFonts w:ascii="Cambria Math" w:hAnsi="Cambria Math"/>
                                <w:i/>
                                <w:lang w:val="en-US"/>
                              </w:rPr>
                            </w:ins>
                          </m:ctrlPr>
                        </m:sSubPr>
                        <m:e>
                          <m:r>
                            <w:ins w:id="2684" w:author="ohm" w:date="2019-10-12T10:57:00Z">
                              <w:rPr>
                                <w:rFonts w:ascii="Cambria Math" w:hAnsi="Cambria Math"/>
                              </w:rPr>
                              <m:t>t</m:t>
                            </w:ins>
                          </m:r>
                        </m:e>
                        <m:sub>
                          <m:r>
                            <w:ins w:id="2685" w:author="ohm" w:date="2019-10-12T10:57:00Z">
                              <w:rPr>
                                <w:rFonts w:ascii="Cambria Math" w:hAnsi="Cambria Math"/>
                              </w:rPr>
                              <m:t>0</m:t>
                            </w:ins>
                          </m:r>
                        </m:sub>
                      </m:sSub>
                      <m:r>
                        <w:ins w:id="2686" w:author="ohm" w:date="2019-10-12T10:57:00Z">
                          <w:rPr>
                            <w:rFonts w:ascii="Cambria Math" w:hAnsi="Cambria Math"/>
                          </w:rPr>
                          <m:t>=</m:t>
                        </w:ins>
                      </m:r>
                      <m:d>
                        <m:dPr>
                          <m:ctrlPr>
                            <w:ins w:id="2687" w:author="ohm" w:date="2019-10-12T10:57:00Z">
                              <w:rPr>
                                <w:rFonts w:ascii="Cambria Math" w:hAnsi="Cambria Math"/>
                                <w:i/>
                                <w:lang w:val="en-US"/>
                              </w:rPr>
                            </w:ins>
                          </m:ctrlPr>
                        </m:dPr>
                        <m:e>
                          <m:sSub>
                            <m:sSubPr>
                              <m:ctrlPr>
                                <w:ins w:id="2688" w:author="ohm" w:date="2019-10-12T10:57:00Z">
                                  <w:rPr>
                                    <w:rFonts w:ascii="Cambria Math" w:hAnsi="Cambria Math"/>
                                    <w:i/>
                                    <w:lang w:val="en-US"/>
                                  </w:rPr>
                                </w:ins>
                              </m:ctrlPr>
                            </m:sSubPr>
                            <m:e>
                              <m:r>
                                <w:ins w:id="2689" w:author="ohm" w:date="2019-10-12T10:57:00Z">
                                  <w:rPr>
                                    <w:rFonts w:ascii="Cambria Math" w:hAnsi="Cambria Math"/>
                                  </w:rPr>
                                  <m:t>x</m:t>
                                </w:ins>
                              </m:r>
                            </m:e>
                            <m:sub>
                              <m:r>
                                <w:ins w:id="2690" w:author="ohm" w:date="2019-10-12T10:57:00Z">
                                  <w:rPr>
                                    <w:rFonts w:ascii="Cambria Math" w:hAnsi="Cambria Math"/>
                                  </w:rPr>
                                  <m:t>0</m:t>
                                </w:ins>
                              </m:r>
                            </m:sub>
                          </m:sSub>
                          <m:r>
                            <w:ins w:id="2691" w:author="ohm" w:date="2019-10-12T10:57:00Z">
                              <w:rPr>
                                <w:rFonts w:ascii="Cambria Math" w:hAnsi="Cambria Math"/>
                              </w:rPr>
                              <m:t>+</m:t>
                            </w:ins>
                          </m:r>
                          <m:sSub>
                            <m:sSubPr>
                              <m:ctrlPr>
                                <w:ins w:id="2692" w:author="ohm" w:date="2019-10-12T10:57:00Z">
                                  <w:rPr>
                                    <w:rFonts w:ascii="Cambria Math" w:hAnsi="Cambria Math"/>
                                    <w:i/>
                                    <w:lang w:val="en-US"/>
                                  </w:rPr>
                                </w:ins>
                              </m:ctrlPr>
                            </m:sSubPr>
                            <m:e>
                              <m:r>
                                <w:ins w:id="2693" w:author="ohm" w:date="2019-10-12T10:57:00Z">
                                  <w:rPr>
                                    <w:rFonts w:ascii="Cambria Math" w:hAnsi="Cambria Math"/>
                                  </w:rPr>
                                  <m:t>x</m:t>
                                </w:ins>
                              </m:r>
                            </m:e>
                            <m:sub>
                              <m:r>
                                <w:ins w:id="2694" w:author="ohm" w:date="2019-10-12T10:57:00Z">
                                  <w:rPr>
                                    <w:rFonts w:ascii="Cambria Math" w:hAnsi="Cambria Math"/>
                                  </w:rPr>
                                  <m:t>2</m:t>
                                </w:ins>
                              </m:r>
                            </m:sub>
                          </m:sSub>
                        </m:e>
                      </m:d>
                      <m:r>
                        <w:ins w:id="2695" w:author="ohm" w:date="2019-10-12T10:57:00Z">
                          <w:rPr>
                            <w:rFonts w:ascii="Cambria Math" w:hAnsi="Cambria Math"/>
                          </w:rPr>
                          <m:t>+(</m:t>
                        </w:ins>
                      </m:r>
                      <m:sSub>
                        <m:sSubPr>
                          <m:ctrlPr>
                            <w:ins w:id="2696" w:author="ohm" w:date="2019-10-12T10:57:00Z">
                              <w:rPr>
                                <w:rFonts w:ascii="Cambria Math" w:hAnsi="Cambria Math"/>
                                <w:i/>
                                <w:lang w:val="en-US"/>
                              </w:rPr>
                            </w:ins>
                          </m:ctrlPr>
                        </m:sSubPr>
                        <m:e>
                          <m:r>
                            <w:ins w:id="2697" w:author="ohm" w:date="2019-10-12T10:57:00Z">
                              <w:rPr>
                                <w:rFonts w:ascii="Cambria Math" w:hAnsi="Cambria Math"/>
                              </w:rPr>
                              <m:t>x</m:t>
                            </w:ins>
                          </m:r>
                        </m:e>
                        <m:sub>
                          <m:r>
                            <w:ins w:id="2698" w:author="ohm" w:date="2019-10-12T10:57:00Z">
                              <w:rPr>
                                <w:rFonts w:ascii="Cambria Math" w:hAnsi="Cambria Math"/>
                              </w:rPr>
                              <m:t>1</m:t>
                            </w:ins>
                          </m:r>
                        </m:sub>
                      </m:sSub>
                      <m:r>
                        <w:ins w:id="2699" w:author="ohm" w:date="2019-10-12T10:57:00Z">
                          <w:rPr>
                            <w:rFonts w:ascii="Cambria Math" w:hAnsi="Cambria Math"/>
                          </w:rPr>
                          <m:t>+</m:t>
                        </w:ins>
                      </m:r>
                      <m:sSub>
                        <m:sSubPr>
                          <m:ctrlPr>
                            <w:ins w:id="2700" w:author="ohm" w:date="2019-10-12T10:57:00Z">
                              <w:rPr>
                                <w:rFonts w:ascii="Cambria Math" w:hAnsi="Cambria Math"/>
                                <w:i/>
                                <w:lang w:val="en-US"/>
                              </w:rPr>
                            </w:ins>
                          </m:ctrlPr>
                        </m:sSubPr>
                        <m:e>
                          <m:r>
                            <w:ins w:id="2701" w:author="ohm" w:date="2019-10-12T10:57:00Z">
                              <w:rPr>
                                <w:rFonts w:ascii="Cambria Math" w:hAnsi="Cambria Math"/>
                              </w:rPr>
                              <m:t>x</m:t>
                            </w:ins>
                          </m:r>
                        </m:e>
                        <m:sub>
                          <m:r>
                            <w:ins w:id="2702" w:author="ohm" w:date="2019-10-12T10:57:00Z">
                              <w:rPr>
                                <w:rFonts w:ascii="Cambria Math" w:hAnsi="Cambria Math"/>
                              </w:rPr>
                              <m:t>3</m:t>
                            </w:ins>
                          </m:r>
                        </m:sub>
                      </m:sSub>
                      <m:r>
                        <w:ins w:id="2703" w:author="ohm" w:date="2019-10-12T10:57:00Z">
                          <w:rPr>
                            <w:rFonts w:ascii="Cambria Math" w:hAnsi="Cambria Math"/>
                          </w:rPr>
                          <m:t>)</m:t>
                        </w:ins>
                      </m:r>
                    </m:e>
                  </m:mr>
                  <m:mr>
                    <m:e>
                      <m:sSub>
                        <m:sSubPr>
                          <m:ctrlPr>
                            <w:ins w:id="2704" w:author="ohm" w:date="2019-10-12T10:57:00Z">
                              <w:rPr>
                                <w:rFonts w:ascii="Cambria Math" w:hAnsi="Cambria Math"/>
                                <w:i/>
                                <w:lang w:val="en-US"/>
                              </w:rPr>
                            </w:ins>
                          </m:ctrlPr>
                        </m:sSubPr>
                        <m:e>
                          <m:r>
                            <w:ins w:id="2705" w:author="ohm" w:date="2019-10-12T10:57:00Z">
                              <w:rPr>
                                <w:rFonts w:ascii="Cambria Math" w:hAnsi="Cambria Math"/>
                              </w:rPr>
                              <m:t>t</m:t>
                            </w:ins>
                          </m:r>
                        </m:e>
                        <m:sub>
                          <m:r>
                            <w:ins w:id="2706" w:author="ohm" w:date="2019-10-12T10:57:00Z">
                              <w:rPr>
                                <w:rFonts w:ascii="Cambria Math" w:hAnsi="Cambria Math"/>
                              </w:rPr>
                              <m:t>1</m:t>
                            </w:ins>
                          </m:r>
                        </m:sub>
                      </m:sSub>
                      <m:r>
                        <w:ins w:id="2707" w:author="ohm" w:date="2019-10-12T10:57:00Z">
                          <w:rPr>
                            <w:rFonts w:ascii="Cambria Math" w:hAnsi="Cambria Math"/>
                          </w:rPr>
                          <m:t>=</m:t>
                        </w:ins>
                      </m:r>
                      <m:d>
                        <m:dPr>
                          <m:ctrlPr>
                            <w:ins w:id="2708" w:author="ohm" w:date="2019-10-12T10:57:00Z">
                              <w:rPr>
                                <w:rFonts w:ascii="Cambria Math" w:hAnsi="Cambria Math"/>
                                <w:i/>
                                <w:lang w:val="en-US"/>
                              </w:rPr>
                            </w:ins>
                          </m:ctrlPr>
                        </m:dPr>
                        <m:e>
                          <m:sSub>
                            <m:sSubPr>
                              <m:ctrlPr>
                                <w:ins w:id="2709" w:author="ohm" w:date="2019-10-12T10:57:00Z">
                                  <w:rPr>
                                    <w:rFonts w:ascii="Cambria Math" w:hAnsi="Cambria Math"/>
                                    <w:i/>
                                    <w:lang w:val="en-US"/>
                                  </w:rPr>
                                </w:ins>
                              </m:ctrlPr>
                            </m:sSubPr>
                            <m:e>
                              <m:r>
                                <w:ins w:id="2710" w:author="ohm" w:date="2019-10-12T10:57:00Z">
                                  <w:rPr>
                                    <w:rFonts w:ascii="Cambria Math" w:hAnsi="Cambria Math"/>
                                  </w:rPr>
                                  <m:t>x</m:t>
                                </w:ins>
                              </m:r>
                            </m:e>
                            <m:sub>
                              <m:r>
                                <w:ins w:id="2711" w:author="ohm" w:date="2019-10-12T10:57:00Z">
                                  <w:rPr>
                                    <w:rFonts w:ascii="Cambria Math" w:hAnsi="Cambria Math"/>
                                  </w:rPr>
                                  <m:t>0</m:t>
                                </w:ins>
                              </m:r>
                            </m:sub>
                          </m:sSub>
                          <m:r>
                            <w:ins w:id="2712" w:author="ohm" w:date="2019-10-12T10:57:00Z">
                              <w:rPr>
                                <w:rFonts w:ascii="Cambria Math" w:hAnsi="Cambria Math"/>
                              </w:rPr>
                              <m:t>+</m:t>
                            </w:ins>
                          </m:r>
                          <m:sSub>
                            <m:sSubPr>
                              <m:ctrlPr>
                                <w:ins w:id="2713" w:author="ohm" w:date="2019-10-12T10:57:00Z">
                                  <w:rPr>
                                    <w:rFonts w:ascii="Cambria Math" w:hAnsi="Cambria Math"/>
                                    <w:i/>
                                    <w:lang w:val="en-US"/>
                                  </w:rPr>
                                </w:ins>
                              </m:ctrlPr>
                            </m:sSubPr>
                            <m:e>
                              <m:r>
                                <w:ins w:id="2714" w:author="ohm" w:date="2019-10-12T10:57:00Z">
                                  <w:rPr>
                                    <w:rFonts w:ascii="Cambria Math" w:hAnsi="Cambria Math"/>
                                  </w:rPr>
                                  <m:t>x</m:t>
                                </w:ins>
                              </m:r>
                            </m:e>
                            <m:sub>
                              <m:r>
                                <w:ins w:id="2715" w:author="ohm" w:date="2019-10-12T10:57:00Z">
                                  <w:rPr>
                                    <w:rFonts w:ascii="Cambria Math" w:hAnsi="Cambria Math"/>
                                  </w:rPr>
                                  <m:t>2</m:t>
                                </w:ins>
                              </m:r>
                            </m:sub>
                          </m:sSub>
                        </m:e>
                      </m:d>
                      <m:r>
                        <w:ins w:id="2716" w:author="ohm" w:date="2019-10-12T10:57:00Z">
                          <w:rPr>
                            <w:rFonts w:ascii="Cambria Math" w:hAnsi="Cambria Math"/>
                          </w:rPr>
                          <m:t>-(</m:t>
                        </w:ins>
                      </m:r>
                      <m:sSub>
                        <m:sSubPr>
                          <m:ctrlPr>
                            <w:ins w:id="2717" w:author="ohm" w:date="2019-10-12T10:57:00Z">
                              <w:rPr>
                                <w:rFonts w:ascii="Cambria Math" w:hAnsi="Cambria Math"/>
                                <w:i/>
                                <w:lang w:val="en-US"/>
                              </w:rPr>
                            </w:ins>
                          </m:ctrlPr>
                        </m:sSubPr>
                        <m:e>
                          <m:r>
                            <w:ins w:id="2718" w:author="ohm" w:date="2019-10-12T10:57:00Z">
                              <w:rPr>
                                <w:rFonts w:ascii="Cambria Math" w:hAnsi="Cambria Math"/>
                              </w:rPr>
                              <m:t>x</m:t>
                            </w:ins>
                          </m:r>
                        </m:e>
                        <m:sub>
                          <m:r>
                            <w:ins w:id="2719" w:author="ohm" w:date="2019-10-12T10:57:00Z">
                              <w:rPr>
                                <w:rFonts w:ascii="Cambria Math" w:hAnsi="Cambria Math"/>
                              </w:rPr>
                              <m:t>1</m:t>
                            </w:ins>
                          </m:r>
                        </m:sub>
                      </m:sSub>
                      <m:r>
                        <w:ins w:id="2720" w:author="ohm" w:date="2019-10-12T10:57:00Z">
                          <w:rPr>
                            <w:rFonts w:ascii="Cambria Math" w:hAnsi="Cambria Math"/>
                          </w:rPr>
                          <m:t>+</m:t>
                        </w:ins>
                      </m:r>
                      <m:sSub>
                        <m:sSubPr>
                          <m:ctrlPr>
                            <w:ins w:id="2721" w:author="ohm" w:date="2019-10-12T10:57:00Z">
                              <w:rPr>
                                <w:rFonts w:ascii="Cambria Math" w:hAnsi="Cambria Math"/>
                                <w:i/>
                                <w:lang w:val="en-US"/>
                              </w:rPr>
                            </w:ins>
                          </m:ctrlPr>
                        </m:sSubPr>
                        <m:e>
                          <m:r>
                            <w:ins w:id="2722" w:author="ohm" w:date="2019-10-12T10:57:00Z">
                              <w:rPr>
                                <w:rFonts w:ascii="Cambria Math" w:hAnsi="Cambria Math"/>
                              </w:rPr>
                              <m:t>x</m:t>
                            </w:ins>
                          </m:r>
                        </m:e>
                        <m:sub>
                          <m:r>
                            <w:ins w:id="2723" w:author="ohm" w:date="2019-10-12T10:57:00Z">
                              <w:rPr>
                                <w:rFonts w:ascii="Cambria Math" w:hAnsi="Cambria Math"/>
                              </w:rPr>
                              <m:t>3</m:t>
                            </w:ins>
                          </m:r>
                        </m:sub>
                      </m:sSub>
                      <m:r>
                        <w:ins w:id="2724" w:author="ohm" w:date="2019-10-12T10:57:00Z">
                          <w:rPr>
                            <w:rFonts w:ascii="Cambria Math" w:hAnsi="Cambria Math"/>
                          </w:rPr>
                          <m:t>)</m:t>
                        </w:ins>
                      </m:r>
                    </m:e>
                  </m:mr>
                </m:m>
              </m:e>
            </m:mr>
            <m:mr>
              <m:e>
                <m:m>
                  <m:mPr>
                    <m:mcs>
                      <m:mc>
                        <m:mcPr>
                          <m:count m:val="1"/>
                          <m:mcJc m:val="center"/>
                        </m:mcPr>
                      </m:mc>
                    </m:mcs>
                    <m:ctrlPr>
                      <w:ins w:id="2725" w:author="ohm" w:date="2019-10-12T10:57:00Z">
                        <w:rPr>
                          <w:rFonts w:ascii="Cambria Math" w:hAnsi="Cambria Math"/>
                          <w:i/>
                          <w:lang w:val="en-US"/>
                        </w:rPr>
                      </w:ins>
                    </m:ctrlPr>
                  </m:mPr>
                  <m:mr>
                    <m:e>
                      <m:sSub>
                        <m:sSubPr>
                          <m:ctrlPr>
                            <w:ins w:id="2726" w:author="ohm" w:date="2019-10-12T10:57:00Z">
                              <w:rPr>
                                <w:rFonts w:ascii="Cambria Math" w:hAnsi="Cambria Math"/>
                                <w:i/>
                                <w:lang w:val="en-US"/>
                              </w:rPr>
                            </w:ins>
                          </m:ctrlPr>
                        </m:sSubPr>
                        <m:e>
                          <m:r>
                            <w:ins w:id="2727" w:author="ohm" w:date="2019-10-12T10:57:00Z">
                              <w:rPr>
                                <w:rFonts w:ascii="Cambria Math" w:hAnsi="Cambria Math"/>
                              </w:rPr>
                              <m:t>t</m:t>
                            </w:ins>
                          </m:r>
                        </m:e>
                        <m:sub>
                          <m:r>
                            <w:ins w:id="2728" w:author="ohm" w:date="2019-10-12T10:57:00Z">
                              <w:rPr>
                                <w:rFonts w:ascii="Cambria Math" w:hAnsi="Cambria Math"/>
                              </w:rPr>
                              <m:t>2</m:t>
                            </w:ins>
                          </m:r>
                        </m:sub>
                      </m:sSub>
                      <m:r>
                        <w:ins w:id="2729" w:author="ohm" w:date="2019-10-12T10:57:00Z">
                          <w:rPr>
                            <w:rFonts w:ascii="Cambria Math" w:hAnsi="Cambria Math"/>
                          </w:rPr>
                          <m:t>=</m:t>
                        </w:ins>
                      </m:r>
                      <m:d>
                        <m:dPr>
                          <m:ctrlPr>
                            <w:ins w:id="2730" w:author="ohm" w:date="2019-10-12T10:57:00Z">
                              <w:rPr>
                                <w:rFonts w:ascii="Cambria Math" w:hAnsi="Cambria Math"/>
                                <w:i/>
                                <w:lang w:val="en-US"/>
                              </w:rPr>
                            </w:ins>
                          </m:ctrlPr>
                        </m:dPr>
                        <m:e>
                          <m:sSub>
                            <m:sSubPr>
                              <m:ctrlPr>
                                <w:ins w:id="2731" w:author="ohm" w:date="2019-10-12T10:57:00Z">
                                  <w:rPr>
                                    <w:rFonts w:ascii="Cambria Math" w:hAnsi="Cambria Math"/>
                                    <w:i/>
                                    <w:lang w:val="en-US"/>
                                  </w:rPr>
                                </w:ins>
                              </m:ctrlPr>
                            </m:sSubPr>
                            <m:e>
                              <m:r>
                                <w:ins w:id="2732" w:author="ohm" w:date="2019-10-12T10:57:00Z">
                                  <w:rPr>
                                    <w:rFonts w:ascii="Cambria Math" w:hAnsi="Cambria Math"/>
                                  </w:rPr>
                                  <m:t>x</m:t>
                                </w:ins>
                              </m:r>
                            </m:e>
                            <m:sub>
                              <m:r>
                                <w:ins w:id="2733" w:author="ohm" w:date="2019-10-12T10:57:00Z">
                                  <w:rPr>
                                    <w:rFonts w:ascii="Cambria Math" w:hAnsi="Cambria Math"/>
                                  </w:rPr>
                                  <m:t>0</m:t>
                                </w:ins>
                              </m:r>
                            </m:sub>
                          </m:sSub>
                          <m:r>
                            <w:ins w:id="2734" w:author="ohm" w:date="2019-10-12T10:57:00Z">
                              <w:rPr>
                                <w:rFonts w:ascii="Cambria Math" w:hAnsi="Cambria Math"/>
                              </w:rPr>
                              <m:t>-</m:t>
                            </w:ins>
                          </m:r>
                          <m:sSub>
                            <m:sSubPr>
                              <m:ctrlPr>
                                <w:ins w:id="2735" w:author="ohm" w:date="2019-10-12T10:57:00Z">
                                  <w:rPr>
                                    <w:rFonts w:ascii="Cambria Math" w:hAnsi="Cambria Math"/>
                                    <w:i/>
                                    <w:lang w:val="en-US"/>
                                  </w:rPr>
                                </w:ins>
                              </m:ctrlPr>
                            </m:sSubPr>
                            <m:e>
                              <m:r>
                                <w:ins w:id="2736" w:author="ohm" w:date="2019-10-12T10:57:00Z">
                                  <w:rPr>
                                    <w:rFonts w:ascii="Cambria Math" w:hAnsi="Cambria Math"/>
                                  </w:rPr>
                                  <m:t>x</m:t>
                                </w:ins>
                              </m:r>
                            </m:e>
                            <m:sub>
                              <m:r>
                                <w:ins w:id="2737" w:author="ohm" w:date="2019-10-12T10:57:00Z">
                                  <w:rPr>
                                    <w:rFonts w:ascii="Cambria Math" w:hAnsi="Cambria Math"/>
                                  </w:rPr>
                                  <m:t>2</m:t>
                                </w:ins>
                              </m:r>
                            </m:sub>
                          </m:sSub>
                        </m:e>
                      </m:d>
                      <m:r>
                        <w:ins w:id="2738" w:author="ohm" w:date="2019-10-12T10:57:00Z">
                          <w:rPr>
                            <w:rFonts w:ascii="Cambria Math" w:hAnsi="Cambria Math"/>
                          </w:rPr>
                          <m:t>+(</m:t>
                        </w:ins>
                      </m:r>
                      <m:sSub>
                        <m:sSubPr>
                          <m:ctrlPr>
                            <w:ins w:id="2739" w:author="ohm" w:date="2019-10-12T10:57:00Z">
                              <w:rPr>
                                <w:rFonts w:ascii="Cambria Math" w:hAnsi="Cambria Math"/>
                                <w:i/>
                                <w:lang w:val="en-US"/>
                              </w:rPr>
                            </w:ins>
                          </m:ctrlPr>
                        </m:sSubPr>
                        <m:e>
                          <m:r>
                            <w:ins w:id="2740" w:author="ohm" w:date="2019-10-12T10:57:00Z">
                              <w:rPr>
                                <w:rFonts w:ascii="Cambria Math" w:hAnsi="Cambria Math"/>
                              </w:rPr>
                              <m:t>x</m:t>
                            </w:ins>
                          </m:r>
                        </m:e>
                        <m:sub>
                          <m:r>
                            <w:ins w:id="2741" w:author="ohm" w:date="2019-10-12T10:57:00Z">
                              <w:rPr>
                                <w:rFonts w:ascii="Cambria Math" w:hAnsi="Cambria Math"/>
                              </w:rPr>
                              <m:t>1</m:t>
                            </w:ins>
                          </m:r>
                        </m:sub>
                      </m:sSub>
                      <m:r>
                        <w:ins w:id="2742" w:author="ohm" w:date="2019-10-12T10:57:00Z">
                          <w:rPr>
                            <w:rFonts w:ascii="Cambria Math" w:hAnsi="Cambria Math"/>
                          </w:rPr>
                          <m:t>-</m:t>
                        </w:ins>
                      </m:r>
                      <m:sSub>
                        <m:sSubPr>
                          <m:ctrlPr>
                            <w:ins w:id="2743" w:author="ohm" w:date="2019-10-12T10:57:00Z">
                              <w:rPr>
                                <w:rFonts w:ascii="Cambria Math" w:hAnsi="Cambria Math"/>
                                <w:i/>
                                <w:lang w:val="en-US"/>
                              </w:rPr>
                            </w:ins>
                          </m:ctrlPr>
                        </m:sSubPr>
                        <m:e>
                          <m:r>
                            <w:ins w:id="2744" w:author="ohm" w:date="2019-10-12T10:57:00Z">
                              <w:rPr>
                                <w:rFonts w:ascii="Cambria Math" w:hAnsi="Cambria Math"/>
                              </w:rPr>
                              <m:t>x</m:t>
                            </w:ins>
                          </m:r>
                        </m:e>
                        <m:sub>
                          <m:r>
                            <w:ins w:id="2745" w:author="ohm" w:date="2019-10-12T10:57:00Z">
                              <w:rPr>
                                <w:rFonts w:ascii="Cambria Math" w:hAnsi="Cambria Math"/>
                              </w:rPr>
                              <m:t>3</m:t>
                            </w:ins>
                          </m:r>
                        </m:sub>
                      </m:sSub>
                      <m:r>
                        <w:ins w:id="2746" w:author="ohm" w:date="2019-10-12T10:57:00Z">
                          <w:rPr>
                            <w:rFonts w:ascii="Cambria Math" w:hAnsi="Cambria Math"/>
                          </w:rPr>
                          <m:t>)</m:t>
                        </w:ins>
                      </m:r>
                    </m:e>
                  </m:mr>
                  <m:mr>
                    <m:e>
                      <m:sSub>
                        <m:sSubPr>
                          <m:ctrlPr>
                            <w:ins w:id="2747" w:author="ohm" w:date="2019-10-12T10:57:00Z">
                              <w:rPr>
                                <w:rFonts w:ascii="Cambria Math" w:hAnsi="Cambria Math"/>
                                <w:i/>
                                <w:lang w:val="en-US"/>
                              </w:rPr>
                            </w:ins>
                          </m:ctrlPr>
                        </m:sSubPr>
                        <m:e>
                          <m:r>
                            <w:ins w:id="2748" w:author="ohm" w:date="2019-10-12T10:57:00Z">
                              <w:rPr>
                                <w:rFonts w:ascii="Cambria Math" w:hAnsi="Cambria Math"/>
                              </w:rPr>
                              <m:t>t</m:t>
                            </w:ins>
                          </m:r>
                        </m:e>
                        <m:sub>
                          <m:r>
                            <w:ins w:id="2749" w:author="ohm" w:date="2019-10-12T10:57:00Z">
                              <w:rPr>
                                <w:rFonts w:ascii="Cambria Math" w:hAnsi="Cambria Math"/>
                              </w:rPr>
                              <m:t>3</m:t>
                            </w:ins>
                          </m:r>
                        </m:sub>
                      </m:sSub>
                      <m:r>
                        <w:ins w:id="2750" w:author="ohm" w:date="2019-10-12T10:57:00Z">
                          <w:rPr>
                            <w:rFonts w:ascii="Cambria Math" w:hAnsi="Cambria Math"/>
                          </w:rPr>
                          <m:t>=</m:t>
                        </w:ins>
                      </m:r>
                      <m:d>
                        <m:dPr>
                          <m:ctrlPr>
                            <w:ins w:id="2751" w:author="ohm" w:date="2019-10-12T10:57:00Z">
                              <w:rPr>
                                <w:rFonts w:ascii="Cambria Math" w:hAnsi="Cambria Math"/>
                                <w:i/>
                                <w:lang w:val="en-US"/>
                              </w:rPr>
                            </w:ins>
                          </m:ctrlPr>
                        </m:dPr>
                        <m:e>
                          <m:sSub>
                            <m:sSubPr>
                              <m:ctrlPr>
                                <w:ins w:id="2752" w:author="ohm" w:date="2019-10-12T10:57:00Z">
                                  <w:rPr>
                                    <w:rFonts w:ascii="Cambria Math" w:hAnsi="Cambria Math"/>
                                    <w:i/>
                                    <w:lang w:val="en-US"/>
                                  </w:rPr>
                                </w:ins>
                              </m:ctrlPr>
                            </m:sSubPr>
                            <m:e>
                              <m:r>
                                <w:ins w:id="2753" w:author="ohm" w:date="2019-10-12T10:57:00Z">
                                  <w:rPr>
                                    <w:rFonts w:ascii="Cambria Math" w:hAnsi="Cambria Math"/>
                                  </w:rPr>
                                  <m:t>x</m:t>
                                </w:ins>
                              </m:r>
                            </m:e>
                            <m:sub>
                              <m:r>
                                <w:ins w:id="2754" w:author="ohm" w:date="2019-10-12T10:57:00Z">
                                  <w:rPr>
                                    <w:rFonts w:ascii="Cambria Math" w:hAnsi="Cambria Math"/>
                                  </w:rPr>
                                  <m:t>0</m:t>
                                </w:ins>
                              </m:r>
                            </m:sub>
                          </m:sSub>
                          <m:r>
                            <w:ins w:id="2755" w:author="ohm" w:date="2019-10-12T10:57:00Z">
                              <w:rPr>
                                <w:rFonts w:ascii="Cambria Math" w:hAnsi="Cambria Math"/>
                              </w:rPr>
                              <m:t>-</m:t>
                            </w:ins>
                          </m:r>
                          <m:sSub>
                            <m:sSubPr>
                              <m:ctrlPr>
                                <w:ins w:id="2756" w:author="ohm" w:date="2019-10-12T10:57:00Z">
                                  <w:rPr>
                                    <w:rFonts w:ascii="Cambria Math" w:hAnsi="Cambria Math"/>
                                    <w:i/>
                                    <w:lang w:val="en-US"/>
                                  </w:rPr>
                                </w:ins>
                              </m:ctrlPr>
                            </m:sSubPr>
                            <m:e>
                              <m:r>
                                <w:ins w:id="2757" w:author="ohm" w:date="2019-10-12T10:57:00Z">
                                  <w:rPr>
                                    <w:rFonts w:ascii="Cambria Math" w:hAnsi="Cambria Math"/>
                                  </w:rPr>
                                  <m:t>x</m:t>
                                </w:ins>
                              </m:r>
                            </m:e>
                            <m:sub>
                              <m:r>
                                <w:ins w:id="2758" w:author="ohm" w:date="2019-10-12T10:57:00Z">
                                  <w:rPr>
                                    <w:rFonts w:ascii="Cambria Math" w:hAnsi="Cambria Math"/>
                                  </w:rPr>
                                  <m:t>2</m:t>
                                </w:ins>
                              </m:r>
                            </m:sub>
                          </m:sSub>
                        </m:e>
                      </m:d>
                      <m:r>
                        <w:ins w:id="2759" w:author="ohm" w:date="2019-10-12T10:57:00Z">
                          <w:rPr>
                            <w:rFonts w:ascii="Cambria Math" w:hAnsi="Cambria Math"/>
                          </w:rPr>
                          <m:t>-(</m:t>
                        </w:ins>
                      </m:r>
                      <m:sSub>
                        <m:sSubPr>
                          <m:ctrlPr>
                            <w:ins w:id="2760" w:author="ohm" w:date="2019-10-12T10:57:00Z">
                              <w:rPr>
                                <w:rFonts w:ascii="Cambria Math" w:hAnsi="Cambria Math"/>
                                <w:i/>
                                <w:lang w:val="en-US"/>
                              </w:rPr>
                            </w:ins>
                          </m:ctrlPr>
                        </m:sSubPr>
                        <m:e>
                          <m:r>
                            <w:ins w:id="2761" w:author="ohm" w:date="2019-10-12T10:57:00Z">
                              <w:rPr>
                                <w:rFonts w:ascii="Cambria Math" w:hAnsi="Cambria Math"/>
                              </w:rPr>
                              <m:t>x</m:t>
                            </w:ins>
                          </m:r>
                        </m:e>
                        <m:sub>
                          <m:r>
                            <w:ins w:id="2762" w:author="ohm" w:date="2019-10-12T10:57:00Z">
                              <w:rPr>
                                <w:rFonts w:ascii="Cambria Math" w:hAnsi="Cambria Math"/>
                              </w:rPr>
                              <m:t>1</m:t>
                            </w:ins>
                          </m:r>
                        </m:sub>
                      </m:sSub>
                      <m:r>
                        <w:ins w:id="2763" w:author="ohm" w:date="2019-10-12T10:57:00Z">
                          <w:rPr>
                            <w:rFonts w:ascii="Cambria Math" w:hAnsi="Cambria Math"/>
                          </w:rPr>
                          <m:t>-</m:t>
                        </w:ins>
                      </m:r>
                      <m:sSub>
                        <m:sSubPr>
                          <m:ctrlPr>
                            <w:ins w:id="2764" w:author="ohm" w:date="2019-10-12T10:57:00Z">
                              <w:rPr>
                                <w:rFonts w:ascii="Cambria Math" w:hAnsi="Cambria Math"/>
                                <w:i/>
                                <w:lang w:val="en-US"/>
                              </w:rPr>
                            </w:ins>
                          </m:ctrlPr>
                        </m:sSubPr>
                        <m:e>
                          <m:r>
                            <w:ins w:id="2765" w:author="ohm" w:date="2019-10-12T10:57:00Z">
                              <w:rPr>
                                <w:rFonts w:ascii="Cambria Math" w:hAnsi="Cambria Math"/>
                              </w:rPr>
                              <m:t>x</m:t>
                            </w:ins>
                          </m:r>
                        </m:e>
                        <m:sub>
                          <m:r>
                            <w:ins w:id="2766" w:author="ohm" w:date="2019-10-12T10:57:00Z">
                              <w:rPr>
                                <w:rFonts w:ascii="Cambria Math" w:hAnsi="Cambria Math"/>
                              </w:rPr>
                              <m:t>3</m:t>
                            </w:ins>
                          </m:r>
                        </m:sub>
                      </m:sSub>
                      <m:r>
                        <w:ins w:id="2767" w:author="ohm" w:date="2019-10-12T10:57:00Z">
                          <w:rPr>
                            <w:rFonts w:ascii="Cambria Math" w:hAnsi="Cambria Math"/>
                          </w:rPr>
                          <m:t>)</m:t>
                        </w:ins>
                      </m:r>
                    </m:e>
                  </m:mr>
                </m:m>
              </m:e>
            </m:mr>
          </m:m>
        </m:oMath>
      </m:oMathPara>
    </w:p>
    <w:p w14:paraId="60ABB94E" w14:textId="77777777" w:rsidR="00C20D01" w:rsidRDefault="00C20D01" w:rsidP="00C20D01">
      <w:pPr>
        <w:rPr>
          <w:ins w:id="2768" w:author="ohm" w:date="2019-10-12T10:57:00Z"/>
        </w:rPr>
      </w:pPr>
      <w:ins w:id="2769" w:author="ohm" w:date="2019-10-12T10:57:00Z">
        <w:r>
          <w:t>Then for second 2x2 block shifted on one pixel right:</w:t>
        </w:r>
      </w:ins>
    </w:p>
    <w:p w14:paraId="36F0DDAC" w14:textId="77777777" w:rsidR="00C20D01" w:rsidRDefault="00F61E6E" w:rsidP="00C20D01">
      <w:pPr>
        <w:jc w:val="center"/>
        <w:rPr>
          <w:ins w:id="2770" w:author="ohm" w:date="2019-10-12T10:57:00Z"/>
        </w:rPr>
      </w:pPr>
      <m:oMathPara>
        <m:oMath>
          <m:d>
            <m:dPr>
              <m:begChr m:val="["/>
              <m:endChr m:val="]"/>
              <m:ctrlPr>
                <w:ins w:id="2771" w:author="ohm" w:date="2019-10-12T10:57:00Z">
                  <w:rPr>
                    <w:rFonts w:ascii="Cambria Math" w:hAnsi="Cambria Math"/>
                    <w:i/>
                    <w:lang w:val="en-US"/>
                  </w:rPr>
                </w:ins>
              </m:ctrlPr>
            </m:dPr>
            <m:e>
              <m:m>
                <m:mPr>
                  <m:mcs>
                    <m:mc>
                      <m:mcPr>
                        <m:count m:val="2"/>
                        <m:mcJc m:val="center"/>
                      </m:mcPr>
                    </m:mc>
                  </m:mcs>
                  <m:ctrlPr>
                    <w:ins w:id="2772" w:author="ohm" w:date="2019-10-12T10:57:00Z">
                      <w:rPr>
                        <w:rFonts w:ascii="Cambria Math" w:hAnsi="Cambria Math"/>
                        <w:i/>
                        <w:lang w:val="en-US"/>
                      </w:rPr>
                    </w:ins>
                  </m:ctrlPr>
                </m:mPr>
                <m:mr>
                  <m:e>
                    <m:sSub>
                      <m:sSubPr>
                        <m:ctrlPr>
                          <w:ins w:id="2773" w:author="ohm" w:date="2019-10-12T10:57:00Z">
                            <w:rPr>
                              <w:rFonts w:ascii="Cambria Math" w:hAnsi="Cambria Math"/>
                              <w:i/>
                              <w:lang w:val="en-US"/>
                            </w:rPr>
                          </w:ins>
                        </m:ctrlPr>
                      </m:sSubPr>
                      <m:e>
                        <m:r>
                          <w:ins w:id="2774" w:author="ohm" w:date="2019-10-12T10:57:00Z">
                            <w:rPr>
                              <w:rFonts w:ascii="Cambria Math" w:hAnsi="Cambria Math"/>
                            </w:rPr>
                            <m:t>x</m:t>
                          </w:ins>
                        </m:r>
                      </m:e>
                      <m:sub>
                        <m:r>
                          <w:ins w:id="2775" w:author="ohm" w:date="2019-10-12T10:57:00Z">
                            <w:rPr>
                              <w:rFonts w:ascii="Cambria Math" w:hAnsi="Cambria Math"/>
                            </w:rPr>
                            <m:t>1</m:t>
                          </w:ins>
                        </m:r>
                      </m:sub>
                    </m:sSub>
                  </m:e>
                  <m:e>
                    <m:sSub>
                      <m:sSubPr>
                        <m:ctrlPr>
                          <w:ins w:id="2776" w:author="ohm" w:date="2019-10-12T10:57:00Z">
                            <w:rPr>
                              <w:rFonts w:ascii="Cambria Math" w:hAnsi="Cambria Math"/>
                              <w:i/>
                              <w:lang w:val="en-US"/>
                            </w:rPr>
                          </w:ins>
                        </m:ctrlPr>
                      </m:sSubPr>
                      <m:e>
                        <m:r>
                          <w:ins w:id="2777" w:author="ohm" w:date="2019-10-12T10:57:00Z">
                            <w:rPr>
                              <w:rFonts w:ascii="Cambria Math" w:hAnsi="Cambria Math"/>
                            </w:rPr>
                            <m:t>x</m:t>
                          </w:ins>
                        </m:r>
                      </m:e>
                      <m:sub>
                        <m:r>
                          <w:ins w:id="2778" w:author="ohm" w:date="2019-10-12T10:57:00Z">
                            <w:rPr>
                              <w:rFonts w:ascii="Cambria Math" w:hAnsi="Cambria Math"/>
                            </w:rPr>
                            <m:t>4</m:t>
                          </w:ins>
                        </m:r>
                      </m:sub>
                    </m:sSub>
                  </m:e>
                </m:mr>
                <m:mr>
                  <m:e>
                    <m:sSub>
                      <m:sSubPr>
                        <m:ctrlPr>
                          <w:ins w:id="2779" w:author="ohm" w:date="2019-10-12T10:57:00Z">
                            <w:rPr>
                              <w:rFonts w:ascii="Cambria Math" w:hAnsi="Cambria Math"/>
                              <w:i/>
                              <w:lang w:val="en-US"/>
                            </w:rPr>
                          </w:ins>
                        </m:ctrlPr>
                      </m:sSubPr>
                      <m:e>
                        <m:r>
                          <w:ins w:id="2780" w:author="ohm" w:date="2019-10-12T10:57:00Z">
                            <w:rPr>
                              <w:rFonts w:ascii="Cambria Math" w:hAnsi="Cambria Math"/>
                            </w:rPr>
                            <m:t>x</m:t>
                          </w:ins>
                        </m:r>
                      </m:e>
                      <m:sub>
                        <m:r>
                          <w:ins w:id="2781" w:author="ohm" w:date="2019-10-12T10:57:00Z">
                            <w:rPr>
                              <w:rFonts w:ascii="Cambria Math" w:hAnsi="Cambria Math"/>
                            </w:rPr>
                            <m:t>3</m:t>
                          </w:ins>
                        </m:r>
                      </m:sub>
                    </m:sSub>
                  </m:e>
                  <m:e>
                    <m:sSub>
                      <m:sSubPr>
                        <m:ctrlPr>
                          <w:ins w:id="2782" w:author="ohm" w:date="2019-10-12T10:57:00Z">
                            <w:rPr>
                              <w:rFonts w:ascii="Cambria Math" w:hAnsi="Cambria Math"/>
                              <w:i/>
                              <w:lang w:val="en-US"/>
                            </w:rPr>
                          </w:ins>
                        </m:ctrlPr>
                      </m:sSubPr>
                      <m:e>
                        <m:r>
                          <w:ins w:id="2783" w:author="ohm" w:date="2019-10-12T10:57:00Z">
                            <w:rPr>
                              <w:rFonts w:ascii="Cambria Math" w:hAnsi="Cambria Math"/>
                            </w:rPr>
                            <m:t>x</m:t>
                          </w:ins>
                        </m:r>
                      </m:e>
                      <m:sub>
                        <m:r>
                          <w:ins w:id="2784" w:author="ohm" w:date="2019-10-12T10:57:00Z">
                            <w:rPr>
                              <w:rFonts w:ascii="Cambria Math" w:hAnsi="Cambria Math"/>
                            </w:rPr>
                            <m:t>5</m:t>
                          </w:ins>
                        </m:r>
                      </m:sub>
                    </m:sSub>
                  </m:e>
                </m:mr>
              </m:m>
            </m:e>
          </m:d>
          <m:r>
            <w:ins w:id="2785" w:author="ohm" w:date="2019-10-12T10:57:00Z">
              <w:rPr>
                <w:rFonts w:ascii="Cambria Math" w:hAnsi="Cambria Math"/>
              </w:rPr>
              <m:t>=&gt;</m:t>
            </w:ins>
          </m:r>
          <m:d>
            <m:dPr>
              <m:begChr m:val="["/>
              <m:endChr m:val="]"/>
              <m:ctrlPr>
                <w:ins w:id="2786" w:author="ohm" w:date="2019-10-12T10:57:00Z">
                  <w:rPr>
                    <w:rFonts w:ascii="Cambria Math" w:hAnsi="Cambria Math"/>
                    <w:i/>
                    <w:lang w:val="en-US"/>
                  </w:rPr>
                </w:ins>
              </m:ctrlPr>
            </m:dPr>
            <m:e>
              <m:m>
                <m:mPr>
                  <m:mcs>
                    <m:mc>
                      <m:mcPr>
                        <m:count m:val="2"/>
                        <m:mcJc m:val="center"/>
                      </m:mcPr>
                    </m:mc>
                  </m:mcs>
                  <m:ctrlPr>
                    <w:ins w:id="2787" w:author="ohm" w:date="2019-10-12T10:57:00Z">
                      <w:rPr>
                        <w:rFonts w:ascii="Cambria Math" w:hAnsi="Cambria Math"/>
                        <w:i/>
                        <w:lang w:val="en-US"/>
                      </w:rPr>
                    </w:ins>
                  </m:ctrlPr>
                </m:mPr>
                <m:mr>
                  <m:e>
                    <m:sSub>
                      <m:sSubPr>
                        <m:ctrlPr>
                          <w:ins w:id="2788" w:author="ohm" w:date="2019-10-12T10:57:00Z">
                            <w:rPr>
                              <w:rFonts w:ascii="Cambria Math" w:hAnsi="Cambria Math"/>
                              <w:i/>
                              <w:lang w:val="en-US"/>
                            </w:rPr>
                          </w:ins>
                        </m:ctrlPr>
                      </m:sSubPr>
                      <m:e>
                        <m:r>
                          <w:ins w:id="2789" w:author="ohm" w:date="2019-10-12T10:57:00Z">
                            <w:rPr>
                              <w:rFonts w:ascii="Cambria Math" w:hAnsi="Cambria Math"/>
                            </w:rPr>
                            <m:t>t</m:t>
                          </w:ins>
                        </m:r>
                      </m:e>
                      <m:sub>
                        <m:r>
                          <w:ins w:id="2790" w:author="ohm" w:date="2019-10-12T10:57:00Z">
                            <w:rPr>
                              <w:rFonts w:ascii="Cambria Math" w:hAnsi="Cambria Math"/>
                            </w:rPr>
                            <m:t>0</m:t>
                          </w:ins>
                        </m:r>
                      </m:sub>
                    </m:sSub>
                  </m:e>
                  <m:e>
                    <m:sSub>
                      <m:sSubPr>
                        <m:ctrlPr>
                          <w:ins w:id="2791" w:author="ohm" w:date="2019-10-12T10:57:00Z">
                            <w:rPr>
                              <w:rFonts w:ascii="Cambria Math" w:hAnsi="Cambria Math"/>
                              <w:i/>
                              <w:lang w:val="en-US"/>
                            </w:rPr>
                          </w:ins>
                        </m:ctrlPr>
                      </m:sSubPr>
                      <m:e>
                        <m:r>
                          <w:ins w:id="2792" w:author="ohm" w:date="2019-10-12T10:57:00Z">
                            <w:rPr>
                              <w:rFonts w:ascii="Cambria Math" w:hAnsi="Cambria Math"/>
                            </w:rPr>
                            <m:t>t</m:t>
                          </w:ins>
                        </m:r>
                      </m:e>
                      <m:sub>
                        <m:r>
                          <w:ins w:id="2793" w:author="ohm" w:date="2019-10-12T10:57:00Z">
                            <w:rPr>
                              <w:rFonts w:ascii="Cambria Math" w:hAnsi="Cambria Math"/>
                            </w:rPr>
                            <m:t>1</m:t>
                          </w:ins>
                        </m:r>
                      </m:sub>
                    </m:sSub>
                  </m:e>
                </m:mr>
                <m:mr>
                  <m:e>
                    <m:sSub>
                      <m:sSubPr>
                        <m:ctrlPr>
                          <w:ins w:id="2794" w:author="ohm" w:date="2019-10-12T10:57:00Z">
                            <w:rPr>
                              <w:rFonts w:ascii="Cambria Math" w:hAnsi="Cambria Math"/>
                              <w:i/>
                              <w:lang w:val="en-US"/>
                            </w:rPr>
                          </w:ins>
                        </m:ctrlPr>
                      </m:sSubPr>
                      <m:e>
                        <m:r>
                          <w:ins w:id="2795" w:author="ohm" w:date="2019-10-12T10:57:00Z">
                            <w:rPr>
                              <w:rFonts w:ascii="Cambria Math" w:hAnsi="Cambria Math"/>
                            </w:rPr>
                            <m:t>t</m:t>
                          </w:ins>
                        </m:r>
                      </m:e>
                      <m:sub>
                        <m:r>
                          <w:ins w:id="2796" w:author="ohm" w:date="2019-10-12T10:57:00Z">
                            <w:rPr>
                              <w:rFonts w:ascii="Cambria Math" w:hAnsi="Cambria Math"/>
                            </w:rPr>
                            <m:t>2</m:t>
                          </w:ins>
                        </m:r>
                      </m:sub>
                    </m:sSub>
                  </m:e>
                  <m:e>
                    <m:sSub>
                      <m:sSubPr>
                        <m:ctrlPr>
                          <w:ins w:id="2797" w:author="ohm" w:date="2019-10-12T10:57:00Z">
                            <w:rPr>
                              <w:rFonts w:ascii="Cambria Math" w:hAnsi="Cambria Math"/>
                              <w:i/>
                              <w:lang w:val="en-US"/>
                            </w:rPr>
                          </w:ins>
                        </m:ctrlPr>
                      </m:sSubPr>
                      <m:e>
                        <m:r>
                          <w:ins w:id="2798" w:author="ohm" w:date="2019-10-12T10:57:00Z">
                            <w:rPr>
                              <w:rFonts w:ascii="Cambria Math" w:hAnsi="Cambria Math"/>
                            </w:rPr>
                            <m:t>t</m:t>
                          </w:ins>
                        </m:r>
                      </m:e>
                      <m:sub>
                        <m:r>
                          <w:ins w:id="2799" w:author="ohm" w:date="2019-10-12T10:57:00Z">
                            <w:rPr>
                              <w:rFonts w:ascii="Cambria Math" w:hAnsi="Cambria Math"/>
                            </w:rPr>
                            <m:t>3</m:t>
                          </w:ins>
                        </m:r>
                      </m:sub>
                    </m:sSub>
                  </m:e>
                </m:mr>
              </m:m>
            </m:e>
          </m:d>
          <m:r>
            <w:ins w:id="2800" w:author="ohm" w:date="2019-10-12T10:57:00Z">
              <w:rPr>
                <w:rFonts w:ascii="Cambria Math" w:hAnsi="Cambria Math"/>
              </w:rPr>
              <m:t xml:space="preserve">, where </m:t>
            </w:ins>
          </m:r>
          <m:m>
            <m:mPr>
              <m:mcs>
                <m:mc>
                  <m:mcPr>
                    <m:count m:val="1"/>
                    <m:mcJc m:val="center"/>
                  </m:mcPr>
                </m:mc>
              </m:mcs>
              <m:ctrlPr>
                <w:ins w:id="2801" w:author="ohm" w:date="2019-10-12T10:57:00Z">
                  <w:rPr>
                    <w:rFonts w:ascii="Cambria Math" w:hAnsi="Cambria Math"/>
                    <w:i/>
                    <w:lang w:val="en-US"/>
                  </w:rPr>
                </w:ins>
              </m:ctrlPr>
            </m:mPr>
            <m:mr>
              <m:e>
                <m:m>
                  <m:mPr>
                    <m:mcs>
                      <m:mc>
                        <m:mcPr>
                          <m:count m:val="1"/>
                          <m:mcJc m:val="center"/>
                        </m:mcPr>
                      </m:mc>
                    </m:mcs>
                    <m:ctrlPr>
                      <w:ins w:id="2802" w:author="ohm" w:date="2019-10-12T10:57:00Z">
                        <w:rPr>
                          <w:rFonts w:ascii="Cambria Math" w:hAnsi="Cambria Math"/>
                          <w:i/>
                          <w:lang w:val="en-US"/>
                        </w:rPr>
                      </w:ins>
                    </m:ctrlPr>
                  </m:mPr>
                  <m:mr>
                    <m:e>
                      <m:sSub>
                        <m:sSubPr>
                          <m:ctrlPr>
                            <w:ins w:id="2803" w:author="ohm" w:date="2019-10-12T10:57:00Z">
                              <w:rPr>
                                <w:rFonts w:ascii="Cambria Math" w:hAnsi="Cambria Math"/>
                                <w:i/>
                                <w:lang w:val="en-US"/>
                              </w:rPr>
                            </w:ins>
                          </m:ctrlPr>
                        </m:sSubPr>
                        <m:e>
                          <m:r>
                            <w:ins w:id="2804" w:author="ohm" w:date="2019-10-12T10:57:00Z">
                              <w:rPr>
                                <w:rFonts w:ascii="Cambria Math" w:hAnsi="Cambria Math"/>
                              </w:rPr>
                              <m:t>t</m:t>
                            </w:ins>
                          </m:r>
                        </m:e>
                        <m:sub>
                          <m:r>
                            <w:ins w:id="2805" w:author="ohm" w:date="2019-10-12T10:57:00Z">
                              <w:rPr>
                                <w:rFonts w:ascii="Cambria Math" w:hAnsi="Cambria Math"/>
                              </w:rPr>
                              <m:t>0</m:t>
                            </w:ins>
                          </m:r>
                        </m:sub>
                      </m:sSub>
                      <m:r>
                        <w:ins w:id="2806" w:author="ohm" w:date="2019-10-12T10:57:00Z">
                          <w:rPr>
                            <w:rFonts w:ascii="Cambria Math" w:hAnsi="Cambria Math"/>
                          </w:rPr>
                          <m:t>=</m:t>
                        </w:ins>
                      </m:r>
                      <m:d>
                        <m:dPr>
                          <m:ctrlPr>
                            <w:ins w:id="2807" w:author="ohm" w:date="2019-10-12T10:57:00Z">
                              <w:rPr>
                                <w:rFonts w:ascii="Cambria Math" w:hAnsi="Cambria Math"/>
                                <w:i/>
                                <w:lang w:val="en-US"/>
                              </w:rPr>
                            </w:ins>
                          </m:ctrlPr>
                        </m:dPr>
                        <m:e>
                          <m:sSub>
                            <m:sSubPr>
                              <m:ctrlPr>
                                <w:ins w:id="2808" w:author="ohm" w:date="2019-10-12T10:57:00Z">
                                  <w:rPr>
                                    <w:rFonts w:ascii="Cambria Math" w:hAnsi="Cambria Math"/>
                                    <w:i/>
                                    <w:lang w:val="en-US"/>
                                  </w:rPr>
                                </w:ins>
                              </m:ctrlPr>
                            </m:sSubPr>
                            <m:e>
                              <m:r>
                                <w:ins w:id="2809" w:author="ohm" w:date="2019-10-12T10:57:00Z">
                                  <w:rPr>
                                    <w:rFonts w:ascii="Cambria Math" w:hAnsi="Cambria Math"/>
                                  </w:rPr>
                                  <m:t>x</m:t>
                                </w:ins>
                              </m:r>
                            </m:e>
                            <m:sub>
                              <m:r>
                                <w:ins w:id="2810" w:author="ohm" w:date="2019-10-12T10:57:00Z">
                                  <w:rPr>
                                    <w:rFonts w:ascii="Cambria Math" w:hAnsi="Cambria Math"/>
                                  </w:rPr>
                                  <m:t>1</m:t>
                                </w:ins>
                              </m:r>
                            </m:sub>
                          </m:sSub>
                          <m:r>
                            <w:ins w:id="2811" w:author="ohm" w:date="2019-10-12T10:57:00Z">
                              <w:rPr>
                                <w:rFonts w:ascii="Cambria Math" w:hAnsi="Cambria Math"/>
                              </w:rPr>
                              <m:t>+</m:t>
                            </w:ins>
                          </m:r>
                          <m:sSub>
                            <m:sSubPr>
                              <m:ctrlPr>
                                <w:ins w:id="2812" w:author="ohm" w:date="2019-10-12T10:57:00Z">
                                  <w:rPr>
                                    <w:rFonts w:ascii="Cambria Math" w:hAnsi="Cambria Math"/>
                                    <w:i/>
                                    <w:lang w:val="en-US"/>
                                  </w:rPr>
                                </w:ins>
                              </m:ctrlPr>
                            </m:sSubPr>
                            <m:e>
                              <m:r>
                                <w:ins w:id="2813" w:author="ohm" w:date="2019-10-12T10:57:00Z">
                                  <w:rPr>
                                    <w:rFonts w:ascii="Cambria Math" w:hAnsi="Cambria Math"/>
                                  </w:rPr>
                                  <m:t>x</m:t>
                                </w:ins>
                              </m:r>
                            </m:e>
                            <m:sub>
                              <m:r>
                                <w:ins w:id="2814" w:author="ohm" w:date="2019-10-12T10:57:00Z">
                                  <w:rPr>
                                    <w:rFonts w:ascii="Cambria Math" w:hAnsi="Cambria Math"/>
                                  </w:rPr>
                                  <m:t>3</m:t>
                                </w:ins>
                              </m:r>
                            </m:sub>
                          </m:sSub>
                        </m:e>
                      </m:d>
                      <m:r>
                        <w:ins w:id="2815" w:author="ohm" w:date="2019-10-12T10:57:00Z">
                          <w:rPr>
                            <w:rFonts w:ascii="Cambria Math" w:hAnsi="Cambria Math"/>
                          </w:rPr>
                          <m:t>+(</m:t>
                        </w:ins>
                      </m:r>
                      <m:sSub>
                        <m:sSubPr>
                          <m:ctrlPr>
                            <w:ins w:id="2816" w:author="ohm" w:date="2019-10-12T10:57:00Z">
                              <w:rPr>
                                <w:rFonts w:ascii="Cambria Math" w:hAnsi="Cambria Math"/>
                                <w:i/>
                                <w:lang w:val="en-US"/>
                              </w:rPr>
                            </w:ins>
                          </m:ctrlPr>
                        </m:sSubPr>
                        <m:e>
                          <m:r>
                            <w:ins w:id="2817" w:author="ohm" w:date="2019-10-12T10:57:00Z">
                              <w:rPr>
                                <w:rFonts w:ascii="Cambria Math" w:hAnsi="Cambria Math"/>
                              </w:rPr>
                              <m:t>x</m:t>
                            </w:ins>
                          </m:r>
                        </m:e>
                        <m:sub>
                          <m:r>
                            <w:ins w:id="2818" w:author="ohm" w:date="2019-10-12T10:57:00Z">
                              <w:rPr>
                                <w:rFonts w:ascii="Cambria Math" w:hAnsi="Cambria Math"/>
                              </w:rPr>
                              <m:t>4</m:t>
                            </w:ins>
                          </m:r>
                        </m:sub>
                      </m:sSub>
                      <m:r>
                        <w:ins w:id="2819" w:author="ohm" w:date="2019-10-12T10:57:00Z">
                          <w:rPr>
                            <w:rFonts w:ascii="Cambria Math" w:hAnsi="Cambria Math"/>
                          </w:rPr>
                          <m:t>+</m:t>
                        </w:ins>
                      </m:r>
                      <m:sSub>
                        <m:sSubPr>
                          <m:ctrlPr>
                            <w:ins w:id="2820" w:author="ohm" w:date="2019-10-12T10:57:00Z">
                              <w:rPr>
                                <w:rFonts w:ascii="Cambria Math" w:hAnsi="Cambria Math"/>
                                <w:i/>
                                <w:lang w:val="en-US"/>
                              </w:rPr>
                            </w:ins>
                          </m:ctrlPr>
                        </m:sSubPr>
                        <m:e>
                          <m:r>
                            <w:ins w:id="2821" w:author="ohm" w:date="2019-10-12T10:57:00Z">
                              <w:rPr>
                                <w:rFonts w:ascii="Cambria Math" w:hAnsi="Cambria Math"/>
                              </w:rPr>
                              <m:t>x</m:t>
                            </w:ins>
                          </m:r>
                        </m:e>
                        <m:sub>
                          <m:r>
                            <w:ins w:id="2822" w:author="ohm" w:date="2019-10-12T10:57:00Z">
                              <w:rPr>
                                <w:rFonts w:ascii="Cambria Math" w:hAnsi="Cambria Math"/>
                              </w:rPr>
                              <m:t>5</m:t>
                            </w:ins>
                          </m:r>
                        </m:sub>
                      </m:sSub>
                      <m:r>
                        <w:ins w:id="2823" w:author="ohm" w:date="2019-10-12T10:57:00Z">
                          <w:rPr>
                            <w:rFonts w:ascii="Cambria Math" w:hAnsi="Cambria Math"/>
                          </w:rPr>
                          <m:t>)</m:t>
                        </w:ins>
                      </m:r>
                    </m:e>
                  </m:mr>
                  <m:mr>
                    <m:e>
                      <m:sSub>
                        <m:sSubPr>
                          <m:ctrlPr>
                            <w:ins w:id="2824" w:author="ohm" w:date="2019-10-12T10:57:00Z">
                              <w:rPr>
                                <w:rFonts w:ascii="Cambria Math" w:hAnsi="Cambria Math"/>
                                <w:i/>
                                <w:lang w:val="en-US"/>
                              </w:rPr>
                            </w:ins>
                          </m:ctrlPr>
                        </m:sSubPr>
                        <m:e>
                          <m:r>
                            <w:ins w:id="2825" w:author="ohm" w:date="2019-10-12T10:57:00Z">
                              <w:rPr>
                                <w:rFonts w:ascii="Cambria Math" w:hAnsi="Cambria Math"/>
                              </w:rPr>
                              <m:t>t</m:t>
                            </w:ins>
                          </m:r>
                        </m:e>
                        <m:sub>
                          <m:r>
                            <w:ins w:id="2826" w:author="ohm" w:date="2019-10-12T10:57:00Z">
                              <w:rPr>
                                <w:rFonts w:ascii="Cambria Math" w:hAnsi="Cambria Math"/>
                              </w:rPr>
                              <m:t>1</m:t>
                            </w:ins>
                          </m:r>
                        </m:sub>
                      </m:sSub>
                      <m:r>
                        <w:ins w:id="2827" w:author="ohm" w:date="2019-10-12T10:57:00Z">
                          <w:rPr>
                            <w:rFonts w:ascii="Cambria Math" w:hAnsi="Cambria Math"/>
                          </w:rPr>
                          <m:t>=</m:t>
                        </w:ins>
                      </m:r>
                      <m:d>
                        <m:dPr>
                          <m:ctrlPr>
                            <w:ins w:id="2828" w:author="ohm" w:date="2019-10-12T10:57:00Z">
                              <w:rPr>
                                <w:rFonts w:ascii="Cambria Math" w:hAnsi="Cambria Math"/>
                                <w:i/>
                                <w:lang w:val="en-US"/>
                              </w:rPr>
                            </w:ins>
                          </m:ctrlPr>
                        </m:dPr>
                        <m:e>
                          <m:sSub>
                            <m:sSubPr>
                              <m:ctrlPr>
                                <w:ins w:id="2829" w:author="ohm" w:date="2019-10-12T10:57:00Z">
                                  <w:rPr>
                                    <w:rFonts w:ascii="Cambria Math" w:hAnsi="Cambria Math"/>
                                    <w:i/>
                                    <w:lang w:val="en-US"/>
                                  </w:rPr>
                                </w:ins>
                              </m:ctrlPr>
                            </m:sSubPr>
                            <m:e>
                              <m:r>
                                <w:ins w:id="2830" w:author="ohm" w:date="2019-10-12T10:57:00Z">
                                  <w:rPr>
                                    <w:rFonts w:ascii="Cambria Math" w:hAnsi="Cambria Math"/>
                                  </w:rPr>
                                  <m:t>x</m:t>
                                </w:ins>
                              </m:r>
                            </m:e>
                            <m:sub>
                              <m:r>
                                <w:ins w:id="2831" w:author="ohm" w:date="2019-10-12T10:57:00Z">
                                  <w:rPr>
                                    <w:rFonts w:ascii="Cambria Math" w:hAnsi="Cambria Math"/>
                                  </w:rPr>
                                  <m:t>1</m:t>
                                </w:ins>
                              </m:r>
                            </m:sub>
                          </m:sSub>
                          <m:r>
                            <w:ins w:id="2832" w:author="ohm" w:date="2019-10-12T10:57:00Z">
                              <w:rPr>
                                <w:rFonts w:ascii="Cambria Math" w:hAnsi="Cambria Math"/>
                              </w:rPr>
                              <m:t>+</m:t>
                            </w:ins>
                          </m:r>
                          <m:sSub>
                            <m:sSubPr>
                              <m:ctrlPr>
                                <w:ins w:id="2833" w:author="ohm" w:date="2019-10-12T10:57:00Z">
                                  <w:rPr>
                                    <w:rFonts w:ascii="Cambria Math" w:hAnsi="Cambria Math"/>
                                    <w:i/>
                                    <w:lang w:val="en-US"/>
                                  </w:rPr>
                                </w:ins>
                              </m:ctrlPr>
                            </m:sSubPr>
                            <m:e>
                              <m:r>
                                <w:ins w:id="2834" w:author="ohm" w:date="2019-10-12T10:57:00Z">
                                  <w:rPr>
                                    <w:rFonts w:ascii="Cambria Math" w:hAnsi="Cambria Math"/>
                                  </w:rPr>
                                  <m:t>x</m:t>
                                </w:ins>
                              </m:r>
                            </m:e>
                            <m:sub>
                              <m:r>
                                <w:ins w:id="2835" w:author="ohm" w:date="2019-10-12T10:57:00Z">
                                  <w:rPr>
                                    <w:rFonts w:ascii="Cambria Math" w:hAnsi="Cambria Math"/>
                                  </w:rPr>
                                  <m:t>3</m:t>
                                </w:ins>
                              </m:r>
                            </m:sub>
                          </m:sSub>
                        </m:e>
                      </m:d>
                      <m:r>
                        <w:ins w:id="2836" w:author="ohm" w:date="2019-10-12T10:57:00Z">
                          <w:rPr>
                            <w:rFonts w:ascii="Cambria Math" w:hAnsi="Cambria Math"/>
                          </w:rPr>
                          <m:t>-(</m:t>
                        </w:ins>
                      </m:r>
                      <m:sSub>
                        <m:sSubPr>
                          <m:ctrlPr>
                            <w:ins w:id="2837" w:author="ohm" w:date="2019-10-12T10:57:00Z">
                              <w:rPr>
                                <w:rFonts w:ascii="Cambria Math" w:hAnsi="Cambria Math"/>
                                <w:i/>
                                <w:lang w:val="en-US"/>
                              </w:rPr>
                            </w:ins>
                          </m:ctrlPr>
                        </m:sSubPr>
                        <m:e>
                          <m:r>
                            <w:ins w:id="2838" w:author="ohm" w:date="2019-10-12T10:57:00Z">
                              <w:rPr>
                                <w:rFonts w:ascii="Cambria Math" w:hAnsi="Cambria Math"/>
                              </w:rPr>
                              <m:t>x</m:t>
                            </w:ins>
                          </m:r>
                        </m:e>
                        <m:sub>
                          <m:r>
                            <w:ins w:id="2839" w:author="ohm" w:date="2019-10-12T10:57:00Z">
                              <w:rPr>
                                <w:rFonts w:ascii="Cambria Math" w:hAnsi="Cambria Math"/>
                              </w:rPr>
                              <m:t>4</m:t>
                            </w:ins>
                          </m:r>
                        </m:sub>
                      </m:sSub>
                      <m:r>
                        <w:ins w:id="2840" w:author="ohm" w:date="2019-10-12T10:57:00Z">
                          <w:rPr>
                            <w:rFonts w:ascii="Cambria Math" w:hAnsi="Cambria Math"/>
                          </w:rPr>
                          <m:t>+</m:t>
                        </w:ins>
                      </m:r>
                      <m:sSub>
                        <m:sSubPr>
                          <m:ctrlPr>
                            <w:ins w:id="2841" w:author="ohm" w:date="2019-10-12T10:57:00Z">
                              <w:rPr>
                                <w:rFonts w:ascii="Cambria Math" w:hAnsi="Cambria Math"/>
                                <w:i/>
                                <w:lang w:val="en-US"/>
                              </w:rPr>
                            </w:ins>
                          </m:ctrlPr>
                        </m:sSubPr>
                        <m:e>
                          <m:r>
                            <w:ins w:id="2842" w:author="ohm" w:date="2019-10-12T10:57:00Z">
                              <w:rPr>
                                <w:rFonts w:ascii="Cambria Math" w:hAnsi="Cambria Math"/>
                              </w:rPr>
                              <m:t>x</m:t>
                            </w:ins>
                          </m:r>
                        </m:e>
                        <m:sub>
                          <m:r>
                            <w:ins w:id="2843" w:author="ohm" w:date="2019-10-12T10:57:00Z">
                              <w:rPr>
                                <w:rFonts w:ascii="Cambria Math" w:hAnsi="Cambria Math"/>
                              </w:rPr>
                              <m:t>5</m:t>
                            </w:ins>
                          </m:r>
                        </m:sub>
                      </m:sSub>
                      <m:r>
                        <w:ins w:id="2844" w:author="ohm" w:date="2019-10-12T10:57:00Z">
                          <w:rPr>
                            <w:rFonts w:ascii="Cambria Math" w:hAnsi="Cambria Math"/>
                          </w:rPr>
                          <m:t>)</m:t>
                        </w:ins>
                      </m:r>
                    </m:e>
                  </m:mr>
                </m:m>
              </m:e>
            </m:mr>
            <m:mr>
              <m:e>
                <m:m>
                  <m:mPr>
                    <m:mcs>
                      <m:mc>
                        <m:mcPr>
                          <m:count m:val="1"/>
                          <m:mcJc m:val="center"/>
                        </m:mcPr>
                      </m:mc>
                    </m:mcs>
                    <m:ctrlPr>
                      <w:ins w:id="2845" w:author="ohm" w:date="2019-10-12T10:57:00Z">
                        <w:rPr>
                          <w:rFonts w:ascii="Cambria Math" w:hAnsi="Cambria Math"/>
                          <w:i/>
                          <w:lang w:val="en-US"/>
                        </w:rPr>
                      </w:ins>
                    </m:ctrlPr>
                  </m:mPr>
                  <m:mr>
                    <m:e>
                      <m:sSub>
                        <m:sSubPr>
                          <m:ctrlPr>
                            <w:ins w:id="2846" w:author="ohm" w:date="2019-10-12T10:57:00Z">
                              <w:rPr>
                                <w:rFonts w:ascii="Cambria Math" w:hAnsi="Cambria Math"/>
                                <w:i/>
                                <w:lang w:val="en-US"/>
                              </w:rPr>
                            </w:ins>
                          </m:ctrlPr>
                        </m:sSubPr>
                        <m:e>
                          <m:r>
                            <w:ins w:id="2847" w:author="ohm" w:date="2019-10-12T10:57:00Z">
                              <w:rPr>
                                <w:rFonts w:ascii="Cambria Math" w:hAnsi="Cambria Math"/>
                              </w:rPr>
                              <m:t>t</m:t>
                            </w:ins>
                          </m:r>
                        </m:e>
                        <m:sub>
                          <m:r>
                            <w:ins w:id="2848" w:author="ohm" w:date="2019-10-12T10:57:00Z">
                              <w:rPr>
                                <w:rFonts w:ascii="Cambria Math" w:hAnsi="Cambria Math"/>
                              </w:rPr>
                              <m:t>2</m:t>
                            </w:ins>
                          </m:r>
                        </m:sub>
                      </m:sSub>
                      <m:r>
                        <w:ins w:id="2849" w:author="ohm" w:date="2019-10-12T10:57:00Z">
                          <w:rPr>
                            <w:rFonts w:ascii="Cambria Math" w:hAnsi="Cambria Math"/>
                          </w:rPr>
                          <m:t>=</m:t>
                        </w:ins>
                      </m:r>
                      <m:d>
                        <m:dPr>
                          <m:ctrlPr>
                            <w:ins w:id="2850" w:author="ohm" w:date="2019-10-12T10:57:00Z">
                              <w:rPr>
                                <w:rFonts w:ascii="Cambria Math" w:hAnsi="Cambria Math"/>
                                <w:i/>
                                <w:lang w:val="en-US"/>
                              </w:rPr>
                            </w:ins>
                          </m:ctrlPr>
                        </m:dPr>
                        <m:e>
                          <m:sSub>
                            <m:sSubPr>
                              <m:ctrlPr>
                                <w:ins w:id="2851" w:author="ohm" w:date="2019-10-12T10:57:00Z">
                                  <w:rPr>
                                    <w:rFonts w:ascii="Cambria Math" w:hAnsi="Cambria Math"/>
                                    <w:i/>
                                    <w:lang w:val="en-US"/>
                                  </w:rPr>
                                </w:ins>
                              </m:ctrlPr>
                            </m:sSubPr>
                            <m:e>
                              <m:r>
                                <w:ins w:id="2852" w:author="ohm" w:date="2019-10-12T10:57:00Z">
                                  <w:rPr>
                                    <w:rFonts w:ascii="Cambria Math" w:hAnsi="Cambria Math"/>
                                  </w:rPr>
                                  <m:t>x</m:t>
                                </w:ins>
                              </m:r>
                            </m:e>
                            <m:sub>
                              <m:r>
                                <w:ins w:id="2853" w:author="ohm" w:date="2019-10-12T10:57:00Z">
                                  <w:rPr>
                                    <w:rFonts w:ascii="Cambria Math" w:hAnsi="Cambria Math"/>
                                  </w:rPr>
                                  <m:t>1</m:t>
                                </w:ins>
                              </m:r>
                            </m:sub>
                          </m:sSub>
                          <m:r>
                            <w:ins w:id="2854" w:author="ohm" w:date="2019-10-12T10:57:00Z">
                              <w:rPr>
                                <w:rFonts w:ascii="Cambria Math" w:hAnsi="Cambria Math"/>
                              </w:rPr>
                              <m:t>-</m:t>
                            </w:ins>
                          </m:r>
                          <m:sSub>
                            <m:sSubPr>
                              <m:ctrlPr>
                                <w:ins w:id="2855" w:author="ohm" w:date="2019-10-12T10:57:00Z">
                                  <w:rPr>
                                    <w:rFonts w:ascii="Cambria Math" w:hAnsi="Cambria Math"/>
                                    <w:i/>
                                    <w:lang w:val="en-US"/>
                                  </w:rPr>
                                </w:ins>
                              </m:ctrlPr>
                            </m:sSubPr>
                            <m:e>
                              <m:r>
                                <w:ins w:id="2856" w:author="ohm" w:date="2019-10-12T10:57:00Z">
                                  <w:rPr>
                                    <w:rFonts w:ascii="Cambria Math" w:hAnsi="Cambria Math"/>
                                  </w:rPr>
                                  <m:t>x</m:t>
                                </w:ins>
                              </m:r>
                            </m:e>
                            <m:sub>
                              <m:r>
                                <w:ins w:id="2857" w:author="ohm" w:date="2019-10-12T10:57:00Z">
                                  <w:rPr>
                                    <w:rFonts w:ascii="Cambria Math" w:hAnsi="Cambria Math"/>
                                  </w:rPr>
                                  <m:t>3</m:t>
                                </w:ins>
                              </m:r>
                            </m:sub>
                          </m:sSub>
                        </m:e>
                      </m:d>
                      <m:r>
                        <w:ins w:id="2858" w:author="ohm" w:date="2019-10-12T10:57:00Z">
                          <w:rPr>
                            <w:rFonts w:ascii="Cambria Math" w:hAnsi="Cambria Math"/>
                          </w:rPr>
                          <m:t>+(</m:t>
                        </w:ins>
                      </m:r>
                      <m:sSub>
                        <m:sSubPr>
                          <m:ctrlPr>
                            <w:ins w:id="2859" w:author="ohm" w:date="2019-10-12T10:57:00Z">
                              <w:rPr>
                                <w:rFonts w:ascii="Cambria Math" w:hAnsi="Cambria Math"/>
                                <w:i/>
                                <w:lang w:val="en-US"/>
                              </w:rPr>
                            </w:ins>
                          </m:ctrlPr>
                        </m:sSubPr>
                        <m:e>
                          <m:r>
                            <w:ins w:id="2860" w:author="ohm" w:date="2019-10-12T10:57:00Z">
                              <w:rPr>
                                <w:rFonts w:ascii="Cambria Math" w:hAnsi="Cambria Math"/>
                              </w:rPr>
                              <m:t>x</m:t>
                            </w:ins>
                          </m:r>
                        </m:e>
                        <m:sub>
                          <m:r>
                            <w:ins w:id="2861" w:author="ohm" w:date="2019-10-12T10:57:00Z">
                              <w:rPr>
                                <w:rFonts w:ascii="Cambria Math" w:hAnsi="Cambria Math"/>
                              </w:rPr>
                              <m:t>4</m:t>
                            </w:ins>
                          </m:r>
                        </m:sub>
                      </m:sSub>
                      <m:r>
                        <w:ins w:id="2862" w:author="ohm" w:date="2019-10-12T10:57:00Z">
                          <w:rPr>
                            <w:rFonts w:ascii="Cambria Math" w:hAnsi="Cambria Math"/>
                          </w:rPr>
                          <m:t>-</m:t>
                        </w:ins>
                      </m:r>
                      <m:sSub>
                        <m:sSubPr>
                          <m:ctrlPr>
                            <w:ins w:id="2863" w:author="ohm" w:date="2019-10-12T10:57:00Z">
                              <w:rPr>
                                <w:rFonts w:ascii="Cambria Math" w:hAnsi="Cambria Math"/>
                                <w:i/>
                                <w:lang w:val="en-US"/>
                              </w:rPr>
                            </w:ins>
                          </m:ctrlPr>
                        </m:sSubPr>
                        <m:e>
                          <m:r>
                            <w:ins w:id="2864" w:author="ohm" w:date="2019-10-12T10:57:00Z">
                              <w:rPr>
                                <w:rFonts w:ascii="Cambria Math" w:hAnsi="Cambria Math"/>
                              </w:rPr>
                              <m:t>x</m:t>
                            </w:ins>
                          </m:r>
                        </m:e>
                        <m:sub>
                          <m:r>
                            <w:ins w:id="2865" w:author="ohm" w:date="2019-10-12T10:57:00Z">
                              <w:rPr>
                                <w:rFonts w:ascii="Cambria Math" w:hAnsi="Cambria Math"/>
                              </w:rPr>
                              <m:t>5</m:t>
                            </w:ins>
                          </m:r>
                        </m:sub>
                      </m:sSub>
                      <m:r>
                        <w:ins w:id="2866" w:author="ohm" w:date="2019-10-12T10:57:00Z">
                          <w:rPr>
                            <w:rFonts w:ascii="Cambria Math" w:hAnsi="Cambria Math"/>
                          </w:rPr>
                          <m:t>)</m:t>
                        </w:ins>
                      </m:r>
                    </m:e>
                  </m:mr>
                  <m:mr>
                    <m:e>
                      <m:sSub>
                        <m:sSubPr>
                          <m:ctrlPr>
                            <w:ins w:id="2867" w:author="ohm" w:date="2019-10-12T10:57:00Z">
                              <w:rPr>
                                <w:rFonts w:ascii="Cambria Math" w:hAnsi="Cambria Math"/>
                                <w:i/>
                                <w:lang w:val="en-US"/>
                              </w:rPr>
                            </w:ins>
                          </m:ctrlPr>
                        </m:sSubPr>
                        <m:e>
                          <m:r>
                            <w:ins w:id="2868" w:author="ohm" w:date="2019-10-12T10:57:00Z">
                              <w:rPr>
                                <w:rFonts w:ascii="Cambria Math" w:hAnsi="Cambria Math"/>
                              </w:rPr>
                              <m:t>t</m:t>
                            </w:ins>
                          </m:r>
                        </m:e>
                        <m:sub>
                          <m:r>
                            <w:ins w:id="2869" w:author="ohm" w:date="2019-10-12T10:57:00Z">
                              <w:rPr>
                                <w:rFonts w:ascii="Cambria Math" w:hAnsi="Cambria Math"/>
                              </w:rPr>
                              <m:t>3</m:t>
                            </w:ins>
                          </m:r>
                        </m:sub>
                      </m:sSub>
                      <m:r>
                        <w:ins w:id="2870" w:author="ohm" w:date="2019-10-12T10:57:00Z">
                          <w:rPr>
                            <w:rFonts w:ascii="Cambria Math" w:hAnsi="Cambria Math"/>
                          </w:rPr>
                          <m:t>=</m:t>
                        </w:ins>
                      </m:r>
                      <m:d>
                        <m:dPr>
                          <m:ctrlPr>
                            <w:ins w:id="2871" w:author="ohm" w:date="2019-10-12T10:57:00Z">
                              <w:rPr>
                                <w:rFonts w:ascii="Cambria Math" w:hAnsi="Cambria Math"/>
                                <w:i/>
                                <w:lang w:val="en-US"/>
                              </w:rPr>
                            </w:ins>
                          </m:ctrlPr>
                        </m:dPr>
                        <m:e>
                          <m:sSub>
                            <m:sSubPr>
                              <m:ctrlPr>
                                <w:ins w:id="2872" w:author="ohm" w:date="2019-10-12T10:57:00Z">
                                  <w:rPr>
                                    <w:rFonts w:ascii="Cambria Math" w:hAnsi="Cambria Math"/>
                                    <w:i/>
                                    <w:lang w:val="en-US"/>
                                  </w:rPr>
                                </w:ins>
                              </m:ctrlPr>
                            </m:sSubPr>
                            <m:e>
                              <m:r>
                                <w:ins w:id="2873" w:author="ohm" w:date="2019-10-12T10:57:00Z">
                                  <w:rPr>
                                    <w:rFonts w:ascii="Cambria Math" w:hAnsi="Cambria Math"/>
                                  </w:rPr>
                                  <m:t>x</m:t>
                                </w:ins>
                              </m:r>
                            </m:e>
                            <m:sub>
                              <m:r>
                                <w:ins w:id="2874" w:author="ohm" w:date="2019-10-12T10:57:00Z">
                                  <w:rPr>
                                    <w:rFonts w:ascii="Cambria Math" w:hAnsi="Cambria Math"/>
                                  </w:rPr>
                                  <m:t>1</m:t>
                                </w:ins>
                              </m:r>
                            </m:sub>
                          </m:sSub>
                          <m:r>
                            <w:ins w:id="2875" w:author="ohm" w:date="2019-10-12T10:57:00Z">
                              <w:rPr>
                                <w:rFonts w:ascii="Cambria Math" w:hAnsi="Cambria Math"/>
                              </w:rPr>
                              <m:t>-</m:t>
                            </w:ins>
                          </m:r>
                          <m:sSub>
                            <m:sSubPr>
                              <m:ctrlPr>
                                <w:ins w:id="2876" w:author="ohm" w:date="2019-10-12T10:57:00Z">
                                  <w:rPr>
                                    <w:rFonts w:ascii="Cambria Math" w:hAnsi="Cambria Math"/>
                                    <w:i/>
                                    <w:lang w:val="en-US"/>
                                  </w:rPr>
                                </w:ins>
                              </m:ctrlPr>
                            </m:sSubPr>
                            <m:e>
                              <m:r>
                                <w:ins w:id="2877" w:author="ohm" w:date="2019-10-12T10:57:00Z">
                                  <w:rPr>
                                    <w:rFonts w:ascii="Cambria Math" w:hAnsi="Cambria Math"/>
                                  </w:rPr>
                                  <m:t>x</m:t>
                                </w:ins>
                              </m:r>
                            </m:e>
                            <m:sub>
                              <m:r>
                                <w:ins w:id="2878" w:author="ohm" w:date="2019-10-12T10:57:00Z">
                                  <w:rPr>
                                    <w:rFonts w:ascii="Cambria Math" w:hAnsi="Cambria Math"/>
                                  </w:rPr>
                                  <m:t>3</m:t>
                                </w:ins>
                              </m:r>
                            </m:sub>
                          </m:sSub>
                        </m:e>
                      </m:d>
                      <m:r>
                        <w:ins w:id="2879" w:author="ohm" w:date="2019-10-12T10:57:00Z">
                          <w:rPr>
                            <w:rFonts w:ascii="Cambria Math" w:hAnsi="Cambria Math"/>
                          </w:rPr>
                          <m:t>-(</m:t>
                        </w:ins>
                      </m:r>
                      <m:sSub>
                        <m:sSubPr>
                          <m:ctrlPr>
                            <w:ins w:id="2880" w:author="ohm" w:date="2019-10-12T10:57:00Z">
                              <w:rPr>
                                <w:rFonts w:ascii="Cambria Math" w:hAnsi="Cambria Math"/>
                                <w:i/>
                                <w:lang w:val="en-US"/>
                              </w:rPr>
                            </w:ins>
                          </m:ctrlPr>
                        </m:sSubPr>
                        <m:e>
                          <m:r>
                            <w:ins w:id="2881" w:author="ohm" w:date="2019-10-12T10:57:00Z">
                              <w:rPr>
                                <w:rFonts w:ascii="Cambria Math" w:hAnsi="Cambria Math"/>
                              </w:rPr>
                              <m:t>x</m:t>
                            </w:ins>
                          </m:r>
                        </m:e>
                        <m:sub>
                          <m:r>
                            <w:ins w:id="2882" w:author="ohm" w:date="2019-10-12T10:57:00Z">
                              <w:rPr>
                                <w:rFonts w:ascii="Cambria Math" w:hAnsi="Cambria Math"/>
                              </w:rPr>
                              <m:t>4</m:t>
                            </w:ins>
                          </m:r>
                        </m:sub>
                      </m:sSub>
                      <m:r>
                        <w:ins w:id="2883" w:author="ohm" w:date="2019-10-12T10:57:00Z">
                          <w:rPr>
                            <w:rFonts w:ascii="Cambria Math" w:hAnsi="Cambria Math"/>
                          </w:rPr>
                          <m:t>-</m:t>
                        </w:ins>
                      </m:r>
                      <m:sSub>
                        <m:sSubPr>
                          <m:ctrlPr>
                            <w:ins w:id="2884" w:author="ohm" w:date="2019-10-12T10:57:00Z">
                              <w:rPr>
                                <w:rFonts w:ascii="Cambria Math" w:hAnsi="Cambria Math"/>
                                <w:i/>
                                <w:lang w:val="en-US"/>
                              </w:rPr>
                            </w:ins>
                          </m:ctrlPr>
                        </m:sSubPr>
                        <m:e>
                          <m:r>
                            <w:ins w:id="2885" w:author="ohm" w:date="2019-10-12T10:57:00Z">
                              <w:rPr>
                                <w:rFonts w:ascii="Cambria Math" w:hAnsi="Cambria Math"/>
                              </w:rPr>
                              <m:t>x</m:t>
                            </w:ins>
                          </m:r>
                        </m:e>
                        <m:sub>
                          <m:r>
                            <w:ins w:id="2886" w:author="ohm" w:date="2019-10-12T10:57:00Z">
                              <w:rPr>
                                <w:rFonts w:ascii="Cambria Math" w:hAnsi="Cambria Math"/>
                              </w:rPr>
                              <m:t>5</m:t>
                            </w:ins>
                          </m:r>
                        </m:sub>
                      </m:sSub>
                      <m:r>
                        <w:ins w:id="2887" w:author="ohm" w:date="2019-10-12T10:57:00Z">
                          <w:rPr>
                            <w:rFonts w:ascii="Cambria Math" w:hAnsi="Cambria Math"/>
                          </w:rPr>
                          <m:t>)</m:t>
                        </w:ins>
                      </m:r>
                    </m:e>
                  </m:mr>
                </m:m>
              </m:e>
            </m:mr>
          </m:m>
        </m:oMath>
      </m:oMathPara>
    </w:p>
    <w:p w14:paraId="5174DE62" w14:textId="77777777" w:rsidR="00C20D01" w:rsidRDefault="00C20D01" w:rsidP="00C20D01">
      <w:pPr>
        <w:rPr>
          <w:ins w:id="2888" w:author="ohm" w:date="2019-10-12T10:57:00Z"/>
        </w:rPr>
      </w:pPr>
      <w:ins w:id="2889" w:author="ohm" w:date="2019-10-12T10:57:00Z">
        <w:r>
          <w:t xml:space="preserve">It can be seen that 2 components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oMath>
        <w:r>
          <w:t xml:space="preserve"> and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oMath>
        <w:r>
          <w:t xml:space="preserve"> are part of both transforms. Thus it can be shared between two overlapping blocks and 2 adding operations can be saved.</w:t>
        </w:r>
      </w:ins>
    </w:p>
    <w:p w14:paraId="0B8439B6" w14:textId="77777777" w:rsidR="00C20D01" w:rsidRDefault="00C20D01" w:rsidP="00C20D01">
      <w:pPr>
        <w:keepNext/>
        <w:jc w:val="center"/>
        <w:rPr>
          <w:ins w:id="2890" w:author="ohm" w:date="2019-10-12T10:57:00Z"/>
        </w:rPr>
      </w:pPr>
      <w:ins w:id="2891" w:author="ohm" w:date="2019-10-12T10:57:00Z">
        <w:r>
          <w:rPr>
            <w:rFonts w:eastAsia="PMingLiU"/>
            <w:lang w:val="en-US"/>
          </w:rPr>
          <w:object w:dxaOrig="3612" w:dyaOrig="2568" w14:anchorId="67972831">
            <v:shape id="_x0000_i1032" type="#_x0000_t75" style="width:180.6pt;height:128.4pt" o:ole="">
              <v:imagedata r:id="rId152" o:title=""/>
            </v:shape>
            <o:OLEObject Type="Embed" ProgID="Visio.Drawing.11" ShapeID="_x0000_i1032" DrawAspect="Content" ObjectID="_1632411047" r:id="rId153"/>
          </w:object>
        </w:r>
      </w:ins>
    </w:p>
    <w:p w14:paraId="6AA6A201" w14:textId="77777777" w:rsidR="00C20D01" w:rsidRDefault="00C20D01" w:rsidP="00C20D01">
      <w:pPr>
        <w:pStyle w:val="Beschriftung"/>
        <w:rPr>
          <w:ins w:id="2892" w:author="ohm" w:date="2019-10-12T10:57:00Z"/>
        </w:rPr>
      </w:pPr>
      <w:ins w:id="2893" w:author="ohm" w:date="2019-10-12T10:57:00Z">
        <w:r>
          <w:t xml:space="preserve"> Sharing calculation results in overlapped area.</w:t>
        </w:r>
      </w:ins>
    </w:p>
    <w:p w14:paraId="15A1E49F" w14:textId="77777777" w:rsidR="00C20D01" w:rsidRDefault="00C20D01" w:rsidP="00C20D01">
      <w:pPr>
        <w:rPr>
          <w:ins w:id="2894" w:author="ohm" w:date="2019-10-12T10:57:00Z"/>
        </w:rPr>
      </w:pPr>
      <w:ins w:id="2895" w:author="ohm" w:date="2019-10-12T10:57:00Z">
        <w:r>
          <w:t>After taking into account shared calculation amount of operations required per each sample is:</w:t>
        </w:r>
      </w:ins>
    </w:p>
    <w:p w14:paraId="7ECC5C95"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896" w:author="ohm" w:date="2019-10-12T10:57:00Z"/>
        </w:rPr>
      </w:pPr>
      <w:ins w:id="2897" w:author="ohm" w:date="2019-10-12T10:57:00Z">
        <w:r>
          <w:t>Additions: 18 + 4 of 1-bit additions for rounding,</w:t>
        </w:r>
      </w:ins>
    </w:p>
    <w:p w14:paraId="0108C28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898" w:author="ohm" w:date="2019-10-12T10:57:00Z"/>
        </w:rPr>
      </w:pPr>
      <w:ins w:id="2899" w:author="ohm" w:date="2019-10-12T10:57:00Z">
        <w:r>
          <w:lastRenderedPageBreak/>
          <w:t>LUT access: 3</w:t>
        </w:r>
      </w:ins>
    </w:p>
    <w:p w14:paraId="481AAACD"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900" w:author="ohm" w:date="2019-10-12T10:57:00Z"/>
        </w:rPr>
      </w:pPr>
      <w:ins w:id="2901" w:author="ohm" w:date="2019-10-12T10:57:00Z">
        <w:r>
          <w:t>Shifts: 8,</w:t>
        </w:r>
      </w:ins>
    </w:p>
    <w:p w14:paraId="42174F71"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ins w:id="2902" w:author="ohm" w:date="2019-10-12T10:57:00Z"/>
        </w:rPr>
      </w:pPr>
      <w:ins w:id="2903" w:author="ohm" w:date="2019-10-12T10:57:00Z">
        <w:r>
          <w:t>Checks: 6.</w:t>
        </w:r>
      </w:ins>
    </w:p>
    <w:p w14:paraId="134F869C" w14:textId="77777777" w:rsidR="00C20D01" w:rsidRDefault="00C20D01" w:rsidP="00C20D01">
      <w:pPr>
        <w:tabs>
          <w:tab w:val="clear" w:pos="360"/>
        </w:tabs>
        <w:overflowPunct/>
        <w:spacing w:before="0"/>
        <w:rPr>
          <w:ins w:id="2904" w:author="ohm" w:date="2019-10-12T10:57:00Z"/>
          <w:rFonts w:ascii="Consolas" w:hAnsi="Consolas" w:cs="Consolas"/>
          <w:color w:val="000000"/>
          <w:sz w:val="19"/>
          <w:szCs w:val="19"/>
          <w:lang w:val="en-US"/>
        </w:rPr>
      </w:pPr>
    </w:p>
    <w:p w14:paraId="6CEBB901" w14:textId="77777777" w:rsidR="00C20D01" w:rsidRDefault="00C20D01" w:rsidP="00C20D01">
      <w:pPr>
        <w:tabs>
          <w:tab w:val="clear" w:pos="360"/>
        </w:tabs>
        <w:overflowPunct/>
        <w:spacing w:before="0"/>
        <w:rPr>
          <w:ins w:id="2905" w:author="ohm" w:date="2019-10-12T10:57:00Z"/>
          <w:rFonts w:ascii="Consolas" w:hAnsi="Consolas" w:cs="Consolas"/>
          <w:color w:val="000000"/>
          <w:sz w:val="19"/>
          <w:szCs w:val="19"/>
        </w:rPr>
      </w:pPr>
      <w:ins w:id="2906" w:author="ohm" w:date="2019-10-12T10:57:00Z">
        <w:r>
          <w:t>When SAO is enabled one more addition is required to do an averaging.</w:t>
        </w:r>
      </w:ins>
    </w:p>
    <w:p w14:paraId="2A254D42" w14:textId="77777777" w:rsidR="00C20D01" w:rsidRDefault="00C20D01" w:rsidP="00C20D01">
      <w:pPr>
        <w:ind w:left="360"/>
        <w:rPr>
          <w:ins w:id="2907" w:author="ohm" w:date="2019-10-12T10:57:00Z"/>
        </w:rPr>
      </w:pPr>
    </w:p>
    <w:p w14:paraId="7C8DF1D1" w14:textId="0C4085AA" w:rsidR="00467E46" w:rsidRPr="00075BDD" w:rsidRDefault="00467E46" w:rsidP="007B4D22">
      <w:pPr>
        <w:pStyle w:val="Textkrper"/>
      </w:pPr>
    </w:p>
    <w:p w14:paraId="1E9B340C" w14:textId="77777777" w:rsidR="00467E46" w:rsidRPr="00EC046B" w:rsidRDefault="00F61E6E" w:rsidP="007966F0">
      <w:pPr>
        <w:pStyle w:val="berschrift9"/>
        <w:rPr>
          <w:rFonts w:eastAsia="Times New Roman"/>
          <w:szCs w:val="24"/>
          <w:lang w:val="en-CA"/>
        </w:rPr>
      </w:pPr>
      <w:hyperlink r:id="rId154" w:history="1">
        <w:r w:rsidR="00467E46" w:rsidRPr="00075BDD">
          <w:rPr>
            <w:rFonts w:eastAsia="Times New Roman"/>
            <w:color w:val="0000FF"/>
            <w:szCs w:val="24"/>
            <w:u w:val="single"/>
            <w:lang w:val="en-CA"/>
          </w:rPr>
          <w:t>JVET-P0080</w:t>
        </w:r>
      </w:hyperlink>
      <w:r w:rsidR="00467E46" w:rsidRPr="00EC046B">
        <w:rPr>
          <w:rFonts w:eastAsia="Times New Roman"/>
          <w:szCs w:val="24"/>
          <w:lang w:val="en-CA"/>
        </w:rPr>
        <w:t xml:space="preserve"> CE5-2.1, CE5-2.2: Cross Component Adaptive Loop Filter [K. Misra, F. Bossen, A. Segall (Sharp Labs of America)]</w:t>
      </w:r>
    </w:p>
    <w:p w14:paraId="5F868619" w14:textId="77777777" w:rsidR="00912647" w:rsidRDefault="00912647" w:rsidP="00912647">
      <w:pPr>
        <w:rPr>
          <w:ins w:id="2908" w:author="ohm" w:date="2019-10-12T10:54:00Z"/>
          <w:lang w:val="en-US"/>
        </w:rPr>
      </w:pPr>
      <w:ins w:id="2909" w:author="ohm" w:date="2019-10-12T10:54:00Z">
        <w:r>
          <w:t>Proposal in this sub-CE investigates effect of cross-component adaptive loop filter for chroma, including in-loop filtering and post-loop filtering.</w:t>
        </w:r>
      </w:ins>
    </w:p>
    <w:p w14:paraId="46D35DD9" w14:textId="77777777" w:rsidR="00912647" w:rsidRDefault="00912647" w:rsidP="00912647">
      <w:pPr>
        <w:rPr>
          <w:ins w:id="2910" w:author="ohm" w:date="2019-10-12T10:54:00Z"/>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10"/>
        <w:gridCol w:w="3501"/>
        <w:gridCol w:w="3939"/>
      </w:tblGrid>
      <w:tr w:rsidR="00912647" w14:paraId="541B9848" w14:textId="77777777" w:rsidTr="00912647">
        <w:trPr>
          <w:jc w:val="center"/>
          <w:ins w:id="2911" w:author="ohm" w:date="2019-10-12T10:54:00Z"/>
        </w:trPr>
        <w:tc>
          <w:tcPr>
            <w:tcW w:w="1951" w:type="dxa"/>
            <w:tcBorders>
              <w:top w:val="single" w:sz="4" w:space="0" w:color="000000"/>
              <w:left w:val="single" w:sz="4" w:space="0" w:color="000000"/>
              <w:bottom w:val="single" w:sz="4" w:space="0" w:color="000000"/>
              <w:right w:val="single" w:sz="4" w:space="0" w:color="000000"/>
            </w:tcBorders>
            <w:hideMark/>
          </w:tcPr>
          <w:p w14:paraId="35C435D5" w14:textId="77777777" w:rsidR="00912647" w:rsidRDefault="00912647">
            <w:pPr>
              <w:rPr>
                <w:ins w:id="2912" w:author="ohm" w:date="2019-10-12T10:54:00Z"/>
                <w:b/>
                <w:szCs w:val="22"/>
                <w:lang w:val="nl-NL" w:eastAsia="ja-JP"/>
              </w:rPr>
            </w:pPr>
            <w:ins w:id="2913" w:author="ohm" w:date="2019-10-12T10:54:00Z">
              <w:r>
                <w:rPr>
                  <w:b/>
                  <w:szCs w:val="22"/>
                  <w:lang w:val="nl-NL" w:eastAsia="ja-JP"/>
                </w:rPr>
                <w:t>Test</w:t>
              </w:r>
            </w:ins>
          </w:p>
        </w:tc>
        <w:tc>
          <w:tcPr>
            <w:tcW w:w="3541" w:type="dxa"/>
            <w:tcBorders>
              <w:top w:val="single" w:sz="4" w:space="0" w:color="000000"/>
              <w:left w:val="single" w:sz="4" w:space="0" w:color="000000"/>
              <w:bottom w:val="single" w:sz="4" w:space="0" w:color="000000"/>
              <w:right w:val="single" w:sz="4" w:space="0" w:color="000000"/>
            </w:tcBorders>
            <w:hideMark/>
          </w:tcPr>
          <w:p w14:paraId="43520AB7" w14:textId="77777777" w:rsidR="00912647" w:rsidRDefault="00912647">
            <w:pPr>
              <w:rPr>
                <w:ins w:id="2914" w:author="ohm" w:date="2019-10-12T10:54:00Z"/>
                <w:b/>
                <w:szCs w:val="22"/>
                <w:lang w:val="nl-NL" w:eastAsia="ja-JP"/>
              </w:rPr>
            </w:pPr>
            <w:ins w:id="2915" w:author="ohm" w:date="2019-10-12T10:54:00Z">
              <w:r>
                <w:rPr>
                  <w:b/>
                  <w:szCs w:val="22"/>
                  <w:lang w:val="nl-NL" w:eastAsia="ja-JP"/>
                </w:rPr>
                <w:t>Proponent(s)</w:t>
              </w:r>
            </w:ins>
          </w:p>
        </w:tc>
        <w:tc>
          <w:tcPr>
            <w:tcW w:w="3986" w:type="dxa"/>
            <w:tcBorders>
              <w:top w:val="single" w:sz="4" w:space="0" w:color="000000"/>
              <w:left w:val="single" w:sz="4" w:space="0" w:color="000000"/>
              <w:bottom w:val="single" w:sz="4" w:space="0" w:color="000000"/>
              <w:right w:val="single" w:sz="4" w:space="0" w:color="000000"/>
            </w:tcBorders>
            <w:hideMark/>
          </w:tcPr>
          <w:p w14:paraId="3D71DC42" w14:textId="77777777" w:rsidR="00912647" w:rsidRDefault="00912647">
            <w:pPr>
              <w:rPr>
                <w:ins w:id="2916" w:author="ohm" w:date="2019-10-12T10:54:00Z"/>
                <w:b/>
                <w:szCs w:val="22"/>
                <w:lang w:val="nl-NL" w:eastAsia="ja-JP"/>
              </w:rPr>
            </w:pPr>
            <w:ins w:id="2917" w:author="ohm" w:date="2019-10-12T10:54:00Z">
              <w:r>
                <w:rPr>
                  <w:b/>
                  <w:szCs w:val="22"/>
                  <w:lang w:val="nl-NL" w:eastAsia="ja-JP"/>
                </w:rPr>
                <w:t>Cross-checker(s)</w:t>
              </w:r>
            </w:ins>
          </w:p>
        </w:tc>
      </w:tr>
      <w:tr w:rsidR="00912647" w14:paraId="0EC88A8C" w14:textId="77777777" w:rsidTr="00912647">
        <w:trPr>
          <w:jc w:val="center"/>
          <w:ins w:id="2918" w:author="ohm" w:date="2019-10-12T10:54:00Z"/>
        </w:trPr>
        <w:tc>
          <w:tcPr>
            <w:tcW w:w="1951" w:type="dxa"/>
            <w:tcBorders>
              <w:top w:val="single" w:sz="4" w:space="0" w:color="000000"/>
              <w:left w:val="single" w:sz="4" w:space="0" w:color="000000"/>
              <w:bottom w:val="single" w:sz="4" w:space="0" w:color="000000"/>
              <w:right w:val="single" w:sz="4" w:space="0" w:color="000000"/>
            </w:tcBorders>
            <w:hideMark/>
          </w:tcPr>
          <w:p w14:paraId="41ADE6DC" w14:textId="77777777" w:rsidR="00912647" w:rsidRDefault="00912647">
            <w:pPr>
              <w:spacing w:before="0"/>
              <w:rPr>
                <w:ins w:id="2919" w:author="ohm" w:date="2019-10-12T10:54:00Z"/>
                <w:szCs w:val="22"/>
                <w:lang w:val="nl-NL" w:eastAsia="ja-JP"/>
              </w:rPr>
            </w:pPr>
            <w:ins w:id="2920" w:author="ohm" w:date="2019-10-12T10:54:00Z">
              <w:r>
                <w:rPr>
                  <w:szCs w:val="22"/>
                  <w:lang w:val="nl-NL" w:eastAsia="ja-JP"/>
                </w:rPr>
                <w:t>CE5-2.1</w:t>
              </w:r>
            </w:ins>
          </w:p>
        </w:tc>
        <w:tc>
          <w:tcPr>
            <w:tcW w:w="3541" w:type="dxa"/>
            <w:tcBorders>
              <w:top w:val="single" w:sz="4" w:space="0" w:color="000000"/>
              <w:left w:val="single" w:sz="4" w:space="0" w:color="000000"/>
              <w:bottom w:val="single" w:sz="4" w:space="0" w:color="000000"/>
              <w:right w:val="single" w:sz="4" w:space="0" w:color="000000"/>
            </w:tcBorders>
            <w:hideMark/>
          </w:tcPr>
          <w:p w14:paraId="477E648E" w14:textId="77777777" w:rsidR="00912647" w:rsidRDefault="00912647">
            <w:pPr>
              <w:spacing w:before="0"/>
              <w:rPr>
                <w:ins w:id="2921" w:author="ohm" w:date="2019-10-12T10:54:00Z"/>
                <w:szCs w:val="22"/>
                <w:lang w:val="nl-NL" w:eastAsia="ja-JP"/>
              </w:rPr>
            </w:pPr>
            <w:ins w:id="2922" w:author="ohm" w:date="2019-10-12T10:54:00Z">
              <w:r>
                <w:rPr>
                  <w:szCs w:val="22"/>
                  <w:lang w:val="nl-NL" w:eastAsia="ja-JP"/>
                </w:rPr>
                <w:t>Kiran Misra</w:t>
              </w:r>
            </w:ins>
          </w:p>
          <w:p w14:paraId="56E4853C" w14:textId="77777777" w:rsidR="00912647" w:rsidRDefault="00912647">
            <w:pPr>
              <w:spacing w:before="0"/>
              <w:rPr>
                <w:ins w:id="2923" w:author="ohm" w:date="2019-10-12T10:54:00Z"/>
                <w:szCs w:val="22"/>
                <w:lang w:val="nl-NL" w:eastAsia="ja-JP"/>
              </w:rPr>
            </w:pPr>
            <w:ins w:id="2924" w:author="ohm" w:date="2019-10-12T10:54:00Z">
              <w:r>
                <w:rPr>
                  <w:szCs w:val="22"/>
                  <w:lang w:val="nl-NL" w:eastAsia="ja-JP"/>
                </w:rPr>
                <w:t>misrak@sharplabs.com</w:t>
              </w:r>
            </w:ins>
          </w:p>
          <w:p w14:paraId="17D82CFC" w14:textId="77777777" w:rsidR="00912647" w:rsidRDefault="00912647">
            <w:pPr>
              <w:spacing w:before="0"/>
              <w:rPr>
                <w:ins w:id="2925" w:author="ohm" w:date="2019-10-12T10:54:00Z"/>
                <w:szCs w:val="22"/>
                <w:lang w:val="nl-NL" w:eastAsia="ja-JP"/>
              </w:rPr>
            </w:pPr>
            <w:ins w:id="2926" w:author="ohm" w:date="2019-10-12T10:54:00Z">
              <w:r>
                <w:fldChar w:fldCharType="begin"/>
              </w:r>
              <w:r>
                <w:instrText xml:space="preserve"> HYPERLINK "http://phenix.it-sudparis.eu/jvet/doc_end_user/current_document.php?id=7869" </w:instrText>
              </w:r>
              <w:r>
                <w:fldChar w:fldCharType="separate"/>
              </w:r>
              <w:r>
                <w:rPr>
                  <w:rStyle w:val="Hyperlink"/>
                  <w:szCs w:val="22"/>
                  <w:lang w:val="nl-NL" w:eastAsia="ja-JP"/>
                </w:rPr>
                <w:t>JVET-P0080</w:t>
              </w:r>
              <w:r>
                <w:fldChar w:fldCharType="end"/>
              </w:r>
            </w:ins>
          </w:p>
        </w:tc>
        <w:tc>
          <w:tcPr>
            <w:tcW w:w="3986" w:type="dxa"/>
            <w:tcBorders>
              <w:top w:val="single" w:sz="4" w:space="0" w:color="000000"/>
              <w:left w:val="single" w:sz="4" w:space="0" w:color="000000"/>
              <w:bottom w:val="single" w:sz="4" w:space="0" w:color="000000"/>
              <w:right w:val="single" w:sz="4" w:space="0" w:color="000000"/>
            </w:tcBorders>
            <w:hideMark/>
          </w:tcPr>
          <w:p w14:paraId="5B427F62" w14:textId="77777777" w:rsidR="00912647" w:rsidRDefault="00912647">
            <w:pPr>
              <w:spacing w:before="0"/>
              <w:rPr>
                <w:ins w:id="2927" w:author="ohm" w:date="2019-10-12T10:54:00Z"/>
                <w:szCs w:val="22"/>
                <w:lang w:val="nl-NL" w:eastAsia="ja-JP"/>
              </w:rPr>
            </w:pPr>
            <w:ins w:id="2928" w:author="ohm" w:date="2019-10-12T10:54:00Z">
              <w:r>
                <w:rPr>
                  <w:szCs w:val="22"/>
                  <w:lang w:val="nl-NL" w:eastAsia="ja-JP"/>
                </w:rPr>
                <w:t>Nan Hu</w:t>
              </w:r>
            </w:ins>
          </w:p>
          <w:p w14:paraId="211DC984" w14:textId="77777777" w:rsidR="00912647" w:rsidRDefault="00912647">
            <w:pPr>
              <w:spacing w:before="0"/>
              <w:rPr>
                <w:ins w:id="2929" w:author="ohm" w:date="2019-10-12T10:54:00Z"/>
                <w:szCs w:val="22"/>
                <w:highlight w:val="yellow"/>
                <w:lang w:val="nl-NL" w:eastAsia="ja-JP"/>
              </w:rPr>
            </w:pPr>
            <w:ins w:id="2930" w:author="ohm" w:date="2019-10-12T10:54:00Z">
              <w:r>
                <w:rPr>
                  <w:szCs w:val="22"/>
                  <w:lang w:val="nl-NL" w:eastAsia="ja-JP"/>
                </w:rPr>
                <w:t>nanh@qti.qualcomm.com</w:t>
              </w:r>
            </w:ins>
          </w:p>
        </w:tc>
      </w:tr>
      <w:tr w:rsidR="00912647" w14:paraId="5A4BB8EB" w14:textId="77777777" w:rsidTr="00912647">
        <w:trPr>
          <w:jc w:val="center"/>
          <w:ins w:id="2931" w:author="ohm" w:date="2019-10-12T10:54:00Z"/>
        </w:trPr>
        <w:tc>
          <w:tcPr>
            <w:tcW w:w="1951" w:type="dxa"/>
            <w:tcBorders>
              <w:top w:val="single" w:sz="4" w:space="0" w:color="000000"/>
              <w:left w:val="single" w:sz="4" w:space="0" w:color="000000"/>
              <w:bottom w:val="single" w:sz="4" w:space="0" w:color="000000"/>
              <w:right w:val="single" w:sz="4" w:space="0" w:color="000000"/>
            </w:tcBorders>
            <w:hideMark/>
          </w:tcPr>
          <w:p w14:paraId="3E77DC2D" w14:textId="77777777" w:rsidR="00912647" w:rsidRDefault="00912647">
            <w:pPr>
              <w:spacing w:before="0"/>
              <w:rPr>
                <w:ins w:id="2932" w:author="ohm" w:date="2019-10-12T10:54:00Z"/>
                <w:szCs w:val="22"/>
                <w:lang w:val="nl-NL" w:eastAsia="ja-JP"/>
              </w:rPr>
            </w:pPr>
            <w:ins w:id="2933" w:author="ohm" w:date="2019-10-12T10:54:00Z">
              <w:r>
                <w:rPr>
                  <w:szCs w:val="22"/>
                  <w:lang w:val="nl-NL" w:eastAsia="ja-JP"/>
                </w:rPr>
                <w:t>CE5-2.1</w:t>
              </w:r>
            </w:ins>
          </w:p>
        </w:tc>
        <w:tc>
          <w:tcPr>
            <w:tcW w:w="3541" w:type="dxa"/>
            <w:tcBorders>
              <w:top w:val="single" w:sz="4" w:space="0" w:color="000000"/>
              <w:left w:val="single" w:sz="4" w:space="0" w:color="000000"/>
              <w:bottom w:val="single" w:sz="4" w:space="0" w:color="000000"/>
              <w:right w:val="single" w:sz="4" w:space="0" w:color="000000"/>
            </w:tcBorders>
            <w:hideMark/>
          </w:tcPr>
          <w:p w14:paraId="1746707C" w14:textId="77777777" w:rsidR="00912647" w:rsidRDefault="00912647">
            <w:pPr>
              <w:spacing w:before="0"/>
              <w:rPr>
                <w:ins w:id="2934" w:author="ohm" w:date="2019-10-12T10:54:00Z"/>
                <w:szCs w:val="22"/>
                <w:lang w:val="nl-NL" w:eastAsia="ja-JP"/>
              </w:rPr>
            </w:pPr>
            <w:ins w:id="2935" w:author="ohm" w:date="2019-10-12T10:54:00Z">
              <w:r>
                <w:rPr>
                  <w:szCs w:val="22"/>
                  <w:lang w:val="nl-NL" w:eastAsia="ja-JP"/>
                </w:rPr>
                <w:t>Kiran Misra</w:t>
              </w:r>
            </w:ins>
          </w:p>
          <w:p w14:paraId="0455F920" w14:textId="77777777" w:rsidR="00912647" w:rsidRDefault="00912647">
            <w:pPr>
              <w:spacing w:before="0"/>
              <w:rPr>
                <w:ins w:id="2936" w:author="ohm" w:date="2019-10-12T10:54:00Z"/>
                <w:szCs w:val="22"/>
                <w:lang w:val="nl-NL" w:eastAsia="ja-JP"/>
              </w:rPr>
            </w:pPr>
            <w:ins w:id="2937" w:author="ohm" w:date="2019-10-12T10:54:00Z">
              <w:r>
                <w:rPr>
                  <w:szCs w:val="22"/>
                  <w:lang w:val="nl-NL" w:eastAsia="ja-JP"/>
                </w:rPr>
                <w:t>misrak@sharplabs.com</w:t>
              </w:r>
            </w:ins>
          </w:p>
          <w:p w14:paraId="7142FD50" w14:textId="77777777" w:rsidR="00912647" w:rsidRDefault="00912647">
            <w:pPr>
              <w:spacing w:before="0"/>
              <w:rPr>
                <w:ins w:id="2938" w:author="ohm" w:date="2019-10-12T10:54:00Z"/>
                <w:szCs w:val="22"/>
                <w:lang w:val="nl-NL" w:eastAsia="ja-JP"/>
              </w:rPr>
            </w:pPr>
            <w:ins w:id="2939" w:author="ohm" w:date="2019-10-12T10:54:00Z">
              <w:r>
                <w:fldChar w:fldCharType="begin"/>
              </w:r>
              <w:r>
                <w:instrText xml:space="preserve"> HYPERLINK "http://phenix.it-sudparis.eu/jvet/doc_end_user/current_document.php?id=7869" </w:instrText>
              </w:r>
              <w:r>
                <w:fldChar w:fldCharType="separate"/>
              </w:r>
              <w:r>
                <w:rPr>
                  <w:rStyle w:val="Hyperlink"/>
                  <w:szCs w:val="22"/>
                  <w:lang w:val="nl-NL" w:eastAsia="ja-JP"/>
                </w:rPr>
                <w:t>JVET-P0080</w:t>
              </w:r>
              <w:r>
                <w:fldChar w:fldCharType="end"/>
              </w:r>
            </w:ins>
          </w:p>
        </w:tc>
        <w:tc>
          <w:tcPr>
            <w:tcW w:w="3986" w:type="dxa"/>
            <w:tcBorders>
              <w:top w:val="single" w:sz="4" w:space="0" w:color="000000"/>
              <w:left w:val="single" w:sz="4" w:space="0" w:color="000000"/>
              <w:bottom w:val="single" w:sz="4" w:space="0" w:color="000000"/>
              <w:right w:val="single" w:sz="4" w:space="0" w:color="000000"/>
            </w:tcBorders>
            <w:hideMark/>
          </w:tcPr>
          <w:p w14:paraId="31FCEB36" w14:textId="77777777" w:rsidR="00912647" w:rsidRDefault="00912647">
            <w:pPr>
              <w:spacing w:before="0"/>
              <w:rPr>
                <w:ins w:id="2940" w:author="ohm" w:date="2019-10-12T10:54:00Z"/>
                <w:szCs w:val="22"/>
                <w:lang w:val="nl-NL" w:eastAsia="ja-JP"/>
              </w:rPr>
            </w:pPr>
            <w:ins w:id="2941" w:author="ohm" w:date="2019-10-12T10:54:00Z">
              <w:r>
                <w:rPr>
                  <w:szCs w:val="22"/>
                  <w:lang w:val="nl-NL" w:eastAsia="ja-JP"/>
                </w:rPr>
                <w:t>Nan Hu</w:t>
              </w:r>
            </w:ins>
          </w:p>
          <w:p w14:paraId="4ED847EA" w14:textId="77777777" w:rsidR="00912647" w:rsidRDefault="00912647">
            <w:pPr>
              <w:spacing w:before="0"/>
              <w:rPr>
                <w:ins w:id="2942" w:author="ohm" w:date="2019-10-12T10:54:00Z"/>
                <w:szCs w:val="22"/>
                <w:highlight w:val="yellow"/>
                <w:lang w:val="nl-NL" w:eastAsia="ja-JP"/>
              </w:rPr>
            </w:pPr>
            <w:ins w:id="2943" w:author="ohm" w:date="2019-10-12T10:54:00Z">
              <w:r>
                <w:rPr>
                  <w:szCs w:val="22"/>
                  <w:lang w:val="nl-NL" w:eastAsia="ja-JP"/>
                </w:rPr>
                <w:t>nanh@qti.qualcomm.com</w:t>
              </w:r>
            </w:ins>
          </w:p>
        </w:tc>
      </w:tr>
    </w:tbl>
    <w:p w14:paraId="2601F234" w14:textId="77777777" w:rsidR="00912647" w:rsidRDefault="00912647" w:rsidP="00912647">
      <w:pPr>
        <w:pStyle w:val="berschrift2"/>
        <w:numPr>
          <w:ilvl w:val="0"/>
          <w:numId w:val="0"/>
        </w:numPr>
        <w:ind w:left="720" w:hanging="720"/>
        <w:rPr>
          <w:ins w:id="2944" w:author="ohm" w:date="2019-10-12T10:54:00Z"/>
          <w:rFonts w:eastAsia="PMingLiU"/>
          <w:bCs/>
          <w:szCs w:val="28"/>
          <w:lang w:val="en-US"/>
        </w:rPr>
      </w:pPr>
      <w:ins w:id="2945" w:author="ohm" w:date="2019-10-12T10:54:00Z">
        <w:r>
          <w:rPr>
            <w:rFonts w:eastAsia="PMingLiU"/>
            <w:b w:val="0"/>
            <w:bCs/>
          </w:rPr>
          <w:t>Description of technologies in CE5-2</w:t>
        </w:r>
      </w:ins>
    </w:p>
    <w:p w14:paraId="33B57EC5" w14:textId="77777777" w:rsidR="00912647" w:rsidRDefault="00912647" w:rsidP="00912647">
      <w:pPr>
        <w:pStyle w:val="berschrift4"/>
        <w:numPr>
          <w:ilvl w:val="0"/>
          <w:numId w:val="0"/>
        </w:numPr>
        <w:tabs>
          <w:tab w:val="clear" w:pos="720"/>
        </w:tabs>
        <w:rPr>
          <w:ins w:id="2946" w:author="ohm" w:date="2019-10-12T10:54:00Z"/>
          <w:rFonts w:eastAsia="PMingLiU"/>
          <w:b w:val="0"/>
          <w:bCs/>
        </w:rPr>
      </w:pPr>
      <w:ins w:id="2947" w:author="ohm" w:date="2019-10-12T10:54:00Z">
        <w:r>
          <w:rPr>
            <w:rFonts w:eastAsia="PMingLiU"/>
            <w:b w:val="0"/>
            <w:bCs/>
          </w:rPr>
          <w:t xml:space="preserve">CE5-2.1 Cross-component adaptive loop filter for chroma </w:t>
        </w:r>
        <w:r>
          <w:rPr>
            <w:rFonts w:eastAsia="PMingLiU"/>
            <w:b w:val="0"/>
            <w:bCs/>
          </w:rPr>
          <w:fldChar w:fldCharType="begin"/>
        </w:r>
        <w:r>
          <w:rPr>
            <w:rFonts w:eastAsia="PMingLiU"/>
            <w:b w:val="0"/>
            <w:bCs/>
          </w:rPr>
          <w:instrText xml:space="preserve"> HYPERLINK "http://phenix.it-sudparis.eu/jvet/doc_end_user/current_document.php?id=7869" </w:instrText>
        </w:r>
        <w:r>
          <w:rPr>
            <w:rFonts w:eastAsia="PMingLiU"/>
            <w:b w:val="0"/>
            <w:bCs/>
          </w:rPr>
          <w:fldChar w:fldCharType="separate"/>
        </w:r>
        <w:r>
          <w:rPr>
            <w:rStyle w:val="Hyperlink"/>
            <w:rFonts w:eastAsia="PMingLiU"/>
            <w:b w:val="0"/>
            <w:bCs/>
            <w:szCs w:val="22"/>
            <w:lang w:val="nl-NL" w:eastAsia="ja-JP"/>
          </w:rPr>
          <w:t>JVET-P0080</w:t>
        </w:r>
        <w:r>
          <w:rPr>
            <w:rFonts w:eastAsia="PMingLiU"/>
            <w:b w:val="0"/>
            <w:bCs/>
          </w:rPr>
          <w:fldChar w:fldCharType="end"/>
        </w:r>
        <w:r>
          <w:rPr>
            <w:rFonts w:eastAsia="PMingLiU"/>
            <w:b w:val="0"/>
            <w:bCs/>
          </w:rPr>
          <w:t xml:space="preserve">  </w:t>
        </w:r>
      </w:ins>
    </w:p>
    <w:p w14:paraId="54CD2927" w14:textId="77777777" w:rsidR="00912647" w:rsidRDefault="00912647" w:rsidP="00912647">
      <w:pPr>
        <w:rPr>
          <w:ins w:id="2948" w:author="ohm" w:date="2019-10-12T10:54:00Z"/>
          <w:rFonts w:eastAsia="PMingLiU"/>
          <w:szCs w:val="22"/>
        </w:rPr>
      </w:pPr>
      <w:ins w:id="2949" w:author="ohm" w:date="2019-10-12T10:54:00Z">
        <w:r>
          <w:rPr>
            <w:szCs w:val="22"/>
          </w:rPr>
          <w:t>The contribution proposes a tool called the Cross-Component Adaptive Loop Filter (CC-ALF). CC-ALF operates as part of the adaptive loop filter process and makes use of luma sample values to refine each chroma component.</w:t>
        </w:r>
      </w:ins>
    </w:p>
    <w:p w14:paraId="5DB091FC" w14:textId="77777777" w:rsidR="00912647" w:rsidRDefault="00912647" w:rsidP="00912647">
      <w:pPr>
        <w:pStyle w:val="berschrift4"/>
        <w:numPr>
          <w:ilvl w:val="0"/>
          <w:numId w:val="0"/>
        </w:numPr>
        <w:rPr>
          <w:ins w:id="2950" w:author="ohm" w:date="2019-10-12T10:54:00Z"/>
          <w:rFonts w:eastAsia="PMingLiU"/>
          <w:bCs/>
          <w:szCs w:val="28"/>
        </w:rPr>
      </w:pPr>
      <w:ins w:id="2951" w:author="ohm" w:date="2019-10-12T10:54:00Z">
        <w:r>
          <w:rPr>
            <w:rFonts w:eastAsia="PMingLiU"/>
            <w:b w:val="0"/>
            <w:bCs/>
          </w:rPr>
          <w:t xml:space="preserve">CE5-2.2 Cross-component adaptive post-processing filter for chroma </w:t>
        </w:r>
        <w:r>
          <w:rPr>
            <w:rFonts w:eastAsia="PMingLiU"/>
            <w:b w:val="0"/>
            <w:bCs/>
          </w:rPr>
          <w:fldChar w:fldCharType="begin"/>
        </w:r>
        <w:r>
          <w:rPr>
            <w:rFonts w:eastAsia="PMingLiU"/>
            <w:b w:val="0"/>
            <w:bCs/>
          </w:rPr>
          <w:instrText xml:space="preserve"> HYPERLINK "http://phenix.it-sudparis.eu/jvet/doc_end_user/current_document.php?id=7869" </w:instrText>
        </w:r>
        <w:r>
          <w:rPr>
            <w:rFonts w:eastAsia="PMingLiU"/>
            <w:b w:val="0"/>
            <w:bCs/>
          </w:rPr>
          <w:fldChar w:fldCharType="separate"/>
        </w:r>
        <w:r>
          <w:rPr>
            <w:rStyle w:val="Hyperlink"/>
            <w:rFonts w:eastAsia="PMingLiU"/>
            <w:b w:val="0"/>
            <w:bCs/>
            <w:szCs w:val="22"/>
            <w:lang w:val="nl-NL" w:eastAsia="ja-JP"/>
          </w:rPr>
          <w:t>JVET-P0080</w:t>
        </w:r>
        <w:r>
          <w:rPr>
            <w:rFonts w:eastAsia="PMingLiU"/>
            <w:b w:val="0"/>
            <w:bCs/>
          </w:rPr>
          <w:fldChar w:fldCharType="end"/>
        </w:r>
      </w:ins>
    </w:p>
    <w:p w14:paraId="59DD6210" w14:textId="77777777" w:rsidR="00912647" w:rsidRDefault="00912647" w:rsidP="00912647">
      <w:pPr>
        <w:rPr>
          <w:ins w:id="2952" w:author="ohm" w:date="2019-10-12T10:54:00Z"/>
          <w:rFonts w:eastAsia="PMingLiU"/>
          <w:szCs w:val="22"/>
        </w:rPr>
      </w:pPr>
      <w:ins w:id="2953" w:author="ohm" w:date="2019-10-12T10:54:00Z">
        <w:r>
          <w:rPr>
            <w:szCs w:val="22"/>
          </w:rPr>
          <w:t>This is the same proposal as in the CR5-2.1 implementing as post-processing filter.</w:t>
        </w:r>
      </w:ins>
    </w:p>
    <w:p w14:paraId="7482C2BD" w14:textId="77777777" w:rsidR="00467E46" w:rsidRPr="00075BDD" w:rsidRDefault="00467E46" w:rsidP="00467E46">
      <w:pPr>
        <w:pStyle w:val="Textkrper"/>
      </w:pPr>
    </w:p>
    <w:p w14:paraId="432882C8" w14:textId="77777777" w:rsidR="00467E46" w:rsidRPr="00EC046B" w:rsidRDefault="00F61E6E" w:rsidP="007966F0">
      <w:pPr>
        <w:pStyle w:val="berschrift9"/>
        <w:rPr>
          <w:rFonts w:eastAsia="Times New Roman"/>
          <w:szCs w:val="24"/>
          <w:lang w:val="en-CA"/>
        </w:rPr>
      </w:pPr>
      <w:hyperlink r:id="rId155" w:history="1">
        <w:r w:rsidR="00467E46" w:rsidRPr="00075BDD">
          <w:rPr>
            <w:rFonts w:eastAsia="Times New Roman"/>
            <w:color w:val="0000FF"/>
            <w:szCs w:val="24"/>
            <w:u w:val="single"/>
            <w:lang w:val="en-CA"/>
          </w:rPr>
          <w:t>JVET-P0081</w:t>
        </w:r>
      </w:hyperlink>
      <w:r w:rsidR="00467E46" w:rsidRPr="00EC046B">
        <w:rPr>
          <w:rFonts w:eastAsia="Times New Roman"/>
          <w:szCs w:val="24"/>
          <w:lang w:val="en-CA"/>
        </w:rPr>
        <w:t xml:space="preserve"> CE5-1.3: Unified design for longer tap deblocking line buffer reduction [A. M. Kotra, S. Esenlik, B. Wang, H. Gao, E. Alshina (Huawei)]</w:t>
      </w:r>
    </w:p>
    <w:p w14:paraId="70CF0F51" w14:textId="77777777" w:rsidR="00131A5D" w:rsidRDefault="00131A5D" w:rsidP="00131A5D">
      <w:pPr>
        <w:rPr>
          <w:ins w:id="2954" w:author="ohm" w:date="2019-10-12T10:50:00Z"/>
          <w:lang w:val="en-US"/>
        </w:rPr>
      </w:pPr>
      <w:ins w:id="2955" w:author="ohm" w:date="2019-10-12T10:50:00Z">
        <w:r>
          <w:t xml:space="preserve">Proposal in this sub-CE investigates changes to longer tap filter application at Chroma CTB boundaries </w:t>
        </w:r>
      </w:ins>
    </w:p>
    <w:p w14:paraId="528B8D30" w14:textId="77777777" w:rsidR="00131A5D" w:rsidRDefault="00131A5D" w:rsidP="00131A5D">
      <w:pPr>
        <w:rPr>
          <w:ins w:id="2956" w:author="ohm" w:date="2019-10-12T10:50:00Z"/>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58"/>
        <w:gridCol w:w="3511"/>
        <w:gridCol w:w="3981"/>
      </w:tblGrid>
      <w:tr w:rsidR="00131A5D" w14:paraId="2AA75EED" w14:textId="77777777" w:rsidTr="00131A5D">
        <w:trPr>
          <w:jc w:val="center"/>
          <w:ins w:id="2957" w:author="ohm" w:date="2019-10-12T10:50:00Z"/>
        </w:trPr>
        <w:tc>
          <w:tcPr>
            <w:tcW w:w="1951" w:type="dxa"/>
            <w:tcBorders>
              <w:top w:val="single" w:sz="4" w:space="0" w:color="000000"/>
              <w:left w:val="single" w:sz="4" w:space="0" w:color="000000"/>
              <w:bottom w:val="single" w:sz="4" w:space="0" w:color="000000"/>
              <w:right w:val="single" w:sz="4" w:space="0" w:color="000000"/>
            </w:tcBorders>
            <w:hideMark/>
          </w:tcPr>
          <w:p w14:paraId="4EB44088" w14:textId="77777777" w:rsidR="00131A5D" w:rsidRDefault="00131A5D">
            <w:pPr>
              <w:rPr>
                <w:ins w:id="2958" w:author="ohm" w:date="2019-10-12T10:50:00Z"/>
                <w:b/>
                <w:szCs w:val="22"/>
                <w:lang w:val="nl-NL" w:eastAsia="ja-JP"/>
              </w:rPr>
            </w:pPr>
            <w:ins w:id="2959" w:author="ohm" w:date="2019-10-12T10:50:00Z">
              <w:r>
                <w:rPr>
                  <w:b/>
                  <w:szCs w:val="22"/>
                  <w:lang w:val="nl-NL" w:eastAsia="ja-JP"/>
                </w:rPr>
                <w:t>Test</w:t>
              </w:r>
            </w:ins>
          </w:p>
        </w:tc>
        <w:tc>
          <w:tcPr>
            <w:tcW w:w="3541" w:type="dxa"/>
            <w:tcBorders>
              <w:top w:val="single" w:sz="4" w:space="0" w:color="000000"/>
              <w:left w:val="single" w:sz="4" w:space="0" w:color="000000"/>
              <w:bottom w:val="single" w:sz="4" w:space="0" w:color="000000"/>
              <w:right w:val="single" w:sz="4" w:space="0" w:color="000000"/>
            </w:tcBorders>
            <w:hideMark/>
          </w:tcPr>
          <w:p w14:paraId="741C6FEE" w14:textId="77777777" w:rsidR="00131A5D" w:rsidRDefault="00131A5D">
            <w:pPr>
              <w:rPr>
                <w:ins w:id="2960" w:author="ohm" w:date="2019-10-12T10:50:00Z"/>
                <w:b/>
                <w:szCs w:val="22"/>
                <w:lang w:val="nl-NL" w:eastAsia="ja-JP"/>
              </w:rPr>
            </w:pPr>
            <w:ins w:id="2961" w:author="ohm" w:date="2019-10-12T10:50:00Z">
              <w:r>
                <w:rPr>
                  <w:b/>
                  <w:szCs w:val="22"/>
                  <w:lang w:val="nl-NL" w:eastAsia="ja-JP"/>
                </w:rPr>
                <w:t>Proponent(s)</w:t>
              </w:r>
            </w:ins>
          </w:p>
        </w:tc>
        <w:tc>
          <w:tcPr>
            <w:tcW w:w="3986" w:type="dxa"/>
            <w:tcBorders>
              <w:top w:val="single" w:sz="4" w:space="0" w:color="000000"/>
              <w:left w:val="single" w:sz="4" w:space="0" w:color="000000"/>
              <w:bottom w:val="single" w:sz="4" w:space="0" w:color="000000"/>
              <w:right w:val="single" w:sz="4" w:space="0" w:color="000000"/>
            </w:tcBorders>
            <w:hideMark/>
          </w:tcPr>
          <w:p w14:paraId="01FEE517" w14:textId="77777777" w:rsidR="00131A5D" w:rsidRDefault="00131A5D">
            <w:pPr>
              <w:rPr>
                <w:ins w:id="2962" w:author="ohm" w:date="2019-10-12T10:50:00Z"/>
                <w:b/>
                <w:szCs w:val="22"/>
                <w:lang w:val="nl-NL" w:eastAsia="ja-JP"/>
              </w:rPr>
            </w:pPr>
            <w:ins w:id="2963" w:author="ohm" w:date="2019-10-12T10:50:00Z">
              <w:r>
                <w:rPr>
                  <w:b/>
                  <w:szCs w:val="22"/>
                  <w:lang w:val="nl-NL" w:eastAsia="ja-JP"/>
                </w:rPr>
                <w:t>Cross-checker(s)</w:t>
              </w:r>
            </w:ins>
          </w:p>
        </w:tc>
      </w:tr>
      <w:tr w:rsidR="00131A5D" w14:paraId="023537DB" w14:textId="77777777" w:rsidTr="00131A5D">
        <w:trPr>
          <w:jc w:val="center"/>
          <w:ins w:id="2964" w:author="ohm" w:date="2019-10-12T10:50:00Z"/>
        </w:trPr>
        <w:tc>
          <w:tcPr>
            <w:tcW w:w="1951" w:type="dxa"/>
            <w:tcBorders>
              <w:top w:val="single" w:sz="4" w:space="0" w:color="000000"/>
              <w:left w:val="single" w:sz="4" w:space="0" w:color="000000"/>
              <w:bottom w:val="single" w:sz="4" w:space="0" w:color="000000"/>
              <w:right w:val="single" w:sz="4" w:space="0" w:color="000000"/>
            </w:tcBorders>
            <w:hideMark/>
          </w:tcPr>
          <w:p w14:paraId="71F16D15" w14:textId="77777777" w:rsidR="00131A5D" w:rsidRDefault="00131A5D">
            <w:pPr>
              <w:spacing w:before="0"/>
              <w:rPr>
                <w:ins w:id="2965" w:author="ohm" w:date="2019-10-12T10:50:00Z"/>
                <w:szCs w:val="22"/>
                <w:lang w:val="nl-NL" w:eastAsia="ja-JP"/>
              </w:rPr>
            </w:pPr>
            <w:ins w:id="2966" w:author="ohm" w:date="2019-10-12T10:50:00Z">
              <w:r>
                <w:rPr>
                  <w:szCs w:val="22"/>
                  <w:lang w:val="nl-NL" w:eastAsia="ja-JP"/>
                </w:rPr>
                <w:t>CE5-1.3</w:t>
              </w:r>
            </w:ins>
          </w:p>
        </w:tc>
        <w:tc>
          <w:tcPr>
            <w:tcW w:w="3541" w:type="dxa"/>
            <w:tcBorders>
              <w:top w:val="single" w:sz="4" w:space="0" w:color="000000"/>
              <w:left w:val="single" w:sz="4" w:space="0" w:color="000000"/>
              <w:bottom w:val="single" w:sz="4" w:space="0" w:color="000000"/>
              <w:right w:val="single" w:sz="4" w:space="0" w:color="000000"/>
            </w:tcBorders>
            <w:hideMark/>
          </w:tcPr>
          <w:p w14:paraId="55F2BE4E" w14:textId="77777777" w:rsidR="00131A5D" w:rsidRDefault="00131A5D">
            <w:pPr>
              <w:spacing w:before="0"/>
              <w:rPr>
                <w:ins w:id="2967" w:author="ohm" w:date="2019-10-12T10:50:00Z"/>
                <w:lang w:val="de-DE"/>
              </w:rPr>
            </w:pPr>
            <w:ins w:id="2968" w:author="ohm" w:date="2019-10-12T10:50:00Z">
              <w:r>
                <w:rPr>
                  <w:lang w:val="de-DE"/>
                </w:rPr>
                <w:t xml:space="preserve">Anand Meher Kotra </w:t>
              </w:r>
              <w:r w:rsidRPr="00131A5D">
                <w:rPr>
                  <w:rPrChange w:id="2969" w:author="ohm" w:date="2019-10-12T10:50:00Z">
                    <w:rPr>
                      <w:rStyle w:val="Hyperlink"/>
                      <w:lang w:val="de-DE"/>
                    </w:rPr>
                  </w:rPrChange>
                </w:rPr>
                <w:t>anand.meher.kotra@huawei.com</w:t>
              </w:r>
            </w:ins>
          </w:p>
          <w:p w14:paraId="5C7BA3F4" w14:textId="77777777" w:rsidR="00131A5D" w:rsidRDefault="00131A5D">
            <w:pPr>
              <w:spacing w:before="0"/>
              <w:rPr>
                <w:ins w:id="2970" w:author="ohm" w:date="2019-10-12T10:50:00Z"/>
                <w:szCs w:val="22"/>
                <w:lang w:val="nl-NL" w:eastAsia="ja-JP"/>
              </w:rPr>
            </w:pPr>
            <w:ins w:id="2971" w:author="ohm" w:date="2019-10-12T10:50:00Z">
              <w:r>
                <w:fldChar w:fldCharType="begin"/>
              </w:r>
              <w:r>
                <w:instrText xml:space="preserve"> HYPERLINK "http://phenix.it-sudparis.eu/jvet/doc_end_user/current_document.php?id=7870" </w:instrText>
              </w:r>
              <w:r>
                <w:fldChar w:fldCharType="separate"/>
              </w:r>
              <w:r>
                <w:rPr>
                  <w:rStyle w:val="Hyperlink"/>
                  <w:szCs w:val="22"/>
                  <w:shd w:val="clear" w:color="auto" w:fill="FFFFFF"/>
                </w:rPr>
                <w:t>JVET-P0081</w:t>
              </w:r>
              <w:r>
                <w:fldChar w:fldCharType="end"/>
              </w:r>
            </w:ins>
          </w:p>
        </w:tc>
        <w:tc>
          <w:tcPr>
            <w:tcW w:w="3986" w:type="dxa"/>
            <w:tcBorders>
              <w:top w:val="single" w:sz="4" w:space="0" w:color="000000"/>
              <w:left w:val="single" w:sz="4" w:space="0" w:color="000000"/>
              <w:bottom w:val="single" w:sz="4" w:space="0" w:color="000000"/>
              <w:right w:val="single" w:sz="4" w:space="0" w:color="000000"/>
            </w:tcBorders>
          </w:tcPr>
          <w:p w14:paraId="0E4DBDE1" w14:textId="77777777" w:rsidR="00131A5D" w:rsidRDefault="00131A5D">
            <w:pPr>
              <w:spacing w:before="0"/>
              <w:rPr>
                <w:ins w:id="2972" w:author="ohm" w:date="2019-10-12T10:50:00Z"/>
                <w:lang w:val="de-DE"/>
              </w:rPr>
            </w:pPr>
            <w:ins w:id="2973" w:author="ohm" w:date="2019-10-12T10:50:00Z">
              <w:r>
                <w:rPr>
                  <w:lang w:val="de-DE"/>
                </w:rPr>
                <w:t>Chia-Ming Tsai</w:t>
              </w:r>
            </w:ins>
          </w:p>
          <w:p w14:paraId="577A2C57" w14:textId="77777777" w:rsidR="00131A5D" w:rsidRPr="00131A5D" w:rsidRDefault="00131A5D">
            <w:pPr>
              <w:keepNext/>
              <w:tabs>
                <w:tab w:val="right" w:pos="8640"/>
              </w:tabs>
              <w:spacing w:before="0" w:after="60"/>
              <w:ind w:left="1440" w:hanging="1440"/>
              <w:outlineLvl w:val="8"/>
              <w:rPr>
                <w:ins w:id="2974" w:author="ohm" w:date="2019-10-12T10:50:00Z"/>
                <w:lang w:val="de-DE"/>
                <w:rPrChange w:id="2975" w:author="ohm" w:date="2019-10-12T10:50:00Z">
                  <w:rPr>
                    <w:ins w:id="2976" w:author="ohm" w:date="2019-10-12T10:50:00Z"/>
                    <w:rStyle w:val="Hyperlink"/>
                  </w:rPr>
                </w:rPrChange>
              </w:rPr>
            </w:pPr>
            <w:ins w:id="2977" w:author="ohm" w:date="2019-10-12T10:50:00Z">
              <w:r w:rsidRPr="00131A5D">
                <w:rPr>
                  <w:rPrChange w:id="2978" w:author="ohm" w:date="2019-10-12T10:50:00Z">
                    <w:rPr>
                      <w:rStyle w:val="Hyperlink"/>
                      <w:lang w:val="de-DE"/>
                    </w:rPr>
                  </w:rPrChange>
                </w:rPr>
                <w:t>chia-ming.tsai@mediatek.com</w:t>
              </w:r>
            </w:ins>
          </w:p>
          <w:p w14:paraId="0503EA03" w14:textId="77777777" w:rsidR="00131A5D" w:rsidRDefault="00131A5D">
            <w:pPr>
              <w:spacing w:before="0"/>
              <w:rPr>
                <w:ins w:id="2979" w:author="ohm" w:date="2019-10-12T10:50:00Z"/>
                <w:szCs w:val="22"/>
                <w:highlight w:val="yellow"/>
                <w:lang w:val="nl-NL" w:eastAsia="ja-JP"/>
              </w:rPr>
            </w:pPr>
          </w:p>
        </w:tc>
      </w:tr>
    </w:tbl>
    <w:p w14:paraId="4EAC79F7" w14:textId="77777777" w:rsidR="00131A5D" w:rsidRDefault="00131A5D" w:rsidP="00131A5D">
      <w:pPr>
        <w:pStyle w:val="berschrift2"/>
        <w:numPr>
          <w:ilvl w:val="0"/>
          <w:numId w:val="0"/>
        </w:numPr>
        <w:ind w:left="720" w:hanging="720"/>
        <w:rPr>
          <w:ins w:id="2980" w:author="ohm" w:date="2019-10-12T10:50:00Z"/>
          <w:rFonts w:eastAsia="PMingLiU"/>
          <w:bCs/>
          <w:szCs w:val="28"/>
          <w:lang w:val="en-US"/>
        </w:rPr>
      </w:pPr>
      <w:ins w:id="2981" w:author="ohm" w:date="2019-10-12T10:50:00Z">
        <w:r>
          <w:rPr>
            <w:rFonts w:eastAsia="PMingLiU"/>
            <w:b w:val="0"/>
            <w:bCs/>
          </w:rPr>
          <w:t>Description of technologies in CE5-</w:t>
        </w:r>
        <w:r>
          <w:rPr>
            <w:rFonts w:eastAsia="PMingLiU"/>
            <w:b w:val="0"/>
            <w:bCs/>
            <w:szCs w:val="22"/>
            <w:lang w:val="nl-NL" w:eastAsia="ja-JP"/>
          </w:rPr>
          <w:t>1.2</w:t>
        </w:r>
      </w:ins>
    </w:p>
    <w:p w14:paraId="49CFD56B" w14:textId="77777777" w:rsidR="00131A5D" w:rsidRDefault="00131A5D" w:rsidP="00131A5D">
      <w:pPr>
        <w:pStyle w:val="berschrift4"/>
        <w:numPr>
          <w:ilvl w:val="0"/>
          <w:numId w:val="0"/>
        </w:numPr>
        <w:ind w:left="864" w:hanging="864"/>
        <w:rPr>
          <w:ins w:id="2982" w:author="ohm" w:date="2019-10-12T10:50:00Z"/>
          <w:rFonts w:eastAsia="PMingLiU"/>
          <w:b w:val="0"/>
          <w:bCs/>
          <w:i/>
        </w:rPr>
      </w:pPr>
      <w:ins w:id="2983" w:author="ohm" w:date="2019-10-12T10:50:00Z">
        <w:r>
          <w:rPr>
            <w:rFonts w:eastAsia="PMingLiU"/>
            <w:b w:val="0"/>
            <w:bCs/>
          </w:rPr>
          <w:t xml:space="preserve">CE5-1.3 Longer tap filter application at Chroma CTB boundaries </w:t>
        </w:r>
        <w:r>
          <w:rPr>
            <w:rFonts w:eastAsia="PMingLiU"/>
            <w:b w:val="0"/>
            <w:bCs/>
          </w:rPr>
          <w:fldChar w:fldCharType="begin"/>
        </w:r>
        <w:r>
          <w:rPr>
            <w:rFonts w:eastAsia="PMingLiU"/>
            <w:b w:val="0"/>
            <w:bCs/>
          </w:rPr>
          <w:instrText xml:space="preserve"> HYPERLINK "http://phenix.it-sudparis.eu/jvet/doc_end_user/current_document.php?id=7870" </w:instrText>
        </w:r>
        <w:r>
          <w:rPr>
            <w:rFonts w:eastAsia="PMingLiU"/>
            <w:b w:val="0"/>
            <w:bCs/>
          </w:rPr>
          <w:fldChar w:fldCharType="separate"/>
        </w:r>
        <w:r>
          <w:rPr>
            <w:rStyle w:val="Hyperlink"/>
            <w:rFonts w:eastAsia="PMingLiU"/>
            <w:b w:val="0"/>
            <w:bCs/>
          </w:rPr>
          <w:t>JVET-P0081</w:t>
        </w:r>
        <w:r>
          <w:rPr>
            <w:rFonts w:eastAsia="PMingLiU"/>
            <w:b w:val="0"/>
            <w:bCs/>
          </w:rPr>
          <w:fldChar w:fldCharType="end"/>
        </w:r>
      </w:ins>
    </w:p>
    <w:p w14:paraId="453B4ECD" w14:textId="77777777" w:rsidR="00131A5D" w:rsidRDefault="00131A5D" w:rsidP="00131A5D">
      <w:pPr>
        <w:rPr>
          <w:ins w:id="2984" w:author="ohm" w:date="2019-10-12T10:50:00Z"/>
          <w:rFonts w:eastAsia="PMingLiU"/>
        </w:rPr>
      </w:pPr>
      <w:ins w:id="2985" w:author="ohm" w:date="2019-10-12T10:50:00Z">
        <w:r>
          <w:t xml:space="preserve">In VTM-5.0, longer tap filter is turned off at the Chroma CTB boundaries, unlike the Luma CTB boundaries where a longer tap asymmetric filter (3+7) is applied. </w:t>
        </w:r>
      </w:ins>
    </w:p>
    <w:p w14:paraId="0F4ADBA7" w14:textId="77777777" w:rsidR="00131A5D" w:rsidRDefault="00131A5D" w:rsidP="00131A5D">
      <w:pPr>
        <w:rPr>
          <w:ins w:id="2986" w:author="ohm" w:date="2019-10-12T10:50:00Z"/>
        </w:rPr>
      </w:pPr>
      <w:ins w:id="2987" w:author="ohm" w:date="2019-10-12T10:50:00Z">
        <w:r>
          <w:lastRenderedPageBreak/>
          <w:t xml:space="preserve">This test proposes unification of deblocking design by also applying a longer tap asymmetric filter (1+3) at the Chroma CTB boundaries as shown in the figure below. </w:t>
        </w:r>
      </w:ins>
    </w:p>
    <w:p w14:paraId="45D94C97" w14:textId="7E0473D6" w:rsidR="00131A5D" w:rsidRDefault="00131A5D" w:rsidP="00131A5D">
      <w:pPr>
        <w:rPr>
          <w:ins w:id="2988" w:author="ohm" w:date="2019-10-12T10:50:00Z"/>
        </w:rPr>
      </w:pPr>
      <w:ins w:id="2989" w:author="ohm" w:date="2019-10-12T10:50:00Z">
        <w:r>
          <w:rPr>
            <w:noProof/>
            <w:szCs w:val="22"/>
          </w:rPr>
          <w:drawing>
            <wp:inline distT="0" distB="0" distL="0" distR="0" wp14:anchorId="475A5DD8" wp14:editId="6E604358">
              <wp:extent cx="3314700" cy="332994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314700" cy="3329940"/>
                      </a:xfrm>
                      <a:prstGeom prst="rect">
                        <a:avLst/>
                      </a:prstGeom>
                      <a:noFill/>
                      <a:ln>
                        <a:noFill/>
                      </a:ln>
                    </pic:spPr>
                  </pic:pic>
                </a:graphicData>
              </a:graphic>
            </wp:inline>
          </w:drawing>
        </w:r>
      </w:ins>
    </w:p>
    <w:p w14:paraId="3C5C1C2A" w14:textId="77777777" w:rsidR="00131A5D" w:rsidRDefault="00131A5D" w:rsidP="00131A5D">
      <w:pPr>
        <w:rPr>
          <w:ins w:id="2990" w:author="ohm" w:date="2019-10-12T10:50:00Z"/>
          <w:szCs w:val="22"/>
        </w:rPr>
      </w:pPr>
      <w:ins w:id="2991" w:author="ohm" w:date="2019-10-12T10:50:00Z">
        <w:r>
          <w:rPr>
            <w:szCs w:val="22"/>
          </w:rPr>
          <w:t>At the horizontal CTU boundaries the modified longer tap filter decisions are as follows: (</w:t>
        </w:r>
        <w:r>
          <w:rPr>
            <w:noProof/>
            <w:lang w:eastAsia="ko-KR"/>
          </w:rPr>
          <w:t>p</w:t>
        </w:r>
        <w:r>
          <w:rPr>
            <w:noProof/>
            <w:vertAlign w:val="subscript"/>
            <w:lang w:eastAsia="ko-KR"/>
          </w:rPr>
          <w:t xml:space="preserve">2,0, </w:t>
        </w:r>
        <w:r>
          <w:rPr>
            <w:noProof/>
            <w:lang w:eastAsia="ko-KR"/>
          </w:rPr>
          <w:t>p</w:t>
        </w:r>
        <w:r>
          <w:rPr>
            <w:noProof/>
            <w:vertAlign w:val="subscript"/>
            <w:lang w:eastAsia="ko-KR"/>
          </w:rPr>
          <w:t>2,</w:t>
        </w:r>
        <w:r>
          <w:rPr>
            <w:rFonts w:eastAsia="Yu Mincho"/>
            <w:noProof/>
            <w:vertAlign w:val="subscript"/>
            <w:lang w:eastAsia="ja-JP"/>
          </w:rPr>
          <w:t>1</w:t>
        </w:r>
        <w:r>
          <w:rPr>
            <w:noProof/>
            <w:lang w:eastAsia="ko-KR"/>
          </w:rPr>
          <w:t>  are simply replaced with p</w:t>
        </w:r>
        <w:r>
          <w:rPr>
            <w:noProof/>
            <w:vertAlign w:val="subscript"/>
            <w:lang w:eastAsia="ko-KR"/>
          </w:rPr>
          <w:t xml:space="preserve">1,0 </w:t>
        </w:r>
        <w:r>
          <w:rPr>
            <w:noProof/>
            <w:lang w:eastAsia="ko-KR"/>
          </w:rPr>
          <w:t xml:space="preserve"> and  p</w:t>
        </w:r>
        <w:r>
          <w:rPr>
            <w:noProof/>
            <w:vertAlign w:val="subscript"/>
            <w:lang w:eastAsia="ko-KR"/>
          </w:rPr>
          <w:t>1,</w:t>
        </w:r>
        <w:r>
          <w:rPr>
            <w:rFonts w:eastAsia="Yu Mincho"/>
            <w:noProof/>
            <w:vertAlign w:val="subscript"/>
            <w:lang w:eastAsia="ja-JP"/>
          </w:rPr>
          <w:t>1</w:t>
        </w:r>
        <w:r>
          <w:rPr>
            <w:noProof/>
            <w:lang w:eastAsia="ko-KR"/>
          </w:rPr>
          <w:t>)</w:t>
        </w:r>
      </w:ins>
    </w:p>
    <w:p w14:paraId="34B152E5" w14:textId="77777777" w:rsidR="00131A5D" w:rsidRDefault="00131A5D" w:rsidP="00131A5D">
      <w:pPr>
        <w:tabs>
          <w:tab w:val="center" w:pos="4849"/>
          <w:tab w:val="right" w:pos="9696"/>
        </w:tabs>
        <w:spacing w:before="193" w:after="240"/>
        <w:ind w:left="720"/>
        <w:rPr>
          <w:ins w:id="2992" w:author="ohm" w:date="2019-10-12T10:50:00Z"/>
          <w:noProof/>
          <w:lang w:val="en-US" w:eastAsia="ko-KR"/>
        </w:rPr>
      </w:pPr>
      <w:ins w:id="2993" w:author="ohm" w:date="2019-10-12T10:50:00Z">
        <w:r>
          <w:rPr>
            <w:noProof/>
            <w:lang w:eastAsia="ko-KR"/>
          </w:rPr>
          <w:t>dp0 = Abs( p</w:t>
        </w:r>
        <w:r>
          <w:rPr>
            <w:strike/>
            <w:noProof/>
            <w:vertAlign w:val="subscript"/>
            <w:lang w:eastAsia="ko-KR"/>
          </w:rPr>
          <w:t>2</w:t>
        </w:r>
        <w:r>
          <w:rPr>
            <w:noProof/>
            <w:vertAlign w:val="subscript"/>
            <w:lang w:eastAsia="ko-KR"/>
          </w:rPr>
          <w:t>1,0</w:t>
        </w:r>
        <w:r>
          <w:rPr>
            <w:noProof/>
            <w:lang w:eastAsia="ko-KR"/>
          </w:rPr>
          <w:t> − 2 * p</w:t>
        </w:r>
        <w:r>
          <w:rPr>
            <w:noProof/>
            <w:vertAlign w:val="subscript"/>
            <w:lang w:eastAsia="ko-KR"/>
          </w:rPr>
          <w:t>1,0</w:t>
        </w:r>
        <w:r>
          <w:rPr>
            <w:noProof/>
            <w:lang w:eastAsia="ko-KR"/>
          </w:rPr>
          <w:t> + p</w:t>
        </w:r>
        <w:r>
          <w:rPr>
            <w:noProof/>
            <w:vertAlign w:val="subscript"/>
            <w:lang w:eastAsia="ko-KR"/>
          </w:rPr>
          <w:t>0,0</w:t>
        </w:r>
        <w:r>
          <w:rPr>
            <w:noProof/>
            <w:lang w:eastAsia="ko-KR"/>
          </w:rPr>
          <w:t> )</w:t>
        </w:r>
        <w:r>
          <w:rPr>
            <w:noProof/>
            <w:lang w:eastAsia="ko-KR"/>
          </w:rPr>
          <w:tab/>
        </w:r>
        <w:r>
          <w:rPr>
            <w:noProof/>
            <w:lang w:eastAsia="ko-KR"/>
          </w:rPr>
          <w:tab/>
        </w:r>
      </w:ins>
    </w:p>
    <w:p w14:paraId="11C5FAA7" w14:textId="77777777" w:rsidR="00131A5D" w:rsidRDefault="00131A5D" w:rsidP="00131A5D">
      <w:pPr>
        <w:tabs>
          <w:tab w:val="center" w:pos="4849"/>
          <w:tab w:val="right" w:pos="9696"/>
        </w:tabs>
        <w:spacing w:before="193" w:after="240"/>
        <w:ind w:left="720"/>
        <w:rPr>
          <w:ins w:id="2994" w:author="ohm" w:date="2019-10-12T10:50:00Z"/>
          <w:noProof/>
          <w:lang w:eastAsia="ko-KR"/>
        </w:rPr>
      </w:pPr>
      <w:ins w:id="2995" w:author="ohm" w:date="2019-10-12T10:50:00Z">
        <w:r>
          <w:rPr>
            <w:noProof/>
            <w:lang w:eastAsia="ko-KR"/>
          </w:rPr>
          <w:t>dp</w:t>
        </w:r>
        <w:r>
          <w:rPr>
            <w:rFonts w:eastAsia="Yu Mincho"/>
            <w:noProof/>
            <w:lang w:eastAsia="ja-JP"/>
          </w:rPr>
          <w:t>1</w:t>
        </w:r>
        <w:r>
          <w:rPr>
            <w:noProof/>
            <w:lang w:eastAsia="ko-KR"/>
          </w:rPr>
          <w:t xml:space="preserve"> = Abs( p</w:t>
        </w:r>
        <w:r>
          <w:rPr>
            <w:strike/>
            <w:noProof/>
            <w:vertAlign w:val="subscript"/>
            <w:lang w:eastAsia="ko-KR"/>
          </w:rPr>
          <w:t>2</w:t>
        </w:r>
        <w:r>
          <w:rPr>
            <w:noProof/>
            <w:vertAlign w:val="subscript"/>
            <w:lang w:eastAsia="ko-KR"/>
          </w:rPr>
          <w:t>1,</w:t>
        </w:r>
        <w:r>
          <w:rPr>
            <w:rFonts w:eastAsia="Yu Mincho"/>
            <w:noProof/>
            <w:vertAlign w:val="subscript"/>
            <w:lang w:eastAsia="ja-JP"/>
          </w:rPr>
          <w:t>1</w:t>
        </w:r>
        <w:r>
          <w:rPr>
            <w:noProof/>
            <w:lang w:eastAsia="ko-KR"/>
          </w:rPr>
          <w:t> − 2 * p</w:t>
        </w:r>
        <w:r>
          <w:rPr>
            <w:noProof/>
            <w:vertAlign w:val="subscript"/>
            <w:lang w:eastAsia="ko-KR"/>
          </w:rPr>
          <w:t>1,</w:t>
        </w:r>
        <w:r>
          <w:rPr>
            <w:rFonts w:eastAsia="Yu Mincho"/>
            <w:noProof/>
            <w:vertAlign w:val="subscript"/>
            <w:lang w:eastAsia="ja-JP"/>
          </w:rPr>
          <w:t>1</w:t>
        </w:r>
        <w:r>
          <w:rPr>
            <w:noProof/>
            <w:lang w:eastAsia="ko-KR"/>
          </w:rPr>
          <w:t> + p</w:t>
        </w:r>
        <w:r>
          <w:rPr>
            <w:noProof/>
            <w:vertAlign w:val="subscript"/>
            <w:lang w:eastAsia="ko-KR"/>
          </w:rPr>
          <w:t>0,</w:t>
        </w:r>
        <w:r>
          <w:rPr>
            <w:rFonts w:eastAsia="Yu Mincho"/>
            <w:noProof/>
            <w:vertAlign w:val="subscript"/>
            <w:lang w:eastAsia="ja-JP"/>
          </w:rPr>
          <w:t>1</w:t>
        </w:r>
        <w:r>
          <w:rPr>
            <w:noProof/>
            <w:lang w:eastAsia="ko-KR"/>
          </w:rPr>
          <w:t> )</w:t>
        </w:r>
        <w:r>
          <w:rPr>
            <w:noProof/>
            <w:lang w:eastAsia="ko-KR"/>
          </w:rPr>
          <w:tab/>
        </w:r>
        <w:r>
          <w:rPr>
            <w:noProof/>
            <w:lang w:eastAsia="ko-KR"/>
          </w:rPr>
          <w:tab/>
        </w:r>
      </w:ins>
    </w:p>
    <w:p w14:paraId="732D9BE0" w14:textId="77777777" w:rsidR="00131A5D" w:rsidRDefault="00131A5D" w:rsidP="00131A5D">
      <w:pPr>
        <w:tabs>
          <w:tab w:val="center" w:pos="4849"/>
          <w:tab w:val="right" w:pos="9696"/>
        </w:tabs>
        <w:spacing w:before="193" w:after="240"/>
        <w:ind w:left="720"/>
        <w:rPr>
          <w:ins w:id="2996" w:author="ohm" w:date="2019-10-12T10:50:00Z"/>
          <w:noProof/>
          <w:lang w:eastAsia="ko-KR"/>
        </w:rPr>
      </w:pPr>
      <w:ins w:id="2997" w:author="ohm" w:date="2019-10-12T10:50:00Z">
        <w:r>
          <w:rPr>
            <w:noProof/>
            <w:lang w:eastAsia="ko-KR"/>
          </w:rPr>
          <w:t>dq0 = Abs( q</w:t>
        </w:r>
        <w:r>
          <w:rPr>
            <w:noProof/>
            <w:vertAlign w:val="subscript"/>
            <w:lang w:eastAsia="ko-KR"/>
          </w:rPr>
          <w:t>2,0</w:t>
        </w:r>
        <w:r>
          <w:rPr>
            <w:noProof/>
            <w:lang w:eastAsia="ko-KR"/>
          </w:rPr>
          <w:t> − 2 * q</w:t>
        </w:r>
        <w:r>
          <w:rPr>
            <w:noProof/>
            <w:vertAlign w:val="subscript"/>
            <w:lang w:eastAsia="ko-KR"/>
          </w:rPr>
          <w:t>1,0</w:t>
        </w:r>
        <w:r>
          <w:rPr>
            <w:noProof/>
            <w:lang w:eastAsia="ko-KR"/>
          </w:rPr>
          <w:t> + q</w:t>
        </w:r>
        <w:r>
          <w:rPr>
            <w:noProof/>
            <w:vertAlign w:val="subscript"/>
            <w:lang w:eastAsia="ko-KR"/>
          </w:rPr>
          <w:t>0,0</w:t>
        </w:r>
        <w:r>
          <w:rPr>
            <w:noProof/>
            <w:lang w:eastAsia="ko-KR"/>
          </w:rPr>
          <w:t> )</w:t>
        </w:r>
        <w:r>
          <w:rPr>
            <w:noProof/>
            <w:lang w:eastAsia="ko-KR"/>
          </w:rPr>
          <w:tab/>
        </w:r>
        <w:r>
          <w:rPr>
            <w:noProof/>
            <w:lang w:eastAsia="ko-KR"/>
          </w:rPr>
          <w:tab/>
          <w:t xml:space="preserve">       </w:t>
        </w:r>
      </w:ins>
    </w:p>
    <w:p w14:paraId="37C1DDF5" w14:textId="77777777" w:rsidR="00131A5D" w:rsidRDefault="00131A5D" w:rsidP="00131A5D">
      <w:pPr>
        <w:tabs>
          <w:tab w:val="center" w:pos="4849"/>
          <w:tab w:val="right" w:pos="9696"/>
        </w:tabs>
        <w:spacing w:before="193" w:after="240"/>
        <w:ind w:left="720"/>
        <w:rPr>
          <w:ins w:id="2998" w:author="ohm" w:date="2019-10-12T10:50:00Z"/>
          <w:noProof/>
          <w:lang w:eastAsia="ko-KR"/>
        </w:rPr>
      </w:pPr>
      <w:ins w:id="2999" w:author="ohm" w:date="2019-10-12T10:50:00Z">
        <w:r>
          <w:rPr>
            <w:noProof/>
            <w:lang w:eastAsia="ko-KR"/>
          </w:rPr>
          <w:t>dq</w:t>
        </w:r>
        <w:r>
          <w:rPr>
            <w:rFonts w:eastAsia="Yu Mincho"/>
            <w:noProof/>
            <w:lang w:eastAsia="ja-JP"/>
          </w:rPr>
          <w:t>1</w:t>
        </w:r>
        <w:r>
          <w:rPr>
            <w:noProof/>
            <w:lang w:eastAsia="ko-KR"/>
          </w:rPr>
          <w:t xml:space="preserve"> = Abs( q</w:t>
        </w:r>
        <w:r>
          <w:rPr>
            <w:noProof/>
            <w:vertAlign w:val="subscript"/>
            <w:lang w:eastAsia="ko-KR"/>
          </w:rPr>
          <w:t>2,</w:t>
        </w:r>
        <w:r>
          <w:rPr>
            <w:rFonts w:eastAsia="Yu Mincho"/>
            <w:noProof/>
            <w:vertAlign w:val="subscript"/>
            <w:lang w:eastAsia="ja-JP"/>
          </w:rPr>
          <w:t>1</w:t>
        </w:r>
        <w:r>
          <w:rPr>
            <w:noProof/>
            <w:lang w:eastAsia="ko-KR"/>
          </w:rPr>
          <w:t> − 2 * q</w:t>
        </w:r>
        <w:r>
          <w:rPr>
            <w:noProof/>
            <w:vertAlign w:val="subscript"/>
            <w:lang w:eastAsia="ko-KR"/>
          </w:rPr>
          <w:t>1,</w:t>
        </w:r>
        <w:r>
          <w:rPr>
            <w:rFonts w:eastAsia="Yu Mincho"/>
            <w:noProof/>
            <w:vertAlign w:val="subscript"/>
            <w:lang w:eastAsia="ja-JP"/>
          </w:rPr>
          <w:t>1</w:t>
        </w:r>
        <w:r>
          <w:rPr>
            <w:noProof/>
            <w:lang w:eastAsia="ko-KR"/>
          </w:rPr>
          <w:t> + q</w:t>
        </w:r>
        <w:r>
          <w:rPr>
            <w:noProof/>
            <w:vertAlign w:val="subscript"/>
            <w:lang w:eastAsia="ko-KR"/>
          </w:rPr>
          <w:t>0,</w:t>
        </w:r>
        <w:r>
          <w:rPr>
            <w:rFonts w:eastAsia="Yu Mincho"/>
            <w:noProof/>
            <w:vertAlign w:val="subscript"/>
            <w:lang w:eastAsia="ja-JP"/>
          </w:rPr>
          <w:t>1</w:t>
        </w:r>
        <w:r>
          <w:rPr>
            <w:noProof/>
            <w:lang w:eastAsia="ko-KR"/>
          </w:rPr>
          <w:t> )</w:t>
        </w:r>
        <w:r>
          <w:rPr>
            <w:noProof/>
            <w:lang w:eastAsia="ko-KR"/>
          </w:rPr>
          <w:tab/>
        </w:r>
        <w:r>
          <w:rPr>
            <w:noProof/>
            <w:lang w:eastAsia="ko-KR"/>
          </w:rPr>
          <w:tab/>
          <w:t xml:space="preserve">      </w:t>
        </w:r>
      </w:ins>
    </w:p>
    <w:p w14:paraId="236CC3F7" w14:textId="77777777" w:rsidR="00131A5D" w:rsidRDefault="00131A5D" w:rsidP="00131A5D">
      <w:pPr>
        <w:rPr>
          <w:ins w:id="3000" w:author="ohm" w:date="2019-10-12T10:50:00Z"/>
          <w:szCs w:val="22"/>
        </w:rPr>
      </w:pPr>
      <w:ins w:id="3001" w:author="ohm" w:date="2019-10-12T10:50:00Z">
        <w:r>
          <w:rPr>
            <w:szCs w:val="22"/>
          </w:rPr>
          <w:t>At the horizontal CTU boundaries the modified longer tap deblocking equations are as follows:</w:t>
        </w:r>
      </w:ins>
    </w:p>
    <w:p w14:paraId="1EA6AAE8" w14:textId="77777777" w:rsidR="00131A5D" w:rsidRDefault="00131A5D" w:rsidP="00131A5D">
      <w:pPr>
        <w:tabs>
          <w:tab w:val="left" w:pos="851"/>
          <w:tab w:val="left" w:pos="1134"/>
          <w:tab w:val="center" w:pos="4849"/>
          <w:tab w:val="right" w:pos="9696"/>
        </w:tabs>
        <w:spacing w:before="193" w:after="240"/>
        <w:ind w:left="720"/>
        <w:rPr>
          <w:ins w:id="3002" w:author="ohm" w:date="2019-10-12T10:50:00Z"/>
          <w:lang w:val="en-US"/>
        </w:rPr>
      </w:pPr>
      <w:ins w:id="3003" w:author="ohm" w:date="2019-10-12T10:50:00Z">
        <w:r>
          <w:rPr>
            <w:noProof/>
            <w:lang w:eastAsia="ko-KR"/>
          </w:rPr>
          <w:t>p</w:t>
        </w:r>
        <w:r>
          <w:rPr>
            <w:noProof/>
            <w:vertAlign w:val="subscript"/>
            <w:lang w:eastAsia="ko-KR"/>
          </w:rPr>
          <w:t>0</w:t>
        </w:r>
        <w:r>
          <w:rPr>
            <w:noProof/>
            <w:lang w:eastAsia="ko-KR"/>
          </w:rPr>
          <w:t>′ = Clip3( p</w:t>
        </w:r>
        <w:r>
          <w:rPr>
            <w:noProof/>
            <w:vertAlign w:val="subscript"/>
            <w:lang w:eastAsia="ko-KR"/>
          </w:rPr>
          <w:t>0</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p</w:t>
        </w:r>
        <w:r>
          <w:rPr>
            <w:noProof/>
            <w:vertAlign w:val="subscript"/>
            <w:lang w:eastAsia="ko-KR"/>
          </w:rPr>
          <w:t>0</w:t>
        </w:r>
        <w:r>
          <w:rPr>
            <w:noProof/>
            <w:lang w:eastAsia="ko-KR"/>
          </w:rPr>
          <w:t> + t</w:t>
        </w:r>
        <w:r>
          <w:rPr>
            <w:noProof/>
            <w:vertAlign w:val="subscript"/>
            <w:lang w:eastAsia="ko-KR"/>
          </w:rPr>
          <w:t>C</w:t>
        </w:r>
        <w:r>
          <w:rPr>
            <w:noProof/>
            <w:lang w:eastAsia="ko-KR"/>
          </w:rPr>
          <w:t>, ( </w:t>
        </w:r>
        <w:r>
          <w:rPr>
            <w:strike/>
            <w:noProof/>
            <w:lang w:eastAsia="ko-KR"/>
          </w:rPr>
          <w:t>p</w:t>
        </w:r>
        <w:r>
          <w:rPr>
            <w:rFonts w:eastAsia="Yu Mincho"/>
            <w:strike/>
            <w:noProof/>
            <w:vertAlign w:val="subscript"/>
            <w:lang w:eastAsia="ja-JP"/>
          </w:rPr>
          <w:t>3</w:t>
        </w:r>
        <w:r>
          <w:rPr>
            <w:strike/>
            <w:noProof/>
            <w:lang w:eastAsia="ko-KR"/>
          </w:rPr>
          <w:t> + p</w:t>
        </w:r>
        <w:r>
          <w:rPr>
            <w:strike/>
            <w:noProof/>
            <w:vertAlign w:val="subscript"/>
            <w:lang w:eastAsia="ko-KR"/>
          </w:rPr>
          <w:t>2</w:t>
        </w:r>
        <w:r>
          <w:rPr>
            <w:strike/>
            <w:noProof/>
            <w:lang w:eastAsia="ko-KR"/>
          </w:rPr>
          <w:t> +</w:t>
        </w:r>
        <w:r>
          <w:rPr>
            <w:noProof/>
            <w:lang w:eastAsia="ko-KR"/>
          </w:rPr>
          <w:t> 3 * p</w:t>
        </w:r>
        <w:r>
          <w:rPr>
            <w:noProof/>
            <w:vertAlign w:val="subscript"/>
            <w:lang w:eastAsia="ko-KR"/>
          </w:rPr>
          <w:t>1</w:t>
        </w:r>
        <w:r>
          <w:rPr>
            <w:noProof/>
            <w:lang w:eastAsia="ko-KR"/>
          </w:rPr>
          <w:t> + 2 * p</w:t>
        </w:r>
        <w:r>
          <w:rPr>
            <w:noProof/>
            <w:vertAlign w:val="subscript"/>
            <w:lang w:eastAsia="ko-KR"/>
          </w:rPr>
          <w:t>0</w:t>
        </w:r>
        <w:r>
          <w:rPr>
            <w:noProof/>
            <w:lang w:eastAsia="ko-KR"/>
          </w:rPr>
          <w:t> + q</w:t>
        </w:r>
        <w:r>
          <w:rPr>
            <w:noProof/>
            <w:vertAlign w:val="subscript"/>
            <w:lang w:eastAsia="ko-KR"/>
          </w:rPr>
          <w:t>0</w:t>
        </w:r>
        <w:r>
          <w:rPr>
            <w:noProof/>
            <w:lang w:eastAsia="ko-KR"/>
          </w:rPr>
          <w:t> + q</w:t>
        </w:r>
        <w:r>
          <w:rPr>
            <w:noProof/>
            <w:vertAlign w:val="subscript"/>
            <w:lang w:eastAsia="ko-KR"/>
          </w:rPr>
          <w:t>1</w:t>
        </w:r>
        <w:r>
          <w:rPr>
            <w:noProof/>
            <w:lang w:eastAsia="ko-KR"/>
          </w:rPr>
          <w:t> + q</w:t>
        </w:r>
        <w:r>
          <w:rPr>
            <w:rFonts w:eastAsia="Yu Mincho"/>
            <w:noProof/>
            <w:vertAlign w:val="subscript"/>
            <w:lang w:eastAsia="ja-JP"/>
          </w:rPr>
          <w:t>2</w:t>
        </w:r>
        <w:r>
          <w:rPr>
            <w:noProof/>
            <w:lang w:eastAsia="ko-KR"/>
          </w:rPr>
          <w:t>  + 4 )  &gt;&gt;  3 )</w:t>
        </w:r>
        <w:r>
          <w:rPr>
            <w:noProof/>
            <w:lang w:eastAsia="ko-KR"/>
          </w:rPr>
          <w:tab/>
        </w:r>
      </w:ins>
    </w:p>
    <w:p w14:paraId="7AF74764" w14:textId="77777777" w:rsidR="00131A5D" w:rsidRDefault="00131A5D" w:rsidP="00131A5D">
      <w:pPr>
        <w:tabs>
          <w:tab w:val="left" w:pos="851"/>
          <w:tab w:val="left" w:pos="1134"/>
          <w:tab w:val="center" w:pos="4849"/>
          <w:tab w:val="right" w:pos="9696"/>
        </w:tabs>
        <w:spacing w:before="193" w:after="240"/>
        <w:ind w:left="720"/>
        <w:rPr>
          <w:ins w:id="3004" w:author="ohm" w:date="2019-10-12T10:50:00Z"/>
          <w:noProof/>
          <w:lang w:eastAsia="ko-KR"/>
        </w:rPr>
      </w:pPr>
      <w:ins w:id="3005" w:author="ohm" w:date="2019-10-12T10:50:00Z">
        <w:r>
          <w:rPr>
            <w:noProof/>
            <w:lang w:eastAsia="ko-KR"/>
          </w:rPr>
          <w:t>q</w:t>
        </w:r>
        <w:r>
          <w:rPr>
            <w:noProof/>
            <w:vertAlign w:val="subscript"/>
            <w:lang w:eastAsia="ko-KR"/>
          </w:rPr>
          <w:t>0</w:t>
        </w:r>
        <w:r>
          <w:rPr>
            <w:noProof/>
            <w:lang w:eastAsia="ko-KR"/>
          </w:rPr>
          <w:t>′ = Clip3( q</w:t>
        </w:r>
        <w:r>
          <w:rPr>
            <w:noProof/>
            <w:vertAlign w:val="subscript"/>
            <w:lang w:eastAsia="ko-KR"/>
          </w:rPr>
          <w:t>0</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q</w:t>
        </w:r>
        <w:r>
          <w:rPr>
            <w:noProof/>
            <w:vertAlign w:val="subscript"/>
            <w:lang w:eastAsia="ko-KR"/>
          </w:rPr>
          <w:t>0</w:t>
        </w:r>
        <w:r>
          <w:rPr>
            <w:noProof/>
            <w:lang w:eastAsia="ko-KR"/>
          </w:rPr>
          <w:t> + t</w:t>
        </w:r>
        <w:r>
          <w:rPr>
            <w:noProof/>
            <w:vertAlign w:val="subscript"/>
            <w:lang w:eastAsia="ko-KR"/>
          </w:rPr>
          <w:t>C</w:t>
        </w:r>
        <w:r>
          <w:rPr>
            <w:noProof/>
            <w:lang w:eastAsia="ko-KR"/>
          </w:rPr>
          <w:t>, ( </w:t>
        </w:r>
        <w:r>
          <w:rPr>
            <w:strike/>
            <w:noProof/>
            <w:lang w:eastAsia="ko-KR"/>
          </w:rPr>
          <w:t>p</w:t>
        </w:r>
        <w:r>
          <w:rPr>
            <w:rFonts w:eastAsia="Yu Mincho"/>
            <w:strike/>
            <w:noProof/>
            <w:vertAlign w:val="subscript"/>
            <w:lang w:eastAsia="ja-JP"/>
          </w:rPr>
          <w:t>2</w:t>
        </w:r>
        <w:r>
          <w:rPr>
            <w:strike/>
            <w:noProof/>
            <w:lang w:eastAsia="ko-KR"/>
          </w:rPr>
          <w:t> +</w:t>
        </w:r>
        <w:r>
          <w:rPr>
            <w:noProof/>
            <w:lang w:eastAsia="ko-KR"/>
          </w:rPr>
          <w:t> 2 * p</w:t>
        </w:r>
        <w:r>
          <w:rPr>
            <w:noProof/>
            <w:vertAlign w:val="subscript"/>
            <w:lang w:eastAsia="ko-KR"/>
          </w:rPr>
          <w:t>1</w:t>
        </w:r>
        <w:r>
          <w:rPr>
            <w:noProof/>
            <w:lang w:eastAsia="ko-KR"/>
          </w:rPr>
          <w:t> + p</w:t>
        </w:r>
        <w:r>
          <w:rPr>
            <w:noProof/>
            <w:vertAlign w:val="subscript"/>
            <w:lang w:eastAsia="ko-KR"/>
          </w:rPr>
          <w:t>0</w:t>
        </w:r>
        <w:r>
          <w:rPr>
            <w:noProof/>
            <w:lang w:eastAsia="ko-KR"/>
          </w:rPr>
          <w:t> + 2 * q</w:t>
        </w:r>
        <w:r>
          <w:rPr>
            <w:noProof/>
            <w:vertAlign w:val="subscript"/>
            <w:lang w:eastAsia="ko-KR"/>
          </w:rPr>
          <w:t>0</w:t>
        </w:r>
        <w:r>
          <w:rPr>
            <w:noProof/>
            <w:lang w:eastAsia="ko-KR"/>
          </w:rPr>
          <w:t> + q</w:t>
        </w:r>
        <w:r>
          <w:rPr>
            <w:noProof/>
            <w:vertAlign w:val="subscript"/>
            <w:lang w:eastAsia="ko-KR"/>
          </w:rPr>
          <w:t>1</w:t>
        </w:r>
        <w:r>
          <w:rPr>
            <w:noProof/>
            <w:lang w:eastAsia="ko-KR"/>
          </w:rPr>
          <w:t> + q</w:t>
        </w:r>
        <w:r>
          <w:rPr>
            <w:noProof/>
            <w:vertAlign w:val="subscript"/>
            <w:lang w:eastAsia="ko-KR"/>
          </w:rPr>
          <w:t>2</w:t>
        </w:r>
        <w:r>
          <w:rPr>
            <w:noProof/>
            <w:lang w:eastAsia="ko-KR"/>
          </w:rPr>
          <w:t> + q</w:t>
        </w:r>
        <w:r>
          <w:rPr>
            <w:rFonts w:eastAsia="Yu Mincho"/>
            <w:noProof/>
            <w:vertAlign w:val="subscript"/>
            <w:lang w:eastAsia="ja-JP"/>
          </w:rPr>
          <w:t>3</w:t>
        </w:r>
        <w:r>
          <w:rPr>
            <w:noProof/>
            <w:lang w:eastAsia="ko-KR"/>
          </w:rPr>
          <w:t>  + 4 )  &gt;&gt;  3 )</w:t>
        </w:r>
        <w:r>
          <w:rPr>
            <w:noProof/>
            <w:lang w:eastAsia="ko-KR"/>
          </w:rPr>
          <w:tab/>
        </w:r>
      </w:ins>
    </w:p>
    <w:p w14:paraId="7B7AC19C" w14:textId="77777777" w:rsidR="00131A5D" w:rsidRDefault="00131A5D" w:rsidP="00131A5D">
      <w:pPr>
        <w:tabs>
          <w:tab w:val="left" w:pos="851"/>
          <w:tab w:val="left" w:pos="1134"/>
          <w:tab w:val="center" w:pos="4849"/>
          <w:tab w:val="right" w:pos="9696"/>
        </w:tabs>
        <w:spacing w:before="193" w:after="240"/>
        <w:ind w:left="720"/>
        <w:rPr>
          <w:ins w:id="3006" w:author="ohm" w:date="2019-10-12T10:50:00Z"/>
          <w:noProof/>
          <w:lang w:eastAsia="ko-KR"/>
        </w:rPr>
      </w:pPr>
      <w:ins w:id="3007" w:author="ohm" w:date="2019-10-12T10:50:00Z">
        <w:r>
          <w:rPr>
            <w:noProof/>
            <w:lang w:eastAsia="ko-KR"/>
          </w:rPr>
          <w:t>q</w:t>
        </w:r>
        <w:r>
          <w:rPr>
            <w:noProof/>
            <w:vertAlign w:val="subscript"/>
            <w:lang w:eastAsia="ko-KR"/>
          </w:rPr>
          <w:t>1</w:t>
        </w:r>
        <w:r>
          <w:rPr>
            <w:noProof/>
            <w:lang w:eastAsia="ko-KR"/>
          </w:rPr>
          <w:t>′ = Clip3( q</w:t>
        </w:r>
        <w:r>
          <w:rPr>
            <w:noProof/>
            <w:vertAlign w:val="subscript"/>
            <w:lang w:eastAsia="ko-KR"/>
          </w:rPr>
          <w:t>1</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q</w:t>
        </w:r>
        <w:r>
          <w:rPr>
            <w:noProof/>
            <w:vertAlign w:val="subscript"/>
            <w:lang w:eastAsia="ko-KR"/>
          </w:rPr>
          <w:t>1</w:t>
        </w:r>
        <w:r>
          <w:rPr>
            <w:noProof/>
            <w:lang w:eastAsia="ko-KR"/>
          </w:rPr>
          <w:t> + t</w:t>
        </w:r>
        <w:r>
          <w:rPr>
            <w:noProof/>
            <w:vertAlign w:val="subscript"/>
            <w:lang w:eastAsia="ko-KR"/>
          </w:rPr>
          <w:t>C</w:t>
        </w:r>
        <w:r>
          <w:rPr>
            <w:noProof/>
            <w:lang w:eastAsia="ko-KR"/>
          </w:rPr>
          <w:t>, ( p</w:t>
        </w:r>
        <w:r>
          <w:rPr>
            <w:rFonts w:eastAsia="Yu Mincho"/>
            <w:noProof/>
            <w:vertAlign w:val="subscript"/>
            <w:lang w:eastAsia="ja-JP"/>
          </w:rPr>
          <w:t>1</w:t>
        </w:r>
        <w:r>
          <w:rPr>
            <w:noProof/>
            <w:lang w:eastAsia="ko-KR"/>
          </w:rPr>
          <w:t> + p</w:t>
        </w:r>
        <w:r>
          <w:rPr>
            <w:noProof/>
            <w:vertAlign w:val="subscript"/>
            <w:lang w:eastAsia="ko-KR"/>
          </w:rPr>
          <w:t>0</w:t>
        </w:r>
        <w:r>
          <w:rPr>
            <w:noProof/>
            <w:lang w:eastAsia="ko-KR"/>
          </w:rPr>
          <w:t> + q</w:t>
        </w:r>
        <w:r>
          <w:rPr>
            <w:noProof/>
            <w:vertAlign w:val="subscript"/>
            <w:lang w:eastAsia="ko-KR"/>
          </w:rPr>
          <w:t>0</w:t>
        </w:r>
        <w:r>
          <w:rPr>
            <w:noProof/>
            <w:lang w:eastAsia="ko-KR"/>
          </w:rPr>
          <w:t> + 2 * q</w:t>
        </w:r>
        <w:r>
          <w:rPr>
            <w:noProof/>
            <w:vertAlign w:val="subscript"/>
            <w:lang w:eastAsia="ko-KR"/>
          </w:rPr>
          <w:t>1</w:t>
        </w:r>
        <w:r>
          <w:rPr>
            <w:noProof/>
            <w:lang w:eastAsia="ko-KR"/>
          </w:rPr>
          <w:t> + q</w:t>
        </w:r>
        <w:r>
          <w:rPr>
            <w:noProof/>
            <w:vertAlign w:val="subscript"/>
            <w:lang w:eastAsia="ko-KR"/>
          </w:rPr>
          <w:t>2</w:t>
        </w:r>
        <w:r>
          <w:rPr>
            <w:noProof/>
            <w:lang w:eastAsia="ko-KR"/>
          </w:rPr>
          <w:t> + 2 * q</w:t>
        </w:r>
        <w:r>
          <w:rPr>
            <w:rFonts w:eastAsia="Yu Mincho"/>
            <w:noProof/>
            <w:vertAlign w:val="subscript"/>
            <w:lang w:eastAsia="ja-JP"/>
          </w:rPr>
          <w:t>3</w:t>
        </w:r>
        <w:r>
          <w:rPr>
            <w:noProof/>
            <w:lang w:eastAsia="ko-KR"/>
          </w:rPr>
          <w:t>  + </w:t>
        </w:r>
        <w:r>
          <w:rPr>
            <w:rFonts w:eastAsia="Yu Mincho"/>
            <w:noProof/>
            <w:lang w:eastAsia="ja-JP"/>
          </w:rPr>
          <w:t>4</w:t>
        </w:r>
        <w:r>
          <w:rPr>
            <w:noProof/>
            <w:lang w:eastAsia="ko-KR"/>
          </w:rPr>
          <w:t> )  &gt;&gt;  </w:t>
        </w:r>
        <w:r>
          <w:rPr>
            <w:rFonts w:eastAsia="Yu Mincho"/>
            <w:noProof/>
            <w:lang w:eastAsia="ja-JP"/>
          </w:rPr>
          <w:t>3</w:t>
        </w:r>
        <w:r>
          <w:rPr>
            <w:noProof/>
            <w:lang w:eastAsia="ko-KR"/>
          </w:rPr>
          <w:t> )</w:t>
        </w:r>
        <w:r>
          <w:rPr>
            <w:noProof/>
            <w:lang w:eastAsia="ko-KR"/>
          </w:rPr>
          <w:tab/>
        </w:r>
      </w:ins>
    </w:p>
    <w:p w14:paraId="2F62684C" w14:textId="77777777" w:rsidR="00131A5D" w:rsidRDefault="00131A5D" w:rsidP="00131A5D">
      <w:pPr>
        <w:rPr>
          <w:ins w:id="3008" w:author="ohm" w:date="2019-10-12T10:50:00Z"/>
          <w:noProof/>
          <w:lang w:eastAsia="ko-KR"/>
        </w:rPr>
      </w:pPr>
      <w:ins w:id="3009" w:author="ohm" w:date="2019-10-12T10:50:00Z">
        <w:r>
          <w:rPr>
            <w:noProof/>
            <w:lang w:eastAsia="ko-KR"/>
          </w:rPr>
          <w:tab/>
        </w:r>
        <w:r>
          <w:rPr>
            <w:noProof/>
            <w:lang w:eastAsia="ko-KR"/>
          </w:rPr>
          <w:tab/>
          <w:t>q</w:t>
        </w:r>
        <w:r>
          <w:rPr>
            <w:noProof/>
            <w:vertAlign w:val="subscript"/>
            <w:lang w:eastAsia="ko-KR"/>
          </w:rPr>
          <w:t>2</w:t>
        </w:r>
        <w:r>
          <w:rPr>
            <w:noProof/>
            <w:lang w:eastAsia="ko-KR"/>
          </w:rPr>
          <w:t>′= Clip3( q</w:t>
        </w:r>
        <w:r>
          <w:rPr>
            <w:noProof/>
            <w:vertAlign w:val="subscript"/>
            <w:lang w:eastAsia="ko-KR"/>
          </w:rPr>
          <w:t>2</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q</w:t>
        </w:r>
        <w:r>
          <w:rPr>
            <w:noProof/>
            <w:vertAlign w:val="subscript"/>
            <w:lang w:eastAsia="ko-KR"/>
          </w:rPr>
          <w:t>2</w:t>
        </w:r>
        <w:r>
          <w:rPr>
            <w:noProof/>
            <w:lang w:eastAsia="ko-KR"/>
          </w:rPr>
          <w:t> + t</w:t>
        </w:r>
        <w:r>
          <w:rPr>
            <w:noProof/>
            <w:vertAlign w:val="subscript"/>
            <w:lang w:eastAsia="ko-KR"/>
          </w:rPr>
          <w:t>C</w:t>
        </w:r>
        <w:r>
          <w:rPr>
            <w:noProof/>
            <w:lang w:eastAsia="ko-KR"/>
          </w:rPr>
          <w:t>, ( p</w:t>
        </w:r>
        <w:r>
          <w:rPr>
            <w:noProof/>
            <w:vertAlign w:val="subscript"/>
            <w:lang w:eastAsia="ko-KR"/>
          </w:rPr>
          <w:t>0</w:t>
        </w:r>
        <w:r>
          <w:rPr>
            <w:noProof/>
            <w:lang w:eastAsia="ko-KR"/>
          </w:rPr>
          <w:t> + q</w:t>
        </w:r>
        <w:r>
          <w:rPr>
            <w:noProof/>
            <w:vertAlign w:val="subscript"/>
            <w:lang w:eastAsia="ko-KR"/>
          </w:rPr>
          <w:t>0</w:t>
        </w:r>
        <w:r>
          <w:rPr>
            <w:noProof/>
            <w:lang w:eastAsia="ko-KR"/>
          </w:rPr>
          <w:t> + q</w:t>
        </w:r>
        <w:r>
          <w:rPr>
            <w:noProof/>
            <w:vertAlign w:val="subscript"/>
            <w:lang w:eastAsia="ko-KR"/>
          </w:rPr>
          <w:t>1</w:t>
        </w:r>
        <w:r>
          <w:rPr>
            <w:noProof/>
            <w:lang w:eastAsia="ko-KR"/>
          </w:rPr>
          <w:t> + </w:t>
        </w:r>
        <w:r>
          <w:rPr>
            <w:rFonts w:eastAsia="Yu Mincho"/>
            <w:noProof/>
            <w:lang w:eastAsia="ja-JP"/>
          </w:rPr>
          <w:t>2</w:t>
        </w:r>
        <w:r>
          <w:rPr>
            <w:noProof/>
            <w:lang w:eastAsia="ko-KR"/>
          </w:rPr>
          <w:t> * q</w:t>
        </w:r>
        <w:r>
          <w:rPr>
            <w:noProof/>
            <w:vertAlign w:val="subscript"/>
            <w:lang w:eastAsia="ko-KR"/>
          </w:rPr>
          <w:t>2</w:t>
        </w:r>
        <w:r>
          <w:rPr>
            <w:noProof/>
            <w:lang w:eastAsia="ko-KR"/>
          </w:rPr>
          <w:t> + </w:t>
        </w:r>
        <w:r>
          <w:rPr>
            <w:rFonts w:eastAsia="Yu Mincho"/>
            <w:noProof/>
            <w:lang w:eastAsia="ja-JP"/>
          </w:rPr>
          <w:t>3</w:t>
        </w:r>
        <w:r>
          <w:rPr>
            <w:noProof/>
            <w:lang w:eastAsia="ko-KR"/>
          </w:rPr>
          <w:t> * q</w:t>
        </w:r>
        <w:r>
          <w:rPr>
            <w:noProof/>
            <w:vertAlign w:val="subscript"/>
            <w:lang w:eastAsia="ko-KR"/>
          </w:rPr>
          <w:t>3</w:t>
        </w:r>
        <w:r>
          <w:rPr>
            <w:noProof/>
            <w:lang w:eastAsia="ko-KR"/>
          </w:rPr>
          <w:t> + 4 )  &gt;&gt;  3 )</w:t>
        </w:r>
      </w:ins>
    </w:p>
    <w:p w14:paraId="6D47F15D" w14:textId="77777777" w:rsidR="00131A5D" w:rsidRDefault="00131A5D" w:rsidP="00131A5D">
      <w:pPr>
        <w:rPr>
          <w:ins w:id="3010" w:author="ohm" w:date="2019-10-12T10:50:00Z"/>
          <w:noProof/>
          <w:lang w:eastAsia="ko-KR"/>
        </w:rPr>
      </w:pPr>
    </w:p>
    <w:p w14:paraId="22547F0F" w14:textId="77777777" w:rsidR="00467E46" w:rsidRPr="00075BDD" w:rsidRDefault="00467E46" w:rsidP="007B4D22">
      <w:pPr>
        <w:pStyle w:val="Textkrper"/>
      </w:pPr>
    </w:p>
    <w:p w14:paraId="280344EA" w14:textId="77777777" w:rsidR="0055266D" w:rsidRPr="00B701AA" w:rsidRDefault="00F61E6E" w:rsidP="00863FD6">
      <w:pPr>
        <w:pStyle w:val="berschrift9"/>
        <w:rPr>
          <w:lang w:val="en-CA"/>
        </w:rPr>
      </w:pPr>
      <w:hyperlink r:id="rId156"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Textkrper"/>
      </w:pPr>
    </w:p>
    <w:p w14:paraId="579A8233" w14:textId="77777777" w:rsidR="0041753A" w:rsidRDefault="00F61E6E" w:rsidP="00827655">
      <w:pPr>
        <w:pStyle w:val="berschrift9"/>
        <w:rPr>
          <w:rFonts w:eastAsia="Times New Roman"/>
          <w:szCs w:val="24"/>
        </w:rPr>
      </w:pPr>
      <w:hyperlink r:id="rId157" w:history="1">
        <w:r w:rsidR="0041753A" w:rsidRPr="00DC27C0">
          <w:rPr>
            <w:rFonts w:eastAsia="Times New Roman"/>
            <w:color w:val="0000FF"/>
            <w:szCs w:val="24"/>
            <w:u w:val="single"/>
            <w:lang w:val="en-CA"/>
          </w:rPr>
          <w:t>JVET-P1032</w:t>
        </w:r>
      </w:hyperlink>
      <w:r w:rsidR="0041753A">
        <w:rPr>
          <w:rFonts w:eastAsia="Times New Roman"/>
          <w:szCs w:val="24"/>
          <w:lang w:val="en-CA"/>
        </w:rPr>
        <w:t xml:space="preserve"> </w:t>
      </w:r>
      <w:r w:rsidR="0041753A" w:rsidRPr="00DC27C0">
        <w:rPr>
          <w:rFonts w:eastAsia="Times New Roman"/>
          <w:szCs w:val="24"/>
          <w:lang w:val="en-CA"/>
        </w:rPr>
        <w:t>Results of CE5 subjective test</w:t>
      </w:r>
      <w:r w:rsidR="0041753A">
        <w:rPr>
          <w:rFonts w:eastAsia="Times New Roman"/>
          <w:szCs w:val="24"/>
          <w:lang w:val="en-CA"/>
        </w:rPr>
        <w:t xml:space="preserve"> [</w:t>
      </w:r>
      <w:r w:rsidR="0041753A" w:rsidRPr="00DC27C0">
        <w:rPr>
          <w:rFonts w:eastAsia="Times New Roman"/>
          <w:szCs w:val="24"/>
          <w:lang w:val="en-CA"/>
        </w:rPr>
        <w:t>A. Norkin</w:t>
      </w:r>
      <w:r w:rsidR="0041753A">
        <w:rPr>
          <w:rFonts w:eastAsia="Times New Roman"/>
          <w:szCs w:val="24"/>
          <w:lang w:val="en-CA"/>
        </w:rPr>
        <w:t>]</w:t>
      </w:r>
    </w:p>
    <w:p w14:paraId="79694C21" w14:textId="77777777" w:rsidR="0041753A" w:rsidRPr="00EC046B" w:rsidRDefault="0041753A" w:rsidP="007B4D22">
      <w:pPr>
        <w:pStyle w:val="Textkrper"/>
      </w:pPr>
    </w:p>
    <w:p w14:paraId="217C6A5A" w14:textId="7CDA46B0" w:rsidR="002863F0" w:rsidRPr="00075BDD" w:rsidRDefault="002863F0" w:rsidP="00422C11">
      <w:pPr>
        <w:pStyle w:val="berschrift2"/>
        <w:ind w:left="576"/>
        <w:rPr>
          <w:lang w:val="en-CA"/>
        </w:rPr>
      </w:pPr>
      <w:bookmarkStart w:id="3011" w:name="_Ref518893100"/>
      <w:r w:rsidRPr="00075BDD">
        <w:rPr>
          <w:lang w:val="en-CA"/>
        </w:rPr>
        <w:lastRenderedPageBreak/>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3011"/>
    </w:p>
    <w:p w14:paraId="185BFA7E" w14:textId="1D0A22D1" w:rsidR="0068434E" w:rsidRPr="00075BDD" w:rsidRDefault="0068434E" w:rsidP="0068434E">
      <w:pPr>
        <w:pStyle w:val="Textkrper"/>
      </w:pPr>
      <w:r w:rsidRPr="00FF1186">
        <w:t xml:space="preserve">Contributions in this category were discussed </w:t>
      </w:r>
      <w:r w:rsidR="008A727E" w:rsidRPr="00FF1186">
        <w:t>Thursday 3</w:t>
      </w:r>
      <w:r w:rsidRPr="00FF1186">
        <w:t xml:space="preserve"> Oct. </w:t>
      </w:r>
      <w:r w:rsidR="008A727E" w:rsidRPr="00537189">
        <w:t>1700</w:t>
      </w:r>
      <w:r w:rsidRPr="00FF1186">
        <w:t>–</w:t>
      </w:r>
      <w:r w:rsidR="008A727E" w:rsidRPr="00537189">
        <w:t>1815</w:t>
      </w:r>
      <w:r w:rsidRPr="00FF1186">
        <w:t xml:space="preserve"> in Track </w:t>
      </w:r>
      <w:r w:rsidR="008A727E" w:rsidRPr="00537189">
        <w:t>A</w:t>
      </w:r>
      <w:r w:rsidR="008A727E" w:rsidRPr="00FF1186">
        <w:t xml:space="preserve"> </w:t>
      </w:r>
      <w:r w:rsidRPr="00FF1186">
        <w:t xml:space="preserve">(chaired by </w:t>
      </w:r>
      <w:r w:rsidR="008A727E" w:rsidRPr="00537189">
        <w:t>JRO</w:t>
      </w:r>
      <w:r w:rsidRPr="00FF1186">
        <w:t>).</w:t>
      </w:r>
    </w:p>
    <w:p w14:paraId="5F56F861" w14:textId="77777777" w:rsidR="00110744" w:rsidRPr="00EC046B" w:rsidRDefault="00F61E6E" w:rsidP="007966F0">
      <w:pPr>
        <w:pStyle w:val="berschrift9"/>
        <w:rPr>
          <w:rFonts w:eastAsia="Times New Roman"/>
          <w:szCs w:val="24"/>
          <w:lang w:val="en-CA"/>
        </w:rPr>
      </w:pPr>
      <w:hyperlink r:id="rId158" w:history="1">
        <w:r w:rsidR="00110744" w:rsidRPr="00075BDD">
          <w:rPr>
            <w:rFonts w:eastAsia="Times New Roman"/>
            <w:color w:val="0000FF"/>
            <w:szCs w:val="24"/>
            <w:u w:val="single"/>
            <w:lang w:val="en-CA"/>
          </w:rPr>
          <w:t>JVET-P0026</w:t>
        </w:r>
      </w:hyperlink>
      <w:r w:rsidR="00110744" w:rsidRPr="00EC046B">
        <w:rPr>
          <w:rFonts w:eastAsia="Times New Roman"/>
          <w:szCs w:val="24"/>
          <w:lang w:val="en-CA"/>
        </w:rPr>
        <w:t xml:space="preserve"> CE6: Summary Report on Transforms and Transform Signalling [X. Zhao, H. E. Egilmez, M. Salehifar]</w:t>
      </w:r>
    </w:p>
    <w:p w14:paraId="17578144" w14:textId="77777777" w:rsidR="00BA7597" w:rsidRDefault="00BA7597" w:rsidP="00BA7597">
      <w:pPr>
        <w:pStyle w:val="Textkrper"/>
      </w:pPr>
      <w:r>
        <w:t>This contribution summarizes the activities of Core Experiment (CE) on Transforms and Transform Signaling. The goal of this CE is to study transform design and signaling for the VVC standard. The CE studies were divided into two categories, including:</w:t>
      </w:r>
    </w:p>
    <w:p w14:paraId="1306B951" w14:textId="77777777" w:rsidR="00BA7597" w:rsidRDefault="00BA7597" w:rsidP="00BA7597">
      <w:pPr>
        <w:pStyle w:val="Textkrper"/>
      </w:pPr>
      <w:r>
        <w:t>(1) CE6-1: LFNST with one mode (6 tests), targeting for encoder run-time saving.</w:t>
      </w:r>
    </w:p>
    <w:p w14:paraId="040000F7" w14:textId="77777777" w:rsidR="00BA7597" w:rsidRDefault="00BA7597" w:rsidP="00BA7597">
      <w:pPr>
        <w:pStyle w:val="Textkrper"/>
      </w:pPr>
      <w:r>
        <w:t>(2) CE6-2: LFNST with reduced kernels (5 tests), targeting for memory cost reduction (all tests), unification (CE6-2.2 a/c/d) and multiplication reduction (CE6-2.2d, CE6-2.3).</w:t>
      </w:r>
    </w:p>
    <w:p w14:paraId="6B345AB8" w14:textId="1EF58A58" w:rsidR="00DF506A" w:rsidRPr="00075BDD" w:rsidRDefault="00BA7597" w:rsidP="007513E3">
      <w:pPr>
        <w:pStyle w:val="Textkrper"/>
      </w:pPr>
      <w:r>
        <w:t>In this CE all experiments were done using based on the VTM-6.0 SW. This document summarizes the test results, brief experiment definition, cross-check reports and complexity measurements, and also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b/>
                <w:lang w:val="de-DE" w:eastAsia="de-DE"/>
              </w:rPr>
            </w:pPr>
            <w:r>
              <w:rPr>
                <w:b/>
                <w:lang w:val="de-DE" w:eastAsia="de-DE"/>
              </w:rPr>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b/>
                <w:lang w:val="de-DE" w:eastAsia="de-DE"/>
              </w:rPr>
            </w:pPr>
            <w:r>
              <w:rPr>
                <w:b/>
                <w:lang w:val="de-DE" w:eastAsia="zh-CN"/>
              </w:rPr>
              <w:t>Doc</w:t>
            </w:r>
            <w:r>
              <w:rPr>
                <w:b/>
                <w:lang w:val="de-DE"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b/>
                <w:lang w:val="de-DE" w:eastAsia="de-DE"/>
              </w:rPr>
            </w:pPr>
            <w:r>
              <w:rPr>
                <w:b/>
                <w:lang w:val="de-DE"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b/>
                <w:lang w:val="de-DE" w:eastAsia="de-DE"/>
              </w:rPr>
            </w:pPr>
            <w:r>
              <w:rPr>
                <w:b/>
                <w:lang w:val="de-DE"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b/>
                <w:lang w:val="de-DE" w:eastAsia="de-DE"/>
              </w:rPr>
            </w:pPr>
            <w:r>
              <w:rPr>
                <w:b/>
                <w:lang w:val="de-DE" w:eastAsia="de-DE"/>
              </w:rPr>
              <w:t>Cross-checker</w:t>
            </w:r>
          </w:p>
        </w:tc>
      </w:tr>
      <w:tr w:rsidR="006F0ADC"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lang w:val="de-DE" w:eastAsia="de-DE"/>
              </w:rPr>
            </w:pPr>
            <w:r>
              <w:rPr>
                <w:lang w:val="de-DE"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lang w:eastAsia="zh-CN"/>
              </w:rPr>
            </w:pPr>
            <w:r>
              <w:rPr>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sz w:val="24"/>
              </w:rPr>
            </w:pPr>
            <w:r>
              <w:t>M.-S. Chiang</w:t>
            </w:r>
            <w:r>
              <w:br/>
            </w:r>
            <w:r>
              <w:rPr>
                <w:lang w:val="es-ES_tradnl" w:eastAsia="de-DE"/>
              </w:rPr>
              <w:t>(MediaTek)</w:t>
            </w:r>
          </w:p>
          <w:p w14:paraId="1FAB86E9" w14:textId="77777777" w:rsidR="006F0ADC" w:rsidRDefault="006F0ADC">
            <w:pPr>
              <w:jc w:val="center"/>
              <w:rPr>
                <w:lang w:val="es-ES_tradnl" w:eastAsia="de-DE"/>
              </w:rPr>
            </w:pPr>
            <w:r>
              <w:t>J. Lainema</w:t>
            </w:r>
            <w:r>
              <w:rPr>
                <w:noProof/>
                <w:szCs w:val="22"/>
              </w:rPr>
              <w:br/>
            </w:r>
            <w: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lang w:val="es-ES_tradnl" w:eastAsia="de-DE"/>
              </w:rPr>
            </w:pPr>
            <w:r>
              <w:rPr>
                <w:lang w:val="es-ES_tradnl" w:eastAsia="de-DE"/>
              </w:rPr>
              <w:t>M. Koo (LGE)</w:t>
            </w:r>
          </w:p>
        </w:tc>
      </w:tr>
      <w:tr w:rsidR="006F0ADC"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lang w:val="de-DE" w:eastAsia="de-DE"/>
              </w:rPr>
            </w:pPr>
            <w:r>
              <w:rPr>
                <w:lang w:val="de-DE" w:eastAsia="de-DE"/>
              </w:rPr>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lang w:eastAsia="ko-KR"/>
              </w:rPr>
            </w:pPr>
            <w:r>
              <w:rPr>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pPr>
            <w:r>
              <w:t>M.-S. Chiang</w:t>
            </w:r>
            <w:r>
              <w:br/>
            </w:r>
            <w:r>
              <w:rPr>
                <w:lang w:val="es-ES_tradnl" w:eastAsia="de-DE"/>
              </w:rPr>
              <w:t>(MediaTek)</w:t>
            </w:r>
          </w:p>
          <w:p w14:paraId="6B93935E" w14:textId="77777777" w:rsidR="006F0ADC" w:rsidRDefault="006F0ADC">
            <w:pPr>
              <w:jc w:val="center"/>
              <w:rPr>
                <w:lang w:val="es-ES_tradnl" w:eastAsia="de-DE"/>
              </w:rP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lang w:val="es-ES_tradnl" w:eastAsia="de-DE"/>
              </w:rPr>
            </w:pPr>
            <w:r>
              <w:rPr>
                <w:lang w:val="es-ES_tradnl" w:eastAsia="de-DE"/>
              </w:rPr>
              <w:t>M. Koo (LGE)</w:t>
            </w:r>
          </w:p>
        </w:tc>
      </w:tr>
      <w:tr w:rsidR="006F0ADC"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lang w:val="de-DE" w:eastAsia="de-DE"/>
              </w:rPr>
            </w:pPr>
            <w:r>
              <w:rPr>
                <w:lang w:val="de-DE" w:eastAsia="de-DE"/>
              </w:rPr>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lang w:eastAsia="ko-KR"/>
              </w:rPr>
            </w:pPr>
            <w:r>
              <w:rPr>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pPr>
            <w:r>
              <w:t>M.-S. Chiang</w:t>
            </w:r>
            <w:r>
              <w:br/>
            </w:r>
            <w:r>
              <w:rPr>
                <w:lang w:val="es-ES_tradnl" w:eastAsia="de-DE"/>
              </w:rPr>
              <w:t>(MediaTek)</w:t>
            </w:r>
          </w:p>
          <w:p w14:paraId="23CCEF26" w14:textId="77777777" w:rsidR="006F0ADC" w:rsidRDefault="006F0ADC">
            <w:pPr>
              <w:jc w:val="cente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lang w:val="es-ES_tradnl" w:eastAsia="de-DE"/>
              </w:rPr>
            </w:pPr>
            <w:r>
              <w:rPr>
                <w:lang w:val="es-ES_tradnl" w:eastAsia="de-DE"/>
              </w:rPr>
              <w:t>M. Koo (LGE)</w:t>
            </w:r>
          </w:p>
        </w:tc>
      </w:tr>
      <w:tr w:rsidR="006F0ADC"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lang w:val="de-DE" w:eastAsia="de-DE"/>
              </w:rPr>
            </w:pPr>
            <w:r>
              <w:rPr>
                <w:lang w:val="de-DE" w:eastAsia="de-D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lang w:eastAsia="zh-CN"/>
              </w:rPr>
            </w:pPr>
            <w:r>
              <w:rPr>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pPr>
            <w:r>
              <w:t>J. Lainema</w:t>
            </w:r>
            <w:r>
              <w:rPr>
                <w:noProof/>
                <w:szCs w:val="22"/>
              </w:rPr>
              <w:br/>
            </w:r>
            <w:r>
              <w:t>(Nokia)</w:t>
            </w:r>
          </w:p>
          <w:p w14:paraId="16FCA228" w14:textId="77777777" w:rsidR="006F0ADC" w:rsidRDefault="006F0ADC">
            <w:pPr>
              <w:jc w:val="center"/>
              <w:rPr>
                <w:lang w:val="es-ES_tradnl" w:eastAsia="de-DE"/>
              </w:rPr>
            </w:pPr>
            <w:r>
              <w:t>M.-S. Chiang</w:t>
            </w:r>
            <w:r>
              <w:br/>
            </w:r>
            <w:r>
              <w:rPr>
                <w:lang w:val="es-ES_tradnl" w:eastAsia="de-DE"/>
              </w:rPr>
              <w:t>(MediaTek)</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lang w:val="es-ES_tradnl" w:eastAsia="de-DE"/>
              </w:rPr>
            </w:pPr>
            <w:r>
              <w:rPr>
                <w:lang w:val="es-ES_tradnl" w:eastAsia="de-DE"/>
              </w:rPr>
              <w:t>M. Koo (LGE)</w:t>
            </w:r>
          </w:p>
        </w:tc>
      </w:tr>
      <w:tr w:rsidR="006F0ADC"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lang w:val="de-DE" w:eastAsia="de-DE"/>
              </w:rPr>
            </w:pPr>
            <w:r>
              <w:rPr>
                <w:lang w:val="de-DE"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lang w:eastAsia="ko-KR"/>
              </w:rPr>
            </w:pPr>
            <w:r>
              <w:rPr>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pPr>
            <w:r>
              <w:t>J. Lainema</w:t>
            </w:r>
            <w:r>
              <w:br/>
              <w:t>(Nokia)</w:t>
            </w:r>
          </w:p>
          <w:p w14:paraId="7A4DE31F" w14:textId="77777777" w:rsidR="006F0ADC" w:rsidRDefault="006F0ADC">
            <w:pPr>
              <w:jc w:val="center"/>
              <w:rPr>
                <w:lang w:val="es-ES_tradnl"/>
              </w:rP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lang w:val="es-ES_tradnl" w:eastAsia="de-DE"/>
              </w:rPr>
            </w:pPr>
            <w:r>
              <w:rPr>
                <w:lang w:val="es-ES_tradnl" w:eastAsia="de-DE"/>
              </w:rPr>
              <w:t>M. Koo (LGE)</w:t>
            </w:r>
          </w:p>
        </w:tc>
      </w:tr>
      <w:tr w:rsidR="006F0ADC"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lang w:val="de-DE" w:eastAsia="de-DE"/>
              </w:rPr>
            </w:pPr>
            <w:r>
              <w:rPr>
                <w:lang w:val="de-DE"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lang w:eastAsia="ko-KR"/>
              </w:rPr>
            </w:pPr>
            <w:r>
              <w:rPr>
                <w:lang w:eastAsia="ko-KR"/>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pPr>
            <w:r>
              <w:t>J. Lainema</w:t>
            </w:r>
            <w:r>
              <w:br/>
              <w:t>(Nokia)</w:t>
            </w:r>
          </w:p>
          <w:p w14:paraId="6717D54E" w14:textId="77777777" w:rsidR="006F0ADC" w:rsidRDefault="006F0ADC">
            <w:pPr>
              <w:jc w:val="cente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lang w:val="es-ES_tradnl" w:eastAsia="de-DE"/>
              </w:rPr>
            </w:pPr>
            <w:r>
              <w:rPr>
                <w:lang w:val="es-ES_tradnl" w:eastAsia="de-DE"/>
              </w:rPr>
              <w:t>M. Koo (LGE)</w:t>
            </w:r>
          </w:p>
        </w:tc>
      </w:tr>
      <w:tr w:rsidR="006F0ADC"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lang w:val="de-DE" w:eastAsia="de-DE"/>
              </w:rPr>
            </w:pPr>
            <w:r>
              <w:rPr>
                <w:lang w:val="de-DE"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lang w:val="en-US" w:eastAsia="zh-CN"/>
              </w:rPr>
            </w:pPr>
            <w:r>
              <w:t>JVET- 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lang w:eastAsia="zh-CN"/>
              </w:rPr>
            </w:pPr>
            <w:r>
              <w:rPr>
                <w:lang w:eastAsia="zh-CN"/>
              </w:rPr>
              <w:t>Reduce 4 transform sets to 3 transform sets</w:t>
            </w:r>
          </w:p>
          <w:p w14:paraId="53FDDC44" w14:textId="77777777" w:rsidR="006F0ADC" w:rsidRDefault="006F0ADC">
            <w:pPr>
              <w:rPr>
                <w:lang w:eastAsia="zh-CN"/>
              </w:rPr>
            </w:pPr>
            <w:r>
              <w:rPr>
                <w:lang w:eastAsia="zh-CN"/>
              </w:rPr>
              <w:lastRenderedPageBreak/>
              <w:t>- set 0 for DC / Planar</w:t>
            </w:r>
          </w:p>
          <w:p w14:paraId="4CF80B39" w14:textId="77777777" w:rsidR="006F0ADC" w:rsidRDefault="006F0ADC">
            <w:pPr>
              <w:rPr>
                <w:lang w:eastAsia="zh-CN"/>
              </w:rPr>
            </w:pPr>
            <w:r>
              <w:rPr>
                <w:lang w:eastAsia="zh-CN"/>
              </w:rPr>
              <w:t>- set 1 for angular modes between 19 and 49</w:t>
            </w:r>
          </w:p>
          <w:p w14:paraId="62D36079" w14:textId="77777777" w:rsidR="006F0ADC" w:rsidRDefault="006F0ADC">
            <w:pPr>
              <w:rPr>
                <w:lang w:eastAsia="ko-KR"/>
              </w:rPr>
            </w:pPr>
            <w:r>
              <w:rPr>
                <w:lang w:eastAsia="zh-CN"/>
              </w:rPr>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pPr>
            <w:r>
              <w:rPr>
                <w:lang w:val="es-ES_tradnl" w:eastAsia="zh-CN"/>
              </w:rPr>
              <w:lastRenderedPageBreak/>
              <w:t>Y. Zhao</w:t>
            </w:r>
            <w:r>
              <w:rPr>
                <w:noProof/>
                <w:szCs w:val="22"/>
              </w:rPr>
              <w:br/>
            </w:r>
            <w:r>
              <w:rPr>
                <w:lang w:val="es-ES_tradnl"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lang w:val="es-ES_tradnl" w:eastAsia="de-DE"/>
              </w:rPr>
            </w:pPr>
            <w:r>
              <w:rPr>
                <w:lang w:val="es-ES_tradnl" w:eastAsia="de-DE"/>
              </w:rPr>
              <w:t>M. Salehifar (LGE)</w:t>
            </w:r>
          </w:p>
        </w:tc>
      </w:tr>
      <w:tr w:rsidR="006F0ADC"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lang w:val="de-DE" w:eastAsia="de-DE"/>
              </w:rPr>
            </w:pPr>
            <w:r>
              <w:rPr>
                <w:lang w:val="de-DE"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lang w:eastAsia="zh-CN"/>
              </w:rPr>
            </w:pPr>
            <w:r>
              <w:rPr>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lang w:val="es-ES_tradnl" w:eastAsia="zh-CN"/>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lang w:val="es-ES_tradnl" w:eastAsia="de-DE"/>
              </w:rPr>
            </w:pPr>
            <w:r>
              <w:rPr>
                <w:lang w:val="es-ES_tradnl" w:eastAsia="de-DE"/>
              </w:rPr>
              <w:t>M.Siekmann (HHI)</w:t>
            </w:r>
          </w:p>
          <w:p w14:paraId="5D82FF48" w14:textId="77777777" w:rsidR="006F0ADC" w:rsidRDefault="006F0ADC">
            <w:pPr>
              <w:jc w:val="center"/>
              <w:rPr>
                <w:lang w:val="es-ES_tradnl" w:eastAsia="de-DE"/>
              </w:rPr>
            </w:pPr>
            <w:r>
              <w:rPr>
                <w:lang w:val="es-ES_tradnl" w:eastAsia="de-DE"/>
              </w:rPr>
              <w:t>M. Salehifar (LGE)</w:t>
            </w:r>
          </w:p>
          <w:p w14:paraId="058847D3" w14:textId="77777777" w:rsidR="006F0ADC" w:rsidRDefault="006F0ADC">
            <w:pPr>
              <w:jc w:val="center"/>
              <w:rPr>
                <w:lang w:val="es-ES_tradnl" w:eastAsia="de-DE"/>
              </w:rPr>
            </w:pPr>
            <w:r>
              <w:rPr>
                <w:lang w:val="es-ES_tradnl" w:eastAsia="de-DE"/>
              </w:rPr>
              <w:t>H. E. Egilmez (Qualcomm)</w:t>
            </w:r>
          </w:p>
        </w:tc>
      </w:tr>
      <w:tr w:rsidR="006F0ADC"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lang w:val="de-DE" w:eastAsia="de-DE"/>
              </w:rPr>
            </w:pPr>
            <w:r>
              <w:rPr>
                <w:lang w:val="de-DE"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lang w:eastAsia="de-DE"/>
              </w:rPr>
            </w:pPr>
            <w:r>
              <w:rPr>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lang w:val="es-ES_tradnl" w:eastAsia="de-DE"/>
              </w:rPr>
            </w:pPr>
            <w:r>
              <w:rPr>
                <w:lang w:val="es-ES_tradnl" w:eastAsia="de-DE"/>
              </w:rPr>
              <w:t>M.Siekmann (HHI)</w:t>
            </w:r>
          </w:p>
          <w:p w14:paraId="6F7F6FAE" w14:textId="77777777" w:rsidR="006F0ADC" w:rsidRDefault="006F0ADC">
            <w:pPr>
              <w:jc w:val="center"/>
              <w:rPr>
                <w:lang w:val="es-ES_tradnl" w:eastAsia="de-DE"/>
              </w:rPr>
            </w:pPr>
            <w:r>
              <w:rPr>
                <w:lang w:val="es-ES_tradnl" w:eastAsia="de-DE"/>
              </w:rPr>
              <w:t>M. Salehifar (LGE)</w:t>
            </w:r>
          </w:p>
          <w:p w14:paraId="06EC49F2" w14:textId="77777777" w:rsidR="006F0ADC" w:rsidRDefault="006F0ADC">
            <w:pPr>
              <w:jc w:val="center"/>
              <w:rPr>
                <w:lang w:val="es-ES_tradnl" w:eastAsia="de-DE"/>
              </w:rPr>
            </w:pPr>
          </w:p>
        </w:tc>
      </w:tr>
      <w:tr w:rsidR="006F0ADC"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lang w:val="de-DE" w:eastAsia="de-DE"/>
              </w:rPr>
            </w:pPr>
            <w:r>
              <w:rPr>
                <w:lang w:val="de-DE" w:eastAsia="de-DE"/>
              </w:rPr>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lang w:val="en-US" w:eastAsia="de-DE"/>
              </w:rPr>
            </w:pPr>
            <w: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lang w:eastAsia="de-DE"/>
              </w:rPr>
            </w:pPr>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t xml:space="preserve">new </w:t>
            </w:r>
            <w:r>
              <w:rPr>
                <w:rFonts w:eastAsia="Times New Roman"/>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p w14:paraId="2ECA30D0"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lang w:val="es-ES_tradnl" w:eastAsia="de-DE"/>
              </w:rPr>
            </w:pPr>
            <w:r>
              <w:rPr>
                <w:lang w:val="es-ES_tradnl" w:eastAsia="de-DE"/>
              </w:rPr>
              <w:t>M.Siekmann (HHI)</w:t>
            </w:r>
          </w:p>
          <w:p w14:paraId="549A8701" w14:textId="77777777" w:rsidR="006F0ADC" w:rsidRDefault="006F0ADC">
            <w:pPr>
              <w:jc w:val="center"/>
              <w:rPr>
                <w:lang w:val="es-ES_tradnl" w:eastAsia="de-DE"/>
              </w:rPr>
            </w:pPr>
            <w:r>
              <w:rPr>
                <w:lang w:val="es-ES_tradnl" w:eastAsia="de-DE"/>
              </w:rPr>
              <w:t>M. Salehifar (LGE)</w:t>
            </w:r>
          </w:p>
          <w:p w14:paraId="473A0DE6" w14:textId="77777777" w:rsidR="006F0ADC" w:rsidRDefault="006F0ADC">
            <w:pPr>
              <w:jc w:val="center"/>
              <w:rPr>
                <w:lang w:val="es-ES_tradnl" w:eastAsia="de-DE"/>
              </w:rPr>
            </w:pPr>
            <w:r>
              <w:rPr>
                <w:lang w:val="es-ES_tradnl" w:eastAsia="de-DE"/>
              </w:rPr>
              <w:t>H. E. Egilmez (Qualcomm)</w:t>
            </w:r>
          </w:p>
        </w:tc>
      </w:tr>
      <w:tr w:rsidR="006F0ADC"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lang w:val="de-DE" w:eastAsia="de-DE"/>
              </w:rPr>
            </w:pPr>
            <w:r>
              <w:rPr>
                <w:lang w:val="de-DE" w:eastAsia="de-DE"/>
              </w:rPr>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lang w:val="en-US"/>
              </w:rPr>
            </w:pPr>
            <w: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lang w:eastAsia="de-DE"/>
              </w:rPr>
            </w:pPr>
            <w: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lang w:val="es-ES_tradnl" w:eastAsia="de-DE"/>
              </w:rPr>
            </w:pPr>
            <w:r>
              <w:rPr>
                <w:lang w:val="es-ES_tradnl" w:eastAsia="de-DE"/>
              </w:rPr>
              <w:t>M.Siekmann</w:t>
            </w:r>
            <w:r>
              <w:rPr>
                <w:lang w:val="es-ES_tradnl" w:eastAsia="de-DE"/>
              </w:rPr>
              <w:br/>
              <w:t>(HHI)</w:t>
            </w:r>
          </w:p>
          <w:p w14:paraId="176235B9" w14:textId="77777777" w:rsidR="006F0ADC" w:rsidRDefault="006F0ADC">
            <w:pPr>
              <w:jc w:val="center"/>
              <w:rPr>
                <w:lang w:val="es-ES_tradnl" w:eastAsia="de-DE"/>
              </w:rPr>
            </w:pPr>
            <w:r>
              <w:rPr>
                <w:lang w:val="es-ES_tradnl" w:eastAsia="de-DE"/>
              </w:rPr>
              <w:t>M. Salehifar</w:t>
            </w:r>
            <w:r>
              <w:rPr>
                <w:lang w:val="es-ES_tradnl" w:eastAsia="de-DE"/>
              </w:rPr>
              <w:br/>
              <w:t>(LGE)</w:t>
            </w:r>
          </w:p>
          <w:p w14:paraId="2DB3B481" w14:textId="77777777" w:rsidR="006F0ADC" w:rsidRDefault="006F0ADC">
            <w:pPr>
              <w:jc w:val="center"/>
              <w:rPr>
                <w:lang w:val="es-ES_tradnl" w:eastAsia="de-DE"/>
              </w:rPr>
            </w:pPr>
            <w:r>
              <w:rPr>
                <w:lang w:val="es-ES_tradnl" w:eastAsia="de-DE"/>
              </w:rPr>
              <w:t>X. Zhao</w:t>
            </w:r>
            <w:r>
              <w:rPr>
                <w:lang w:val="es-ES_tradnl" w:eastAsia="de-DE"/>
              </w:rPr>
              <w:br/>
              <w:t>(Tencent)</w:t>
            </w:r>
          </w:p>
          <w:p w14:paraId="6220787A" w14:textId="77777777" w:rsidR="006F0ADC" w:rsidRDefault="006F0ADC">
            <w:pPr>
              <w:jc w:val="center"/>
              <w:rPr>
                <w:lang w:val="es-ES_tradnl" w:eastAsia="de-DE"/>
              </w:rPr>
            </w:pPr>
            <w:r>
              <w:rPr>
                <w:lang w:val="es-ES_tradnl" w:eastAsia="de-DE"/>
              </w:rPr>
              <w:t>C. Rosewarne</w:t>
            </w:r>
            <w:r>
              <w:rPr>
                <w:lang w:val="es-ES_tradnl" w:eastAsia="de-DE"/>
              </w:rPr>
              <w:br/>
              <w:t>(Canon)</w:t>
            </w:r>
          </w:p>
        </w:tc>
      </w:tr>
    </w:tbl>
    <w:p w14:paraId="77F3B9AB" w14:textId="5C26C8F5" w:rsidR="006F0ADC" w:rsidRDefault="006F0ADC" w:rsidP="00BA7597">
      <w:pPr>
        <w:pStyle w:val="Textkrper"/>
      </w:pPr>
    </w:p>
    <w:p w14:paraId="433A83A9" w14:textId="77777777" w:rsidR="006F0ADC" w:rsidRDefault="006F0ADC" w:rsidP="006F0ADC">
      <w:pPr>
        <w:spacing w:after="240"/>
      </w:pPr>
      <w:r>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Random Access</w:t>
            </w:r>
          </w:p>
        </w:tc>
      </w:tr>
      <w:tr w:rsidR="006F0ADC"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2%</w:t>
            </w:r>
          </w:p>
        </w:tc>
      </w:tr>
      <w:tr w:rsidR="006F0ADC"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r>
      <w:tr w:rsidR="006F0ADC"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r>
      <w:tr w:rsidR="006F0ADC"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lastRenderedPageBreak/>
              <w:t>CE6-2.2a</w:t>
            </w:r>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7%</w:t>
            </w:r>
          </w:p>
        </w:tc>
      </w:tr>
      <w:tr w:rsidR="006F0ADC"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1%</w:t>
            </w:r>
          </w:p>
        </w:tc>
      </w:tr>
    </w:tbl>
    <w:p w14:paraId="67697A8C" w14:textId="77777777" w:rsidR="006F0ADC" w:rsidRDefault="006F0ADC" w:rsidP="006F0ADC">
      <w:pPr>
        <w:spacing w:after="240"/>
      </w:pPr>
      <w:r>
        <w:t>Comparison on memory saving for CE6-2 tests:</w:t>
      </w:r>
    </w:p>
    <w:tbl>
      <w:tblPr>
        <w:tblStyle w:val="Tabellenraster"/>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b/>
                <w:sz w:val="20"/>
              </w:rPr>
            </w:pPr>
            <w:r>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b/>
                <w:sz w:val="20"/>
              </w:rPr>
            </w:pPr>
            <w:r>
              <w:rPr>
                <w:b/>
                <w:sz w:val="20"/>
              </w:rPr>
              <w:t>Memory cost</w:t>
            </w:r>
          </w:p>
        </w:tc>
      </w:tr>
      <w:tr w:rsidR="006F0ADC"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sz w:val="20"/>
              </w:rPr>
            </w:pPr>
            <w:r>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sz w:val="20"/>
              </w:rPr>
            </w:pPr>
            <w:r>
              <w:rPr>
                <w:sz w:val="20"/>
              </w:rPr>
              <w:t>8KB</w:t>
            </w:r>
          </w:p>
        </w:tc>
      </w:tr>
      <w:tr w:rsidR="006F0ADC"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sz w:val="20"/>
              </w:rPr>
            </w:pPr>
            <w:r>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sz w:val="20"/>
              </w:rPr>
            </w:pPr>
            <w:r>
              <w:rPr>
                <w:sz w:val="20"/>
              </w:rPr>
              <w:t>6KB (25% reduction)</w:t>
            </w:r>
          </w:p>
        </w:tc>
      </w:tr>
      <w:tr w:rsidR="006F0ADC"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sz w:val="20"/>
              </w:rPr>
            </w:pPr>
            <w:r>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sz w:val="20"/>
              </w:rPr>
            </w:pPr>
            <w:r>
              <w:rPr>
                <w:sz w:val="20"/>
              </w:rPr>
              <w:t>6KB (25% reduction)</w:t>
            </w:r>
          </w:p>
        </w:tc>
      </w:tr>
      <w:tr w:rsidR="006F0ADC"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sz w:val="20"/>
              </w:rPr>
            </w:pPr>
            <w:r>
              <w:rPr>
                <w:rFonts w:eastAsia="Times New Roman"/>
                <w:color w:val="000000"/>
                <w:sz w:val="20"/>
                <w:lang w:eastAsia="zh-CN"/>
              </w:rPr>
              <w:t xml:space="preserve">CE6-2.2c </w:t>
            </w:r>
            <w:r>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sz w:val="20"/>
              </w:rPr>
            </w:pPr>
            <w:r>
              <w:rPr>
                <w:sz w:val="20"/>
              </w:rPr>
              <w:t>4.6KB (44% reduction)</w:t>
            </w:r>
          </w:p>
        </w:tc>
      </w:tr>
      <w:tr w:rsidR="006F0ADC"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sz w:val="20"/>
              </w:rPr>
            </w:pPr>
            <w:r>
              <w:rPr>
                <w:rFonts w:eastAsia="Times New Roman"/>
                <w:color w:val="000000"/>
                <w:sz w:val="20"/>
                <w:lang w:eastAsia="zh-CN"/>
              </w:rPr>
              <w:t xml:space="preserve">CE6-2.2d </w:t>
            </w:r>
            <w:r>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sz w:val="20"/>
              </w:rPr>
            </w:pPr>
            <w:r>
              <w:rPr>
                <w:sz w:val="20"/>
              </w:rPr>
              <w:t>4.6KB (44% reduction)</w:t>
            </w:r>
          </w:p>
        </w:tc>
      </w:tr>
      <w:tr w:rsidR="006F0ADC"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sz w:val="20"/>
              </w:rPr>
            </w:pPr>
            <w:r>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sz w:val="20"/>
              </w:rPr>
            </w:pPr>
            <w:r>
              <w:rPr>
                <w:sz w:val="20"/>
              </w:rPr>
              <w:t>6.7KB (19% reduction)</w:t>
            </w:r>
          </w:p>
        </w:tc>
      </w:tr>
    </w:tbl>
    <w:p w14:paraId="6EB28C03" w14:textId="77777777" w:rsidR="006F0ADC" w:rsidRDefault="006F0ADC" w:rsidP="006F0ADC">
      <w:pPr>
        <w:spacing w:after="240"/>
      </w:pPr>
    </w:p>
    <w:p w14:paraId="52B2524A" w14:textId="77777777" w:rsidR="006F0ADC" w:rsidRDefault="006F0ADC" w:rsidP="006F0ADC">
      <w:pPr>
        <w:spacing w:after="240"/>
      </w:pPr>
      <w:r>
        <w:t>The following table summarizes the results of CE6 tests using Low QP configuration and VTM-6.0, as specified in JVET</w:t>
      </w:r>
      <w:r>
        <w:rPr>
          <w:lang w:eastAsia="zh-CN"/>
        </w:rPr>
        <w:t>-O</w:t>
      </w:r>
      <w:r>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r>
      <w:tr w:rsidR="006F0ADC"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r>
      <w:tr w:rsidR="006F0ADC"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r>
    </w:tbl>
    <w:p w14:paraId="1B828B03" w14:textId="4118486A" w:rsidR="006F0ADC" w:rsidRDefault="006F0ADC" w:rsidP="006F0ADC">
      <w:pPr>
        <w:rPr>
          <w:szCs w:val="22"/>
        </w:rPr>
      </w:pPr>
    </w:p>
    <w:p w14:paraId="5B9EED69" w14:textId="79BED613" w:rsidR="003E3746" w:rsidRDefault="003E3746" w:rsidP="006F0ADC">
      <w:pPr>
        <w:rPr>
          <w:szCs w:val="22"/>
        </w:rPr>
      </w:pPr>
      <w:r>
        <w:rPr>
          <w:szCs w:val="22"/>
        </w:rPr>
        <w:t>For CE6-1, both methods determine the transform kernel type from the intra mode rather th</w:t>
      </w:r>
      <w:r w:rsidR="002E3A47">
        <w:rPr>
          <w:szCs w:val="22"/>
        </w:rPr>
        <w:t>a</w:t>
      </w:r>
      <w:r>
        <w:rPr>
          <w:szCs w:val="22"/>
        </w:rPr>
        <w:t xml:space="preserve">n signalling it explicitly. The main motivation is reduction of encoding time (approx. 10% for AI, 2-3% for RA). Losses are in the range of </w:t>
      </w:r>
      <w:r w:rsidR="00032CF5">
        <w:rPr>
          <w:szCs w:val="22"/>
        </w:rPr>
        <w:t>0.1% (slightly less for RA). It is reported that another simplification of LFNST adopted in the last meeting gave approx. 20% reduction in AI, penalizing 0.1%. Compared to that, the results of CE6-1 are not giving a similar good tradeoff, and some flexibility in the transform kernel selection is also lost (which more sophisticated encoders might want to use).</w:t>
      </w:r>
    </w:p>
    <w:p w14:paraId="475F25A7" w14:textId="283460B8" w:rsidR="00032CF5" w:rsidRDefault="00032CF5" w:rsidP="006F0ADC">
      <w:pPr>
        <w:rPr>
          <w:szCs w:val="22"/>
        </w:rPr>
      </w:pPr>
    </w:p>
    <w:p w14:paraId="7C6F3FA4" w14:textId="7E80AD63" w:rsidR="00032CF5" w:rsidRDefault="00032CF5" w:rsidP="006F0ADC">
      <w:pPr>
        <w:rPr>
          <w:szCs w:val="22"/>
        </w:rPr>
      </w:pPr>
      <w:r>
        <w:rPr>
          <w:szCs w:val="22"/>
        </w:rPr>
        <w:t>No action on CE6-1.</w:t>
      </w:r>
    </w:p>
    <w:p w14:paraId="2988A3EE" w14:textId="7A05A9C3" w:rsidR="00032CF5" w:rsidRDefault="00032CF5" w:rsidP="006F0ADC">
      <w:pPr>
        <w:rPr>
          <w:szCs w:val="22"/>
        </w:rPr>
      </w:pPr>
    </w:p>
    <w:p w14:paraId="4922DD33" w14:textId="71B688AD" w:rsidR="001D1FA2" w:rsidRDefault="00032CF5" w:rsidP="006F0ADC">
      <w:pPr>
        <w:rPr>
          <w:szCs w:val="22"/>
        </w:rPr>
      </w:pPr>
      <w:r>
        <w:rPr>
          <w:szCs w:val="22"/>
        </w:rPr>
        <w:t>CE6-2.1 reduces the number of LFNST sets from 4 to 3</w:t>
      </w:r>
      <w:r w:rsidR="00A56C83">
        <w:rPr>
          <w:szCs w:val="22"/>
        </w:rPr>
        <w:t xml:space="preserve"> (no separate set for close to horizontal and vertical directions)</w:t>
      </w:r>
      <w:r>
        <w:rPr>
          <w:szCs w:val="22"/>
        </w:rPr>
        <w:t>.</w:t>
      </w:r>
      <w:r w:rsidR="00A56C83">
        <w:rPr>
          <w:szCs w:val="22"/>
        </w:rPr>
        <w:t xml:space="preserve"> This comes at very low loss. The memory for storing LFNST kernels is reduced by approx. 2 kByte. It is also reported that, if other tools are disabled</w:t>
      </w:r>
      <w:r w:rsidR="007B29E1">
        <w:rPr>
          <w:szCs w:val="22"/>
        </w:rPr>
        <w:t xml:space="preserve"> in additional non-CTC tests</w:t>
      </w:r>
      <w:r w:rsidR="00A56C83">
        <w:rPr>
          <w:szCs w:val="22"/>
        </w:rPr>
        <w:t>, the loss becomes larger</w:t>
      </w:r>
      <w:r w:rsidR="007B29E1">
        <w:rPr>
          <w:szCs w:val="22"/>
        </w:rPr>
        <w:t xml:space="preserve"> up to 0.2%</w:t>
      </w:r>
      <w:r w:rsidR="00A56C83">
        <w:rPr>
          <w:szCs w:val="22"/>
        </w:rPr>
        <w:t>.</w:t>
      </w:r>
    </w:p>
    <w:p w14:paraId="5DAD12F4" w14:textId="53BCF813" w:rsidR="00A56C83" w:rsidRDefault="00A56C83" w:rsidP="006F0ADC">
      <w:pPr>
        <w:rPr>
          <w:szCs w:val="22"/>
        </w:rPr>
      </w:pPr>
    </w:p>
    <w:p w14:paraId="1385DE27" w14:textId="24BF7F1A" w:rsidR="00A56C83" w:rsidRDefault="00A56C83" w:rsidP="006F0ADC">
      <w:pPr>
        <w:rPr>
          <w:szCs w:val="22"/>
        </w:rPr>
      </w:pPr>
      <w:r>
        <w:rPr>
          <w:szCs w:val="22"/>
        </w:rPr>
        <w:lastRenderedPageBreak/>
        <w:t>CE6-2.2 replaces the 16x16 kernels (used for 4xN and Nx4) by using a part of the 16x48 kernels</w:t>
      </w:r>
      <w:r w:rsidR="007B29E1">
        <w:rPr>
          <w:szCs w:val="22"/>
        </w:rPr>
        <w:t>.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kByte.</w:t>
      </w:r>
      <w:r w:rsidR="007B29E1" w:rsidRPr="007B29E1">
        <w:rPr>
          <w:szCs w:val="22"/>
        </w:rPr>
        <w:t xml:space="preserve"> </w:t>
      </w:r>
      <w:r w:rsidR="007B29E1">
        <w:rPr>
          <w:szCs w:val="22"/>
        </w:rPr>
        <w:t>It is also reported that, if other tools are disabled in additional non-CTC tests, the loss becomes larger up to 0.1%.</w:t>
      </w:r>
      <w:r w:rsidR="003F3F69">
        <w:rPr>
          <w:szCs w:val="22"/>
        </w:rPr>
        <w:t xml:space="preserve"> Some concern is expressed that this is losing orthogonality.</w:t>
      </w:r>
    </w:p>
    <w:p w14:paraId="42A39F43" w14:textId="387FBF32" w:rsidR="001D1FA2" w:rsidRDefault="001D1FA2" w:rsidP="006F0ADC">
      <w:pPr>
        <w:rPr>
          <w:szCs w:val="22"/>
        </w:rPr>
      </w:pPr>
      <w:r>
        <w:rPr>
          <w:szCs w:val="22"/>
        </w:rPr>
        <w:t>The transforms for CE6-2.1 and CE6-2.2 were not retrained.</w:t>
      </w:r>
    </w:p>
    <w:p w14:paraId="17D6A07B" w14:textId="715FC715" w:rsidR="001D1FA2" w:rsidRDefault="001D1FA2" w:rsidP="006F0ADC">
      <w:pPr>
        <w:rPr>
          <w:szCs w:val="22"/>
        </w:rPr>
      </w:pPr>
      <w:r>
        <w:rPr>
          <w:szCs w:val="22"/>
        </w:rPr>
        <w:t>CE6-2.2.c is a combination of CE6-2.1 and CE6-2.2, saving a total of 3.4 kbyte of memory (about 44%)</w:t>
      </w:r>
    </w:p>
    <w:p w14:paraId="653D9587" w14:textId="4DCC7A61" w:rsidR="007B29E1" w:rsidRDefault="007B29E1" w:rsidP="006F0ADC">
      <w:pPr>
        <w:rPr>
          <w:szCs w:val="22"/>
        </w:rPr>
      </w:pPr>
      <w:r>
        <w:rPr>
          <w:szCs w:val="22"/>
        </w:rPr>
        <w:t>CE6-2.3 reduces the 48x16 matrices into 36x16 matrices (applied in different shapes for the two transform types).</w:t>
      </w:r>
      <w:r w:rsidR="001D1FA2">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Default="001D1FA2" w:rsidP="006F0ADC">
      <w:pPr>
        <w:rPr>
          <w:szCs w:val="22"/>
        </w:rPr>
      </w:pPr>
      <w:r>
        <w:rPr>
          <w:szCs w:val="22"/>
        </w:rPr>
        <w:t>The opinion is expressed that the irregularity switching between two shapes might be undesirable, and it also does not reduce worst case of multiplications.</w:t>
      </w:r>
    </w:p>
    <w:p w14:paraId="7A796976" w14:textId="68C67D11" w:rsidR="001D1FA2" w:rsidRDefault="001D1FA2" w:rsidP="006F0ADC">
      <w:pPr>
        <w:rPr>
          <w:szCs w:val="22"/>
        </w:rPr>
      </w:pPr>
      <w:r>
        <w:rPr>
          <w:szCs w:val="22"/>
        </w:rPr>
        <w:t>The 36x16 transform was retrained.</w:t>
      </w:r>
    </w:p>
    <w:p w14:paraId="21B8E066" w14:textId="371609BE" w:rsidR="003F3F69" w:rsidRDefault="003F3F69" w:rsidP="006F0ADC">
      <w:pPr>
        <w:rPr>
          <w:szCs w:val="22"/>
        </w:rPr>
      </w:pPr>
      <w:r>
        <w:rPr>
          <w:szCs w:val="22"/>
        </w:rPr>
        <w:t xml:space="preserve">The main benefit of all three proposals is saving of memory. </w:t>
      </w:r>
      <w:r w:rsidR="008A727E">
        <w:rPr>
          <w:szCs w:val="22"/>
        </w:rPr>
        <w:t>Hardware experts expressed that this is not a real problem (ROM, fixed table). No reason to change the existing design.</w:t>
      </w:r>
    </w:p>
    <w:p w14:paraId="56F85850" w14:textId="77777777" w:rsidR="006F0ADC" w:rsidRPr="004D7816" w:rsidRDefault="006F0ADC" w:rsidP="00BA7597">
      <w:pPr>
        <w:pStyle w:val="Textkrper"/>
      </w:pPr>
    </w:p>
    <w:p w14:paraId="572A94DA" w14:textId="77777777" w:rsidR="00110744" w:rsidRPr="00EC046B" w:rsidRDefault="00F61E6E" w:rsidP="007966F0">
      <w:pPr>
        <w:pStyle w:val="berschrift9"/>
        <w:rPr>
          <w:rFonts w:eastAsia="Times New Roman"/>
          <w:szCs w:val="24"/>
          <w:lang w:val="en-CA"/>
        </w:rPr>
      </w:pPr>
      <w:hyperlink r:id="rId159" w:history="1">
        <w:r w:rsidR="00110744" w:rsidRPr="00075BDD">
          <w:rPr>
            <w:rFonts w:eastAsia="Times New Roman"/>
            <w:color w:val="0000FF"/>
            <w:szCs w:val="24"/>
            <w:u w:val="single"/>
            <w:lang w:val="en-CA"/>
          </w:rPr>
          <w:t>JVET-P0041</w:t>
        </w:r>
      </w:hyperlink>
      <w:r w:rsidR="00110744" w:rsidRPr="00EC046B">
        <w:rPr>
          <w:rFonts w:eastAsia="Times New Roman"/>
          <w:szCs w:val="24"/>
          <w:lang w:val="en-CA"/>
        </w:rPr>
        <w:t xml:space="preserve"> CE6-1: LFNST with one mode [M.-S. Chiang, C.-W. Hsu, Y.-W. Huang, S.-M. Lei (MediaTek), J. Lainema (Nokia)]</w:t>
      </w:r>
    </w:p>
    <w:p w14:paraId="4CC90751" w14:textId="4398AAC8" w:rsidR="00110744" w:rsidRDefault="00307AB8" w:rsidP="007513E3">
      <w:pPr>
        <w:pStyle w:val="Textkrper"/>
        <w:rPr>
          <w:ins w:id="3012" w:author="ohm" w:date="2019-10-12T11:03:00Z"/>
        </w:rPr>
      </w:pPr>
      <w:ins w:id="3013" w:author="ohm" w:date="2019-10-12T11:03:00Z">
        <w:r w:rsidRPr="00307AB8">
          <w:t>This document provides results for core experiment CE6-1 which was set up to study effectiveness of different simplifications to LFNST transform selection process. It is asserted that the results would justify adopting the normative change of either CE6-1.1a or CE6-1.1d as both provide around 10 % encoder runtime decrease for around 0.1 % BD-rate impact in the AI configuration.</w:t>
        </w:r>
      </w:ins>
    </w:p>
    <w:p w14:paraId="52DC812A" w14:textId="77777777" w:rsidR="00307AB8" w:rsidRPr="00075BDD" w:rsidRDefault="00307AB8" w:rsidP="007513E3">
      <w:pPr>
        <w:pStyle w:val="Textkrper"/>
      </w:pPr>
    </w:p>
    <w:p w14:paraId="4AEE4034" w14:textId="63FCFB5C" w:rsidR="00110744" w:rsidRPr="00075BDD" w:rsidRDefault="00307AB8" w:rsidP="007966F0">
      <w:pPr>
        <w:pStyle w:val="berschrift9"/>
        <w:rPr>
          <w:rFonts w:eastAsia="Times New Roman"/>
          <w:szCs w:val="24"/>
          <w:lang w:val="en-CA"/>
        </w:rPr>
      </w:pPr>
      <w:ins w:id="3014" w:author="ohm" w:date="2019-10-12T11:05:00Z">
        <w:r>
          <w:rPr>
            <w:rFonts w:eastAsia="Times New Roman"/>
            <w:color w:val="0000FF"/>
            <w:szCs w:val="24"/>
            <w:u w:val="single"/>
            <w:lang w:val="en-CA"/>
          </w:rPr>
          <w:fldChar w:fldCharType="begin"/>
        </w:r>
        <w:r>
          <w:rPr>
            <w:rFonts w:eastAsia="Times New Roman"/>
            <w:color w:val="0000FF"/>
            <w:szCs w:val="24"/>
            <w:u w:val="single"/>
            <w:lang w:val="en-CA"/>
          </w:rPr>
          <w:instrText xml:space="preserve"> HYPERLINK "http://phenix.it-sudparis.eu/jvet/doc_end_user/current_document.php?id=7833" </w:instrText>
        </w:r>
        <w:r>
          <w:rPr>
            <w:rFonts w:eastAsia="Times New Roman"/>
            <w:color w:val="0000FF"/>
            <w:szCs w:val="24"/>
            <w:u w:val="single"/>
            <w:lang w:val="en-CA"/>
          </w:rPr>
          <w:fldChar w:fldCharType="separate"/>
        </w:r>
        <w:r w:rsidR="00110744" w:rsidRPr="00307AB8">
          <w:rPr>
            <w:rStyle w:val="Hyperlink"/>
            <w:rFonts w:eastAsia="Times New Roman"/>
            <w:szCs w:val="24"/>
            <w:lang w:val="en-CA"/>
          </w:rPr>
          <w:t>JVET-P0044</w:t>
        </w:r>
        <w:r>
          <w:rPr>
            <w:rFonts w:eastAsia="Times New Roman"/>
            <w:color w:val="0000FF"/>
            <w:szCs w:val="24"/>
            <w:u w:val="single"/>
            <w:lang w:val="en-CA"/>
          </w:rPr>
          <w:fldChar w:fldCharType="end"/>
        </w:r>
      </w:ins>
      <w:r w:rsidR="00110744" w:rsidRPr="00075BDD">
        <w:rPr>
          <w:rFonts w:eastAsia="Times New Roman"/>
          <w:szCs w:val="24"/>
          <w:lang w:val="en-CA"/>
        </w:rPr>
        <w:t xml:space="preserve"> CE6-2.1: LFNST with 3 transform sets [Y. Zhao, H. Yang (Huawei)]</w:t>
      </w:r>
    </w:p>
    <w:p w14:paraId="6E97A6FE" w14:textId="1E968308" w:rsidR="00110744" w:rsidRDefault="00307AB8" w:rsidP="007513E3">
      <w:pPr>
        <w:pStyle w:val="Textkrper"/>
        <w:rPr>
          <w:ins w:id="3015" w:author="ohm" w:date="2019-10-12T11:05:00Z"/>
        </w:rPr>
      </w:pPr>
      <w:ins w:id="3016" w:author="ohm" w:date="2019-10-12T11:05:00Z">
        <w:r w:rsidRPr="00307AB8">
          <w:t>This contribution reports the coding performance of CE6-2.1, which simplifies LFNST by reducing four transform sets to three transform sets (i.e., removing transform set 2) and saves 25% memory for storing LFNST matrices, i.e., 2KB. It is reported that the change results in 0.03% / 0.06% / 0.11% BD-rates in AI configuration for Y / Cb / Cr, and -0.01% / 0.06% / 0.03% BD-rates in RA configuration for Y / Cb / Cr.</w:t>
        </w:r>
      </w:ins>
    </w:p>
    <w:p w14:paraId="0F2D9B95" w14:textId="77777777" w:rsidR="00307AB8" w:rsidRPr="00075BDD" w:rsidRDefault="00307AB8" w:rsidP="007513E3">
      <w:pPr>
        <w:pStyle w:val="Textkrper"/>
      </w:pPr>
    </w:p>
    <w:p w14:paraId="3F9924FD" w14:textId="77777777" w:rsidR="00110744" w:rsidRPr="00EC046B" w:rsidRDefault="00F61E6E" w:rsidP="007966F0">
      <w:pPr>
        <w:pStyle w:val="berschrift9"/>
        <w:rPr>
          <w:rFonts w:eastAsia="Times New Roman"/>
          <w:szCs w:val="24"/>
          <w:lang w:val="en-CA"/>
        </w:rPr>
      </w:pPr>
      <w:hyperlink r:id="rId160" w:history="1">
        <w:r w:rsidR="00110744" w:rsidRPr="00075BDD">
          <w:rPr>
            <w:rFonts w:eastAsia="Times New Roman"/>
            <w:color w:val="0000FF"/>
            <w:szCs w:val="24"/>
            <w:u w:val="single"/>
            <w:lang w:val="en-CA"/>
          </w:rPr>
          <w:t>JVET-P0051</w:t>
        </w:r>
      </w:hyperlink>
      <w:r w:rsidR="00110744" w:rsidRPr="00EC046B">
        <w:rPr>
          <w:rFonts w:eastAsia="Times New Roman"/>
          <w:szCs w:val="24"/>
          <w:lang w:val="en-CA"/>
        </w:rPr>
        <w:t xml:space="preserve"> CE6-2.2a/c: LFNST with unified kernels [X. Zhao, X. Li, S. Liu (Tencent)]</w:t>
      </w:r>
    </w:p>
    <w:p w14:paraId="2B2AFD46" w14:textId="50641EE5" w:rsidR="00110744" w:rsidRDefault="00307AB8" w:rsidP="00110744">
      <w:pPr>
        <w:pStyle w:val="Textkrper"/>
        <w:rPr>
          <w:ins w:id="3017" w:author="ohm" w:date="2019-10-12T11:05:00Z"/>
        </w:rPr>
      </w:pPr>
      <w:ins w:id="3018" w:author="ohm" w:date="2019-10-12T11:05:00Z">
        <w:r w:rsidRPr="00307AB8">
          <w:t>This contribution reports the test results of CE6-2.2a/c, which proposes to unify the LFNST design by removing 16x16 LFNST kernels and reusing 16x48 LFNST kernels for 4xN and Nx4 blocks. With the proposed method, the LFNST kernel selection becomes block size independent and 2KB memory is saved. Compared to VTM-6.0, experimental results of CE6-2.2a reportedly show -0.02% and -0.02% BD-rate change under AI and RA configurations, respectively, and experimental results of CE6-2.2c reportedly show 0.01% and -0.01% BD-rate change under AI and RA configurations, respectively.</w:t>
        </w:r>
      </w:ins>
    </w:p>
    <w:p w14:paraId="2C020BA3" w14:textId="77777777" w:rsidR="00307AB8" w:rsidRPr="00075BDD" w:rsidRDefault="00307AB8" w:rsidP="00110744">
      <w:pPr>
        <w:pStyle w:val="Textkrper"/>
      </w:pPr>
    </w:p>
    <w:p w14:paraId="712CD08E" w14:textId="77777777" w:rsidR="00110744" w:rsidRPr="00E85468" w:rsidRDefault="00F61E6E" w:rsidP="007966F0">
      <w:pPr>
        <w:pStyle w:val="berschrift9"/>
        <w:rPr>
          <w:rFonts w:eastAsia="Times New Roman"/>
          <w:szCs w:val="24"/>
          <w:lang w:val="en-CA"/>
        </w:rPr>
      </w:pPr>
      <w:hyperlink r:id="rId161" w:history="1">
        <w:r w:rsidR="00110744" w:rsidRPr="00075BDD">
          <w:rPr>
            <w:rFonts w:eastAsia="Times New Roman"/>
            <w:color w:val="0000FF"/>
            <w:szCs w:val="24"/>
            <w:u w:val="single"/>
            <w:lang w:val="en-CA"/>
          </w:rPr>
          <w:t>JVET-P0052</w:t>
        </w:r>
      </w:hyperlink>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2997EB25" w:rsidR="00110744" w:rsidRDefault="00307AB8" w:rsidP="007513E3">
      <w:pPr>
        <w:pStyle w:val="Textkrper"/>
        <w:rPr>
          <w:ins w:id="3019" w:author="ohm" w:date="2019-10-12T11:06:00Z"/>
        </w:rPr>
      </w:pPr>
      <w:ins w:id="3020" w:author="ohm" w:date="2019-10-12T11:06:00Z">
        <w:r w:rsidRPr="00307AB8">
          <w:t xml:space="preserve">This contribution reports the test results of CE6-2.2d, which is a combination of CE6-2.2a and CE6-2.3. In CE6-2.2a, a unified LFNST design by reusing larger LFNST kernels for 4xN and Nx4 blocks is </w:t>
        </w:r>
        <w:r w:rsidRPr="00307AB8">
          <w:lastRenderedPageBreak/>
          <w:t>proposed. In CE6-2.3, the larger 16x48 LFNST kernels defined in VVC Draft 6 are replaced by the proposed new 16x36 kernels. With the proposed methods, in total 3.5KB memory is saved, which is 43% reduction of the memory used for storing LFNST kernels. Compared to VTM-6.0, experimental results of CE6-2.2d reportedly show -0.01% and -0.02% BD-rate change under AI and RA configurations, respectively.</w:t>
        </w:r>
      </w:ins>
    </w:p>
    <w:p w14:paraId="4424A0FD" w14:textId="77777777" w:rsidR="00307AB8" w:rsidRPr="00075BDD" w:rsidRDefault="00307AB8" w:rsidP="007513E3">
      <w:pPr>
        <w:pStyle w:val="Textkrper"/>
      </w:pPr>
    </w:p>
    <w:p w14:paraId="24B9B9E8" w14:textId="77777777" w:rsidR="00110744" w:rsidRPr="00E85468" w:rsidRDefault="00F61E6E" w:rsidP="007966F0">
      <w:pPr>
        <w:pStyle w:val="berschrift9"/>
        <w:rPr>
          <w:rFonts w:eastAsia="Times New Roman"/>
          <w:szCs w:val="24"/>
          <w:lang w:val="en-CA"/>
        </w:rPr>
      </w:pPr>
      <w:hyperlink r:id="rId162" w:history="1">
        <w:r w:rsidR="00110744" w:rsidRPr="00075BDD">
          <w:rPr>
            <w:rFonts w:eastAsia="Times New Roman"/>
            <w:color w:val="0000FF"/>
            <w:szCs w:val="24"/>
            <w:u w:val="single"/>
            <w:lang w:val="en-CA"/>
          </w:rPr>
          <w:t>JVET-P0065</w:t>
        </w:r>
      </w:hyperlink>
      <w:r w:rsidR="00110744" w:rsidRPr="00EC046B">
        <w:rPr>
          <w:rFonts w:eastAsia="Times New Roman"/>
          <w:szCs w:val="24"/>
          <w:lang w:val="en-CA"/>
        </w:rPr>
        <w:t xml:space="preserve"> CE6-2.3a: Simplification with new LFNST transform basis [T. Zhou, T. Hashimoto, T. Ikai (Sharp)] [late]</w:t>
      </w:r>
    </w:p>
    <w:p w14:paraId="57103B24" w14:textId="351E57E3" w:rsidR="00110744" w:rsidRDefault="00307AB8" w:rsidP="007513E3">
      <w:pPr>
        <w:pStyle w:val="Textkrper"/>
        <w:rPr>
          <w:ins w:id="3021" w:author="ohm" w:date="2019-10-12T11:06:00Z"/>
        </w:rPr>
      </w:pPr>
      <w:ins w:id="3022" w:author="ohm" w:date="2019-10-12T11:06:00Z">
        <w:r w:rsidRPr="00307AB8">
          <w:t>This contribution provides results for CE6-2.3a, which tested the simplification of the low frequency separable transform using 36x16 matrices. The proposal reduces memory cost from 8 KB to 6.74.6 KB and the number of multiply by 1 / 4 in 8x8 LFNST case. It is reported that overall luma BD-rate loss in CTC is 0.02 % and 0.03 % in IO and RA respectively.</w:t>
        </w:r>
      </w:ins>
    </w:p>
    <w:p w14:paraId="681E769B" w14:textId="77777777" w:rsidR="00307AB8" w:rsidRPr="00075BDD" w:rsidRDefault="00307AB8" w:rsidP="007513E3">
      <w:pPr>
        <w:pStyle w:val="Textkrper"/>
      </w:pPr>
    </w:p>
    <w:p w14:paraId="16536D49" w14:textId="77777777" w:rsidR="004E7BBF" w:rsidRPr="00EC046B" w:rsidRDefault="00F61E6E" w:rsidP="007966F0">
      <w:pPr>
        <w:pStyle w:val="berschrift9"/>
        <w:rPr>
          <w:rFonts w:eastAsia="Times New Roman"/>
          <w:szCs w:val="24"/>
          <w:lang w:val="en-CA"/>
        </w:rPr>
      </w:pPr>
      <w:hyperlink r:id="rId163" w:history="1">
        <w:r w:rsidR="004E7BBF" w:rsidRPr="00075BDD">
          <w:rPr>
            <w:rFonts w:eastAsia="Times New Roman"/>
            <w:color w:val="0000FF"/>
            <w:szCs w:val="24"/>
            <w:u w:val="single"/>
            <w:lang w:val="en-CA"/>
          </w:rPr>
          <w:t>JVET-P0594</w:t>
        </w:r>
      </w:hyperlink>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Textkrper"/>
      </w:pPr>
    </w:p>
    <w:p w14:paraId="42091F18" w14:textId="77777777" w:rsidR="00AD6909" w:rsidRPr="00056114" w:rsidRDefault="00F61E6E" w:rsidP="00AD6909">
      <w:pPr>
        <w:pStyle w:val="berschrift9"/>
        <w:rPr>
          <w:rFonts w:eastAsia="Times New Roman"/>
          <w:szCs w:val="24"/>
          <w:lang w:val="en-CA"/>
        </w:rPr>
      </w:pPr>
      <w:hyperlink r:id="rId164" w:history="1">
        <w:r w:rsidR="00AD6909" w:rsidRPr="00075BDD">
          <w:rPr>
            <w:rFonts w:eastAsia="Times New Roman"/>
            <w:color w:val="0000FF"/>
            <w:szCs w:val="24"/>
            <w:u w:val="single"/>
            <w:lang w:val="en-CA"/>
          </w:rPr>
          <w:t>JVET-P0647</w:t>
        </w:r>
      </w:hyperlink>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Textkrper"/>
      </w:pPr>
    </w:p>
    <w:p w14:paraId="5CFA1016" w14:textId="77777777" w:rsidR="00624B9D" w:rsidRPr="00F34F02" w:rsidRDefault="00F61E6E" w:rsidP="00B701AA">
      <w:pPr>
        <w:pStyle w:val="berschrift9"/>
        <w:rPr>
          <w:rFonts w:eastAsia="Times New Roman"/>
          <w:szCs w:val="24"/>
        </w:rPr>
      </w:pPr>
      <w:hyperlink r:id="rId165" w:history="1">
        <w:r w:rsidR="00624B9D" w:rsidRPr="00F34F02">
          <w:rPr>
            <w:rFonts w:eastAsia="Times New Roman"/>
            <w:color w:val="0000FF"/>
            <w:szCs w:val="24"/>
            <w:u w:val="single"/>
            <w:lang w:val="en-CA"/>
          </w:rPr>
          <w:t>JVET-P0899</w:t>
        </w:r>
      </w:hyperlink>
      <w:r w:rsidR="00624B9D" w:rsidRPr="00F34F02">
        <w:rPr>
          <w:rFonts w:eastAsia="Times New Roman"/>
          <w:color w:val="0000FF"/>
          <w:szCs w:val="24"/>
          <w:u w:val="single"/>
          <w:lang w:val="en-CA"/>
        </w:rPr>
        <w:t xml:space="preserve"> C</w:t>
      </w:r>
      <w:r w:rsidR="00624B9D" w:rsidRPr="00F34F02">
        <w:rPr>
          <w:rFonts w:eastAsia="Times New Roman"/>
          <w:szCs w:val="24"/>
          <w:lang w:val="en-CA"/>
        </w:rPr>
        <w:t>rosscheck of JVET-P0647: Crosscheck of CE6 Proposals, Under non-CTC Configuration [T. Zhou (Sharp)]</w:t>
      </w:r>
    </w:p>
    <w:p w14:paraId="68DC0D60" w14:textId="77777777" w:rsidR="00624B9D" w:rsidRPr="00075BDD" w:rsidRDefault="00624B9D" w:rsidP="007513E3">
      <w:pPr>
        <w:pStyle w:val="Textkrper"/>
      </w:pPr>
    </w:p>
    <w:p w14:paraId="7D490B53" w14:textId="358CE566" w:rsidR="002863F0" w:rsidRPr="00075BDD" w:rsidRDefault="002863F0" w:rsidP="00422C11">
      <w:pPr>
        <w:pStyle w:val="berschrift2"/>
        <w:ind w:left="576"/>
        <w:rPr>
          <w:lang w:val="en-CA"/>
        </w:rPr>
      </w:pPr>
      <w:bookmarkStart w:id="3023" w:name="_Ref518893105"/>
      <w:r w:rsidRPr="00075BDD">
        <w:rPr>
          <w:lang w:val="en-CA"/>
        </w:rPr>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3023"/>
    </w:p>
    <w:p w14:paraId="630AF016" w14:textId="6E2061C7" w:rsidR="0068434E" w:rsidRPr="00075BDD" w:rsidRDefault="0068434E" w:rsidP="0068434E">
      <w:pPr>
        <w:pStyle w:val="Textkrper"/>
      </w:pPr>
      <w:r w:rsidRPr="006D263D">
        <w:t xml:space="preserve">Contributions in this category were discussed </w:t>
      </w:r>
      <w:r w:rsidR="008A727E" w:rsidRPr="006D263D">
        <w:t>Thursday 3</w:t>
      </w:r>
      <w:r w:rsidRPr="006D263D">
        <w:t xml:space="preserve"> Oct. </w:t>
      </w:r>
      <w:r w:rsidR="008A727E" w:rsidRPr="006D263D">
        <w:rPr>
          <w:rPrChange w:id="3024" w:author="ohm" w:date="2019-10-12T11:09:00Z">
            <w:rPr>
              <w:highlight w:val="yellow"/>
            </w:rPr>
          </w:rPrChange>
        </w:rPr>
        <w:t>1815</w:t>
      </w:r>
      <w:r w:rsidRPr="006D263D">
        <w:t>–</w:t>
      </w:r>
      <w:del w:id="3025" w:author="ohm" w:date="2019-10-12T11:08:00Z">
        <w:r w:rsidRPr="006D263D" w:rsidDel="006D263D">
          <w:rPr>
            <w:rPrChange w:id="3026" w:author="ohm" w:date="2019-10-12T11:09:00Z">
              <w:rPr>
                <w:highlight w:val="yellow"/>
              </w:rPr>
            </w:rPrChange>
          </w:rPr>
          <w:delText>XXXX</w:delText>
        </w:r>
        <w:r w:rsidRPr="006D263D" w:rsidDel="006D263D">
          <w:delText xml:space="preserve"> </w:delText>
        </w:r>
      </w:del>
      <w:ins w:id="3027" w:author="ohm" w:date="2019-10-12T11:08:00Z">
        <w:r w:rsidR="006D263D" w:rsidRPr="006D263D">
          <w:rPr>
            <w:rPrChange w:id="3028" w:author="ohm" w:date="2019-10-12T11:09:00Z">
              <w:rPr>
                <w:highlight w:val="yellow"/>
              </w:rPr>
            </w:rPrChange>
          </w:rPr>
          <w:t>2000</w:t>
        </w:r>
        <w:r w:rsidR="006D263D" w:rsidRPr="006D263D">
          <w:t xml:space="preserve"> </w:t>
        </w:r>
      </w:ins>
      <w:r w:rsidRPr="006D263D">
        <w:t xml:space="preserve">in Track </w:t>
      </w:r>
      <w:r w:rsidR="008A727E" w:rsidRPr="006D263D">
        <w:rPr>
          <w:rPrChange w:id="3029" w:author="ohm" w:date="2019-10-12T11:09:00Z">
            <w:rPr>
              <w:highlight w:val="yellow"/>
            </w:rPr>
          </w:rPrChange>
        </w:rPr>
        <w:t>A</w:t>
      </w:r>
      <w:r w:rsidR="008A727E" w:rsidRPr="006D263D">
        <w:t xml:space="preserve"> </w:t>
      </w:r>
      <w:r w:rsidRPr="006D263D">
        <w:t xml:space="preserve">(chaired by </w:t>
      </w:r>
      <w:r w:rsidR="008A727E" w:rsidRPr="006D263D">
        <w:rPr>
          <w:rPrChange w:id="3030" w:author="ohm" w:date="2019-10-12T11:09:00Z">
            <w:rPr>
              <w:highlight w:val="yellow"/>
            </w:rPr>
          </w:rPrChange>
        </w:rPr>
        <w:t>JRO</w:t>
      </w:r>
      <w:r w:rsidRPr="006D263D">
        <w:t>).</w:t>
      </w:r>
    </w:p>
    <w:p w14:paraId="409A02D3" w14:textId="77777777" w:rsidR="009B5760" w:rsidRPr="00EC046B" w:rsidRDefault="00F61E6E" w:rsidP="007966F0">
      <w:pPr>
        <w:pStyle w:val="berschrift9"/>
        <w:rPr>
          <w:rFonts w:eastAsia="Times New Roman"/>
          <w:szCs w:val="24"/>
          <w:lang w:val="en-CA"/>
        </w:rPr>
      </w:pPr>
      <w:hyperlink r:id="rId166" w:history="1">
        <w:r w:rsidR="009B5760" w:rsidRPr="00075BDD">
          <w:rPr>
            <w:rFonts w:eastAsia="Times New Roman"/>
            <w:color w:val="0000FF"/>
            <w:szCs w:val="24"/>
            <w:u w:val="single"/>
            <w:lang w:val="en-CA"/>
          </w:rPr>
          <w:t>JVET-P0027</w:t>
        </w:r>
      </w:hyperlink>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Textkrper"/>
      </w:pPr>
      <w:r>
        <w:t>The CE report summarizes the test results and crosscheck reports for CE7 on quantization and coefficient coding.  The CE includes 4 sub-CEs on the following topics:</w:t>
      </w:r>
    </w:p>
    <w:p w14:paraId="464FF82A" w14:textId="77777777" w:rsidR="008A727E" w:rsidRDefault="008A727E" w:rsidP="008A727E">
      <w:pPr>
        <w:pStyle w:val="Textkrper"/>
      </w:pPr>
      <w:r>
        <w:t>•</w:t>
      </w:r>
      <w:r>
        <w:tab/>
        <w:t>CE7-1:</w:t>
      </w:r>
      <w:r>
        <w:tab/>
        <w:t>Coding order and bypass switch for transform skip residual coding</w:t>
      </w:r>
    </w:p>
    <w:p w14:paraId="04F03BAD" w14:textId="77777777" w:rsidR="008A727E" w:rsidRDefault="008A727E" w:rsidP="008A727E">
      <w:pPr>
        <w:pStyle w:val="Textkrper"/>
      </w:pPr>
      <w:r>
        <w:t>•</w:t>
      </w:r>
      <w:r>
        <w:tab/>
        <w:t>CE7-2:</w:t>
      </w:r>
      <w:r>
        <w:tab/>
        <w:t>Context modelling and binarization for transform skip residual coding</w:t>
      </w:r>
    </w:p>
    <w:p w14:paraId="0F2E1C37" w14:textId="77777777" w:rsidR="008A727E" w:rsidRDefault="008A727E" w:rsidP="008A727E">
      <w:pPr>
        <w:pStyle w:val="Textkrper"/>
      </w:pPr>
      <w:r>
        <w:t>•</w:t>
      </w:r>
      <w:r>
        <w:tab/>
        <w:t>CE7-3:</w:t>
      </w:r>
      <w:r>
        <w:tab/>
        <w:t>Context reduction for regular transform coefficient coding</w:t>
      </w:r>
    </w:p>
    <w:p w14:paraId="1379601B" w14:textId="6053AE84" w:rsidR="00E16E5B" w:rsidRPr="00075BDD" w:rsidRDefault="008A727E" w:rsidP="0021179A">
      <w:pPr>
        <w:pStyle w:val="Textkrper"/>
      </w:pPr>
      <w:r>
        <w:t>•</w:t>
      </w:r>
      <w:r>
        <w:tab/>
        <w:t>CE7-4:</w:t>
      </w:r>
      <w:r>
        <w:tab/>
        <w:t>Chroma cbf coding</w:t>
      </w:r>
    </w:p>
    <w:p w14:paraId="587D3C67" w14:textId="57830FDC" w:rsidR="00C53FC0" w:rsidRDefault="00C53FC0" w:rsidP="008A727E">
      <w:pPr>
        <w:pStyle w:val="Textkrper"/>
      </w:pPr>
    </w:p>
    <w:p w14:paraId="67CB18E6" w14:textId="77777777" w:rsidR="00C53FC0" w:rsidRDefault="00C53FC0" w:rsidP="00C53FC0">
      <w:pPr>
        <w:keepNext/>
        <w:keepLines/>
        <w:rPr>
          <w:b/>
          <w:lang w:val="en-GB"/>
        </w:rPr>
      </w:pPr>
      <w:r>
        <w:rPr>
          <w:b/>
          <w:lang w:val="en-GB"/>
        </w:rPr>
        <w:lastRenderedPageBreak/>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b/>
                <w:lang w:val="en-GB" w:eastAsia="de-DE"/>
              </w:rPr>
            </w:pPr>
            <w:r>
              <w:rPr>
                <w:b/>
                <w:lang w:val="en-GB"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b/>
                <w:lang w:val="en-GB" w:eastAsia="de-DE"/>
              </w:rPr>
            </w:pPr>
            <w:r>
              <w:rPr>
                <w:b/>
                <w:lang w:val="en-GB"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b/>
                <w:lang w:val="en-GB" w:eastAsia="de-DE"/>
              </w:rPr>
            </w:pPr>
            <w:r>
              <w:rPr>
                <w:b/>
                <w:lang w:val="en-GB" w:eastAsia="de-DE"/>
              </w:rPr>
              <w:t>Cross checker</w:t>
            </w:r>
          </w:p>
        </w:tc>
      </w:tr>
      <w:tr w:rsidR="00C53FC0"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lang w:val="en-GB" w:eastAsia="de-DE"/>
              </w:rPr>
            </w:pPr>
            <w:r>
              <w:rPr>
                <w:lang w:val="en-GB"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lang w:val="en-GB" w:eastAsia="de-DE"/>
              </w:rPr>
            </w:pPr>
            <w:r>
              <w:rPr>
                <w:lang w:val="en-GB" w:eastAsia="de-DE"/>
              </w:rPr>
              <w:t>S.-T. Hsiang</w:t>
            </w:r>
            <w:r>
              <w:rPr>
                <w:lang w:val="en-GB" w:eastAsia="de-DE"/>
              </w:rPr>
              <w:br/>
              <w:t>(Mediatek)</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lang w:val="en-GB" w:eastAsia="de-DE"/>
              </w:rPr>
            </w:pPr>
            <w:r>
              <w:rPr>
                <w:lang w:val="en-GB"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lang w:val="en-GB" w:eastAsia="de-DE"/>
              </w:rPr>
            </w:pPr>
            <w:r>
              <w:rPr>
                <w:lang w:val="en-GB" w:eastAsia="de-DE"/>
              </w:rPr>
              <w:t>M. Sarwer</w:t>
            </w:r>
            <w:r>
              <w:rPr>
                <w:lang w:val="en-GB" w:eastAsia="de-DE"/>
              </w:rPr>
              <w:br/>
              <w:t>(Alibaba)</w:t>
            </w:r>
          </w:p>
        </w:tc>
      </w:tr>
      <w:tr w:rsidR="00C53FC0"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lang w:val="en-GB" w:eastAsia="de-DE"/>
              </w:rPr>
            </w:pPr>
            <w:r>
              <w:rPr>
                <w:lang w:val="en-GB"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lang w:val="en-GB" w:eastAsia="de-DE"/>
              </w:rPr>
            </w:pPr>
            <w:r>
              <w:rPr>
                <w:lang w:val="en-GB"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lang w:val="en-GB" w:eastAsia="de-DE"/>
              </w:rPr>
            </w:pPr>
            <w:r>
              <w:rPr>
                <w:lang w:val="de-DE" w:eastAsia="de-DE"/>
              </w:rPr>
              <w:t>T. Nguyen</w:t>
            </w:r>
            <w:r>
              <w:rPr>
                <w:lang w:val="de-DE" w:eastAsia="de-DE"/>
              </w:rPr>
              <w:br/>
              <w:t>(HHI)</w:t>
            </w:r>
          </w:p>
        </w:tc>
      </w:tr>
      <w:tr w:rsidR="00C53FC0"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lang w:val="en-GB" w:eastAsia="de-DE"/>
              </w:rPr>
            </w:pPr>
            <w:r>
              <w:rPr>
                <w:lang w:val="en-GB"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lang w:val="en-GB" w:eastAsia="de-DE"/>
              </w:rPr>
            </w:pPr>
            <w:r>
              <w:rPr>
                <w:lang w:val="en-GB" w:eastAsia="de-DE"/>
              </w:rPr>
              <w:t>re-positioning of the parity flag after gtx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lang w:val="en-GB" w:eastAsia="de-DE"/>
              </w:rPr>
            </w:pPr>
            <w:r>
              <w:rPr>
                <w:lang w:val="de-DE" w:eastAsia="de-DE"/>
              </w:rPr>
              <w:t>T. Nguyen</w:t>
            </w:r>
            <w:r>
              <w:rPr>
                <w:lang w:val="de-DE" w:eastAsia="de-DE"/>
              </w:rPr>
              <w:br/>
              <w:t>(HHI)</w:t>
            </w:r>
          </w:p>
        </w:tc>
      </w:tr>
      <w:tr w:rsidR="00C53FC0"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lang w:val="en-GB" w:eastAsia="de-DE"/>
              </w:rPr>
            </w:pPr>
            <w:r>
              <w:rPr>
                <w:lang w:val="en-GB"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lang w:val="en-GB" w:eastAsia="de-DE"/>
              </w:rPr>
            </w:pPr>
            <w:r>
              <w:rPr>
                <w:lang w:val="en-GB" w:eastAsia="de-DE"/>
              </w:rPr>
              <w:t>Rice-Golomb coding after bypass switch (JVET-O0623) for 2 pass scan</w:t>
            </w:r>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lang w:val="en-GB" w:eastAsia="de-DE"/>
              </w:rPr>
            </w:pPr>
            <w:r>
              <w:rPr>
                <w:lang w:val="de-DE" w:eastAsia="de-DE"/>
              </w:rPr>
              <w:t>T. Nguyen</w:t>
            </w:r>
            <w:r>
              <w:rPr>
                <w:lang w:val="de-DE" w:eastAsia="de-DE"/>
              </w:rPr>
              <w:br/>
              <w:t>(HHI)</w:t>
            </w:r>
          </w:p>
        </w:tc>
      </w:tr>
      <w:tr w:rsidR="00C53FC0"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lang w:val="en-GB" w:eastAsia="de-DE"/>
              </w:rPr>
            </w:pPr>
            <w:r>
              <w:rPr>
                <w:lang w:val="en-GB"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lang w:val="en-GB" w:eastAsia="de-DE"/>
              </w:rPr>
            </w:pPr>
            <w:r>
              <w:rPr>
                <w:lang w:val="en-GB" w:eastAsia="de-DE"/>
              </w:rPr>
              <w:t>Rice-Golomb coding after bypass switch (JVET-O0623) for 3 pass scan</w:t>
            </w:r>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lang w:val="en-GB" w:eastAsia="de-DE"/>
              </w:rPr>
            </w:pPr>
            <w:r>
              <w:rPr>
                <w:lang w:val="de-DE" w:eastAsia="de-DE"/>
              </w:rPr>
              <w:t>T. Nguyen</w:t>
            </w:r>
            <w:r>
              <w:rPr>
                <w:lang w:val="de-DE" w:eastAsia="de-DE"/>
              </w:rPr>
              <w:br/>
              <w:t>(HHI)</w:t>
            </w:r>
          </w:p>
        </w:tc>
      </w:tr>
      <w:tr w:rsidR="00C53FC0"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lang w:val="en-GB" w:eastAsia="de-DE"/>
              </w:rPr>
            </w:pPr>
            <w:r>
              <w:rPr>
                <w:lang w:val="en-GB"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lang w:val="en-GB" w:eastAsia="de-DE"/>
              </w:rPr>
            </w:pPr>
            <w:r>
              <w:rPr>
                <w:lang w:val="en-GB" w:eastAsia="de-DE"/>
              </w:rPr>
              <w:t>Swap position of parity_flag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lang w:val="en-GB" w:eastAsia="de-DE"/>
              </w:rPr>
            </w:pPr>
            <w:r>
              <w:rPr>
                <w:lang w:val="en-GB" w:eastAsia="de-DE"/>
              </w:rPr>
              <w:t>S.-T. Hsiang</w:t>
            </w:r>
            <w:r>
              <w:rPr>
                <w:lang w:val="en-GB" w:eastAsia="de-DE"/>
              </w:rPr>
              <w:br/>
              <w:t>(Mediatek)</w:t>
            </w:r>
          </w:p>
        </w:tc>
      </w:tr>
      <w:tr w:rsidR="00C53FC0"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lang w:val="en-GB" w:eastAsia="de-DE"/>
              </w:rPr>
            </w:pPr>
            <w:r>
              <w:rPr>
                <w:lang w:val="en-GB"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lang w:val="en-GB" w:eastAsia="de-DE"/>
              </w:rPr>
            </w:pPr>
            <w:r>
              <w:rPr>
                <w:lang w:val="en-GB"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lang w:val="en-GB" w:eastAsia="de-DE"/>
              </w:rPr>
            </w:pPr>
            <w:r>
              <w:rPr>
                <w:lang w:val="en-GB" w:eastAsia="de-DE"/>
              </w:rPr>
              <w:t>S.-T. Hsiang</w:t>
            </w:r>
            <w:r>
              <w:rPr>
                <w:lang w:val="en-GB" w:eastAsia="de-DE"/>
              </w:rPr>
              <w:br/>
              <w:t>(Mediatek)</w:t>
            </w:r>
          </w:p>
        </w:tc>
      </w:tr>
      <w:tr w:rsidR="00C53FC0"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lang w:val="en-GB" w:eastAsia="de-DE"/>
              </w:rPr>
            </w:pPr>
            <w:r>
              <w:rPr>
                <w:lang w:val="en-GB"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lang w:val="en-GB" w:eastAsia="de-DE"/>
              </w:rPr>
            </w:pPr>
            <w:r>
              <w:rPr>
                <w:lang w:val="en-GB"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lang w:val="en-GB" w:eastAsia="de-DE"/>
              </w:rPr>
            </w:pPr>
            <w:r>
              <w:rPr>
                <w:lang w:val="en-GB" w:eastAsia="de-DE"/>
              </w:rPr>
              <w:t>S.-T. Hsiang</w:t>
            </w:r>
            <w:r>
              <w:rPr>
                <w:lang w:val="en-GB" w:eastAsia="de-DE"/>
              </w:rPr>
              <w:br/>
              <w:t>(Mediatek)</w:t>
            </w:r>
          </w:p>
        </w:tc>
      </w:tr>
    </w:tbl>
    <w:p w14:paraId="3168B07A" w14:textId="77777777" w:rsidR="00C53FC0" w:rsidRDefault="00C53FC0" w:rsidP="00C53FC0">
      <w:pPr>
        <w:spacing w:before="240"/>
        <w:rPr>
          <w:lang w:val="en-GB"/>
        </w:rPr>
      </w:pPr>
      <w:r>
        <w:rPr>
          <w:lang w:val="en-GB"/>
        </w:rPr>
        <w:t>Remarks:</w:t>
      </w:r>
    </w:p>
    <w:p w14:paraId="18471276"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test CE7-1.2d as new proposal and objected to include this test in the core experiment. There was no agreement among the CE participants regarding this point.</w:t>
      </w:r>
    </w:p>
    <w:p w14:paraId="799C000C"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46BCDF49"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remarked that the CABAC initialization tables in CE tests CE7-1.2a/c/d were modified relative to VTM-6, which may have an impact on comparing the BD rate results.</w:t>
      </w:r>
    </w:p>
    <w:p w14:paraId="5A045FF5" w14:textId="7997CF99" w:rsidR="00C53FC0" w:rsidRDefault="00E72CD2" w:rsidP="008A727E">
      <w:pPr>
        <w:pStyle w:val="Textkrper"/>
      </w:pPr>
      <w:r>
        <w:t>During the drafting of the CE document, no consensus was reached on the bullets above. However, no such concern was raised when discussing the results in track A.</w:t>
      </w:r>
    </w:p>
    <w:p w14:paraId="500423B5" w14:textId="49DAABCC" w:rsidR="00E72CD2" w:rsidRDefault="00E72CD2" w:rsidP="008A727E">
      <w:pPr>
        <w:pStyle w:val="Textkrper"/>
      </w:pPr>
    </w:p>
    <w:p w14:paraId="1B505808" w14:textId="77777777" w:rsidR="00E72CD2" w:rsidRDefault="00E72CD2" w:rsidP="00E72CD2">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lastRenderedPageBreak/>
              <w:t>CE7-1.1</w:t>
            </w:r>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6%</w:t>
            </w:r>
          </w:p>
        </w:tc>
      </w:tr>
      <w:tr w:rsidR="00E72CD2"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4%</w:t>
            </w:r>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7%</w:t>
            </w:r>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0ECEB347" w14:textId="77777777" w:rsidTr="00A91164">
        <w:trPr>
          <w:trHeight w:val="300"/>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5%</w:t>
            </w:r>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8%</w:t>
            </w:r>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90%</w:t>
            </w:r>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3%</w:t>
            </w:r>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9%</w:t>
            </w:r>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5%</w:t>
            </w:r>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6%</w:t>
            </w:r>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F113320" w14:textId="77777777" w:rsidTr="00A91164">
        <w:trPr>
          <w:trHeight w:val="300"/>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7%</w:t>
            </w:r>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4%</w:t>
            </w:r>
          </w:p>
        </w:tc>
      </w:tr>
      <w:tr w:rsidR="00E72CD2"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bl>
    <w:p w14:paraId="3F27E25A" w14:textId="77777777" w:rsidR="00A91164" w:rsidRDefault="00A91164" w:rsidP="00A91164">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1.1</w:t>
            </w:r>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r>
      <w:tr w:rsidR="00A91164"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A91164"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4F11F5C" w14:textId="77777777" w:rsidTr="00A91164">
        <w:trPr>
          <w:trHeight w:val="300"/>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A91164"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9%</w:t>
            </w:r>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A91164"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5%</w:t>
            </w:r>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3%</w:t>
            </w:r>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6%</w:t>
            </w:r>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0%</w:t>
            </w:r>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4%</w:t>
            </w:r>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3%</w:t>
            </w:r>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1%</w:t>
            </w:r>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1%</w:t>
            </w:r>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3948219B" w14:textId="77777777" w:rsidTr="00A91164">
        <w:trPr>
          <w:trHeight w:val="300"/>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2%</w:t>
            </w:r>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26%</w:t>
            </w:r>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9%</w:t>
            </w:r>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4%</w:t>
            </w:r>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15%</w:t>
            </w:r>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7%</w:t>
            </w:r>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8%</w:t>
            </w:r>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3%</w:t>
            </w:r>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6%</w:t>
            </w:r>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56%</w:t>
            </w:r>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2%</w:t>
            </w:r>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0%</w:t>
            </w:r>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7%</w:t>
            </w:r>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7%</w:t>
            </w:r>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63%</w:t>
            </w:r>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4%</w:t>
            </w:r>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7%</w:t>
            </w:r>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5%</w:t>
            </w:r>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0%</w:t>
            </w:r>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3%</w:t>
            </w:r>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4%</w:t>
            </w:r>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7%</w:t>
            </w:r>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2%</w:t>
            </w:r>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6%</w:t>
            </w:r>
          </w:p>
        </w:tc>
      </w:tr>
      <w:tr w:rsidR="00A91164"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1%</w:t>
            </w:r>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2%</w:t>
            </w:r>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r w:rsidR="00A91164"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bl>
    <w:p w14:paraId="2A87C77F" w14:textId="77777777" w:rsidR="00A91164" w:rsidRDefault="00A91164" w:rsidP="00A91164">
      <w:pPr>
        <w:rPr>
          <w:lang w:val="en-US" w:eastAsia="zh-CN"/>
        </w:rPr>
      </w:pPr>
    </w:p>
    <w:p w14:paraId="2BDBE815" w14:textId="32B099CC" w:rsidR="00E72CD2" w:rsidRDefault="00A91164" w:rsidP="00E72CD2">
      <w:pPr>
        <w:rPr>
          <w:lang w:val="en-US" w:eastAsia="zh-CN"/>
        </w:rPr>
      </w:pPr>
      <w:r>
        <w:rPr>
          <w:lang w:val="en-US" w:eastAsia="zh-CN"/>
        </w:rPr>
        <w:t xml:space="preserve">CE7-1.2c/d and CE7-1.3b are suggested to provide benefit in performing less checks for </w:t>
      </w:r>
      <w:r w:rsidR="00681606">
        <w:rPr>
          <w:lang w:val="en-US" w:eastAsia="zh-CN"/>
        </w:rPr>
        <w:t>maximum allowed</w:t>
      </w:r>
      <w:r>
        <w:rPr>
          <w:lang w:val="en-US" w:eastAsia="zh-CN"/>
        </w:rPr>
        <w:t xml:space="preserve"> number of context coded bins</w:t>
      </w:r>
      <w:r w:rsidR="00681606">
        <w:rPr>
          <w:lang w:val="en-US" w:eastAsia="zh-CN"/>
        </w:rPr>
        <w:t xml:space="preserve"> in case of TS specific coding</w:t>
      </w:r>
      <w:r>
        <w:rPr>
          <w:lang w:val="en-US" w:eastAsia="zh-CN"/>
        </w:rPr>
        <w:t xml:space="preserve">. </w:t>
      </w:r>
      <w:r w:rsidR="00681606">
        <w:rPr>
          <w:lang w:val="en-US" w:eastAsia="zh-CN"/>
        </w:rPr>
        <w:t xml:space="preserve">Proponents and cross-checkers </w:t>
      </w:r>
      <w:r w:rsidR="006336FE">
        <w:rPr>
          <w:lang w:val="en-US" w:eastAsia="zh-CN"/>
        </w:rPr>
        <w:t xml:space="preserve">were asked </w:t>
      </w:r>
      <w:r w:rsidR="00681606">
        <w:rPr>
          <w:lang w:val="en-US" w:eastAsia="zh-CN"/>
        </w:rPr>
        <w:t>to perform more analysis and report</w:t>
      </w:r>
      <w:r w:rsidR="006336FE">
        <w:rPr>
          <w:lang w:val="en-US" w:eastAsia="zh-CN"/>
        </w:rPr>
        <w:t>ed</w:t>
      </w:r>
      <w:r w:rsidR="00681606">
        <w:rPr>
          <w:lang w:val="en-US" w:eastAsia="zh-CN"/>
        </w:rPr>
        <w:t xml:space="preserve"> back</w:t>
      </w:r>
      <w:r w:rsidR="00C97B43">
        <w:rPr>
          <w:lang w:val="en-US" w:eastAsia="zh-CN"/>
        </w:rPr>
        <w:t xml:space="preserve"> during the discussion of CE7 related proposals on Sat. 5 Oct.</w:t>
      </w:r>
      <w:r w:rsidR="00681606">
        <w:rPr>
          <w:lang w:val="en-US" w:eastAsia="zh-CN"/>
        </w:rPr>
        <w:t xml:space="preserve"> </w:t>
      </w:r>
    </w:p>
    <w:p w14:paraId="296E78A6" w14:textId="75A6DFEC" w:rsidR="00C97B43" w:rsidRDefault="00C97B43" w:rsidP="00E72CD2">
      <w:pPr>
        <w:rPr>
          <w:lang w:val="en-US" w:eastAsia="zh-CN"/>
        </w:rPr>
      </w:pPr>
      <w:r>
        <w:rPr>
          <w:lang w:val="en-US" w:eastAsia="zh-CN"/>
        </w:rPr>
        <w:t>It was reported that the 7-1.3b methods only need 2 checks per context coded bin in worst case, whereas the 7-1.2x methods require 8 checks.</w:t>
      </w:r>
    </w:p>
    <w:p w14:paraId="1DE94644" w14:textId="49AB07DF" w:rsidR="00C97B43" w:rsidRDefault="00C97B43" w:rsidP="00E72CD2">
      <w:pPr>
        <w:rPr>
          <w:lang w:val="en-US" w:eastAsia="zh-CN"/>
        </w:rPr>
      </w:pPr>
      <w:r>
        <w:rPr>
          <w:lang w:val="en-US" w:eastAsia="zh-CN"/>
        </w:rPr>
        <w:lastRenderedPageBreak/>
        <w:t>7-1.3b has less changes compared to the current TS entropy coding, whereas 7-1</w:t>
      </w:r>
      <w:r w:rsidR="00E73461">
        <w:rPr>
          <w:lang w:val="en-US" w:eastAsia="zh-CN"/>
        </w:rPr>
        <w:t>.3b* uses the same Rice-Golomb coding table as in regular TC entropy coding.</w:t>
      </w:r>
    </w:p>
    <w:p w14:paraId="4159D219" w14:textId="70C28F1C" w:rsidR="00E73461" w:rsidRDefault="00E73461" w:rsidP="00E72CD2">
      <w:pPr>
        <w:rPr>
          <w:lang w:val="en-US" w:eastAsia="zh-CN"/>
        </w:rPr>
      </w:pPr>
      <w:r>
        <w:rPr>
          <w:lang w:val="en-US" w:eastAsia="zh-CN"/>
        </w:rPr>
        <w:t>Additional results with limitation to 1.75 max number ctx coded bins are provided in JVET-P0072 as follows:</w:t>
      </w:r>
    </w:p>
    <w:p w14:paraId="00E85727" w14:textId="77777777" w:rsidR="00E73461" w:rsidRDefault="00E73461" w:rsidP="00E73461">
      <w:pPr>
        <w:pStyle w:val="Beschriftung"/>
        <w:keepNext/>
        <w:rPr>
          <w:sz w:val="18"/>
          <w:lang w:val="en-US"/>
        </w:rPr>
      </w:pPr>
      <w:bookmarkStart w:id="3031" w:name="_Ref20839308"/>
      <w:r>
        <w:t xml:space="preserve">Table </w:t>
      </w:r>
      <w:r>
        <w:fldChar w:fldCharType="begin"/>
      </w:r>
      <w:r>
        <w:instrText xml:space="preserve"> SEQ Table \* ARABIC </w:instrText>
      </w:r>
      <w:r>
        <w:fldChar w:fldCharType="separate"/>
      </w:r>
      <w:r>
        <w:rPr>
          <w:noProof/>
        </w:rPr>
        <w:t>14</w:t>
      </w:r>
      <w:r>
        <w:fldChar w:fldCharType="end"/>
      </w:r>
      <w:bookmarkEnd w:id="3031"/>
      <w:r>
        <w:t xml:space="preserve">: results of CE7-1.3.b with reduced number of maximum context coded bins at CTC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10E44356" w14:textId="77777777" w:rsidTr="00E73461">
        <w:trPr>
          <w:trHeight w:val="255"/>
          <w:jc w:val="center"/>
        </w:trPr>
        <w:tc>
          <w:tcPr>
            <w:tcW w:w="1640" w:type="dxa"/>
            <w:noWrap/>
            <w:vAlign w:val="center"/>
            <w:hideMark/>
          </w:tcPr>
          <w:p w14:paraId="6C641A0E"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64673EB3" w14:textId="77777777" w:rsidTr="00E73461">
        <w:trPr>
          <w:trHeight w:val="255"/>
          <w:jc w:val="center"/>
        </w:trPr>
        <w:tc>
          <w:tcPr>
            <w:tcW w:w="1640" w:type="dxa"/>
            <w:noWrap/>
            <w:vAlign w:val="center"/>
            <w:hideMark/>
          </w:tcPr>
          <w:p w14:paraId="1FF7EED8"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21BA2A7" w14:textId="77777777" w:rsidTr="00E73461">
        <w:trPr>
          <w:trHeight w:val="255"/>
          <w:jc w:val="center"/>
        </w:trPr>
        <w:tc>
          <w:tcPr>
            <w:tcW w:w="1640" w:type="dxa"/>
            <w:noWrap/>
            <w:vAlign w:val="center"/>
            <w:hideMark/>
          </w:tcPr>
          <w:p w14:paraId="67DD533C"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18413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2FE018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358D975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F3FC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7CC3D5E6" w14:textId="77777777" w:rsidTr="00E73461">
        <w:trPr>
          <w:trHeight w:val="255"/>
          <w:jc w:val="center"/>
        </w:trPr>
        <w:tc>
          <w:tcPr>
            <w:tcW w:w="1640" w:type="dxa"/>
            <w:tcBorders>
              <w:top w:val="nil"/>
              <w:left w:val="single" w:sz="8" w:space="0" w:color="auto"/>
              <w:bottom w:val="nil"/>
              <w:right w:val="nil"/>
            </w:tcBorders>
            <w:noWrap/>
            <w:vAlign w:val="center"/>
            <w:hideMark/>
          </w:tcPr>
          <w:p w14:paraId="493BAA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1104DA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247087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7A1C14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5%</w:t>
            </w:r>
          </w:p>
        </w:tc>
        <w:tc>
          <w:tcPr>
            <w:tcW w:w="1277" w:type="dxa"/>
            <w:noWrap/>
            <w:vAlign w:val="center"/>
            <w:hideMark/>
          </w:tcPr>
          <w:p w14:paraId="224D008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7F18FD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6D937CED"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7FF1C41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8FBFFE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8%</w:t>
            </w:r>
          </w:p>
        </w:tc>
        <w:tc>
          <w:tcPr>
            <w:tcW w:w="1467" w:type="dxa"/>
            <w:tcBorders>
              <w:top w:val="nil"/>
              <w:left w:val="nil"/>
              <w:bottom w:val="single" w:sz="8" w:space="0" w:color="auto"/>
              <w:right w:val="nil"/>
            </w:tcBorders>
            <w:noWrap/>
            <w:vAlign w:val="center"/>
            <w:hideMark/>
          </w:tcPr>
          <w:p w14:paraId="7695AD5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467" w:type="dxa"/>
            <w:tcBorders>
              <w:top w:val="nil"/>
              <w:left w:val="nil"/>
              <w:bottom w:val="single" w:sz="8" w:space="0" w:color="auto"/>
              <w:right w:val="single" w:sz="4" w:space="0" w:color="auto"/>
            </w:tcBorders>
            <w:noWrap/>
            <w:vAlign w:val="center"/>
            <w:hideMark/>
          </w:tcPr>
          <w:p w14:paraId="6726D94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277" w:type="dxa"/>
            <w:tcBorders>
              <w:top w:val="nil"/>
              <w:left w:val="nil"/>
              <w:bottom w:val="single" w:sz="8" w:space="0" w:color="auto"/>
              <w:right w:val="nil"/>
            </w:tcBorders>
            <w:noWrap/>
            <w:vAlign w:val="center"/>
            <w:hideMark/>
          </w:tcPr>
          <w:p w14:paraId="5869BB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6B4267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5%</w:t>
            </w:r>
          </w:p>
        </w:tc>
      </w:tr>
      <w:tr w:rsidR="00E73461" w14:paraId="64B63053" w14:textId="77777777" w:rsidTr="00E73461">
        <w:trPr>
          <w:trHeight w:val="255"/>
          <w:jc w:val="center"/>
        </w:trPr>
        <w:tc>
          <w:tcPr>
            <w:tcW w:w="1640" w:type="dxa"/>
            <w:noWrap/>
            <w:vAlign w:val="center"/>
            <w:hideMark/>
          </w:tcPr>
          <w:p w14:paraId="4E2C8F40" w14:textId="77777777" w:rsidR="00E73461" w:rsidRDefault="00E73461">
            <w:pPr>
              <w:rPr>
                <w:rFonts w:ascii="Arial" w:hAnsi="Arial" w:cs="Arial"/>
                <w:color w:val="000000"/>
                <w:sz w:val="18"/>
                <w:szCs w:val="18"/>
              </w:rPr>
            </w:pPr>
          </w:p>
        </w:tc>
        <w:tc>
          <w:tcPr>
            <w:tcW w:w="1467" w:type="dxa"/>
            <w:noWrap/>
            <w:vAlign w:val="center"/>
            <w:hideMark/>
          </w:tcPr>
          <w:p w14:paraId="1E806D8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FF6C7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9593C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F65A19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F547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483385C" w14:textId="77777777" w:rsidTr="00E73461">
        <w:trPr>
          <w:trHeight w:val="255"/>
          <w:jc w:val="center"/>
        </w:trPr>
        <w:tc>
          <w:tcPr>
            <w:tcW w:w="1640" w:type="dxa"/>
            <w:noWrap/>
            <w:vAlign w:val="center"/>
            <w:hideMark/>
          </w:tcPr>
          <w:p w14:paraId="3C68C59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71752FA6" w14:textId="77777777" w:rsidTr="00E73461">
        <w:trPr>
          <w:trHeight w:val="255"/>
          <w:jc w:val="center"/>
        </w:trPr>
        <w:tc>
          <w:tcPr>
            <w:tcW w:w="1640" w:type="dxa"/>
            <w:noWrap/>
            <w:vAlign w:val="center"/>
            <w:hideMark/>
          </w:tcPr>
          <w:p w14:paraId="0915DCF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B928638" w14:textId="77777777" w:rsidTr="00E73461">
        <w:trPr>
          <w:trHeight w:val="255"/>
          <w:jc w:val="center"/>
        </w:trPr>
        <w:tc>
          <w:tcPr>
            <w:tcW w:w="1640" w:type="dxa"/>
            <w:noWrap/>
            <w:vAlign w:val="center"/>
            <w:hideMark/>
          </w:tcPr>
          <w:p w14:paraId="37B1E9FE"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74632F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C2EC3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90A92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5918B1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5E7046A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F33CC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7127703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noWrap/>
            <w:vAlign w:val="center"/>
            <w:hideMark/>
          </w:tcPr>
          <w:p w14:paraId="11093D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nil"/>
              <w:right w:val="single" w:sz="4" w:space="0" w:color="auto"/>
            </w:tcBorders>
            <w:noWrap/>
            <w:vAlign w:val="center"/>
            <w:hideMark/>
          </w:tcPr>
          <w:p w14:paraId="2A9029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277" w:type="dxa"/>
            <w:noWrap/>
            <w:vAlign w:val="center"/>
            <w:hideMark/>
          </w:tcPr>
          <w:p w14:paraId="779620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557401A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498BFB1"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54EA48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tcBorders>
              <w:top w:val="nil"/>
              <w:left w:val="nil"/>
              <w:bottom w:val="single" w:sz="8" w:space="0" w:color="auto"/>
              <w:right w:val="nil"/>
            </w:tcBorders>
            <w:noWrap/>
            <w:vAlign w:val="center"/>
            <w:hideMark/>
          </w:tcPr>
          <w:p w14:paraId="3AF037E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467" w:type="dxa"/>
            <w:tcBorders>
              <w:top w:val="nil"/>
              <w:left w:val="nil"/>
              <w:bottom w:val="single" w:sz="8" w:space="0" w:color="auto"/>
              <w:right w:val="single" w:sz="4" w:space="0" w:color="auto"/>
            </w:tcBorders>
            <w:noWrap/>
            <w:vAlign w:val="center"/>
            <w:hideMark/>
          </w:tcPr>
          <w:p w14:paraId="2C9C76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277" w:type="dxa"/>
            <w:tcBorders>
              <w:top w:val="nil"/>
              <w:left w:val="nil"/>
              <w:bottom w:val="single" w:sz="8" w:space="0" w:color="auto"/>
              <w:right w:val="nil"/>
            </w:tcBorders>
            <w:noWrap/>
            <w:vAlign w:val="center"/>
            <w:hideMark/>
          </w:tcPr>
          <w:p w14:paraId="098840F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4B303CC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5%</w:t>
            </w:r>
          </w:p>
        </w:tc>
      </w:tr>
      <w:tr w:rsidR="00E73461" w14:paraId="1DFE9BC3" w14:textId="77777777" w:rsidTr="00E73461">
        <w:trPr>
          <w:trHeight w:val="255"/>
          <w:jc w:val="center"/>
        </w:trPr>
        <w:tc>
          <w:tcPr>
            <w:tcW w:w="1640" w:type="dxa"/>
            <w:noWrap/>
            <w:vAlign w:val="center"/>
            <w:hideMark/>
          </w:tcPr>
          <w:p w14:paraId="42FEA684" w14:textId="77777777" w:rsidR="00E73461" w:rsidRDefault="00E73461">
            <w:pPr>
              <w:rPr>
                <w:rFonts w:ascii="Arial" w:hAnsi="Arial" w:cs="Arial"/>
                <w:color w:val="000000"/>
                <w:sz w:val="18"/>
                <w:szCs w:val="18"/>
              </w:rPr>
            </w:pPr>
          </w:p>
        </w:tc>
        <w:tc>
          <w:tcPr>
            <w:tcW w:w="1467" w:type="dxa"/>
            <w:noWrap/>
            <w:vAlign w:val="bottom"/>
            <w:hideMark/>
          </w:tcPr>
          <w:p w14:paraId="3E46FF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4B755E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8677DD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53BC2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865371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7F1DFA5" w14:textId="77777777" w:rsidTr="00E73461">
        <w:trPr>
          <w:trHeight w:val="255"/>
          <w:jc w:val="center"/>
        </w:trPr>
        <w:tc>
          <w:tcPr>
            <w:tcW w:w="1640" w:type="dxa"/>
            <w:noWrap/>
            <w:vAlign w:val="center"/>
            <w:hideMark/>
          </w:tcPr>
          <w:p w14:paraId="4BAA42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4F1E3ABB" w14:textId="77777777" w:rsidTr="00E73461">
        <w:trPr>
          <w:trHeight w:val="255"/>
          <w:jc w:val="center"/>
        </w:trPr>
        <w:tc>
          <w:tcPr>
            <w:tcW w:w="1640" w:type="dxa"/>
            <w:noWrap/>
            <w:vAlign w:val="center"/>
            <w:hideMark/>
          </w:tcPr>
          <w:p w14:paraId="451DB04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9C32D24" w14:textId="77777777" w:rsidTr="00E73461">
        <w:trPr>
          <w:trHeight w:val="255"/>
          <w:jc w:val="center"/>
        </w:trPr>
        <w:tc>
          <w:tcPr>
            <w:tcW w:w="1640" w:type="dxa"/>
            <w:noWrap/>
            <w:vAlign w:val="center"/>
            <w:hideMark/>
          </w:tcPr>
          <w:p w14:paraId="55BFF272"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03C485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3B076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B6ED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5BC899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061A3669" w14:textId="77777777" w:rsidTr="00E73461">
        <w:trPr>
          <w:trHeight w:val="255"/>
          <w:jc w:val="center"/>
        </w:trPr>
        <w:tc>
          <w:tcPr>
            <w:tcW w:w="1640" w:type="dxa"/>
            <w:tcBorders>
              <w:top w:val="nil"/>
              <w:left w:val="single" w:sz="8" w:space="0" w:color="auto"/>
              <w:bottom w:val="nil"/>
              <w:right w:val="nil"/>
            </w:tcBorders>
            <w:noWrap/>
            <w:vAlign w:val="center"/>
            <w:hideMark/>
          </w:tcPr>
          <w:p w14:paraId="0FA79BF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C171D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1%</w:t>
            </w:r>
          </w:p>
        </w:tc>
        <w:tc>
          <w:tcPr>
            <w:tcW w:w="1467" w:type="dxa"/>
            <w:noWrap/>
            <w:vAlign w:val="center"/>
            <w:hideMark/>
          </w:tcPr>
          <w:p w14:paraId="0DC2A9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nil"/>
              <w:right w:val="single" w:sz="4" w:space="0" w:color="auto"/>
            </w:tcBorders>
            <w:noWrap/>
            <w:vAlign w:val="center"/>
            <w:hideMark/>
          </w:tcPr>
          <w:p w14:paraId="7FECB62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6%</w:t>
            </w:r>
          </w:p>
        </w:tc>
        <w:tc>
          <w:tcPr>
            <w:tcW w:w="1277" w:type="dxa"/>
            <w:noWrap/>
            <w:vAlign w:val="center"/>
            <w:hideMark/>
          </w:tcPr>
          <w:p w14:paraId="3714507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21604A9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0%</w:t>
            </w:r>
          </w:p>
        </w:tc>
      </w:tr>
      <w:tr w:rsidR="00E73461" w14:paraId="036A8A4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6A60C6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1B37608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tcBorders>
              <w:top w:val="nil"/>
              <w:left w:val="nil"/>
              <w:bottom w:val="single" w:sz="8" w:space="0" w:color="auto"/>
              <w:right w:val="nil"/>
            </w:tcBorders>
            <w:noWrap/>
            <w:vAlign w:val="center"/>
            <w:hideMark/>
          </w:tcPr>
          <w:p w14:paraId="367E03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single" w:sz="8" w:space="0" w:color="auto"/>
              <w:right w:val="single" w:sz="4" w:space="0" w:color="auto"/>
            </w:tcBorders>
            <w:noWrap/>
            <w:vAlign w:val="center"/>
            <w:hideMark/>
          </w:tcPr>
          <w:p w14:paraId="1B57B4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277" w:type="dxa"/>
            <w:tcBorders>
              <w:top w:val="nil"/>
              <w:left w:val="nil"/>
              <w:bottom w:val="single" w:sz="8" w:space="0" w:color="auto"/>
              <w:right w:val="nil"/>
            </w:tcBorders>
            <w:noWrap/>
            <w:vAlign w:val="center"/>
            <w:hideMark/>
          </w:tcPr>
          <w:p w14:paraId="0EB2F0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01C526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29488DAF" w14:textId="77777777" w:rsidR="00E73461" w:rsidRDefault="00E73461" w:rsidP="00E73461">
      <w:pPr>
        <w:rPr>
          <w:szCs w:val="22"/>
        </w:rPr>
      </w:pPr>
    </w:p>
    <w:p w14:paraId="5F7037A6" w14:textId="77777777" w:rsidR="00E73461" w:rsidRDefault="00E73461" w:rsidP="00E73461">
      <w:pPr>
        <w:rPr>
          <w:szCs w:val="22"/>
        </w:rPr>
      </w:pPr>
    </w:p>
    <w:p w14:paraId="6F13B807" w14:textId="77777777" w:rsidR="00E73461" w:rsidRDefault="00E73461" w:rsidP="00E73461">
      <w:pPr>
        <w:pStyle w:val="Beschriftung"/>
        <w:keepNext/>
        <w:rPr>
          <w:szCs w:val="18"/>
          <w:lang w:val="en-US"/>
        </w:rPr>
      </w:pPr>
      <w:bookmarkStart w:id="3032" w:name="_Ref20839315"/>
      <w:r>
        <w:t xml:space="preserve">Table </w:t>
      </w:r>
      <w:r>
        <w:fldChar w:fldCharType="begin"/>
      </w:r>
      <w:r>
        <w:instrText xml:space="preserve"> SEQ Table \* ARABIC </w:instrText>
      </w:r>
      <w:r>
        <w:fldChar w:fldCharType="separate"/>
      </w:r>
      <w:r>
        <w:rPr>
          <w:noProof/>
        </w:rPr>
        <w:t>15</w:t>
      </w:r>
      <w:r>
        <w:fldChar w:fldCharType="end"/>
      </w:r>
      <w:bookmarkEnd w:id="3032"/>
      <w:r>
        <w:t xml:space="preserve">: results of CE7-1.3.b-alt with reduced number of maximum context coded bins at CTC QP ( Anchor: VTM-6.0 with 2 bins per coefficient; test: CE7-1.3b-alt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87047EC" w14:textId="77777777" w:rsidTr="00E73461">
        <w:trPr>
          <w:trHeight w:val="255"/>
          <w:jc w:val="center"/>
        </w:trPr>
        <w:tc>
          <w:tcPr>
            <w:tcW w:w="1640" w:type="dxa"/>
            <w:noWrap/>
            <w:vAlign w:val="center"/>
            <w:hideMark/>
          </w:tcPr>
          <w:p w14:paraId="6287C918"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BD71BF7" w14:textId="77777777" w:rsidTr="00E73461">
        <w:trPr>
          <w:trHeight w:val="255"/>
          <w:jc w:val="center"/>
        </w:trPr>
        <w:tc>
          <w:tcPr>
            <w:tcW w:w="1640" w:type="dxa"/>
            <w:noWrap/>
            <w:vAlign w:val="center"/>
            <w:hideMark/>
          </w:tcPr>
          <w:p w14:paraId="0684244C"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4663230" w14:textId="77777777" w:rsidTr="00E73461">
        <w:trPr>
          <w:trHeight w:val="255"/>
          <w:jc w:val="center"/>
        </w:trPr>
        <w:tc>
          <w:tcPr>
            <w:tcW w:w="1640" w:type="dxa"/>
            <w:noWrap/>
            <w:vAlign w:val="center"/>
            <w:hideMark/>
          </w:tcPr>
          <w:p w14:paraId="5658859B"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34C2BE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E0DC1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B278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9B308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2F9F9AD2" w14:textId="77777777" w:rsidTr="00E73461">
        <w:trPr>
          <w:trHeight w:val="255"/>
          <w:jc w:val="center"/>
        </w:trPr>
        <w:tc>
          <w:tcPr>
            <w:tcW w:w="1640" w:type="dxa"/>
            <w:tcBorders>
              <w:top w:val="nil"/>
              <w:left w:val="single" w:sz="8" w:space="0" w:color="auto"/>
              <w:bottom w:val="nil"/>
              <w:right w:val="nil"/>
            </w:tcBorders>
            <w:noWrap/>
            <w:vAlign w:val="center"/>
            <w:hideMark/>
          </w:tcPr>
          <w:p w14:paraId="7FA023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3D79B56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12FF0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4%</w:t>
            </w:r>
          </w:p>
        </w:tc>
        <w:tc>
          <w:tcPr>
            <w:tcW w:w="1467" w:type="dxa"/>
            <w:tcBorders>
              <w:top w:val="nil"/>
              <w:left w:val="nil"/>
              <w:bottom w:val="nil"/>
              <w:right w:val="single" w:sz="4" w:space="0" w:color="auto"/>
            </w:tcBorders>
            <w:noWrap/>
            <w:vAlign w:val="center"/>
            <w:hideMark/>
          </w:tcPr>
          <w:p w14:paraId="2736BD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9%</w:t>
            </w:r>
          </w:p>
        </w:tc>
        <w:tc>
          <w:tcPr>
            <w:tcW w:w="1277" w:type="dxa"/>
            <w:noWrap/>
            <w:vAlign w:val="center"/>
            <w:hideMark/>
          </w:tcPr>
          <w:p w14:paraId="7A0CB7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54E350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2AFFA1A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190335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B2EB09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nil"/>
            </w:tcBorders>
            <w:noWrap/>
            <w:vAlign w:val="center"/>
            <w:hideMark/>
          </w:tcPr>
          <w:p w14:paraId="393A92E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single" w:sz="4" w:space="0" w:color="auto"/>
            </w:tcBorders>
            <w:noWrap/>
            <w:vAlign w:val="center"/>
            <w:hideMark/>
          </w:tcPr>
          <w:p w14:paraId="1721E1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09C5D66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5BFD2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061C3C3E" w14:textId="77777777" w:rsidTr="00E73461">
        <w:trPr>
          <w:trHeight w:val="255"/>
          <w:jc w:val="center"/>
        </w:trPr>
        <w:tc>
          <w:tcPr>
            <w:tcW w:w="1640" w:type="dxa"/>
            <w:noWrap/>
            <w:vAlign w:val="center"/>
            <w:hideMark/>
          </w:tcPr>
          <w:p w14:paraId="2BE994F5" w14:textId="77777777" w:rsidR="00E73461" w:rsidRDefault="00E73461">
            <w:pPr>
              <w:rPr>
                <w:rFonts w:ascii="Arial" w:hAnsi="Arial" w:cs="Arial"/>
                <w:color w:val="000000"/>
                <w:sz w:val="18"/>
                <w:szCs w:val="18"/>
              </w:rPr>
            </w:pPr>
          </w:p>
        </w:tc>
        <w:tc>
          <w:tcPr>
            <w:tcW w:w="1467" w:type="dxa"/>
            <w:noWrap/>
            <w:vAlign w:val="center"/>
            <w:hideMark/>
          </w:tcPr>
          <w:p w14:paraId="3B04363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2BA0090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587753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A780E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0865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E073CF4" w14:textId="77777777" w:rsidTr="00E73461">
        <w:trPr>
          <w:trHeight w:val="255"/>
          <w:jc w:val="center"/>
        </w:trPr>
        <w:tc>
          <w:tcPr>
            <w:tcW w:w="1640" w:type="dxa"/>
            <w:noWrap/>
            <w:vAlign w:val="center"/>
            <w:hideMark/>
          </w:tcPr>
          <w:p w14:paraId="043FD22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444F53AD" w14:textId="77777777" w:rsidTr="00E73461">
        <w:trPr>
          <w:trHeight w:val="255"/>
          <w:jc w:val="center"/>
        </w:trPr>
        <w:tc>
          <w:tcPr>
            <w:tcW w:w="1640" w:type="dxa"/>
            <w:noWrap/>
            <w:vAlign w:val="center"/>
            <w:hideMark/>
          </w:tcPr>
          <w:p w14:paraId="26BA53B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7235DF0" w14:textId="77777777" w:rsidTr="00E73461">
        <w:trPr>
          <w:trHeight w:val="255"/>
          <w:jc w:val="center"/>
        </w:trPr>
        <w:tc>
          <w:tcPr>
            <w:tcW w:w="1640" w:type="dxa"/>
            <w:noWrap/>
            <w:vAlign w:val="center"/>
            <w:hideMark/>
          </w:tcPr>
          <w:p w14:paraId="3249FCF9"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CC77D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C30496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7CCAA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57791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3A5E41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2D7C92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B4CDE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noWrap/>
            <w:vAlign w:val="center"/>
            <w:hideMark/>
          </w:tcPr>
          <w:p w14:paraId="5F0ED4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56FEC5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8%</w:t>
            </w:r>
          </w:p>
        </w:tc>
        <w:tc>
          <w:tcPr>
            <w:tcW w:w="1277" w:type="dxa"/>
            <w:noWrap/>
            <w:vAlign w:val="center"/>
            <w:hideMark/>
          </w:tcPr>
          <w:p w14:paraId="06E30A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4F1715A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0B767F6C"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tcPr>
          <w:p w14:paraId="034829AA"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nil"/>
            </w:tcBorders>
            <w:noWrap/>
            <w:vAlign w:val="center"/>
          </w:tcPr>
          <w:p w14:paraId="02731922"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single" w:sz="4" w:space="0" w:color="auto"/>
            </w:tcBorders>
            <w:noWrap/>
            <w:vAlign w:val="center"/>
          </w:tcPr>
          <w:p w14:paraId="1497CD93"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nil"/>
            </w:tcBorders>
            <w:noWrap/>
            <w:vAlign w:val="center"/>
          </w:tcPr>
          <w:p w14:paraId="1EB64EED"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single" w:sz="8" w:space="0" w:color="auto"/>
            </w:tcBorders>
            <w:noWrap/>
            <w:vAlign w:val="center"/>
          </w:tcPr>
          <w:p w14:paraId="52FE93BC"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r>
      <w:tr w:rsidR="00E73461" w14:paraId="0DCB7F42" w14:textId="77777777" w:rsidTr="00E73461">
        <w:trPr>
          <w:trHeight w:val="255"/>
          <w:jc w:val="center"/>
        </w:trPr>
        <w:tc>
          <w:tcPr>
            <w:tcW w:w="1640" w:type="dxa"/>
            <w:noWrap/>
            <w:vAlign w:val="center"/>
            <w:hideMark/>
          </w:tcPr>
          <w:p w14:paraId="5C0309D4" w14:textId="77777777" w:rsidR="00E73461" w:rsidRDefault="00E73461">
            <w:pPr>
              <w:rPr>
                <w:rFonts w:ascii="Arial" w:hAnsi="Arial" w:cs="Arial"/>
                <w:color w:val="000000"/>
                <w:sz w:val="18"/>
                <w:szCs w:val="18"/>
              </w:rPr>
            </w:pPr>
          </w:p>
        </w:tc>
        <w:tc>
          <w:tcPr>
            <w:tcW w:w="1467" w:type="dxa"/>
            <w:noWrap/>
            <w:vAlign w:val="bottom"/>
            <w:hideMark/>
          </w:tcPr>
          <w:p w14:paraId="7B9D01A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515626C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119C34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0466779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6A06468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35C8CB6E" w14:textId="77777777" w:rsidTr="00E73461">
        <w:trPr>
          <w:trHeight w:val="255"/>
          <w:jc w:val="center"/>
        </w:trPr>
        <w:tc>
          <w:tcPr>
            <w:tcW w:w="1640" w:type="dxa"/>
            <w:noWrap/>
            <w:vAlign w:val="center"/>
            <w:hideMark/>
          </w:tcPr>
          <w:p w14:paraId="52DDC9E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AB09932" w14:textId="77777777" w:rsidTr="00E73461">
        <w:trPr>
          <w:trHeight w:val="255"/>
          <w:jc w:val="center"/>
        </w:trPr>
        <w:tc>
          <w:tcPr>
            <w:tcW w:w="1640" w:type="dxa"/>
            <w:noWrap/>
            <w:vAlign w:val="center"/>
            <w:hideMark/>
          </w:tcPr>
          <w:p w14:paraId="733109A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11FDEDD" w14:textId="77777777" w:rsidTr="00E73461">
        <w:trPr>
          <w:trHeight w:val="255"/>
          <w:jc w:val="center"/>
        </w:trPr>
        <w:tc>
          <w:tcPr>
            <w:tcW w:w="1640" w:type="dxa"/>
            <w:noWrap/>
            <w:vAlign w:val="center"/>
            <w:hideMark/>
          </w:tcPr>
          <w:p w14:paraId="43F1FD43"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D3021E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A92A0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628C2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4BDD1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9520F30" w14:textId="77777777" w:rsidTr="00E73461">
        <w:trPr>
          <w:trHeight w:val="255"/>
          <w:jc w:val="center"/>
        </w:trPr>
        <w:tc>
          <w:tcPr>
            <w:tcW w:w="1640" w:type="dxa"/>
            <w:tcBorders>
              <w:top w:val="nil"/>
              <w:left w:val="single" w:sz="8" w:space="0" w:color="auto"/>
              <w:bottom w:val="nil"/>
              <w:right w:val="nil"/>
            </w:tcBorders>
            <w:noWrap/>
            <w:vAlign w:val="center"/>
            <w:hideMark/>
          </w:tcPr>
          <w:p w14:paraId="5EB581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441742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467" w:type="dxa"/>
            <w:noWrap/>
            <w:vAlign w:val="center"/>
            <w:hideMark/>
          </w:tcPr>
          <w:p w14:paraId="0E12F95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tcBorders>
              <w:top w:val="nil"/>
              <w:left w:val="nil"/>
              <w:bottom w:val="nil"/>
              <w:right w:val="single" w:sz="4" w:space="0" w:color="auto"/>
            </w:tcBorders>
            <w:noWrap/>
            <w:vAlign w:val="center"/>
            <w:hideMark/>
          </w:tcPr>
          <w:p w14:paraId="08F3E5A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4%</w:t>
            </w:r>
          </w:p>
        </w:tc>
        <w:tc>
          <w:tcPr>
            <w:tcW w:w="1277" w:type="dxa"/>
            <w:noWrap/>
            <w:vAlign w:val="center"/>
            <w:hideMark/>
          </w:tcPr>
          <w:p w14:paraId="0FBE253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CA677E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r w:rsidR="00E73461" w14:paraId="63372255"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C1D887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640929E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single" w:sz="8" w:space="0" w:color="auto"/>
              <w:right w:val="nil"/>
            </w:tcBorders>
            <w:noWrap/>
            <w:vAlign w:val="center"/>
            <w:hideMark/>
          </w:tcPr>
          <w:p w14:paraId="4E985EC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467" w:type="dxa"/>
            <w:tcBorders>
              <w:top w:val="nil"/>
              <w:left w:val="nil"/>
              <w:bottom w:val="single" w:sz="8" w:space="0" w:color="auto"/>
              <w:right w:val="single" w:sz="4" w:space="0" w:color="auto"/>
            </w:tcBorders>
            <w:noWrap/>
            <w:vAlign w:val="center"/>
            <w:hideMark/>
          </w:tcPr>
          <w:p w14:paraId="4677C69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7%</w:t>
            </w:r>
          </w:p>
        </w:tc>
        <w:tc>
          <w:tcPr>
            <w:tcW w:w="1277" w:type="dxa"/>
            <w:tcBorders>
              <w:top w:val="nil"/>
              <w:left w:val="nil"/>
              <w:bottom w:val="single" w:sz="8" w:space="0" w:color="auto"/>
              <w:right w:val="nil"/>
            </w:tcBorders>
            <w:noWrap/>
            <w:vAlign w:val="center"/>
            <w:hideMark/>
          </w:tcPr>
          <w:p w14:paraId="7C0961D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2%</w:t>
            </w:r>
          </w:p>
        </w:tc>
        <w:tc>
          <w:tcPr>
            <w:tcW w:w="1277" w:type="dxa"/>
            <w:tcBorders>
              <w:top w:val="nil"/>
              <w:left w:val="nil"/>
              <w:bottom w:val="single" w:sz="8" w:space="0" w:color="auto"/>
              <w:right w:val="single" w:sz="8" w:space="0" w:color="auto"/>
            </w:tcBorders>
            <w:noWrap/>
            <w:vAlign w:val="center"/>
            <w:hideMark/>
          </w:tcPr>
          <w:p w14:paraId="0EFB8C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552D0F83" w14:textId="77777777" w:rsidR="00E73461" w:rsidRDefault="00E73461" w:rsidP="00E73461">
      <w:pPr>
        <w:rPr>
          <w:szCs w:val="22"/>
        </w:rPr>
      </w:pPr>
    </w:p>
    <w:p w14:paraId="3CB8FF5D" w14:textId="77777777" w:rsidR="00E73461" w:rsidRDefault="00E73461" w:rsidP="00E73461">
      <w:pPr>
        <w:rPr>
          <w:szCs w:val="22"/>
        </w:rPr>
      </w:pPr>
    </w:p>
    <w:p w14:paraId="20296668" w14:textId="77777777" w:rsidR="00E73461" w:rsidRDefault="00E73461" w:rsidP="00E73461">
      <w:pPr>
        <w:pStyle w:val="Beschriftung"/>
        <w:keepNext/>
        <w:rPr>
          <w:szCs w:val="18"/>
          <w:lang w:val="en-US"/>
        </w:rPr>
      </w:pPr>
      <w:bookmarkStart w:id="3033" w:name="_Ref20839348"/>
      <w:r>
        <w:lastRenderedPageBreak/>
        <w:t xml:space="preserve">Table </w:t>
      </w:r>
      <w:r>
        <w:fldChar w:fldCharType="begin"/>
      </w:r>
      <w:r>
        <w:instrText xml:space="preserve"> SEQ Table \* ARABIC </w:instrText>
      </w:r>
      <w:r>
        <w:fldChar w:fldCharType="separate"/>
      </w:r>
      <w:r>
        <w:rPr>
          <w:noProof/>
        </w:rPr>
        <w:t>16</w:t>
      </w:r>
      <w:r>
        <w:fldChar w:fldCharType="end"/>
      </w:r>
      <w:bookmarkEnd w:id="3033"/>
      <w:r>
        <w:t xml:space="preserve">: results of CE7-1.3.b with reduced number of maximum context coded bins under low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49FB5A0C" w14:textId="77777777" w:rsidTr="00E73461">
        <w:trPr>
          <w:trHeight w:val="255"/>
          <w:jc w:val="center"/>
        </w:trPr>
        <w:tc>
          <w:tcPr>
            <w:tcW w:w="1640" w:type="dxa"/>
            <w:noWrap/>
            <w:vAlign w:val="center"/>
            <w:hideMark/>
          </w:tcPr>
          <w:p w14:paraId="6F4A7287"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61EF776" w14:textId="77777777" w:rsidTr="00E73461">
        <w:trPr>
          <w:trHeight w:val="255"/>
          <w:jc w:val="center"/>
        </w:trPr>
        <w:tc>
          <w:tcPr>
            <w:tcW w:w="1640" w:type="dxa"/>
            <w:noWrap/>
            <w:vAlign w:val="center"/>
            <w:hideMark/>
          </w:tcPr>
          <w:p w14:paraId="4ABA497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00802AA" w14:textId="77777777" w:rsidTr="00E73461">
        <w:trPr>
          <w:trHeight w:val="255"/>
          <w:jc w:val="center"/>
        </w:trPr>
        <w:tc>
          <w:tcPr>
            <w:tcW w:w="1640" w:type="dxa"/>
            <w:noWrap/>
            <w:vAlign w:val="center"/>
            <w:hideMark/>
          </w:tcPr>
          <w:p w14:paraId="6D0814A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39D93C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F3BF6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A6DE8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57E0EB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153E0951" w14:textId="77777777" w:rsidTr="00E73461">
        <w:trPr>
          <w:trHeight w:val="255"/>
          <w:jc w:val="center"/>
        </w:trPr>
        <w:tc>
          <w:tcPr>
            <w:tcW w:w="1640" w:type="dxa"/>
            <w:tcBorders>
              <w:top w:val="nil"/>
              <w:left w:val="single" w:sz="8" w:space="0" w:color="auto"/>
              <w:bottom w:val="nil"/>
              <w:right w:val="nil"/>
            </w:tcBorders>
            <w:noWrap/>
            <w:vAlign w:val="center"/>
            <w:hideMark/>
          </w:tcPr>
          <w:p w14:paraId="1E5AE8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090D8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8%</w:t>
            </w:r>
          </w:p>
        </w:tc>
        <w:tc>
          <w:tcPr>
            <w:tcW w:w="1467" w:type="dxa"/>
            <w:noWrap/>
            <w:vAlign w:val="center"/>
            <w:hideMark/>
          </w:tcPr>
          <w:p w14:paraId="6FCF9B5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3%</w:t>
            </w:r>
          </w:p>
        </w:tc>
        <w:tc>
          <w:tcPr>
            <w:tcW w:w="1467" w:type="dxa"/>
            <w:tcBorders>
              <w:top w:val="nil"/>
              <w:left w:val="nil"/>
              <w:bottom w:val="nil"/>
              <w:right w:val="single" w:sz="4" w:space="0" w:color="auto"/>
            </w:tcBorders>
            <w:noWrap/>
            <w:vAlign w:val="center"/>
            <w:hideMark/>
          </w:tcPr>
          <w:p w14:paraId="0A8752D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2%</w:t>
            </w:r>
          </w:p>
        </w:tc>
        <w:tc>
          <w:tcPr>
            <w:tcW w:w="1277" w:type="dxa"/>
            <w:noWrap/>
            <w:vAlign w:val="center"/>
            <w:hideMark/>
          </w:tcPr>
          <w:p w14:paraId="0480D9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5E1CE3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3F2B30B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7F81B6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543F1F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99%</w:t>
            </w:r>
          </w:p>
        </w:tc>
        <w:tc>
          <w:tcPr>
            <w:tcW w:w="1467" w:type="dxa"/>
            <w:tcBorders>
              <w:top w:val="nil"/>
              <w:left w:val="nil"/>
              <w:bottom w:val="single" w:sz="8" w:space="0" w:color="auto"/>
              <w:right w:val="nil"/>
            </w:tcBorders>
            <w:noWrap/>
            <w:vAlign w:val="center"/>
            <w:hideMark/>
          </w:tcPr>
          <w:p w14:paraId="14A81B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467" w:type="dxa"/>
            <w:tcBorders>
              <w:top w:val="nil"/>
              <w:left w:val="nil"/>
              <w:bottom w:val="single" w:sz="8" w:space="0" w:color="auto"/>
              <w:right w:val="single" w:sz="4" w:space="0" w:color="auto"/>
            </w:tcBorders>
            <w:noWrap/>
            <w:vAlign w:val="center"/>
            <w:hideMark/>
          </w:tcPr>
          <w:p w14:paraId="10210DB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277" w:type="dxa"/>
            <w:tcBorders>
              <w:top w:val="nil"/>
              <w:left w:val="nil"/>
              <w:bottom w:val="single" w:sz="8" w:space="0" w:color="auto"/>
              <w:right w:val="nil"/>
            </w:tcBorders>
            <w:noWrap/>
            <w:vAlign w:val="center"/>
            <w:hideMark/>
          </w:tcPr>
          <w:p w14:paraId="5F1723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C199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637B6E37" w14:textId="77777777" w:rsidTr="00E73461">
        <w:trPr>
          <w:trHeight w:val="255"/>
          <w:jc w:val="center"/>
        </w:trPr>
        <w:tc>
          <w:tcPr>
            <w:tcW w:w="1640" w:type="dxa"/>
            <w:noWrap/>
            <w:vAlign w:val="center"/>
            <w:hideMark/>
          </w:tcPr>
          <w:p w14:paraId="76F905E4" w14:textId="77777777" w:rsidR="00E73461" w:rsidRDefault="00E73461">
            <w:pPr>
              <w:rPr>
                <w:rFonts w:ascii="Arial" w:hAnsi="Arial" w:cs="Arial"/>
                <w:color w:val="000000"/>
                <w:sz w:val="18"/>
                <w:szCs w:val="18"/>
              </w:rPr>
            </w:pPr>
          </w:p>
        </w:tc>
        <w:tc>
          <w:tcPr>
            <w:tcW w:w="1467" w:type="dxa"/>
            <w:noWrap/>
            <w:vAlign w:val="center"/>
            <w:hideMark/>
          </w:tcPr>
          <w:p w14:paraId="4A63F01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6FF852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43A392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753997A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7C454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00D71D2" w14:textId="77777777" w:rsidTr="00E73461">
        <w:trPr>
          <w:trHeight w:val="255"/>
          <w:jc w:val="center"/>
        </w:trPr>
        <w:tc>
          <w:tcPr>
            <w:tcW w:w="1640" w:type="dxa"/>
            <w:noWrap/>
            <w:vAlign w:val="center"/>
            <w:hideMark/>
          </w:tcPr>
          <w:p w14:paraId="11402C9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52B862F7" w14:textId="77777777" w:rsidTr="00E73461">
        <w:trPr>
          <w:trHeight w:val="255"/>
          <w:jc w:val="center"/>
        </w:trPr>
        <w:tc>
          <w:tcPr>
            <w:tcW w:w="1640" w:type="dxa"/>
            <w:noWrap/>
            <w:vAlign w:val="center"/>
            <w:hideMark/>
          </w:tcPr>
          <w:p w14:paraId="3ED4540A"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C7CC973" w14:textId="77777777" w:rsidTr="00E73461">
        <w:trPr>
          <w:trHeight w:val="255"/>
          <w:jc w:val="center"/>
        </w:trPr>
        <w:tc>
          <w:tcPr>
            <w:tcW w:w="1640" w:type="dxa"/>
            <w:noWrap/>
            <w:vAlign w:val="center"/>
            <w:hideMark/>
          </w:tcPr>
          <w:p w14:paraId="06B98150"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A69FE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6F4D5BC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5C80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608D91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8249A7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5A49444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7CD293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noWrap/>
            <w:vAlign w:val="center"/>
            <w:hideMark/>
          </w:tcPr>
          <w:p w14:paraId="24B3F4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467" w:type="dxa"/>
            <w:tcBorders>
              <w:top w:val="nil"/>
              <w:left w:val="nil"/>
              <w:bottom w:val="nil"/>
              <w:right w:val="single" w:sz="4" w:space="0" w:color="auto"/>
            </w:tcBorders>
            <w:noWrap/>
            <w:vAlign w:val="center"/>
            <w:hideMark/>
          </w:tcPr>
          <w:p w14:paraId="26A4CB5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277" w:type="dxa"/>
            <w:noWrap/>
            <w:vAlign w:val="center"/>
            <w:hideMark/>
          </w:tcPr>
          <w:p w14:paraId="1B18AD0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CB3C8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092E3778"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7C3A964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c>
          <w:tcPr>
            <w:tcW w:w="1467" w:type="dxa"/>
            <w:tcBorders>
              <w:top w:val="nil"/>
              <w:left w:val="nil"/>
              <w:bottom w:val="single" w:sz="8" w:space="0" w:color="auto"/>
              <w:right w:val="nil"/>
            </w:tcBorders>
            <w:noWrap/>
            <w:vAlign w:val="center"/>
            <w:hideMark/>
          </w:tcPr>
          <w:p w14:paraId="6EA521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467" w:type="dxa"/>
            <w:tcBorders>
              <w:top w:val="nil"/>
              <w:left w:val="nil"/>
              <w:bottom w:val="single" w:sz="8" w:space="0" w:color="auto"/>
              <w:right w:val="single" w:sz="4" w:space="0" w:color="auto"/>
            </w:tcBorders>
            <w:noWrap/>
            <w:vAlign w:val="center"/>
            <w:hideMark/>
          </w:tcPr>
          <w:p w14:paraId="50144B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277" w:type="dxa"/>
            <w:tcBorders>
              <w:top w:val="nil"/>
              <w:left w:val="nil"/>
              <w:bottom w:val="single" w:sz="8" w:space="0" w:color="auto"/>
              <w:right w:val="nil"/>
            </w:tcBorders>
            <w:noWrap/>
            <w:vAlign w:val="center"/>
            <w:hideMark/>
          </w:tcPr>
          <w:p w14:paraId="35A55B8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3B59B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E81F37B" w14:textId="77777777" w:rsidTr="00E73461">
        <w:trPr>
          <w:trHeight w:val="255"/>
          <w:jc w:val="center"/>
        </w:trPr>
        <w:tc>
          <w:tcPr>
            <w:tcW w:w="1640" w:type="dxa"/>
            <w:noWrap/>
            <w:vAlign w:val="center"/>
            <w:hideMark/>
          </w:tcPr>
          <w:p w14:paraId="4D12A20D" w14:textId="77777777" w:rsidR="00E73461" w:rsidRDefault="00E73461">
            <w:pPr>
              <w:rPr>
                <w:rFonts w:ascii="Arial" w:hAnsi="Arial" w:cs="Arial"/>
                <w:color w:val="000000"/>
                <w:sz w:val="18"/>
                <w:szCs w:val="18"/>
              </w:rPr>
            </w:pPr>
          </w:p>
        </w:tc>
        <w:tc>
          <w:tcPr>
            <w:tcW w:w="1467" w:type="dxa"/>
            <w:noWrap/>
            <w:vAlign w:val="bottom"/>
            <w:hideMark/>
          </w:tcPr>
          <w:p w14:paraId="5EDFB40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70B1CB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1059184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0460E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5406A8A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469D9899" w14:textId="77777777" w:rsidTr="00E73461">
        <w:trPr>
          <w:trHeight w:val="255"/>
          <w:jc w:val="center"/>
        </w:trPr>
        <w:tc>
          <w:tcPr>
            <w:tcW w:w="1640" w:type="dxa"/>
            <w:noWrap/>
            <w:vAlign w:val="center"/>
            <w:hideMark/>
          </w:tcPr>
          <w:p w14:paraId="7A66681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0ABC345" w14:textId="77777777" w:rsidTr="00E73461">
        <w:trPr>
          <w:trHeight w:val="255"/>
          <w:jc w:val="center"/>
        </w:trPr>
        <w:tc>
          <w:tcPr>
            <w:tcW w:w="1640" w:type="dxa"/>
            <w:noWrap/>
            <w:vAlign w:val="center"/>
            <w:hideMark/>
          </w:tcPr>
          <w:p w14:paraId="26F3EE9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8D1EDBE" w14:textId="77777777" w:rsidTr="00E73461">
        <w:trPr>
          <w:trHeight w:val="255"/>
          <w:jc w:val="center"/>
        </w:trPr>
        <w:tc>
          <w:tcPr>
            <w:tcW w:w="1640" w:type="dxa"/>
            <w:noWrap/>
            <w:vAlign w:val="center"/>
            <w:hideMark/>
          </w:tcPr>
          <w:p w14:paraId="686F1B1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59EE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4F0DD7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FF799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3E7A5D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60B4039" w14:textId="77777777" w:rsidTr="00E73461">
        <w:trPr>
          <w:trHeight w:val="255"/>
          <w:jc w:val="center"/>
        </w:trPr>
        <w:tc>
          <w:tcPr>
            <w:tcW w:w="1640" w:type="dxa"/>
            <w:tcBorders>
              <w:top w:val="nil"/>
              <w:left w:val="single" w:sz="8" w:space="0" w:color="auto"/>
              <w:bottom w:val="nil"/>
              <w:right w:val="nil"/>
            </w:tcBorders>
            <w:noWrap/>
            <w:vAlign w:val="center"/>
            <w:hideMark/>
          </w:tcPr>
          <w:p w14:paraId="189A543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39C77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9%</w:t>
            </w:r>
          </w:p>
        </w:tc>
        <w:tc>
          <w:tcPr>
            <w:tcW w:w="1467" w:type="dxa"/>
            <w:noWrap/>
            <w:vAlign w:val="center"/>
            <w:hideMark/>
          </w:tcPr>
          <w:p w14:paraId="54ADB0F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1%</w:t>
            </w:r>
          </w:p>
        </w:tc>
        <w:tc>
          <w:tcPr>
            <w:tcW w:w="1467" w:type="dxa"/>
            <w:tcBorders>
              <w:top w:val="nil"/>
              <w:left w:val="nil"/>
              <w:bottom w:val="nil"/>
              <w:right w:val="single" w:sz="4" w:space="0" w:color="auto"/>
            </w:tcBorders>
            <w:noWrap/>
            <w:vAlign w:val="center"/>
            <w:hideMark/>
          </w:tcPr>
          <w:p w14:paraId="2669FEE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277" w:type="dxa"/>
            <w:noWrap/>
            <w:vAlign w:val="center"/>
            <w:hideMark/>
          </w:tcPr>
          <w:p w14:paraId="4B6550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8C9F0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r>
      <w:tr w:rsidR="00E73461" w14:paraId="19152AA7"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8AB9D3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ABAAD3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3%</w:t>
            </w:r>
          </w:p>
        </w:tc>
        <w:tc>
          <w:tcPr>
            <w:tcW w:w="1467" w:type="dxa"/>
            <w:tcBorders>
              <w:top w:val="nil"/>
              <w:left w:val="nil"/>
              <w:bottom w:val="single" w:sz="8" w:space="0" w:color="auto"/>
              <w:right w:val="nil"/>
            </w:tcBorders>
            <w:noWrap/>
            <w:vAlign w:val="center"/>
            <w:hideMark/>
          </w:tcPr>
          <w:p w14:paraId="5693918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467" w:type="dxa"/>
            <w:tcBorders>
              <w:top w:val="nil"/>
              <w:left w:val="nil"/>
              <w:bottom w:val="single" w:sz="8" w:space="0" w:color="auto"/>
              <w:right w:val="single" w:sz="4" w:space="0" w:color="auto"/>
            </w:tcBorders>
            <w:noWrap/>
            <w:vAlign w:val="center"/>
            <w:hideMark/>
          </w:tcPr>
          <w:p w14:paraId="76421E7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277" w:type="dxa"/>
            <w:tcBorders>
              <w:top w:val="nil"/>
              <w:left w:val="nil"/>
              <w:bottom w:val="single" w:sz="8" w:space="0" w:color="auto"/>
              <w:right w:val="nil"/>
            </w:tcBorders>
            <w:noWrap/>
            <w:vAlign w:val="center"/>
            <w:hideMark/>
          </w:tcPr>
          <w:p w14:paraId="619786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D1C7D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5C121851" w14:textId="77777777" w:rsidR="00E73461" w:rsidRDefault="00E73461" w:rsidP="00E73461">
      <w:pPr>
        <w:rPr>
          <w:szCs w:val="22"/>
        </w:rPr>
      </w:pPr>
    </w:p>
    <w:p w14:paraId="3D3BB87D" w14:textId="77777777" w:rsidR="00E73461" w:rsidRDefault="00E73461" w:rsidP="00E73461">
      <w:pPr>
        <w:rPr>
          <w:szCs w:val="22"/>
        </w:rPr>
      </w:pPr>
    </w:p>
    <w:p w14:paraId="37215DD1" w14:textId="77777777" w:rsidR="00E73461" w:rsidRDefault="00E73461" w:rsidP="00E73461">
      <w:pPr>
        <w:rPr>
          <w:szCs w:val="22"/>
        </w:rPr>
      </w:pPr>
    </w:p>
    <w:p w14:paraId="1618DC91" w14:textId="77777777" w:rsidR="00E73461" w:rsidRDefault="00E73461" w:rsidP="00E73461">
      <w:pPr>
        <w:rPr>
          <w:szCs w:val="22"/>
        </w:rPr>
      </w:pPr>
    </w:p>
    <w:p w14:paraId="52D25EA5" w14:textId="77777777" w:rsidR="00E73461" w:rsidRDefault="00E73461" w:rsidP="00E73461">
      <w:pPr>
        <w:rPr>
          <w:szCs w:val="22"/>
        </w:rPr>
      </w:pPr>
    </w:p>
    <w:p w14:paraId="6B85D414" w14:textId="77777777" w:rsidR="00E73461" w:rsidRDefault="00E73461" w:rsidP="00E73461">
      <w:pPr>
        <w:rPr>
          <w:szCs w:val="22"/>
        </w:rPr>
      </w:pPr>
    </w:p>
    <w:p w14:paraId="0825F1F0" w14:textId="77777777" w:rsidR="00E73461" w:rsidRDefault="00E73461" w:rsidP="00E73461">
      <w:pPr>
        <w:rPr>
          <w:szCs w:val="22"/>
        </w:rPr>
      </w:pPr>
    </w:p>
    <w:p w14:paraId="32BF429B" w14:textId="77777777" w:rsidR="00E73461" w:rsidRDefault="00E73461" w:rsidP="00E73461">
      <w:pPr>
        <w:rPr>
          <w:szCs w:val="22"/>
        </w:rPr>
      </w:pPr>
    </w:p>
    <w:p w14:paraId="6E6AF38C" w14:textId="77777777" w:rsidR="00E73461" w:rsidRDefault="00E73461" w:rsidP="00E73461">
      <w:pPr>
        <w:pStyle w:val="Beschriftung"/>
        <w:keepNext/>
        <w:rPr>
          <w:szCs w:val="18"/>
          <w:lang w:val="en-US"/>
        </w:rPr>
      </w:pPr>
      <w:bookmarkStart w:id="3034" w:name="_Ref20839354"/>
      <w:r>
        <w:t xml:space="preserve">Table </w:t>
      </w:r>
      <w:r>
        <w:fldChar w:fldCharType="begin"/>
      </w:r>
      <w:r>
        <w:instrText xml:space="preserve"> SEQ Table \* ARABIC </w:instrText>
      </w:r>
      <w:r>
        <w:fldChar w:fldCharType="separate"/>
      </w:r>
      <w:r>
        <w:rPr>
          <w:noProof/>
        </w:rPr>
        <w:t>17</w:t>
      </w:r>
      <w:r>
        <w:fldChar w:fldCharType="end"/>
      </w:r>
      <w:bookmarkEnd w:id="3034"/>
      <w:r>
        <w:t>: results of CE7-1.3.b-alt with reduced number of maximum context coded bins at low QP ( Anchor: VTM-6.0 with 2 bins per coefficient; test: CE7-1.3b-alt with 1.75 bins per coefficient)</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FD3DA3A" w14:textId="77777777" w:rsidTr="00E73461">
        <w:trPr>
          <w:trHeight w:val="255"/>
          <w:jc w:val="center"/>
        </w:trPr>
        <w:tc>
          <w:tcPr>
            <w:tcW w:w="1640" w:type="dxa"/>
            <w:noWrap/>
            <w:vAlign w:val="center"/>
            <w:hideMark/>
          </w:tcPr>
          <w:p w14:paraId="180E2764"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46EE5E38" w14:textId="77777777" w:rsidTr="00E73461">
        <w:trPr>
          <w:trHeight w:val="255"/>
          <w:jc w:val="center"/>
        </w:trPr>
        <w:tc>
          <w:tcPr>
            <w:tcW w:w="1640" w:type="dxa"/>
            <w:noWrap/>
            <w:vAlign w:val="center"/>
            <w:hideMark/>
          </w:tcPr>
          <w:p w14:paraId="7D67E7C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5AED566" w14:textId="77777777" w:rsidTr="00E73461">
        <w:trPr>
          <w:trHeight w:val="255"/>
          <w:jc w:val="center"/>
        </w:trPr>
        <w:tc>
          <w:tcPr>
            <w:tcW w:w="1640" w:type="dxa"/>
            <w:noWrap/>
            <w:vAlign w:val="center"/>
            <w:hideMark/>
          </w:tcPr>
          <w:p w14:paraId="41A171E5"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E99A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6E33D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6BFF6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D6423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96DF0F6" w14:textId="77777777" w:rsidTr="00E73461">
        <w:trPr>
          <w:trHeight w:val="255"/>
          <w:jc w:val="center"/>
        </w:trPr>
        <w:tc>
          <w:tcPr>
            <w:tcW w:w="1640" w:type="dxa"/>
            <w:tcBorders>
              <w:top w:val="nil"/>
              <w:left w:val="single" w:sz="8" w:space="0" w:color="auto"/>
              <w:bottom w:val="nil"/>
              <w:right w:val="nil"/>
            </w:tcBorders>
            <w:noWrap/>
            <w:vAlign w:val="center"/>
            <w:hideMark/>
          </w:tcPr>
          <w:p w14:paraId="0F3D7FB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4558C11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8%</w:t>
            </w:r>
          </w:p>
        </w:tc>
        <w:tc>
          <w:tcPr>
            <w:tcW w:w="1467" w:type="dxa"/>
            <w:noWrap/>
            <w:vAlign w:val="center"/>
            <w:hideMark/>
          </w:tcPr>
          <w:p w14:paraId="78F502C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nil"/>
              <w:right w:val="single" w:sz="4" w:space="0" w:color="auto"/>
            </w:tcBorders>
            <w:noWrap/>
            <w:vAlign w:val="center"/>
            <w:hideMark/>
          </w:tcPr>
          <w:p w14:paraId="6A792BB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4%</w:t>
            </w:r>
          </w:p>
        </w:tc>
        <w:tc>
          <w:tcPr>
            <w:tcW w:w="1277" w:type="dxa"/>
            <w:noWrap/>
            <w:vAlign w:val="center"/>
            <w:hideMark/>
          </w:tcPr>
          <w:p w14:paraId="458F02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1A72994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0F1349FB"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9C1D6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C4EAA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6%</w:t>
            </w:r>
          </w:p>
        </w:tc>
        <w:tc>
          <w:tcPr>
            <w:tcW w:w="1467" w:type="dxa"/>
            <w:tcBorders>
              <w:top w:val="nil"/>
              <w:left w:val="nil"/>
              <w:bottom w:val="single" w:sz="8" w:space="0" w:color="auto"/>
              <w:right w:val="nil"/>
            </w:tcBorders>
            <w:noWrap/>
            <w:vAlign w:val="center"/>
            <w:hideMark/>
          </w:tcPr>
          <w:p w14:paraId="60F9F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3%</w:t>
            </w:r>
          </w:p>
        </w:tc>
        <w:tc>
          <w:tcPr>
            <w:tcW w:w="1467" w:type="dxa"/>
            <w:tcBorders>
              <w:top w:val="nil"/>
              <w:left w:val="nil"/>
              <w:bottom w:val="single" w:sz="8" w:space="0" w:color="auto"/>
              <w:right w:val="single" w:sz="4" w:space="0" w:color="auto"/>
            </w:tcBorders>
            <w:noWrap/>
            <w:vAlign w:val="center"/>
            <w:hideMark/>
          </w:tcPr>
          <w:p w14:paraId="70CD4A6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2%</w:t>
            </w:r>
          </w:p>
        </w:tc>
        <w:tc>
          <w:tcPr>
            <w:tcW w:w="1277" w:type="dxa"/>
            <w:tcBorders>
              <w:top w:val="nil"/>
              <w:left w:val="nil"/>
              <w:bottom w:val="single" w:sz="8" w:space="0" w:color="auto"/>
              <w:right w:val="nil"/>
            </w:tcBorders>
            <w:noWrap/>
            <w:vAlign w:val="center"/>
            <w:hideMark/>
          </w:tcPr>
          <w:p w14:paraId="0EACC8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9BA4F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5F6616F1" w14:textId="77777777" w:rsidTr="00E73461">
        <w:trPr>
          <w:trHeight w:val="255"/>
          <w:jc w:val="center"/>
        </w:trPr>
        <w:tc>
          <w:tcPr>
            <w:tcW w:w="1640" w:type="dxa"/>
            <w:noWrap/>
            <w:vAlign w:val="center"/>
            <w:hideMark/>
          </w:tcPr>
          <w:p w14:paraId="7209DDE6" w14:textId="77777777" w:rsidR="00E73461" w:rsidRDefault="00E73461">
            <w:pPr>
              <w:rPr>
                <w:rFonts w:ascii="Arial" w:hAnsi="Arial" w:cs="Arial"/>
                <w:color w:val="000000"/>
                <w:sz w:val="18"/>
                <w:szCs w:val="18"/>
              </w:rPr>
            </w:pPr>
          </w:p>
        </w:tc>
        <w:tc>
          <w:tcPr>
            <w:tcW w:w="1467" w:type="dxa"/>
            <w:noWrap/>
            <w:vAlign w:val="center"/>
            <w:hideMark/>
          </w:tcPr>
          <w:p w14:paraId="7F92B7D6"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AA393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05FE64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A122721"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557408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5519CA6" w14:textId="77777777" w:rsidTr="00E73461">
        <w:trPr>
          <w:trHeight w:val="255"/>
          <w:jc w:val="center"/>
        </w:trPr>
        <w:tc>
          <w:tcPr>
            <w:tcW w:w="1640" w:type="dxa"/>
            <w:noWrap/>
            <w:vAlign w:val="center"/>
            <w:hideMark/>
          </w:tcPr>
          <w:p w14:paraId="6A8B002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61FA9F00" w14:textId="77777777" w:rsidTr="00E73461">
        <w:trPr>
          <w:trHeight w:val="255"/>
          <w:jc w:val="center"/>
        </w:trPr>
        <w:tc>
          <w:tcPr>
            <w:tcW w:w="1640" w:type="dxa"/>
            <w:noWrap/>
            <w:vAlign w:val="center"/>
            <w:hideMark/>
          </w:tcPr>
          <w:p w14:paraId="46F343D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6B196B5C" w14:textId="77777777" w:rsidTr="00E73461">
        <w:trPr>
          <w:trHeight w:val="255"/>
          <w:jc w:val="center"/>
        </w:trPr>
        <w:tc>
          <w:tcPr>
            <w:tcW w:w="1640" w:type="dxa"/>
            <w:noWrap/>
            <w:vAlign w:val="center"/>
            <w:hideMark/>
          </w:tcPr>
          <w:p w14:paraId="66B2A587"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52D680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39FB9B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48551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09A3C71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5461D6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4938967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1AF2332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3%</w:t>
            </w:r>
          </w:p>
        </w:tc>
        <w:tc>
          <w:tcPr>
            <w:tcW w:w="1467" w:type="dxa"/>
            <w:noWrap/>
            <w:vAlign w:val="center"/>
            <w:hideMark/>
          </w:tcPr>
          <w:p w14:paraId="58A1D8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7%</w:t>
            </w:r>
          </w:p>
        </w:tc>
        <w:tc>
          <w:tcPr>
            <w:tcW w:w="1467" w:type="dxa"/>
            <w:tcBorders>
              <w:top w:val="nil"/>
              <w:left w:val="nil"/>
              <w:bottom w:val="nil"/>
              <w:right w:val="single" w:sz="4" w:space="0" w:color="auto"/>
            </w:tcBorders>
            <w:noWrap/>
            <w:vAlign w:val="center"/>
            <w:hideMark/>
          </w:tcPr>
          <w:p w14:paraId="54081F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5%</w:t>
            </w:r>
          </w:p>
        </w:tc>
        <w:tc>
          <w:tcPr>
            <w:tcW w:w="1277" w:type="dxa"/>
            <w:noWrap/>
            <w:vAlign w:val="center"/>
            <w:hideMark/>
          </w:tcPr>
          <w:p w14:paraId="56AF12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55B29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63F2E05F"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0BD242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c>
          <w:tcPr>
            <w:tcW w:w="1467" w:type="dxa"/>
            <w:tcBorders>
              <w:top w:val="nil"/>
              <w:left w:val="nil"/>
              <w:bottom w:val="single" w:sz="8" w:space="0" w:color="auto"/>
              <w:right w:val="nil"/>
            </w:tcBorders>
            <w:noWrap/>
            <w:vAlign w:val="center"/>
            <w:hideMark/>
          </w:tcPr>
          <w:p w14:paraId="1C5D458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9%</w:t>
            </w:r>
          </w:p>
        </w:tc>
        <w:tc>
          <w:tcPr>
            <w:tcW w:w="1467" w:type="dxa"/>
            <w:tcBorders>
              <w:top w:val="nil"/>
              <w:left w:val="nil"/>
              <w:bottom w:val="single" w:sz="8" w:space="0" w:color="auto"/>
              <w:right w:val="single" w:sz="4" w:space="0" w:color="auto"/>
            </w:tcBorders>
            <w:noWrap/>
            <w:vAlign w:val="center"/>
            <w:hideMark/>
          </w:tcPr>
          <w:p w14:paraId="4141FD7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6%</w:t>
            </w:r>
          </w:p>
        </w:tc>
        <w:tc>
          <w:tcPr>
            <w:tcW w:w="1277" w:type="dxa"/>
            <w:tcBorders>
              <w:top w:val="nil"/>
              <w:left w:val="nil"/>
              <w:bottom w:val="single" w:sz="8" w:space="0" w:color="auto"/>
              <w:right w:val="nil"/>
            </w:tcBorders>
            <w:noWrap/>
            <w:vAlign w:val="center"/>
            <w:hideMark/>
          </w:tcPr>
          <w:p w14:paraId="1BA50C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5E52C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72BE57DA" w14:textId="77777777" w:rsidTr="00E73461">
        <w:trPr>
          <w:trHeight w:val="255"/>
          <w:jc w:val="center"/>
        </w:trPr>
        <w:tc>
          <w:tcPr>
            <w:tcW w:w="1640" w:type="dxa"/>
            <w:noWrap/>
            <w:vAlign w:val="center"/>
            <w:hideMark/>
          </w:tcPr>
          <w:p w14:paraId="77968ACE" w14:textId="77777777" w:rsidR="00E73461" w:rsidRDefault="00E73461">
            <w:pPr>
              <w:rPr>
                <w:rFonts w:ascii="Arial" w:hAnsi="Arial" w:cs="Arial"/>
                <w:color w:val="000000"/>
                <w:sz w:val="18"/>
                <w:szCs w:val="18"/>
              </w:rPr>
            </w:pPr>
          </w:p>
        </w:tc>
        <w:tc>
          <w:tcPr>
            <w:tcW w:w="1467" w:type="dxa"/>
            <w:noWrap/>
            <w:vAlign w:val="bottom"/>
            <w:hideMark/>
          </w:tcPr>
          <w:p w14:paraId="6557E9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894D7C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0126429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3D539F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161D07B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FBE5635" w14:textId="77777777" w:rsidTr="00E73461">
        <w:trPr>
          <w:trHeight w:val="255"/>
          <w:jc w:val="center"/>
        </w:trPr>
        <w:tc>
          <w:tcPr>
            <w:tcW w:w="1640" w:type="dxa"/>
            <w:noWrap/>
            <w:vAlign w:val="center"/>
            <w:hideMark/>
          </w:tcPr>
          <w:p w14:paraId="0B3D304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75633A43" w14:textId="77777777" w:rsidTr="00E73461">
        <w:trPr>
          <w:trHeight w:val="255"/>
          <w:jc w:val="center"/>
        </w:trPr>
        <w:tc>
          <w:tcPr>
            <w:tcW w:w="1640" w:type="dxa"/>
            <w:noWrap/>
            <w:vAlign w:val="center"/>
            <w:hideMark/>
          </w:tcPr>
          <w:p w14:paraId="63FDEC9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0F737FB" w14:textId="77777777" w:rsidTr="00E73461">
        <w:trPr>
          <w:trHeight w:val="255"/>
          <w:jc w:val="center"/>
        </w:trPr>
        <w:tc>
          <w:tcPr>
            <w:tcW w:w="1640" w:type="dxa"/>
            <w:noWrap/>
            <w:vAlign w:val="center"/>
            <w:hideMark/>
          </w:tcPr>
          <w:p w14:paraId="7ABF1C04"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4CBCAF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7DB310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9970F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39F1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3E7A63A" w14:textId="77777777" w:rsidTr="00E73461">
        <w:trPr>
          <w:trHeight w:val="255"/>
          <w:jc w:val="center"/>
        </w:trPr>
        <w:tc>
          <w:tcPr>
            <w:tcW w:w="1640" w:type="dxa"/>
            <w:tcBorders>
              <w:top w:val="nil"/>
              <w:left w:val="single" w:sz="8" w:space="0" w:color="auto"/>
              <w:bottom w:val="nil"/>
              <w:right w:val="nil"/>
            </w:tcBorders>
            <w:noWrap/>
            <w:vAlign w:val="center"/>
            <w:hideMark/>
          </w:tcPr>
          <w:p w14:paraId="172B5C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57AC7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noWrap/>
            <w:vAlign w:val="center"/>
            <w:hideMark/>
          </w:tcPr>
          <w:p w14:paraId="0248B9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tcBorders>
              <w:top w:val="nil"/>
              <w:left w:val="nil"/>
              <w:bottom w:val="nil"/>
              <w:right w:val="single" w:sz="4" w:space="0" w:color="auto"/>
            </w:tcBorders>
            <w:noWrap/>
            <w:vAlign w:val="center"/>
            <w:hideMark/>
          </w:tcPr>
          <w:p w14:paraId="3B01AA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9%</w:t>
            </w:r>
          </w:p>
        </w:tc>
        <w:tc>
          <w:tcPr>
            <w:tcW w:w="1277" w:type="dxa"/>
            <w:noWrap/>
            <w:vAlign w:val="center"/>
            <w:hideMark/>
          </w:tcPr>
          <w:p w14:paraId="49FA07B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8071C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r>
      <w:tr w:rsidR="00E73461" w14:paraId="5A7DE78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8E0F82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99CDE6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4%</w:t>
            </w:r>
          </w:p>
        </w:tc>
        <w:tc>
          <w:tcPr>
            <w:tcW w:w="1467" w:type="dxa"/>
            <w:tcBorders>
              <w:top w:val="nil"/>
              <w:left w:val="nil"/>
              <w:bottom w:val="single" w:sz="8" w:space="0" w:color="auto"/>
              <w:right w:val="nil"/>
            </w:tcBorders>
            <w:noWrap/>
            <w:vAlign w:val="center"/>
            <w:hideMark/>
          </w:tcPr>
          <w:p w14:paraId="120C5D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single" w:sz="8" w:space="0" w:color="auto"/>
              <w:right w:val="single" w:sz="4" w:space="0" w:color="auto"/>
            </w:tcBorders>
            <w:noWrap/>
            <w:vAlign w:val="center"/>
            <w:hideMark/>
          </w:tcPr>
          <w:p w14:paraId="7F6124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4CCFB4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574DB0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2B290EF9" w14:textId="77777777" w:rsidR="00E73461" w:rsidRDefault="00E73461" w:rsidP="00E73461">
      <w:pPr>
        <w:rPr>
          <w:szCs w:val="22"/>
        </w:rPr>
      </w:pPr>
    </w:p>
    <w:p w14:paraId="72F91C3B" w14:textId="1A96120E" w:rsidR="00E73461" w:rsidRDefault="00A93E53" w:rsidP="00E72CD2">
      <w:pPr>
        <w:rPr>
          <w:lang w:val="en-US" w:eastAsia="zh-CN"/>
        </w:rPr>
      </w:pPr>
      <w:r>
        <w:rPr>
          <w:lang w:val="en-US" w:eastAsia="zh-CN"/>
        </w:rPr>
        <w:t>The results indicate that both 7-1.3b and 7-1.3b* have a slight loss against the current method under CTC (7-1.3b* slightly worse than 7-1.3b), whereas in low QP range, both methods have clear gain (and 7-1.3b* has more gain than 7-1.3b). The results have been cross-checked as well by Mediatek.</w:t>
      </w:r>
    </w:p>
    <w:p w14:paraId="3D890C0A" w14:textId="4FFFE394" w:rsidR="00A93E53" w:rsidRDefault="00A93E53" w:rsidP="00E72CD2">
      <w:pPr>
        <w:rPr>
          <w:lang w:val="en-US" w:eastAsia="zh-CN"/>
        </w:rPr>
      </w:pPr>
      <w:r w:rsidRPr="00276B79">
        <w:rPr>
          <w:highlight w:val="yellow"/>
          <w:lang w:val="en-US" w:eastAsia="zh-CN"/>
        </w:rPr>
        <w:t>Decision</w:t>
      </w:r>
      <w:r>
        <w:rPr>
          <w:lang w:val="en-US" w:eastAsia="zh-CN"/>
        </w:rPr>
        <w:t>: Adopt JVET-</w:t>
      </w:r>
      <w:r w:rsidR="00CF523C">
        <w:rPr>
          <w:lang w:val="en-US" w:eastAsia="zh-CN"/>
        </w:rPr>
        <w:t>P</w:t>
      </w:r>
      <w:r>
        <w:rPr>
          <w:lang w:val="en-US" w:eastAsia="zh-CN"/>
        </w:rPr>
        <w:t xml:space="preserve">0072, </w:t>
      </w:r>
      <w:r w:rsidR="00CF523C">
        <w:rPr>
          <w:lang w:val="en-US" w:eastAsia="zh-CN"/>
        </w:rPr>
        <w:t>version 7-1.3b* (aka 7-1.3alt), with limit 1.75.</w:t>
      </w:r>
    </w:p>
    <w:p w14:paraId="411F2E89" w14:textId="77777777" w:rsidR="00E73461" w:rsidRDefault="00E73461" w:rsidP="00E72CD2">
      <w:pPr>
        <w:rPr>
          <w:lang w:val="en-US" w:eastAsia="zh-CN"/>
        </w:rPr>
      </w:pPr>
    </w:p>
    <w:p w14:paraId="672FA0C7" w14:textId="7E14187F" w:rsidR="00681606" w:rsidRDefault="00681606" w:rsidP="00E72CD2">
      <w:pPr>
        <w:rPr>
          <w:lang w:val="en-US" w:eastAsia="zh-CN"/>
        </w:rPr>
      </w:pPr>
      <w:r>
        <w:rPr>
          <w:lang w:val="en-US" w:eastAsia="zh-CN"/>
        </w:rPr>
        <w:t>It is also pointed out that the number of maximum number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Default="00681606" w:rsidP="00E72CD2">
      <w:pPr>
        <w:rPr>
          <w:lang w:val="en-US" w:eastAsia="zh-CN"/>
        </w:rPr>
      </w:pPr>
    </w:p>
    <w:p w14:paraId="763AEA36" w14:textId="558FEE39" w:rsidR="00681606" w:rsidRDefault="00681606" w:rsidP="00E72CD2">
      <w:pPr>
        <w:rPr>
          <w:lang w:val="en-US" w:eastAsia="zh-CN"/>
        </w:rPr>
      </w:pPr>
      <w:r>
        <w:rPr>
          <w:lang w:val="en-US" w:eastAsia="zh-CN"/>
        </w:rPr>
        <w:t>CE7-2</w:t>
      </w:r>
    </w:p>
    <w:p w14:paraId="00230E6E" w14:textId="77777777" w:rsidR="00681606" w:rsidRDefault="00681606" w:rsidP="00681606">
      <w:pPr>
        <w:keepNext/>
        <w:keepLines/>
        <w:rPr>
          <w:b/>
          <w:lang w:val="en-GB"/>
        </w:rPr>
      </w:pPr>
      <w:r>
        <w:rPr>
          <w:b/>
          <w:lang w:val="en-G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lang w:val="en-GB" w:eastAsia="de-DE"/>
              </w:rPr>
            </w:pPr>
            <w:r>
              <w:rPr>
                <w:b/>
                <w:lang w:val="en-GB"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lang w:val="en-GB" w:eastAsia="de-DE"/>
              </w:rPr>
            </w:pPr>
            <w:r>
              <w:rPr>
                <w:b/>
                <w:lang w:val="en-GB"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lang w:val="en-GB" w:eastAsia="de-DE"/>
              </w:rPr>
            </w:pPr>
            <w:r>
              <w:rPr>
                <w:b/>
                <w:lang w:val="en-GB" w:eastAsia="de-DE"/>
              </w:rPr>
              <w:t>Cross checker</w:t>
            </w:r>
          </w:p>
        </w:tc>
      </w:tr>
      <w:tr w:rsidR="00681606"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lang w:val="en-GB" w:eastAsia="de-DE"/>
              </w:rPr>
            </w:pPr>
            <w:r>
              <w:rPr>
                <w:lang w:val="en-GB"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lang w:val="en-GB" w:eastAsia="de-DE"/>
              </w:rPr>
            </w:pPr>
            <w:r>
              <w:rPr>
                <w:lang w:val="en-GB" w:eastAsia="de-DE"/>
              </w:rPr>
              <w:t>S.-T. Hsiang</w:t>
            </w:r>
            <w:r>
              <w:rPr>
                <w:lang w:val="en-GB" w:eastAsia="de-DE"/>
              </w:rPr>
              <w:br/>
              <w:t>(Mediatek)</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lang w:val="en-GB" w:eastAsia="de-DE"/>
              </w:rPr>
            </w:pPr>
            <w:r>
              <w:rPr>
                <w:lang w:val="en-GB" w:eastAsia="de-DE"/>
              </w:rPr>
              <w:t>CE7-1.1 + Improved context modelling for abs_gtx_flags and par_level_flag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lang w:val="en-GB" w:eastAsia="de-DE"/>
              </w:rPr>
            </w:pPr>
            <w:r>
              <w:rPr>
                <w:lang w:val="en-GB" w:eastAsia="de-DE"/>
              </w:rPr>
              <w:t>M. Sarwer</w:t>
            </w:r>
            <w:r>
              <w:rPr>
                <w:lang w:val="en-GB" w:eastAsia="de-DE"/>
              </w:rPr>
              <w:br/>
              <w:t>(Alibaba)</w:t>
            </w:r>
          </w:p>
        </w:tc>
      </w:tr>
      <w:tr w:rsidR="00681606"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lang w:val="en-GB" w:eastAsia="de-DE"/>
              </w:rPr>
            </w:pPr>
            <w:r>
              <w:rPr>
                <w:lang w:val="en-GB"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lang w:val="en-GB" w:eastAsia="de-DE"/>
              </w:rPr>
            </w:pPr>
            <w:r>
              <w:rPr>
                <w:lang w:val="en-GB"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lang w:val="en-GB" w:eastAsia="de-DE"/>
              </w:rPr>
            </w:pPr>
            <w:r>
              <w:rPr>
                <w:lang w:val="fr-FR" w:eastAsia="de-DE"/>
              </w:rPr>
              <w:t>Y. Chen (InterDigital)</w:t>
            </w:r>
          </w:p>
        </w:tc>
      </w:tr>
      <w:tr w:rsidR="00681606"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lang w:val="en-GB" w:eastAsia="de-DE"/>
              </w:rPr>
            </w:pPr>
            <w:r>
              <w:rPr>
                <w:lang w:val="en-GB"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lang w:val="en-GB" w:eastAsia="de-DE"/>
              </w:rPr>
            </w:pPr>
            <w:r>
              <w:rPr>
                <w:lang w:val="en-GB"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lang w:val="en-GB" w:eastAsia="de-DE"/>
              </w:rPr>
            </w:pPr>
            <w:r>
              <w:rPr>
                <w:lang w:val="fr-FR" w:eastAsia="de-DE"/>
              </w:rPr>
              <w:t>Y. Chen (InterDigital)</w:t>
            </w:r>
          </w:p>
        </w:tc>
      </w:tr>
    </w:tbl>
    <w:p w14:paraId="110873BD" w14:textId="77777777" w:rsidR="00681606" w:rsidRDefault="00681606" w:rsidP="00681606">
      <w:pPr>
        <w:spacing w:before="240"/>
        <w:rPr>
          <w:lang w:val="en-GB"/>
        </w:rPr>
      </w:pPr>
      <w:r>
        <w:rPr>
          <w:lang w:val="en-GB"/>
        </w:rPr>
        <w:t>Remarks:</w:t>
      </w:r>
    </w:p>
    <w:p w14:paraId="0C4CD528" w14:textId="77777777" w:rsidR="00681606" w:rsidRDefault="00681606" w:rsidP="00681606">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7A9A1B8C" w14:textId="77777777" w:rsidR="00681606" w:rsidRDefault="00681606" w:rsidP="00681606">
      <w:pPr>
        <w:rPr>
          <w:lang w:val="en-US" w:eastAsia="zh-CN"/>
        </w:rPr>
      </w:pPr>
    </w:p>
    <w:p w14:paraId="051FB6A9" w14:textId="77777777" w:rsidR="00681606" w:rsidRDefault="00681606" w:rsidP="00681606">
      <w:pPr>
        <w:rPr>
          <w:lang w:eastAsia="zh-CN"/>
        </w:rPr>
      </w:pPr>
    </w:p>
    <w:p w14:paraId="2CAF1AF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2BDA0703" w14:textId="77777777" w:rsidTr="00681606">
        <w:trPr>
          <w:trHeight w:val="300"/>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2.1</w:t>
            </w:r>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5%</w:t>
            </w:r>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681606" w14:paraId="082EEDA4" w14:textId="77777777" w:rsidTr="00681606">
        <w:trPr>
          <w:trHeight w:val="300"/>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63D9A74E" w14:textId="77777777" w:rsidR="00681606" w:rsidRDefault="00681606" w:rsidP="00681606">
      <w:pPr>
        <w:rPr>
          <w:lang w:val="en-US" w:eastAsia="zh-CN"/>
        </w:rPr>
      </w:pPr>
    </w:p>
    <w:p w14:paraId="2FF441C4" w14:textId="77777777" w:rsidR="00681606" w:rsidRDefault="00681606" w:rsidP="00681606">
      <w:pPr>
        <w:rPr>
          <w:lang w:eastAsia="zh-CN"/>
        </w:rPr>
      </w:pPr>
    </w:p>
    <w:p w14:paraId="488BBB4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r>
      <w:tr w:rsidR="00681606"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52567C7C" w14:textId="77777777" w:rsidTr="00681606">
        <w:trPr>
          <w:trHeight w:val="300"/>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0%</w:t>
            </w:r>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5%</w:t>
            </w:r>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6%</w:t>
            </w:r>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4%</w:t>
            </w:r>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6%</w:t>
            </w:r>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8%</w:t>
            </w:r>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5%</w:t>
            </w:r>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6%</w:t>
            </w:r>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4%</w:t>
            </w:r>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8%</w:t>
            </w:r>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C7ED00A" w14:textId="77777777" w:rsidTr="00681606">
        <w:trPr>
          <w:trHeight w:val="300"/>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0%</w:t>
            </w:r>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8%</w:t>
            </w:r>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6%</w:t>
            </w:r>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28%</w:t>
            </w:r>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2%</w:t>
            </w:r>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4%</w:t>
            </w:r>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6%</w:t>
            </w:r>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9%</w:t>
            </w:r>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5%</w:t>
            </w:r>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43%</w:t>
            </w:r>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36%</w:t>
            </w:r>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7%</w:t>
            </w:r>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6%</w:t>
            </w:r>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41%</w:t>
            </w:r>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0%</w:t>
            </w:r>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9%</w:t>
            </w:r>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6%</w:t>
            </w:r>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7%</w:t>
            </w:r>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62%</w:t>
            </w:r>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0%</w:t>
            </w:r>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88%</w:t>
            </w:r>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1%</w:t>
            </w:r>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0%</w:t>
            </w:r>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4%</w:t>
            </w:r>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796B08CF" w14:textId="3266F3AC" w:rsidR="00681606" w:rsidRDefault="00021B4A" w:rsidP="00681606">
      <w:pPr>
        <w:rPr>
          <w:lang w:val="en-US" w:eastAsia="zh-CN"/>
        </w:rPr>
      </w:pPr>
      <w:r>
        <w:rPr>
          <w:lang w:val="en-US" w:eastAsia="zh-CN"/>
        </w:rPr>
        <w:t>Modifications only for TS specific entropy coding case</w:t>
      </w:r>
    </w:p>
    <w:p w14:paraId="329ED9C3" w14:textId="1F7DC2C0" w:rsidR="00021B4A" w:rsidRDefault="00021B4A" w:rsidP="00681606">
      <w:pPr>
        <w:rPr>
          <w:lang w:val="en-US" w:eastAsia="zh-CN"/>
        </w:rPr>
      </w:pPr>
      <w:r>
        <w:rPr>
          <w:lang w:val="en-US" w:eastAsia="zh-CN"/>
        </w:rPr>
        <w:t>CE7-2.1 requires an additional coding pass.</w:t>
      </w:r>
    </w:p>
    <w:p w14:paraId="1ECBCC5D" w14:textId="57554C3A" w:rsidR="00E04CAD" w:rsidRDefault="00E04CAD" w:rsidP="00681606">
      <w:pPr>
        <w:rPr>
          <w:lang w:val="en-US" w:eastAsia="zh-CN"/>
        </w:rPr>
      </w:pPr>
      <w:r>
        <w:rPr>
          <w:lang w:val="en-US" w:eastAsia="zh-CN"/>
        </w:rPr>
        <w:t xml:space="preserve">The </w:t>
      </w:r>
      <w:r w:rsidR="00021B4A">
        <w:rPr>
          <w:lang w:val="en-US" w:eastAsia="zh-CN"/>
        </w:rPr>
        <w:t>proposed methods show no benefit in CTC for camera captured content, and small benefit for screen content in CTC range of QPs.</w:t>
      </w:r>
    </w:p>
    <w:p w14:paraId="00FA4438" w14:textId="2D526129" w:rsidR="00021B4A" w:rsidRDefault="00021B4A" w:rsidP="00681606">
      <w:pPr>
        <w:rPr>
          <w:lang w:val="en-US" w:eastAsia="zh-CN"/>
        </w:rPr>
      </w:pPr>
      <w:r>
        <w:rPr>
          <w:lang w:val="en-US" w:eastAsia="zh-CN"/>
        </w:rPr>
        <w:lastRenderedPageBreak/>
        <w:t>For low QP, this stays similar for CE7-2.1, whereas CE7-2.2 (QP dependent binarization in TS) has small loss for natural coding, while the gain is significant for screen content.</w:t>
      </w:r>
    </w:p>
    <w:p w14:paraId="4C661BF7" w14:textId="6C675525" w:rsidR="00021B4A" w:rsidRDefault="00021B4A" w:rsidP="00681606">
      <w:pPr>
        <w:rPr>
          <w:lang w:val="en-US" w:eastAsia="zh-CN"/>
        </w:rPr>
      </w:pPr>
      <w:r>
        <w:rPr>
          <w:lang w:val="en-US" w:eastAsia="zh-CN"/>
        </w:rPr>
        <w:t>From the results of the CE, no immediate action, behavior of CE7-2.2 needs to be better understood (is it specifically good on screen content only?).</w:t>
      </w:r>
    </w:p>
    <w:p w14:paraId="6B147EB0" w14:textId="7C7EF38D" w:rsidR="00021B4A" w:rsidRDefault="00021B4A" w:rsidP="00681606">
      <w:pPr>
        <w:rPr>
          <w:lang w:val="en-US" w:eastAsia="zh-CN"/>
        </w:rPr>
      </w:pPr>
      <w:r>
        <w:rPr>
          <w:lang w:val="en-US" w:eastAsia="zh-CN"/>
        </w:rPr>
        <w:t>It is reported that the methods are also investigated in the context of lossless coding in the AHG18 investigation.</w:t>
      </w:r>
    </w:p>
    <w:p w14:paraId="0DB2D35B" w14:textId="533A6633" w:rsidR="00681606" w:rsidRDefault="00681606" w:rsidP="00E72CD2">
      <w:pPr>
        <w:rPr>
          <w:lang w:val="en-US" w:eastAsia="zh-CN"/>
        </w:rPr>
      </w:pPr>
    </w:p>
    <w:p w14:paraId="026F92D0" w14:textId="2D16D8F6" w:rsidR="00021B4A" w:rsidRDefault="00021B4A" w:rsidP="00E72CD2">
      <w:pPr>
        <w:rPr>
          <w:lang w:val="en-US" w:eastAsia="zh-CN"/>
        </w:rPr>
      </w:pPr>
      <w:r>
        <w:rPr>
          <w:lang w:val="en-US" w:eastAsia="zh-CN"/>
        </w:rPr>
        <w:t>CE7-3</w:t>
      </w:r>
    </w:p>
    <w:p w14:paraId="64C6B619" w14:textId="77777777" w:rsidR="00021B4A" w:rsidRDefault="00021B4A" w:rsidP="00021B4A">
      <w:pPr>
        <w:keepNext/>
        <w:keepLines/>
        <w:rPr>
          <w:b/>
          <w:lang w:val="en-GB"/>
        </w:rPr>
      </w:pPr>
      <w:r>
        <w:rPr>
          <w:b/>
          <w:lang w:val="en-GB"/>
        </w:rPr>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b/>
                <w:lang w:val="en-GB" w:eastAsia="de-DE"/>
              </w:rPr>
            </w:pPr>
            <w:r>
              <w:rPr>
                <w:b/>
                <w:lang w:val="en-GB"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b/>
                <w:lang w:val="en-GB" w:eastAsia="de-DE"/>
              </w:rPr>
            </w:pPr>
            <w:r>
              <w:rPr>
                <w:b/>
                <w:lang w:val="en-GB"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b/>
                <w:lang w:val="en-GB" w:eastAsia="de-DE"/>
              </w:rPr>
            </w:pPr>
            <w:r>
              <w:rPr>
                <w:b/>
                <w:lang w:val="en-GB" w:eastAsia="de-DE"/>
              </w:rPr>
              <w:t>Cross checker</w:t>
            </w:r>
          </w:p>
        </w:tc>
      </w:tr>
      <w:tr w:rsidR="00021B4A"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lang w:val="en-GB" w:eastAsia="de-DE"/>
              </w:rPr>
            </w:pPr>
            <w:r>
              <w:rPr>
                <w:lang w:val="en-GB"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lang w:val="en-GB" w:eastAsia="de-DE"/>
              </w:rPr>
            </w:pPr>
            <w:r>
              <w:rPr>
                <w:lang w:val="en-GB" w:eastAsia="de-DE"/>
              </w:rPr>
              <w:t>Context reduction for sig_coeff_flag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lang w:val="en-GB" w:eastAsia="de-DE"/>
              </w:rPr>
            </w:pPr>
            <w:r>
              <w:rPr>
                <w:lang w:val="en-GB" w:eastAsia="de-DE"/>
              </w:rPr>
              <w:t>C. Auyeung</w:t>
            </w:r>
            <w:r>
              <w:rPr>
                <w:lang w:val="en-GB" w:eastAsia="de-DE"/>
              </w:rPr>
              <w:br/>
              <w:t>(Tencent)</w:t>
            </w:r>
          </w:p>
        </w:tc>
      </w:tr>
      <w:tr w:rsidR="00021B4A"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lang w:val="en-GB" w:eastAsia="de-DE"/>
              </w:rPr>
            </w:pPr>
            <w:r>
              <w:rPr>
                <w:lang w:val="en-GB"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lang w:val="en-GB" w:eastAsia="de-DE"/>
              </w:rPr>
            </w:pPr>
            <w:r>
              <w:rPr>
                <w:lang w:val="en-GB" w:eastAsia="de-DE"/>
              </w:rPr>
              <w:t>Context reduction for sig_coeff_flag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lang w:val="en-GB" w:eastAsia="de-DE"/>
              </w:rPr>
            </w:pPr>
            <w:r>
              <w:rPr>
                <w:lang w:val="en-GB" w:eastAsia="de-DE"/>
              </w:rPr>
              <w:t>M. Sarwer</w:t>
            </w:r>
            <w:r>
              <w:rPr>
                <w:lang w:val="en-GB" w:eastAsia="de-DE"/>
              </w:rPr>
              <w:br/>
              <w:t>(Alibaba)</w:t>
            </w:r>
          </w:p>
        </w:tc>
      </w:tr>
      <w:tr w:rsidR="00021B4A"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lang w:val="en-GB" w:eastAsia="de-DE"/>
              </w:rPr>
            </w:pPr>
            <w:r>
              <w:rPr>
                <w:lang w:val="en-GB"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lang w:val="en-GB" w:eastAsia="de-DE"/>
              </w:rPr>
            </w:pPr>
            <w:r>
              <w:rPr>
                <w:lang w:val="en-GB"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lang w:val="en-GB" w:eastAsia="de-DE"/>
              </w:rPr>
            </w:pPr>
            <w:r>
              <w:rPr>
                <w:lang w:val="en-GB" w:eastAsia="de-DE"/>
              </w:rPr>
              <w:t>Y.-H. Chao (Qualcomm)</w:t>
            </w:r>
          </w:p>
        </w:tc>
      </w:tr>
      <w:tr w:rsidR="00021B4A"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lang w:val="en-GB" w:eastAsia="de-DE"/>
              </w:rPr>
            </w:pPr>
            <w:r>
              <w:rPr>
                <w:lang w:val="en-GB"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lang w:val="en-GB" w:eastAsia="de-DE"/>
              </w:rPr>
            </w:pPr>
            <w:r>
              <w:rPr>
                <w:lang w:val="en-GB" w:eastAsia="de-DE"/>
              </w:rPr>
              <w:t>S.-T. Hsiang</w:t>
            </w:r>
            <w:r>
              <w:rPr>
                <w:lang w:val="en-GB" w:eastAsia="de-DE"/>
              </w:rPr>
              <w:br/>
              <w:t>(Mediatek),</w:t>
            </w:r>
          </w:p>
          <w:p w14:paraId="1D47E0E4"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lang w:val="en-GB" w:eastAsia="de-DE"/>
              </w:rPr>
            </w:pPr>
            <w:r>
              <w:rPr>
                <w:lang w:val="en-GB"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lang w:val="en-GB" w:eastAsia="de-DE"/>
              </w:rPr>
            </w:pPr>
            <w:r>
              <w:rPr>
                <w:lang w:val="en-GB" w:eastAsia="de-DE"/>
              </w:rPr>
              <w:t>Y.-H. Chao (Qualcomm)</w:t>
            </w:r>
          </w:p>
        </w:tc>
      </w:tr>
      <w:tr w:rsidR="00021B4A"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lang w:val="en-GB" w:eastAsia="de-DE"/>
              </w:rPr>
            </w:pPr>
            <w:r>
              <w:rPr>
                <w:lang w:val="en-GB"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lang w:val="en-GB" w:eastAsia="de-DE"/>
              </w:rPr>
            </w:pPr>
            <w:r>
              <w:rPr>
                <w:lang w:val="en-GB" w:eastAsia="de-DE"/>
              </w:rPr>
              <w:t>S.-T. Hsiang</w:t>
            </w:r>
            <w:r>
              <w:rPr>
                <w:lang w:val="en-GB" w:eastAsia="de-DE"/>
              </w:rPr>
              <w:br/>
              <w:t>(Mediatek),</w:t>
            </w:r>
          </w:p>
          <w:p w14:paraId="5F30EAFB"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lang w:val="en-GB" w:eastAsia="de-DE"/>
              </w:rPr>
            </w:pPr>
            <w:r>
              <w:rPr>
                <w:lang w:val="en-GB"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lang w:val="en-GB" w:eastAsia="de-DE"/>
              </w:rPr>
            </w:pPr>
            <w:r>
              <w:rPr>
                <w:lang w:val="en-GB" w:eastAsia="de-DE"/>
              </w:rPr>
              <w:t>Y.-H. Chao (Qualcomm)</w:t>
            </w:r>
          </w:p>
        </w:tc>
      </w:tr>
    </w:tbl>
    <w:p w14:paraId="7D825AAB" w14:textId="77777777" w:rsidR="00021B4A" w:rsidRDefault="00021B4A" w:rsidP="00021B4A">
      <w:pPr>
        <w:spacing w:before="240"/>
        <w:rPr>
          <w:lang w:val="en-GB"/>
        </w:rPr>
      </w:pPr>
      <w:r>
        <w:rPr>
          <w:lang w:val="en-GB"/>
        </w:rPr>
        <w:t>Remarks:</w:t>
      </w:r>
    </w:p>
    <w:p w14:paraId="0CDD5B3E" w14:textId="77777777" w:rsidR="00021B4A" w:rsidRDefault="00021B4A" w:rsidP="00021B4A">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 xml:space="preserve">For the starred versions “*” in the result tables, </w:t>
      </w:r>
      <w:r>
        <w:t>the CABAC initialization tables have been retrained (despite of that nothing was modified).</w:t>
      </w:r>
    </w:p>
    <w:p w14:paraId="23021C96" w14:textId="77777777" w:rsidR="00021B4A" w:rsidRDefault="00021B4A" w:rsidP="00021B4A">
      <w:pPr>
        <w:rPr>
          <w:lang w:val="en-US" w:eastAsia="zh-CN"/>
        </w:rPr>
      </w:pPr>
    </w:p>
    <w:p w14:paraId="230F6FC6" w14:textId="77777777" w:rsidR="00021B4A" w:rsidRDefault="00021B4A" w:rsidP="00021B4A">
      <w:pPr>
        <w:rPr>
          <w:lang w:eastAsia="zh-CN"/>
        </w:rPr>
      </w:pPr>
    </w:p>
    <w:p w14:paraId="223FCB22"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021B4A"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r>
      <w:tr w:rsidR="00021B4A"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021B4A"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092A330C" w14:textId="77777777" w:rsidR="00021B4A" w:rsidRDefault="00021B4A" w:rsidP="00021B4A">
      <w:pPr>
        <w:rPr>
          <w:lang w:val="en-US" w:eastAsia="zh-CN"/>
        </w:rPr>
      </w:pPr>
    </w:p>
    <w:p w14:paraId="32F4FF91" w14:textId="77777777" w:rsidR="00021B4A" w:rsidRDefault="00021B4A" w:rsidP="00021B4A">
      <w:pPr>
        <w:rPr>
          <w:lang w:eastAsia="zh-CN"/>
        </w:rPr>
      </w:pPr>
    </w:p>
    <w:p w14:paraId="7BFD3DF5"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021B4A"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021B4A"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3%</w:t>
            </w:r>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2%</w:t>
            </w:r>
          </w:p>
        </w:tc>
      </w:tr>
      <w:tr w:rsidR="00021B4A"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31%</w:t>
            </w:r>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021B4A"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5%</w:t>
            </w:r>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bl>
    <w:p w14:paraId="0F30459D" w14:textId="2CB48EFB" w:rsidR="00021B4A" w:rsidRDefault="00021B4A" w:rsidP="00021B4A">
      <w:pPr>
        <w:rPr>
          <w:lang w:val="en-US" w:eastAsia="zh-CN"/>
        </w:rPr>
      </w:pPr>
    </w:p>
    <w:p w14:paraId="25DDEF0E" w14:textId="2C3758A2" w:rsidR="00B06C34" w:rsidRDefault="00B06C34" w:rsidP="00021B4A">
      <w:pPr>
        <w:rPr>
          <w:lang w:val="en-US" w:eastAsia="zh-CN"/>
        </w:rPr>
      </w:pPr>
      <w:r>
        <w:rPr>
          <w:lang w:val="en-US" w:eastAsia="zh-CN"/>
        </w:rPr>
        <w:t>This relates to regular TC coding.</w:t>
      </w:r>
    </w:p>
    <w:p w14:paraId="608E10C9" w14:textId="40804A92" w:rsidR="00021B4A" w:rsidRDefault="00B06C34" w:rsidP="00E72CD2">
      <w:pPr>
        <w:rPr>
          <w:lang w:val="en-US" w:eastAsia="zh-CN"/>
        </w:rPr>
      </w:pPr>
      <w:r>
        <w:rPr>
          <w:lang w:val="en-US" w:eastAsia="zh-CN"/>
        </w:rPr>
        <w:t>CE7-3.1 reduces number of context models, but makes calculation of context index more complicated (which is somehow reflected in the increased encoding and decoding time).</w:t>
      </w:r>
    </w:p>
    <w:p w14:paraId="14B997B6" w14:textId="3A360AF4" w:rsidR="00B06C34" w:rsidRDefault="00B06C34" w:rsidP="00E72CD2">
      <w:pPr>
        <w:rPr>
          <w:lang w:val="en-US" w:eastAsia="zh-CN"/>
        </w:rPr>
      </w:pPr>
      <w:r>
        <w:rPr>
          <w:lang w:val="en-US" w:eastAsia="zh-CN"/>
        </w:rPr>
        <w:t>CE7-3.2 reduces the number of context models for chroma, but shows loss in particular for the low QP range.</w:t>
      </w:r>
    </w:p>
    <w:p w14:paraId="464EFFBE" w14:textId="71AD9EDE" w:rsidR="00B06C34" w:rsidRDefault="00B06C34" w:rsidP="00E72CD2">
      <w:pPr>
        <w:rPr>
          <w:lang w:val="en-US" w:eastAsia="zh-CN"/>
        </w:rPr>
      </w:pPr>
      <w:r>
        <w:rPr>
          <w:lang w:val="en-US" w:eastAsia="zh-CN"/>
        </w:rPr>
        <w:t>Number of context models is not a critical issue – no need for action.</w:t>
      </w:r>
    </w:p>
    <w:p w14:paraId="64FD912A" w14:textId="6CBCA5FB" w:rsidR="00E72CD2" w:rsidRDefault="00E72CD2" w:rsidP="008A727E">
      <w:pPr>
        <w:pStyle w:val="Textkrper"/>
      </w:pPr>
    </w:p>
    <w:p w14:paraId="1C387B6E" w14:textId="1A09688B" w:rsidR="00941467" w:rsidRDefault="00941467" w:rsidP="008A727E">
      <w:pPr>
        <w:pStyle w:val="Textkrper"/>
      </w:pPr>
      <w:r>
        <w:t>CE7-4</w:t>
      </w:r>
    </w:p>
    <w:p w14:paraId="6209448E" w14:textId="77777777" w:rsidR="00941467" w:rsidRDefault="00941467" w:rsidP="00941467">
      <w:pPr>
        <w:keepNext/>
        <w:keepLines/>
        <w:rPr>
          <w:b/>
          <w:lang w:val="en-GB"/>
        </w:rPr>
      </w:pPr>
      <w:r>
        <w:rPr>
          <w:b/>
          <w:lang w:val="en-G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lang w:val="en-GB" w:eastAsia="de-DE"/>
              </w:rPr>
            </w:pPr>
            <w:r>
              <w:rPr>
                <w:lang w:val="en-GB"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lang w:val="en-GB" w:eastAsia="de-DE"/>
              </w:rPr>
            </w:pPr>
            <w:r>
              <w:rPr>
                <w:lang w:val="en-GB" w:eastAsia="de-DE"/>
              </w:rPr>
              <w:t>S. Esenlik</w:t>
            </w:r>
            <w:r>
              <w:rPr>
                <w:lang w:val="en-GB"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lang w:val="en-GB" w:eastAsia="de-DE"/>
              </w:rPr>
            </w:pPr>
            <w:r>
              <w:rPr>
                <w:lang w:val="en-GB" w:eastAsia="de-DE"/>
              </w:rPr>
              <w:t>Coding of chroma cbf’s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lang w:val="en-GB" w:eastAsia="de-DE"/>
              </w:rPr>
            </w:pPr>
            <w:r>
              <w:rPr>
                <w:lang w:val="en-GB" w:eastAsia="de-DE"/>
              </w:rPr>
              <w:t>C. Helmrich</w:t>
            </w:r>
            <w:r>
              <w:rPr>
                <w:lang w:val="en-GB" w:eastAsia="de-DE"/>
              </w:rPr>
              <w:br/>
              <w:t>(HHI)</w:t>
            </w:r>
          </w:p>
        </w:tc>
      </w:tr>
    </w:tbl>
    <w:p w14:paraId="1F3447AF" w14:textId="77777777" w:rsidR="00941467" w:rsidRDefault="00941467" w:rsidP="00941467">
      <w:pPr>
        <w:spacing w:before="240"/>
        <w:rPr>
          <w:lang w:val="en-GB"/>
        </w:rPr>
      </w:pPr>
      <w:r>
        <w:rPr>
          <w:lang w:val="en-GB"/>
        </w:rPr>
        <w:t>Remarks:</w:t>
      </w:r>
    </w:p>
    <w:p w14:paraId="33AED7E5" w14:textId="77777777" w:rsidR="00941467" w:rsidRDefault="00941467" w:rsidP="00941467">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r>
        <w:rPr>
          <w:lang w:val="en-GB"/>
        </w:rPr>
        <w:t xml:space="preserve">For the starred versions “*” in the result tables, </w:t>
      </w:r>
      <w:r>
        <w:t>the Lagrange parameter was modified (no changes on normative aspects).</w:t>
      </w:r>
    </w:p>
    <w:p w14:paraId="559D456E" w14:textId="77777777" w:rsidR="00941467" w:rsidRDefault="00941467" w:rsidP="00941467">
      <w:pPr>
        <w:rPr>
          <w:lang w:eastAsia="zh-CN"/>
        </w:rPr>
      </w:pPr>
    </w:p>
    <w:p w14:paraId="0D7D739E" w14:textId="77777777" w:rsidR="00941467" w:rsidRDefault="00941467" w:rsidP="00941467">
      <w:pPr>
        <w:rPr>
          <w:lang w:eastAsia="zh-CN"/>
        </w:rPr>
      </w:pPr>
    </w:p>
    <w:p w14:paraId="20C92208"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9%</w:t>
            </w:r>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8%</w:t>
            </w:r>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941467"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2%</w:t>
            </w:r>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9%</w:t>
            </w:r>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7%</w:t>
            </w:r>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941467"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941467" w14:paraId="06A9C2BF" w14:textId="77777777" w:rsidTr="00941467">
        <w:trPr>
          <w:trHeight w:val="300"/>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941467"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QP</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06B14ED6" w14:textId="02D9624F" w:rsidR="00941467" w:rsidRDefault="00941467" w:rsidP="00941467">
      <w:pPr>
        <w:rPr>
          <w:lang w:val="en-US" w:eastAsia="zh-CN"/>
        </w:rPr>
      </w:pPr>
      <w:r>
        <w:rPr>
          <w:lang w:eastAsia="zh-CN"/>
        </w:rPr>
        <w:t xml:space="preserve">Note: The version “CE7-4.1+” represents a test with lambda tuning </w:t>
      </w:r>
      <w:r w:rsidR="00F6152D">
        <w:rPr>
          <w:lang w:eastAsia="zh-CN"/>
        </w:rPr>
        <w:t xml:space="preserve">(the one used in joint CbCr coding) </w:t>
      </w:r>
      <w:r>
        <w:rPr>
          <w:lang w:eastAsia="zh-CN"/>
        </w:rPr>
        <w:t>done by the cross checker independently (different lambda tuning than that of the proponent).</w:t>
      </w:r>
    </w:p>
    <w:p w14:paraId="5B2A2781" w14:textId="77777777" w:rsidR="00941467" w:rsidRDefault="00941467" w:rsidP="00941467">
      <w:pPr>
        <w:rPr>
          <w:lang w:eastAsia="zh-CN"/>
        </w:rPr>
      </w:pPr>
    </w:p>
    <w:p w14:paraId="7B3A6FCE"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1%</w:t>
            </w:r>
          </w:p>
        </w:tc>
      </w:tr>
      <w:tr w:rsidR="00941467"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2%</w:t>
            </w:r>
          </w:p>
        </w:tc>
      </w:tr>
    </w:tbl>
    <w:p w14:paraId="4804FD8C" w14:textId="77777777" w:rsidR="00941467" w:rsidRDefault="00941467" w:rsidP="00941467">
      <w:pPr>
        <w:rPr>
          <w:lang w:val="en-US" w:eastAsia="zh-CN"/>
        </w:rPr>
      </w:pPr>
      <w:r>
        <w:rPr>
          <w:lang w:eastAsia="zh-CN"/>
        </w:rPr>
        <w:t>Note: The DE100 and L100 data are taken from the cross checker. The version “CE7-4.1+” represents a test with lambda tuning done by the cross checker.</w:t>
      </w:r>
    </w:p>
    <w:p w14:paraId="75FC5391" w14:textId="662C55AA" w:rsidR="00941467" w:rsidRDefault="00941467" w:rsidP="008A727E">
      <w:pPr>
        <w:pStyle w:val="Textkrper"/>
      </w:pPr>
      <w:r>
        <w:t xml:space="preserve">The method is coding 3 flags instead of two, </w:t>
      </w:r>
      <w:r w:rsidR="00F6152D">
        <w:t>but the number of context coded bins is not increased (reduced on average if both Cb and Cr are zero). Due to the fact that selecting both Cb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Default="00403601" w:rsidP="008A727E">
      <w:pPr>
        <w:pStyle w:val="Textkrper"/>
      </w:pPr>
      <w:r>
        <w:t>It is also not clear if this would have benefit in case of 4:4:4 coding.</w:t>
      </w:r>
    </w:p>
    <w:p w14:paraId="4359ADED" w14:textId="65E71426" w:rsidR="00403601" w:rsidRDefault="00403601" w:rsidP="008A727E">
      <w:pPr>
        <w:pStyle w:val="Textkrper"/>
      </w:pPr>
      <w:r>
        <w:t>Benefit is very low, and no support expressed by other experts.</w:t>
      </w:r>
    </w:p>
    <w:p w14:paraId="6CFCF003" w14:textId="68C87697" w:rsidR="00403601" w:rsidRDefault="00403601" w:rsidP="008A727E">
      <w:pPr>
        <w:pStyle w:val="Textkrper"/>
      </w:pPr>
      <w:r>
        <w:t>No action.</w:t>
      </w:r>
    </w:p>
    <w:p w14:paraId="638711CC" w14:textId="77777777" w:rsidR="00403601" w:rsidRDefault="00403601" w:rsidP="008A727E">
      <w:pPr>
        <w:pStyle w:val="Textkrper"/>
      </w:pPr>
    </w:p>
    <w:p w14:paraId="1BC20893" w14:textId="77777777" w:rsidR="00F6152D" w:rsidRPr="004D7816" w:rsidRDefault="00F6152D" w:rsidP="008A727E">
      <w:pPr>
        <w:pStyle w:val="Textkrper"/>
      </w:pPr>
    </w:p>
    <w:p w14:paraId="0D59A747" w14:textId="77777777" w:rsidR="009B5760" w:rsidRPr="00EC046B" w:rsidRDefault="00F61E6E" w:rsidP="007966F0">
      <w:pPr>
        <w:pStyle w:val="berschrift9"/>
        <w:rPr>
          <w:rFonts w:eastAsia="Times New Roman"/>
          <w:szCs w:val="24"/>
          <w:lang w:val="en-CA"/>
        </w:rPr>
      </w:pPr>
      <w:hyperlink r:id="rId167" w:history="1">
        <w:r w:rsidR="009B5760" w:rsidRPr="00075BDD">
          <w:rPr>
            <w:rFonts w:eastAsia="Times New Roman"/>
            <w:color w:val="0000FF"/>
            <w:szCs w:val="24"/>
            <w:u w:val="single"/>
            <w:lang w:val="en-CA"/>
          </w:rPr>
          <w:t>JVET-P0046</w:t>
        </w:r>
      </w:hyperlink>
      <w:r w:rsidR="009B5760" w:rsidRPr="00EC046B">
        <w:rPr>
          <w:rFonts w:eastAsia="Times New Roman"/>
          <w:szCs w:val="24"/>
          <w:lang w:val="en-CA"/>
        </w:rPr>
        <w:t xml:space="preserve"> CE7-1.1 and CE7-2.1: Improving transform skip residual coding [S.-T. Hsiang, T.-D. Chuang, Y.-W. Huang, S.-M. Lei (MediaTek)</w:t>
      </w:r>
    </w:p>
    <w:p w14:paraId="16D667A8" w14:textId="77777777" w:rsidR="006D263D" w:rsidRDefault="006D263D" w:rsidP="006D263D">
      <w:pPr>
        <w:pStyle w:val="Textkrper"/>
        <w:rPr>
          <w:ins w:id="3035" w:author="ohm" w:date="2019-10-12T11:11:00Z"/>
        </w:rPr>
      </w:pPr>
      <w:ins w:id="3036" w:author="ohm" w:date="2019-10-12T11:11:00Z">
        <w:r>
          <w:t>This contribution reports the results of CE7-1.1 and CE7-2.1 for improving transform skip residual coding. In CE7-1.1, the syntax element par_level_flag is signalled in a separate pass after signalling abs_level_gtx[n]. In CE7-2.1, the syntax element par_level_flag is further entropy coded conditioned on the partially reconstructed absolute level value of the current coefficient. The luma BD bitrate results are summarized as follows:</w:t>
        </w:r>
      </w:ins>
    </w:p>
    <w:p w14:paraId="3A5368BB" w14:textId="77777777" w:rsidR="006D263D" w:rsidRDefault="006D263D" w:rsidP="006D263D">
      <w:pPr>
        <w:pStyle w:val="Textkrper"/>
        <w:rPr>
          <w:ins w:id="3037" w:author="ohm" w:date="2019-10-12T11:11:00Z"/>
        </w:rPr>
      </w:pPr>
      <w:ins w:id="3038" w:author="ohm" w:date="2019-10-12T11:11:00Z">
        <w:r>
          <w:t>Over standard QPs 22, 27, 32, 37</w:t>
        </w:r>
      </w:ins>
    </w:p>
    <w:p w14:paraId="2CE59976" w14:textId="77777777" w:rsidR="006D263D" w:rsidRDefault="006D263D" w:rsidP="006D263D">
      <w:pPr>
        <w:pStyle w:val="Textkrper"/>
        <w:rPr>
          <w:ins w:id="3039" w:author="ohm" w:date="2019-10-12T11:11:00Z"/>
        </w:rPr>
      </w:pPr>
      <w:ins w:id="3040" w:author="ohm" w:date="2019-10-12T11:11:00Z">
        <w:r>
          <w:lastRenderedPageBreak/>
          <w:t>•</w:t>
        </w:r>
        <w:r>
          <w:tab/>
          <w:t>CE7-1.1: -0.06% (AI), -0.02% (RA), and -0.02% (LB) for Class F, and -0.04% (AI), -0.04% (RA), and -0.04% (LB) for Class SCC</w:t>
        </w:r>
      </w:ins>
    </w:p>
    <w:p w14:paraId="7F3D214D" w14:textId="77777777" w:rsidR="006D263D" w:rsidRDefault="006D263D" w:rsidP="006D263D">
      <w:pPr>
        <w:pStyle w:val="Textkrper"/>
        <w:rPr>
          <w:ins w:id="3041" w:author="ohm" w:date="2019-10-12T11:11:00Z"/>
        </w:rPr>
      </w:pPr>
      <w:ins w:id="3042" w:author="ohm" w:date="2019-10-12T11:11:00Z">
        <w:r>
          <w:t>•</w:t>
        </w:r>
        <w:r>
          <w:tab/>
          <w:t>CE7-2.1: -0.10% (AI), -0.08% (RA), and -0.07% (LB) for Class F, and -0.19% (AI), -0.14% (RA), and -0.17% (LB) for Class SCC</w:t>
        </w:r>
      </w:ins>
    </w:p>
    <w:p w14:paraId="67337437" w14:textId="77777777" w:rsidR="006D263D" w:rsidRDefault="006D263D" w:rsidP="006D263D">
      <w:pPr>
        <w:pStyle w:val="Textkrper"/>
        <w:rPr>
          <w:ins w:id="3043" w:author="ohm" w:date="2019-10-12T11:11:00Z"/>
        </w:rPr>
      </w:pPr>
      <w:ins w:id="3044" w:author="ohm" w:date="2019-10-12T11:11:00Z">
        <w:r>
          <w:t>Over low QPs 2, 7, 12, 17</w:t>
        </w:r>
      </w:ins>
    </w:p>
    <w:p w14:paraId="3BFE5BE4" w14:textId="77777777" w:rsidR="006D263D" w:rsidRDefault="006D263D" w:rsidP="006D263D">
      <w:pPr>
        <w:pStyle w:val="Textkrper"/>
        <w:rPr>
          <w:ins w:id="3045" w:author="ohm" w:date="2019-10-12T11:11:00Z"/>
        </w:rPr>
      </w:pPr>
      <w:ins w:id="3046" w:author="ohm" w:date="2019-10-12T11:11:00Z">
        <w:r>
          <w:t>•</w:t>
        </w:r>
        <w:r>
          <w:tab/>
          <w:t>CE7-1.1: -0.09% (AI), -0.05% (RA), and -0.13% (LB) for Class F, and -0.27% (AI), -0.30% (RA), and -0.20% (LB) for Class SCC</w:t>
        </w:r>
      </w:ins>
    </w:p>
    <w:p w14:paraId="2818019C" w14:textId="77777777" w:rsidR="006D263D" w:rsidRDefault="006D263D" w:rsidP="006D263D">
      <w:pPr>
        <w:pStyle w:val="Textkrper"/>
        <w:rPr>
          <w:ins w:id="3047" w:author="ohm" w:date="2019-10-12T11:11:00Z"/>
        </w:rPr>
      </w:pPr>
      <w:ins w:id="3048" w:author="ohm" w:date="2019-10-12T11:11:00Z">
        <w:r>
          <w:t>•</w:t>
        </w:r>
        <w:r>
          <w:tab/>
          <w:t>CE7-2.1: -0.12% (AI), -0.26% (RA), and -0.06% (LB) for Class F, and -0.32% (AI), -0.31% (RA), and -0.28% (LB) for Class SCC</w:t>
        </w:r>
      </w:ins>
    </w:p>
    <w:p w14:paraId="2CBB7C12" w14:textId="77777777" w:rsidR="009B5760" w:rsidRPr="00075BDD" w:rsidRDefault="009B5760" w:rsidP="009B5760">
      <w:pPr>
        <w:pStyle w:val="Textkrper"/>
      </w:pPr>
    </w:p>
    <w:p w14:paraId="437308B6" w14:textId="77777777" w:rsidR="009B5760" w:rsidRPr="00056114" w:rsidRDefault="00F61E6E" w:rsidP="007966F0">
      <w:pPr>
        <w:pStyle w:val="berschrift9"/>
        <w:rPr>
          <w:rFonts w:eastAsia="Times New Roman"/>
          <w:szCs w:val="24"/>
          <w:lang w:val="en-CA"/>
        </w:rPr>
      </w:pPr>
      <w:hyperlink r:id="rId168" w:history="1">
        <w:r w:rsidR="009B5760" w:rsidRPr="00075BDD">
          <w:rPr>
            <w:rFonts w:eastAsia="Times New Roman"/>
            <w:color w:val="0000FF"/>
            <w:szCs w:val="24"/>
            <w:u w:val="single"/>
            <w:lang w:val="en-CA"/>
          </w:rPr>
          <w:t>JVET-P0047</w:t>
        </w:r>
      </w:hyperlink>
      <w:r w:rsidR="009B5760" w:rsidRPr="00EC046B">
        <w:rPr>
          <w:rFonts w:eastAsia="Times New Roman"/>
          <w:szCs w:val="24"/>
          <w:lang w:val="en-CA"/>
        </w:rPr>
        <w:t xml:space="preserve"> CE7-3.1: Context reduction for sig_coeff_flag [S.-T. Hsiang, T.-D. Chuang, Y.-W. Huang, S.-M. Lei (MediaTek)]</w:t>
      </w:r>
    </w:p>
    <w:p w14:paraId="281CF989" w14:textId="77777777" w:rsidR="006D263D" w:rsidRPr="005C48F7" w:rsidRDefault="006D263D" w:rsidP="006D263D">
      <w:pPr>
        <w:rPr>
          <w:ins w:id="3049" w:author="ohm" w:date="2019-10-12T11:11:00Z"/>
          <w:szCs w:val="22"/>
        </w:rPr>
      </w:pPr>
      <w:ins w:id="3050" w:author="ohm" w:date="2019-10-12T11:11:00Z">
        <w:r w:rsidRPr="00726C9D">
          <w:rPr>
            <w:szCs w:val="22"/>
          </w:rPr>
          <w:t>This contribution</w:t>
        </w:r>
        <w:r>
          <w:rPr>
            <w:szCs w:val="22"/>
          </w:rPr>
          <w:t xml:space="preserve"> reports the results of CE7-3</w:t>
        </w:r>
        <w:r w:rsidRPr="00F30324">
          <w:rPr>
            <w:szCs w:val="22"/>
          </w:rPr>
          <w:t>.1</w:t>
        </w:r>
        <w:r>
          <w:rPr>
            <w:szCs w:val="22"/>
          </w:rPr>
          <w:t xml:space="preserve"> for reducing the number of the context variables for entropy coding the syntax element </w:t>
        </w:r>
        <w:r>
          <w:rPr>
            <w:rFonts w:hint="eastAsia"/>
            <w:lang w:eastAsia="zh-TW"/>
          </w:rPr>
          <w:t>sig_coeff_flag</w:t>
        </w:r>
        <w:r>
          <w:rPr>
            <w:lang w:eastAsia="zh-TW"/>
          </w:rPr>
          <w:t xml:space="preserve">. In the proposed tests, </w:t>
        </w:r>
        <w:r>
          <w:rPr>
            <w:szCs w:val="22"/>
          </w:rPr>
          <w:t xml:space="preserve">the numbers of the context variables of the context subsets for entropy coding </w:t>
        </w:r>
        <w:r>
          <w:rPr>
            <w:rFonts w:hint="eastAsia"/>
            <w:lang w:eastAsia="zh-TW"/>
          </w:rPr>
          <w:t>sig_coeff_flag</w:t>
        </w:r>
        <w:r>
          <w:rPr>
            <w:lang w:eastAsia="zh-TW"/>
          </w:rPr>
          <w:t xml:space="preserve"> associated with </w:t>
        </w:r>
        <w:r>
          <w:rPr>
            <w:szCs w:val="22"/>
          </w:rPr>
          <w:t>dependent quantization states 2 and 3 are further reduced. In CE7-3</w:t>
        </w:r>
        <w:r w:rsidRPr="00F30324">
          <w:rPr>
            <w:szCs w:val="22"/>
          </w:rPr>
          <w:t>.1</w:t>
        </w:r>
        <w:r>
          <w:rPr>
            <w:szCs w:val="22"/>
          </w:rPr>
          <w:t>a, t</w:t>
        </w:r>
        <w:r w:rsidRPr="00726C9D">
          <w:rPr>
            <w:szCs w:val="22"/>
          </w:rPr>
          <w:t xml:space="preserve">he proposed method reportedly </w:t>
        </w:r>
        <w:r>
          <w:rPr>
            <w:szCs w:val="22"/>
          </w:rPr>
          <w:t xml:space="preserve">provides </w:t>
        </w:r>
        <w:r w:rsidRPr="005D5BF4">
          <w:rPr>
            <w:szCs w:val="22"/>
          </w:rPr>
          <w:t>0.01%, 0.0</w:t>
        </w:r>
        <w:r>
          <w:rPr>
            <w:szCs w:val="22"/>
          </w:rPr>
          <w:t>2</w:t>
        </w:r>
        <w:r w:rsidRPr="005D5BF4">
          <w:rPr>
            <w:szCs w:val="22"/>
          </w:rPr>
          <w:t>%</w:t>
        </w:r>
        <w:r>
          <w:rPr>
            <w:szCs w:val="22"/>
          </w:rPr>
          <w:t>,</w:t>
        </w:r>
        <w:r w:rsidRPr="005D5BF4">
          <w:rPr>
            <w:szCs w:val="22"/>
          </w:rPr>
          <w:t xml:space="preserve"> and </w:t>
        </w:r>
        <w:r>
          <w:rPr>
            <w:szCs w:val="22"/>
          </w:rPr>
          <w:t>-0.05</w:t>
        </w:r>
        <w:r w:rsidRPr="00881DED">
          <w:rPr>
            <w:szCs w:val="22"/>
          </w:rPr>
          <w:t>%</w:t>
        </w:r>
        <w:r w:rsidRPr="00726C9D">
          <w:rPr>
            <w:szCs w:val="22"/>
          </w:rPr>
          <w:t xml:space="preserve"> luma BD-rates for the AI, RA, and LB settings, respectively</w:t>
        </w:r>
        <w:r>
          <w:rPr>
            <w:szCs w:val="22"/>
          </w:rPr>
          <w:t>, versus the VTM6.0 anchor under the common test conditions (CTCs</w:t>
        </w:r>
        <w:r w:rsidRPr="00726C9D">
          <w:rPr>
            <w:szCs w:val="22"/>
          </w:rPr>
          <w:t xml:space="preserve">) while </w:t>
        </w:r>
        <w:r>
          <w:rPr>
            <w:szCs w:val="22"/>
          </w:rPr>
          <w:t xml:space="preserve">achieving reduction of context variables by 12 or 30% of the total number of context variables </w:t>
        </w:r>
        <w:r>
          <w:rPr>
            <w:lang w:eastAsia="zh-TW"/>
          </w:rPr>
          <w:t xml:space="preserve">associated with </w:t>
        </w:r>
        <w:r>
          <w:rPr>
            <w:szCs w:val="22"/>
          </w:rPr>
          <w:t>dependent quantization states 2 and 3. In CE7-3</w:t>
        </w:r>
        <w:r w:rsidRPr="00F30324">
          <w:rPr>
            <w:szCs w:val="22"/>
          </w:rPr>
          <w:t>.1</w:t>
        </w:r>
        <w:r>
          <w:rPr>
            <w:szCs w:val="22"/>
          </w:rPr>
          <w:t>b, t</w:t>
        </w:r>
        <w:r w:rsidRPr="00726C9D">
          <w:rPr>
            <w:szCs w:val="22"/>
          </w:rPr>
          <w:t xml:space="preserve">he proposed method reportedly </w:t>
        </w:r>
        <w:r>
          <w:rPr>
            <w:szCs w:val="22"/>
          </w:rPr>
          <w:t xml:space="preserve">provides </w:t>
        </w:r>
        <w:r w:rsidRPr="005D5BF4">
          <w:rPr>
            <w:szCs w:val="22"/>
          </w:rPr>
          <w:t>0.0</w:t>
        </w:r>
        <w:r>
          <w:rPr>
            <w:szCs w:val="22"/>
          </w:rPr>
          <w:t>2</w:t>
        </w:r>
        <w:r w:rsidRPr="005D5BF4">
          <w:rPr>
            <w:szCs w:val="22"/>
          </w:rPr>
          <w:t>%, 0.0</w:t>
        </w:r>
        <w:r>
          <w:rPr>
            <w:szCs w:val="22"/>
          </w:rPr>
          <w:t>1</w:t>
        </w:r>
        <w:r w:rsidRPr="005D5BF4">
          <w:rPr>
            <w:szCs w:val="22"/>
          </w:rPr>
          <w:t>%</w:t>
        </w:r>
        <w:r>
          <w:rPr>
            <w:szCs w:val="22"/>
          </w:rPr>
          <w:t>,</w:t>
        </w:r>
        <w:r w:rsidRPr="005D5BF4">
          <w:rPr>
            <w:szCs w:val="22"/>
          </w:rPr>
          <w:t xml:space="preserve"> and </w:t>
        </w:r>
        <w:r>
          <w:rPr>
            <w:szCs w:val="22"/>
          </w:rPr>
          <w:t>0.00</w:t>
        </w:r>
        <w:r w:rsidRPr="00881DED">
          <w:rPr>
            <w:szCs w:val="22"/>
          </w:rPr>
          <w:t>%</w:t>
        </w:r>
        <w:r w:rsidRPr="00726C9D">
          <w:rPr>
            <w:szCs w:val="22"/>
          </w:rPr>
          <w:t xml:space="preserve"> luma BD-rates for the AI, RA, and LB settings, respectively</w:t>
        </w:r>
        <w:r>
          <w:rPr>
            <w:szCs w:val="22"/>
          </w:rPr>
          <w:t>, versus the VTM6.0 anchor under the CTCs</w:t>
        </w:r>
        <w:r w:rsidRPr="00726C9D">
          <w:rPr>
            <w:szCs w:val="22"/>
          </w:rPr>
          <w:t xml:space="preserve"> while </w:t>
        </w:r>
        <w:r>
          <w:rPr>
            <w:szCs w:val="22"/>
          </w:rPr>
          <w:t xml:space="preserve">achieving reduction of context variables by 18 or 45% of the total number of context variables </w:t>
        </w:r>
        <w:r>
          <w:rPr>
            <w:lang w:eastAsia="zh-TW"/>
          </w:rPr>
          <w:t xml:space="preserve">associated with </w:t>
        </w:r>
        <w:r>
          <w:rPr>
            <w:szCs w:val="22"/>
          </w:rPr>
          <w:t>dependent quantization states 2 and 3.</w:t>
        </w:r>
      </w:ins>
    </w:p>
    <w:p w14:paraId="7A9DB33D" w14:textId="77777777" w:rsidR="006D263D" w:rsidRPr="005C48F7" w:rsidRDefault="006D263D" w:rsidP="006D263D">
      <w:pPr>
        <w:rPr>
          <w:ins w:id="3051" w:author="ohm" w:date="2019-10-12T11:11:00Z"/>
          <w:szCs w:val="22"/>
        </w:rPr>
      </w:pPr>
    </w:p>
    <w:p w14:paraId="055AF445" w14:textId="0EF22D64" w:rsidR="009B5760" w:rsidRPr="00075BDD" w:rsidDel="006D263D" w:rsidRDefault="009B5760" w:rsidP="0021179A">
      <w:pPr>
        <w:pStyle w:val="Textkrper"/>
        <w:rPr>
          <w:del w:id="3052" w:author="ohm" w:date="2019-10-12T11:11:00Z"/>
        </w:rPr>
      </w:pPr>
    </w:p>
    <w:p w14:paraId="0EDA0328" w14:textId="77777777" w:rsidR="009B5760" w:rsidRPr="00616488" w:rsidRDefault="00F61E6E" w:rsidP="007966F0">
      <w:pPr>
        <w:pStyle w:val="berschrift9"/>
        <w:rPr>
          <w:rFonts w:eastAsia="Times New Roman"/>
          <w:szCs w:val="24"/>
          <w:lang w:val="en-CA"/>
        </w:rPr>
      </w:pPr>
      <w:hyperlink r:id="rId169" w:history="1">
        <w:r w:rsidR="009B5760" w:rsidRPr="00075BDD">
          <w:rPr>
            <w:rFonts w:eastAsia="Times New Roman"/>
            <w:color w:val="0000FF"/>
            <w:szCs w:val="24"/>
            <w:u w:val="single"/>
            <w:lang w:val="en-CA"/>
          </w:rPr>
          <w:t>JVET-P0049</w:t>
        </w:r>
      </w:hyperlink>
      <w:r w:rsidR="009B5760" w:rsidRPr="00EC046B">
        <w:rPr>
          <w:rFonts w:eastAsia="Times New Roman"/>
          <w:szCs w:val="24"/>
          <w:lang w:val="en-CA"/>
        </w:rPr>
        <w:t xml:space="preserve"> CE7-4.1: Coding of chroma cbf flags [S. Es</w:t>
      </w:r>
      <w:r w:rsidR="009B5760" w:rsidRPr="00056114">
        <w:rPr>
          <w:rFonts w:eastAsia="Times New Roman"/>
          <w:szCs w:val="24"/>
          <w:lang w:val="en-CA"/>
        </w:rPr>
        <w:t>enlik, B. Wang, A. M. Kotra, H. Gao, E. Alshina (Huawei)]</w:t>
      </w:r>
    </w:p>
    <w:p w14:paraId="2D2C2C9A" w14:textId="056E0FC9" w:rsidR="006D263D" w:rsidRDefault="006D263D" w:rsidP="006D263D">
      <w:pPr>
        <w:pStyle w:val="Textkrper"/>
        <w:rPr>
          <w:ins w:id="3053" w:author="ohm" w:date="2019-10-12T11:12:00Z"/>
        </w:rPr>
      </w:pPr>
      <w:ins w:id="3054" w:author="ohm" w:date="2019-10-12T11:12:00Z">
        <w:r>
          <w:t xml:space="preserve">This contribution proposes an alternative way of coding the coded block flags for Cb and Cr blocks. Based on the statistical observation, a first flag (tu_cbf_cb_or_cr) indicating whether Cb or Cr  blocks have residual, and a second flag (tu_cbf_cb_and_cr) indicating that both Cb and Cr blocks have residual are included in the syntax. The joint CbCr residual flag will be signalled when tu_cbf_cb_or_cr flag is true. </w:t>
        </w:r>
      </w:ins>
    </w:p>
    <w:p w14:paraId="12B7E764" w14:textId="77777777" w:rsidR="006D263D" w:rsidRDefault="006D263D" w:rsidP="006D263D">
      <w:pPr>
        <w:pStyle w:val="Textkrper"/>
        <w:rPr>
          <w:ins w:id="3055" w:author="ohm" w:date="2019-10-12T11:12:00Z"/>
        </w:rPr>
      </w:pPr>
      <w:ins w:id="3056" w:author="ohm" w:date="2019-10-12T11:12:00Z">
        <w:r>
          <w:t>The objective results according to CTC with the above cbf coding scheme are indicated in table 1 below:</w:t>
        </w:r>
      </w:ins>
    </w:p>
    <w:p w14:paraId="343499D5" w14:textId="77777777" w:rsidR="006D263D" w:rsidRDefault="006D263D" w:rsidP="006D263D">
      <w:pPr>
        <w:pStyle w:val="Textkrper"/>
        <w:rPr>
          <w:ins w:id="3057" w:author="ohm" w:date="2019-10-12T11:12:00Z"/>
        </w:rPr>
      </w:pPr>
      <w:ins w:id="3058" w:author="ohm" w:date="2019-10-12T11:12:00Z">
        <w:r>
          <w:t>Config.</w:t>
        </w:r>
        <w:r>
          <w:tab/>
          <w:t>Y</w:t>
        </w:r>
        <w:r>
          <w:tab/>
          <w:t>U</w:t>
        </w:r>
        <w:r>
          <w:tab/>
          <w:t>V</w:t>
        </w:r>
        <w:r>
          <w:tab/>
          <w:t>EncT</w:t>
        </w:r>
        <w:r>
          <w:tab/>
          <w:t>DecT</w:t>
        </w:r>
        <w:r>
          <w:tab/>
          <w:t>(8Y+U+V)/10</w:t>
        </w:r>
      </w:ins>
    </w:p>
    <w:p w14:paraId="60FE4430" w14:textId="77777777" w:rsidR="006D263D" w:rsidRDefault="006D263D" w:rsidP="006D263D">
      <w:pPr>
        <w:pStyle w:val="Textkrper"/>
        <w:rPr>
          <w:ins w:id="3059" w:author="ohm" w:date="2019-10-12T11:12:00Z"/>
        </w:rPr>
      </w:pPr>
      <w:ins w:id="3060" w:author="ohm" w:date="2019-10-12T11:12:00Z">
        <w:r>
          <w:t>AI</w:t>
        </w:r>
        <w:r>
          <w:tab/>
          <w:t>0.08%</w:t>
        </w:r>
        <w:r>
          <w:tab/>
          <w:t>-0.67%</w:t>
        </w:r>
        <w:r>
          <w:tab/>
          <w:t>-0.48%</w:t>
        </w:r>
        <w:r>
          <w:tab/>
          <w:t>103%</w:t>
        </w:r>
        <w:r>
          <w:tab/>
          <w:t>103%</w:t>
        </w:r>
        <w:r>
          <w:tab/>
          <w:t>-0.05%</w:t>
        </w:r>
      </w:ins>
    </w:p>
    <w:p w14:paraId="158ACE0A" w14:textId="77777777" w:rsidR="006D263D" w:rsidRDefault="006D263D" w:rsidP="006D263D">
      <w:pPr>
        <w:pStyle w:val="Textkrper"/>
        <w:rPr>
          <w:ins w:id="3061" w:author="ohm" w:date="2019-10-12T11:12:00Z"/>
        </w:rPr>
      </w:pPr>
      <w:ins w:id="3062" w:author="ohm" w:date="2019-10-12T11:12:00Z">
        <w:r>
          <w:t>RA</w:t>
        </w:r>
        <w:r>
          <w:tab/>
          <w:t>0.14%</w:t>
        </w:r>
        <w:r>
          <w:tab/>
          <w:t>-1.15%</w:t>
        </w:r>
        <w:r>
          <w:tab/>
          <w:t>-1.39%</w:t>
        </w:r>
        <w:r>
          <w:tab/>
          <w:t>103%</w:t>
        </w:r>
        <w:r>
          <w:tab/>
          <w:t>102%</w:t>
        </w:r>
        <w:r>
          <w:tab/>
          <w:t>-0.14%</w:t>
        </w:r>
      </w:ins>
    </w:p>
    <w:p w14:paraId="090F1EFE" w14:textId="77777777" w:rsidR="006D263D" w:rsidRDefault="006D263D" w:rsidP="006D263D">
      <w:pPr>
        <w:pStyle w:val="Textkrper"/>
        <w:rPr>
          <w:ins w:id="3063" w:author="ohm" w:date="2019-10-12T11:12:00Z"/>
        </w:rPr>
      </w:pPr>
      <w:ins w:id="3064" w:author="ohm" w:date="2019-10-12T11:12:00Z">
        <w:r>
          <w:t>LDB</w:t>
        </w:r>
        <w:r>
          <w:tab/>
          <w:t>0.03%</w:t>
        </w:r>
        <w:r>
          <w:tab/>
          <w:t>-0.41%</w:t>
        </w:r>
        <w:r>
          <w:tab/>
          <w:t>-2.08%</w:t>
        </w:r>
        <w:r>
          <w:tab/>
          <w:t>103%</w:t>
        </w:r>
        <w:r>
          <w:tab/>
          <w:t>102%</w:t>
        </w:r>
        <w:r>
          <w:tab/>
          <w:t>-0.23%</w:t>
        </w:r>
      </w:ins>
    </w:p>
    <w:p w14:paraId="458EB59C" w14:textId="2C9127EF" w:rsidR="009B5760" w:rsidRDefault="006D263D" w:rsidP="006D263D">
      <w:pPr>
        <w:pStyle w:val="Textkrper"/>
        <w:rPr>
          <w:ins w:id="3065" w:author="ohm" w:date="2019-10-12T11:12:00Z"/>
        </w:rPr>
      </w:pPr>
      <w:ins w:id="3066" w:author="ohm" w:date="2019-10-12T11:12:00Z">
        <w:r>
          <w:t xml:space="preserve">  Table-1: Average BD rate results for CTC</w:t>
        </w:r>
      </w:ins>
    </w:p>
    <w:p w14:paraId="57B5C45B" w14:textId="77777777" w:rsidR="006D263D" w:rsidRPr="00075BDD" w:rsidRDefault="006D263D" w:rsidP="006D263D">
      <w:pPr>
        <w:pStyle w:val="Textkrper"/>
      </w:pPr>
    </w:p>
    <w:p w14:paraId="40A6A9BD" w14:textId="77777777" w:rsidR="009B5760" w:rsidRPr="00616488" w:rsidRDefault="00F61E6E" w:rsidP="007966F0">
      <w:pPr>
        <w:pStyle w:val="berschrift9"/>
        <w:rPr>
          <w:rFonts w:eastAsia="Times New Roman"/>
          <w:szCs w:val="24"/>
          <w:lang w:val="en-CA"/>
        </w:rPr>
      </w:pPr>
      <w:hyperlink r:id="rId170" w:history="1">
        <w:r w:rsidR="009B5760" w:rsidRPr="00075BDD">
          <w:rPr>
            <w:rFonts w:eastAsia="Times New Roman"/>
            <w:color w:val="0000FF"/>
            <w:szCs w:val="24"/>
            <w:u w:val="single"/>
            <w:lang w:val="en-CA"/>
          </w:rPr>
          <w:t>JVET-P0066</w:t>
        </w:r>
      </w:hyperlink>
      <w:r w:rsidR="009B5760" w:rsidRPr="00EC046B">
        <w:rPr>
          <w:rFonts w:eastAsia="Times New Roman"/>
          <w:szCs w:val="24"/>
          <w:lang w:val="en-CA"/>
        </w:rPr>
        <w:t xml:space="preserve"> CE7-3.2: Context reduction by reduced usage of local neighbourhood [Y. Chen, F. Le Léannec, T.</w:t>
      </w:r>
      <w:r w:rsidR="009B5760" w:rsidRPr="00056114">
        <w:rPr>
          <w:rFonts w:eastAsia="Times New Roman"/>
          <w:szCs w:val="24"/>
          <w:lang w:val="en-CA"/>
        </w:rPr>
        <w:t xml:space="preserve"> Poirier, F. Galpin (InterDigital)]</w:t>
      </w:r>
    </w:p>
    <w:p w14:paraId="33E70931" w14:textId="1EC6F8C9" w:rsidR="009B5760" w:rsidRDefault="006D263D" w:rsidP="009B5760">
      <w:pPr>
        <w:pStyle w:val="Textkrper"/>
        <w:rPr>
          <w:ins w:id="3067" w:author="ohm" w:date="2019-10-12T11:12:00Z"/>
        </w:rPr>
      </w:pPr>
      <w:ins w:id="3068" w:author="ohm" w:date="2019-10-12T11:12:00Z">
        <w:r w:rsidRPr="006D263D">
          <w:t xml:space="preserve">This contribution reports the results of CE7-3.2 for simplifying the context modelling and reducing the number of context variables for entropy coding the syntax elements par_level_flag and </w:t>
        </w:r>
        <w:r w:rsidRPr="006D263D">
          <w:lastRenderedPageBreak/>
          <w:t>abs_level_gtx_flag. In the proposed tests, the usage of the local neighborhood for the context derivation for syntax elements par_level_flag and abs_level_gtx_flag in some regions of the chroma transform blocks (TB) is removed. In CE7-3.2, the proposed method reportedly provides 0.00%, 0.01%, and -0.03% luma BD-rates for the AI, RA, and LDB settings with the CABAC initial values retraining, respectively, versus the VTM6.0 anchor under the common test conditions (CTCs) while achieving 24 context reduction.</w:t>
        </w:r>
      </w:ins>
    </w:p>
    <w:p w14:paraId="5242FF1A" w14:textId="77777777" w:rsidR="006D263D" w:rsidRPr="00075BDD" w:rsidRDefault="006D263D" w:rsidP="009B5760">
      <w:pPr>
        <w:pStyle w:val="Textkrper"/>
      </w:pPr>
    </w:p>
    <w:p w14:paraId="54CA97CB" w14:textId="77777777" w:rsidR="009B5760" w:rsidRPr="00075BDD" w:rsidRDefault="00F61E6E" w:rsidP="007966F0">
      <w:pPr>
        <w:pStyle w:val="berschrift9"/>
        <w:rPr>
          <w:rFonts w:eastAsia="Times New Roman"/>
          <w:szCs w:val="24"/>
          <w:lang w:val="en-CA"/>
        </w:rPr>
      </w:pPr>
      <w:hyperlink r:id="rId171" w:history="1">
        <w:r w:rsidR="009B5760" w:rsidRPr="00075BDD">
          <w:rPr>
            <w:rFonts w:eastAsia="Times New Roman"/>
            <w:color w:val="0000FF"/>
            <w:szCs w:val="24"/>
            <w:u w:val="single"/>
            <w:lang w:val="en-CA"/>
          </w:rPr>
          <w:t>JVET-P0067</w:t>
        </w:r>
      </w:hyperlink>
      <w:r w:rsidR="009B5760" w:rsidRPr="00EC046B">
        <w:rPr>
          <w:rFonts w:eastAsia="Times New Roman"/>
          <w:szCs w:val="24"/>
          <w:lang w:val="en-CA"/>
        </w:rPr>
        <w:t xml:space="preserve"> CE7-3.3: Context reduction for sig_coeff_flag, pa</w:t>
      </w:r>
      <w:r w:rsidR="009B5760" w:rsidRPr="00056114">
        <w:rPr>
          <w:rFonts w:eastAsia="Times New Roman"/>
          <w:szCs w:val="24"/>
          <w:lang w:val="en-CA"/>
        </w:rPr>
        <w:t>r_level_flag, abs_level_gtx_flag [Y. Chen, F. Le Léannec, T. Poirie</w:t>
      </w:r>
      <w:r w:rsidR="009B5760" w:rsidRPr="00616488">
        <w:rPr>
          <w:rFonts w:eastAsia="Times New Roman"/>
          <w:szCs w:val="24"/>
          <w:lang w:val="en-CA"/>
        </w:rPr>
        <w:t>r, F. Galpin (Intedigital), S.-T. Hsiang, T.-D. Chuang, Y.-W. Huang, S.-M. Lei (MediaTek)]</w:t>
      </w:r>
    </w:p>
    <w:p w14:paraId="1272294A" w14:textId="1A1BB27D" w:rsidR="009B5760" w:rsidRDefault="006D263D" w:rsidP="0021179A">
      <w:pPr>
        <w:pStyle w:val="Textkrper"/>
        <w:rPr>
          <w:ins w:id="3069" w:author="ohm" w:date="2019-10-12T11:13:00Z"/>
        </w:rPr>
      </w:pPr>
      <w:ins w:id="3070" w:author="ohm" w:date="2019-10-12T11:13:00Z">
        <w:r w:rsidRPr="006D263D">
          <w:t>This contribution reports the results of CE7-3.2 for simplifying the context modelling and reducing the number of context variables for entropy coding the syntax elements par_level_flag and abs_level_gtx_flag. In the proposed tests, the usage of the local neighborhood for the context derivation for syntax elements par_level_flag and abs_level_gtx_flag in some regions of the chroma transform blocks (TB) is removed. In CE7-3.2, the proposed method reportedly provides 0.00%, 0.01%, and -0.03% luma BD-rates for the AI, RA, and LDB settings with the CABAC initial values retraining, respectively, versus the VTM6.0 anchor under the common test conditions (CTCs) while achieving 24 context reduction.</w:t>
        </w:r>
      </w:ins>
    </w:p>
    <w:p w14:paraId="339B1BE2" w14:textId="77777777" w:rsidR="006D263D" w:rsidRPr="00075BDD" w:rsidRDefault="006D263D" w:rsidP="0021179A">
      <w:pPr>
        <w:pStyle w:val="Textkrper"/>
      </w:pPr>
    </w:p>
    <w:p w14:paraId="076E9B00" w14:textId="77777777" w:rsidR="009B5760" w:rsidRPr="00056114" w:rsidRDefault="00F61E6E" w:rsidP="007966F0">
      <w:pPr>
        <w:pStyle w:val="berschrift9"/>
        <w:rPr>
          <w:rFonts w:eastAsia="Times New Roman"/>
          <w:szCs w:val="24"/>
          <w:lang w:val="en-CA"/>
        </w:rPr>
      </w:pPr>
      <w:hyperlink r:id="rId172" w:history="1">
        <w:r w:rsidR="009B5760" w:rsidRPr="00075BDD">
          <w:rPr>
            <w:rFonts w:eastAsia="Times New Roman"/>
            <w:color w:val="0000FF"/>
            <w:szCs w:val="24"/>
            <w:u w:val="single"/>
            <w:lang w:val="en-CA"/>
          </w:rPr>
          <w:t>JVET-P0072</w:t>
        </w:r>
      </w:hyperlink>
      <w:r w:rsidR="009B5760" w:rsidRPr="00EC046B">
        <w:rPr>
          <w:rFonts w:eastAsia="Times New Roman"/>
          <w:szCs w:val="24"/>
          <w:lang w:val="en-CA"/>
        </w:rPr>
        <w:t xml:space="preserve"> CE7-1.3: Simplification of transform-skip residual coding [M. G. Sarwer, R. -L. Liao, J. Luo, Y. Ye (Alibaba)]</w:t>
      </w:r>
    </w:p>
    <w:p w14:paraId="1838DC4A" w14:textId="77777777" w:rsidR="006D263D" w:rsidRDefault="006D263D" w:rsidP="006D263D">
      <w:pPr>
        <w:rPr>
          <w:ins w:id="3071" w:author="ohm" w:date="2019-10-12T11:13:00Z"/>
          <w:szCs w:val="22"/>
        </w:rPr>
      </w:pPr>
      <w:ins w:id="3072" w:author="ohm" w:date="2019-10-12T11:13:00Z">
        <w:r>
          <w:rPr>
            <w:szCs w:val="22"/>
          </w:rPr>
          <w:t xml:space="preserve">This contribution reports the results of CE tests of CE7.1.3a, CE7.1.3b and CE7.1.3c. The proposed methods reduce the number of worst case checking of transform skip (TS) residual coding from 8 per coefficient to 2 per coefficient. The proposed method also unifies the syntax structure of a by-pass coding coefficient of TS residual coding and transform residual coding. Following results are reported. </w:t>
        </w:r>
      </w:ins>
    </w:p>
    <w:p w14:paraId="5867BE13" w14:textId="77777777" w:rsidR="006D263D" w:rsidRDefault="006D263D" w:rsidP="006D263D">
      <w:pPr>
        <w:pStyle w:val="Listenabsatz"/>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73" w:author="ohm" w:date="2019-10-12T11:13:00Z"/>
          <w:lang w:val="en-CA"/>
        </w:rPr>
      </w:pPr>
      <w:ins w:id="3074" w:author="ohm" w:date="2019-10-12T11:13:00Z">
        <w:r>
          <w:rPr>
            <w:lang w:val="en-CA"/>
          </w:rPr>
          <w:t xml:space="preserve">CE7-1.3a: </w:t>
        </w:r>
      </w:ins>
    </w:p>
    <w:p w14:paraId="1EF3CBC7"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75" w:author="ohm" w:date="2019-10-12T11:13:00Z"/>
          <w:lang w:val="en-CA"/>
        </w:rPr>
      </w:pPr>
      <w:ins w:id="3076" w:author="ohm" w:date="2019-10-12T11:13:00Z">
        <w:r>
          <w:rPr>
            <w:lang w:val="en-CA"/>
          </w:rPr>
          <w:t>Overall: 0.00% (AI), -0.01% (RA), -0.02% (LB) luma BD-rate</w:t>
        </w:r>
      </w:ins>
    </w:p>
    <w:p w14:paraId="09DD41DA"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77" w:author="ohm" w:date="2019-10-12T11:13:00Z"/>
          <w:lang w:val="en-CA"/>
        </w:rPr>
      </w:pPr>
      <w:ins w:id="3078" w:author="ohm" w:date="2019-10-12T11:13:00Z">
        <w:r>
          <w:rPr>
            <w:lang w:val="en-CA"/>
          </w:rPr>
          <w:t>Class SCC: -0.04% (AI), -0.05% (RA), -0.04% (LB) luma BD-rate</w:t>
        </w:r>
      </w:ins>
    </w:p>
    <w:p w14:paraId="0833F049" w14:textId="77777777" w:rsidR="006D263D" w:rsidRDefault="006D263D" w:rsidP="006D263D">
      <w:pPr>
        <w:pStyle w:val="Listenabsatz"/>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79" w:author="ohm" w:date="2019-10-12T11:13:00Z"/>
          <w:lang w:val="en-CA"/>
        </w:rPr>
      </w:pPr>
      <w:ins w:id="3080" w:author="ohm" w:date="2019-10-12T11:13:00Z">
        <w:r>
          <w:rPr>
            <w:lang w:val="en-CA"/>
          </w:rPr>
          <w:t xml:space="preserve">CE7-1.3b: </w:t>
        </w:r>
      </w:ins>
    </w:p>
    <w:p w14:paraId="4B95DAD0"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81" w:author="ohm" w:date="2019-10-12T11:13:00Z"/>
          <w:lang w:val="en-CA"/>
        </w:rPr>
      </w:pPr>
      <w:ins w:id="3082" w:author="ohm" w:date="2019-10-12T11:13:00Z">
        <w:r>
          <w:rPr>
            <w:lang w:val="en-CA"/>
          </w:rPr>
          <w:t>Overall: 0.00% (AI), 0.01% (RA), 0.01% (LB) luma BD-rate</w:t>
        </w:r>
      </w:ins>
    </w:p>
    <w:p w14:paraId="4EF8438A"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83" w:author="ohm" w:date="2019-10-12T11:13:00Z"/>
          <w:lang w:val="en-CA"/>
        </w:rPr>
      </w:pPr>
      <w:ins w:id="3084" w:author="ohm" w:date="2019-10-12T11:13:00Z">
        <w:r>
          <w:rPr>
            <w:lang w:val="en-CA"/>
          </w:rPr>
          <w:t>Class SCC: -0.02% (AI), -0.04% (RA), -0.06% (LB) luma BD-rate</w:t>
        </w:r>
      </w:ins>
    </w:p>
    <w:p w14:paraId="2543E724" w14:textId="77777777" w:rsidR="006D263D" w:rsidRDefault="006D263D" w:rsidP="006D263D">
      <w:pPr>
        <w:pStyle w:val="Listenabsatz"/>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85" w:author="ohm" w:date="2019-10-12T11:13:00Z"/>
          <w:lang w:val="en-CA"/>
        </w:rPr>
      </w:pPr>
      <w:ins w:id="3086" w:author="ohm" w:date="2019-10-12T11:13:00Z">
        <w:r>
          <w:rPr>
            <w:lang w:val="en-CA"/>
          </w:rPr>
          <w:t xml:space="preserve">CE7-1.3b-alt: </w:t>
        </w:r>
      </w:ins>
    </w:p>
    <w:p w14:paraId="39071A08"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87" w:author="ohm" w:date="2019-10-12T11:13:00Z"/>
          <w:lang w:val="en-CA"/>
        </w:rPr>
      </w:pPr>
      <w:ins w:id="3088" w:author="ohm" w:date="2019-10-12T11:13:00Z">
        <w:r>
          <w:rPr>
            <w:lang w:val="en-CA"/>
          </w:rPr>
          <w:t>Overall: 0.00% (AI), 0.00% (RA), 0.01% (LB) luma BD-rate</w:t>
        </w:r>
      </w:ins>
    </w:p>
    <w:p w14:paraId="607E8975"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89" w:author="ohm" w:date="2019-10-12T11:13:00Z"/>
          <w:lang w:val="en-CA"/>
        </w:rPr>
      </w:pPr>
      <w:ins w:id="3090" w:author="ohm" w:date="2019-10-12T11:13:00Z">
        <w:r>
          <w:rPr>
            <w:lang w:val="en-CA"/>
          </w:rPr>
          <w:t>Class SCC: 0.04% (AI), -0.03% (RA), -0.09% (LB) luma BD-rate</w:t>
        </w:r>
      </w:ins>
    </w:p>
    <w:p w14:paraId="716C4490" w14:textId="77777777" w:rsidR="006D263D" w:rsidRDefault="006D263D" w:rsidP="006D263D">
      <w:pPr>
        <w:pStyle w:val="Listenabsatz"/>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91" w:author="ohm" w:date="2019-10-12T11:13:00Z"/>
          <w:lang w:val="en-CA"/>
        </w:rPr>
      </w:pPr>
      <w:ins w:id="3092" w:author="ohm" w:date="2019-10-12T11:13:00Z">
        <w:r>
          <w:rPr>
            <w:lang w:val="en-CA"/>
          </w:rPr>
          <w:t xml:space="preserve">CE7-1.3c: </w:t>
        </w:r>
      </w:ins>
    </w:p>
    <w:p w14:paraId="618F3A34"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93" w:author="ohm" w:date="2019-10-12T11:13:00Z"/>
          <w:lang w:val="en-CA"/>
        </w:rPr>
      </w:pPr>
      <w:ins w:id="3094" w:author="ohm" w:date="2019-10-12T11:13:00Z">
        <w:r>
          <w:rPr>
            <w:lang w:val="en-CA"/>
          </w:rPr>
          <w:t>Overall: 0.00% (AI), 0.00% (RA), -0.06% (LB) luma BD-rate</w:t>
        </w:r>
      </w:ins>
    </w:p>
    <w:p w14:paraId="4EB8BA53"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095" w:author="ohm" w:date="2019-10-12T11:13:00Z"/>
          <w:lang w:val="en-CA"/>
        </w:rPr>
      </w:pPr>
      <w:ins w:id="3096" w:author="ohm" w:date="2019-10-12T11:13:00Z">
        <w:r>
          <w:rPr>
            <w:lang w:val="en-CA"/>
          </w:rPr>
          <w:t>Class SCC: -0.02% (AI), -0.04% (RA), -0.11% (LB) luma BD-rate</w:t>
        </w:r>
      </w:ins>
    </w:p>
    <w:p w14:paraId="3493068A" w14:textId="76DC59BC" w:rsidR="009B5760" w:rsidRPr="00075BDD" w:rsidRDefault="009B5760" w:rsidP="0021179A">
      <w:pPr>
        <w:pStyle w:val="Textkrper"/>
      </w:pPr>
    </w:p>
    <w:p w14:paraId="44558DFC" w14:textId="77777777" w:rsidR="00355356" w:rsidRPr="00F746D6" w:rsidRDefault="00F61E6E" w:rsidP="00276B79">
      <w:pPr>
        <w:pStyle w:val="berschrift9"/>
        <w:rPr>
          <w:rFonts w:eastAsia="Times New Roman"/>
          <w:sz w:val="20"/>
        </w:rPr>
      </w:pPr>
      <w:hyperlink r:id="rId173" w:history="1">
        <w:r w:rsidR="00355356" w:rsidRPr="00F746D6">
          <w:rPr>
            <w:rFonts w:eastAsia="Times New Roman"/>
            <w:color w:val="0000FF"/>
            <w:szCs w:val="24"/>
            <w:u w:val="single"/>
            <w:lang w:val="en-CA"/>
          </w:rPr>
          <w:t>JVET-P0985</w:t>
        </w:r>
      </w:hyperlink>
      <w:r w:rsidR="00355356" w:rsidRPr="00F746D6">
        <w:rPr>
          <w:rFonts w:eastAsia="Times New Roman"/>
          <w:szCs w:val="24"/>
          <w:lang w:val="en-CA"/>
        </w:rPr>
        <w:t xml:space="preserve"> Crosscheck of CE7-1.3b-Alt of JVET-P0072 with the maximum number of context coded bins reduced to 1.75 per coefficient [S.-T. Hsiang (MediaTek)]</w:t>
      </w:r>
      <w:r w:rsidR="00355356" w:rsidRPr="00F746D6">
        <w:rPr>
          <w:rFonts w:eastAsia="Times New Roman"/>
          <w:szCs w:val="24"/>
          <w:lang w:val="en-CA"/>
        </w:rPr>
        <w:tab/>
      </w:r>
    </w:p>
    <w:p w14:paraId="5BA80F49" w14:textId="77777777" w:rsidR="00A93E53" w:rsidRPr="00075BDD" w:rsidRDefault="00A93E53" w:rsidP="0021179A">
      <w:pPr>
        <w:pStyle w:val="Textkrper"/>
      </w:pPr>
    </w:p>
    <w:p w14:paraId="7E5F3124" w14:textId="77777777" w:rsidR="009B5760" w:rsidRPr="00075BDD" w:rsidRDefault="00F61E6E" w:rsidP="007966F0">
      <w:pPr>
        <w:pStyle w:val="berschrift9"/>
        <w:rPr>
          <w:rFonts w:eastAsia="Times New Roman"/>
          <w:szCs w:val="24"/>
          <w:lang w:val="en-CA"/>
        </w:rPr>
      </w:pPr>
      <w:hyperlink r:id="rId174" w:history="1">
        <w:r w:rsidR="009B5760" w:rsidRPr="00075BDD">
          <w:rPr>
            <w:rFonts w:eastAsia="Times New Roman"/>
            <w:color w:val="0000FF"/>
            <w:szCs w:val="24"/>
            <w:u w:val="single"/>
            <w:lang w:val="en-CA"/>
          </w:rPr>
          <w:t>JVET-P0076</w:t>
        </w:r>
      </w:hyperlink>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0A68B5FF" w14:textId="77777777" w:rsidR="00236230" w:rsidRDefault="00236230" w:rsidP="00236230">
      <w:pPr>
        <w:pStyle w:val="Textkrper"/>
        <w:rPr>
          <w:ins w:id="3097" w:author="ohm" w:date="2019-10-12T11:14:00Z"/>
        </w:rPr>
      </w:pPr>
      <w:ins w:id="3098" w:author="ohm" w:date="2019-10-12T11:14:00Z">
        <w:r>
          <w:t xml:space="preserve">In this proposal, a new binarization method for transform skip residual coding is proposed, where the binarization of absolute coefficient levels is adjusted based on the dynamic range of the quantized residuals. The proposed method is implemented on top of VTM6.0 (CE7-2.2a). For standard QP (22, 27, 32, 37), the results show: Class F: -0.03% AI, -0.22% RA, -0.13% LB BD-Rate, and Class TGM: -0.01% AI, -0.11% RA, -0.09% LB BD-Rate versus VTM6.0. For low QP (2, 7, 12, 17), the results show: Class F: -1.01% AI, -1.04% RA, -1.06% LB BD-Rate, and Class TGM: -5.60% AI, -5.28% RA, -3.56% LB BD-Rate versus VTM6.0. </w:t>
        </w:r>
      </w:ins>
    </w:p>
    <w:p w14:paraId="7E6B8877" w14:textId="1B206196" w:rsidR="009B5760" w:rsidRDefault="00236230" w:rsidP="00236230">
      <w:pPr>
        <w:pStyle w:val="Textkrper"/>
        <w:rPr>
          <w:ins w:id="3099" w:author="ohm" w:date="2019-10-12T11:14:00Z"/>
        </w:rPr>
      </w:pPr>
      <w:ins w:id="3100" w:author="ohm" w:date="2019-10-12T11:14:00Z">
        <w:r>
          <w:t>In addition, the proposed binarization is tested with varying QPs across transform skip coded blocks (CE7-2.2b). For standard QP (22, 27, 32, 37), the results show: Class F: -0.14% AI, -0.28% RA, -0.13% LB BD-Rate, and Class TGM: -0.26% AI, -0.30% RA, -0.14% LB BD-Rate versus VTM6.0 with the same varying QPs applied. For low QP (2, 7, 12, 17), the results show: Class F: -1.46% AI, -1.64% RA, -1.10% LB BD-Rate, and Class TGM: -5.69% AI, -4.62% RA, -3.51% LB BD-Rate versus VTM6.0 with the same varying QPs applied.</w:t>
        </w:r>
      </w:ins>
    </w:p>
    <w:p w14:paraId="444C89B0" w14:textId="77777777" w:rsidR="00236230" w:rsidRPr="00075BDD" w:rsidRDefault="00236230" w:rsidP="00236230">
      <w:pPr>
        <w:pStyle w:val="Textkrper"/>
      </w:pPr>
    </w:p>
    <w:p w14:paraId="1DB5E0E6" w14:textId="77777777" w:rsidR="009B5760" w:rsidRPr="00616488" w:rsidRDefault="00F61E6E" w:rsidP="007966F0">
      <w:pPr>
        <w:pStyle w:val="berschrift9"/>
        <w:rPr>
          <w:rFonts w:eastAsia="Times New Roman"/>
          <w:szCs w:val="24"/>
          <w:lang w:val="en-CA"/>
        </w:rPr>
      </w:pPr>
      <w:hyperlink r:id="rId175" w:history="1">
        <w:r w:rsidR="009B5760" w:rsidRPr="00075BDD">
          <w:rPr>
            <w:rFonts w:eastAsia="Times New Roman"/>
            <w:color w:val="0000FF"/>
            <w:szCs w:val="24"/>
            <w:u w:val="single"/>
            <w:lang w:val="en-CA"/>
          </w:rPr>
          <w:t>JVET-P0079</w:t>
        </w:r>
      </w:hyperlink>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1F327B34" w14:textId="77777777" w:rsidR="00236230" w:rsidRDefault="00236230" w:rsidP="00236230">
      <w:pPr>
        <w:rPr>
          <w:ins w:id="3101" w:author="ohm" w:date="2019-10-12T11:15:00Z"/>
          <w:szCs w:val="22"/>
        </w:rPr>
      </w:pPr>
      <w:ins w:id="3102" w:author="ohm" w:date="2019-10-12T11:15:00Z">
        <w:r>
          <w:rPr>
            <w:szCs w:val="22"/>
          </w:rPr>
          <w:t>This contribution reports the test results of CE7-1.2. In which, several modifications to the coefficient coding of transform-skip (TS) mode was proposed. There are 4 sub tests: In CE7-1.2a, the coefficient coding of TS mode was performed in a 2-pass manner. In CE7-1.2b, the parity flag was moved to the end of the 2</w:t>
        </w:r>
        <w:r>
          <w:rPr>
            <w:szCs w:val="22"/>
            <w:vertAlign w:val="superscript"/>
          </w:rPr>
          <w:t>nd</w:t>
        </w:r>
        <w:r>
          <w:rPr>
            <w:szCs w:val="22"/>
          </w:rPr>
          <w:t xml:space="preserve"> pass of TS coefficient coding, i.e. after all the gtx flags. Test CE7-1.2c modifies binarization and encoding of the coefficients after the context bin limit is hit on top of CE7-1.2a, so that the coefficients were coded without been split into 8 bypass bins + remainder as previously done. And in CE7-1.2d, the modification to the binarization and encoding of coefficients after reaching the context bin limit is applied to the 3-pass TS coefficient coding in the current VVC design.</w:t>
        </w:r>
      </w:ins>
    </w:p>
    <w:p w14:paraId="6EAD3F0C" w14:textId="77777777" w:rsidR="00236230" w:rsidRDefault="00236230" w:rsidP="00236230">
      <w:pPr>
        <w:rPr>
          <w:ins w:id="3103" w:author="ohm" w:date="2019-10-12T11:15:00Z"/>
          <w:szCs w:val="22"/>
        </w:rPr>
      </w:pPr>
      <w:ins w:id="3104" w:author="ohm" w:date="2019-10-12T11:15:00Z">
        <w:r>
          <w:rPr>
            <w:szCs w:val="22"/>
          </w:rPr>
          <w:t>The results of the tests are summarized as follows.</w:t>
        </w:r>
      </w:ins>
    </w:p>
    <w:p w14:paraId="0758A24E" w14:textId="77777777" w:rsidR="00236230" w:rsidRDefault="00236230" w:rsidP="00236230">
      <w:pPr>
        <w:rPr>
          <w:ins w:id="3105" w:author="ohm" w:date="2019-10-12T11:15:00Z"/>
          <w:szCs w:val="22"/>
        </w:rPr>
      </w:pPr>
      <w:ins w:id="3106" w:author="ohm" w:date="2019-10-12T11:15:00Z">
        <w:r>
          <w:rPr>
            <w:szCs w:val="22"/>
          </w:rPr>
          <w:t>CTC QP set</w:t>
        </w:r>
      </w:ins>
    </w:p>
    <w:p w14:paraId="6E573006"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07" w:author="ohm" w:date="2019-10-12T11:15:00Z"/>
          <w:lang w:val="en-CA"/>
        </w:rPr>
      </w:pPr>
      <w:ins w:id="3108" w:author="ohm" w:date="2019-10-12T11:15:00Z">
        <w:r>
          <w:rPr>
            <w:lang w:val="en-CA"/>
          </w:rPr>
          <w:t>CE7-1.2a: ClassF: 0.02% AI, -0.01% RA, -0.03% LB, ClassTGM 0.01% AI, 0.02% RA, -0.02%LB</w:t>
        </w:r>
      </w:ins>
    </w:p>
    <w:p w14:paraId="21DA3E08"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09" w:author="ohm" w:date="2019-10-12T11:15:00Z"/>
          <w:lang w:val="en-CA"/>
        </w:rPr>
      </w:pPr>
      <w:ins w:id="3110" w:author="ohm" w:date="2019-10-12T11:15:00Z">
        <w:r>
          <w:rPr>
            <w:lang w:val="en-CA"/>
          </w:rPr>
          <w:t>CE7-1.2b: ClassF: -0.05% AI, -0.02% RA, 0.03% LB, ClassTGM -0.05% AI, -0.09% RA, -0.04% LB</w:t>
        </w:r>
      </w:ins>
    </w:p>
    <w:p w14:paraId="4C8A8974"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11" w:author="ohm" w:date="2019-10-12T11:15:00Z"/>
          <w:lang w:val="en-CA"/>
        </w:rPr>
      </w:pPr>
      <w:ins w:id="3112" w:author="ohm" w:date="2019-10-12T11:15:00Z">
        <w:r>
          <w:rPr>
            <w:lang w:val="en-CA"/>
          </w:rPr>
          <w:t>CE7-1.2c: ClassF: -0.03% AI, -0.07% RA, 0.08% LB, ClassTGM -0.04% AI, -0.07% RA, -0.06% LB</w:t>
        </w:r>
      </w:ins>
    </w:p>
    <w:p w14:paraId="79C80B17"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13" w:author="ohm" w:date="2019-10-12T11:15:00Z"/>
          <w:lang w:val="en-CA"/>
        </w:rPr>
      </w:pPr>
      <w:ins w:id="3114" w:author="ohm" w:date="2019-10-12T11:15:00Z">
        <w:r>
          <w:rPr>
            <w:lang w:val="en-CA"/>
          </w:rPr>
          <w:t>CE7-1.2c Alternative method: ClassF: -0.01% AI, 0.00% RA, -0.08% LB, ClassTGM 0.06% AI, 0.00% RA, -0.02% LB</w:t>
        </w:r>
      </w:ins>
    </w:p>
    <w:p w14:paraId="0A5E7D66"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15" w:author="ohm" w:date="2019-10-12T11:15:00Z"/>
          <w:lang w:val="en-CA"/>
        </w:rPr>
      </w:pPr>
      <w:ins w:id="3116" w:author="ohm" w:date="2019-10-12T11:15:00Z">
        <w:r>
          <w:rPr>
            <w:lang w:val="en-CA"/>
          </w:rPr>
          <w:t>CE7-1.2d: ClassF: -0.05% AI, -0.03% RA, -0.15%LB, ClassTGM -0.15% AI, -0.10% RA, -0.10% LB</w:t>
        </w:r>
      </w:ins>
    </w:p>
    <w:p w14:paraId="65FD7843"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17" w:author="ohm" w:date="2019-10-12T11:15:00Z"/>
          <w:lang w:val="en-CA"/>
        </w:rPr>
      </w:pPr>
      <w:ins w:id="3118" w:author="ohm" w:date="2019-10-12T11:15:00Z">
        <w:r>
          <w:rPr>
            <w:lang w:val="en-CA"/>
          </w:rPr>
          <w:t>CE7-1.2d: Alternative method: ClassF: -0.06% AI, -0.03% RA, 0.05% LB, ClassTGM -0.12% AI, -0.09% RA, -0.06% LB</w:t>
        </w:r>
      </w:ins>
    </w:p>
    <w:p w14:paraId="47FB83BF" w14:textId="77777777" w:rsidR="00236230" w:rsidRDefault="00236230" w:rsidP="00236230">
      <w:pPr>
        <w:rPr>
          <w:ins w:id="3119" w:author="ohm" w:date="2019-10-12T11:15:00Z"/>
          <w:szCs w:val="22"/>
        </w:rPr>
      </w:pPr>
      <w:ins w:id="3120" w:author="ohm" w:date="2019-10-12T11:15:00Z">
        <w:r>
          <w:rPr>
            <w:szCs w:val="22"/>
          </w:rPr>
          <w:t>Low QP</w:t>
        </w:r>
      </w:ins>
    </w:p>
    <w:p w14:paraId="16FA1553"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21" w:author="ohm" w:date="2019-10-12T11:15:00Z"/>
          <w:lang w:val="en-CA"/>
        </w:rPr>
      </w:pPr>
      <w:ins w:id="3122" w:author="ohm" w:date="2019-10-12T11:15:00Z">
        <w:r>
          <w:rPr>
            <w:lang w:val="en-CA"/>
          </w:rPr>
          <w:t>CE7-1.2a: ClassF: -0.10% AI, -0.11% RA, -0.16% LB, ClassTGM -0.31% AI, -0.20% RA, -0.30% LB</w:t>
        </w:r>
      </w:ins>
    </w:p>
    <w:p w14:paraId="1310C9F3"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23" w:author="ohm" w:date="2019-10-12T11:15:00Z"/>
          <w:lang w:val="en-CA"/>
        </w:rPr>
      </w:pPr>
      <w:ins w:id="3124" w:author="ohm" w:date="2019-10-12T11:15:00Z">
        <w:r>
          <w:rPr>
            <w:lang w:val="en-CA"/>
          </w:rPr>
          <w:t>CE7-1.2b: ClassF: -0.06% AI, -0.13% RA, -0.13% LB, ClassTGM -0.20% AI, -0.27% RA, -0.14% LB</w:t>
        </w:r>
      </w:ins>
    </w:p>
    <w:p w14:paraId="06203CFB"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25" w:author="ohm" w:date="2019-10-12T11:15:00Z"/>
          <w:lang w:val="en-CA"/>
        </w:rPr>
      </w:pPr>
      <w:ins w:id="3126" w:author="ohm" w:date="2019-10-12T11:15:00Z">
        <w:r>
          <w:rPr>
            <w:lang w:val="en-CA"/>
          </w:rPr>
          <w:t>CE7-1.2c: ClassF: -1.02% AI, -0.99% RA, -0.48% LB, ClassTGM -1.82% AI, -2.26% RA, -1.33% LB</w:t>
        </w:r>
      </w:ins>
    </w:p>
    <w:p w14:paraId="1DD02A86"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27" w:author="ohm" w:date="2019-10-12T11:15:00Z"/>
          <w:lang w:val="en-CA"/>
        </w:rPr>
      </w:pPr>
      <w:ins w:id="3128" w:author="ohm" w:date="2019-10-12T11:15:00Z">
        <w:r>
          <w:rPr>
            <w:lang w:val="en-CA"/>
          </w:rPr>
          <w:t>CE7-1.2c Alternative method: ClassF: -1.47% AI, -1.83% RA, -0.67% LB, ClassTGM -1.53% AI, -2.15% RA, -1.05% LB</w:t>
        </w:r>
      </w:ins>
    </w:p>
    <w:p w14:paraId="55FC1924"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29" w:author="ohm" w:date="2019-10-12T11:15:00Z"/>
          <w:lang w:val="en-CA"/>
        </w:rPr>
      </w:pPr>
      <w:ins w:id="3130" w:author="ohm" w:date="2019-10-12T11:15:00Z">
        <w:r>
          <w:rPr>
            <w:lang w:val="en-CA"/>
          </w:rPr>
          <w:lastRenderedPageBreak/>
          <w:t>CE7-1.2d: ClassF: -1.33% AI, -1.28% RA, -0.50% LB, ClassTGM -2.03% AI, -2.56% RA, -1.33% LB</w:t>
        </w:r>
      </w:ins>
    </w:p>
    <w:p w14:paraId="435D5857"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131" w:author="ohm" w:date="2019-10-12T11:15:00Z"/>
          <w:lang w:val="en-CA"/>
        </w:rPr>
      </w:pPr>
      <w:ins w:id="3132" w:author="ohm" w:date="2019-10-12T11:15:00Z">
        <w:r>
          <w:rPr>
            <w:lang w:val="en-CA"/>
          </w:rPr>
          <w:t>CE7-1.2d: Alternative method: ClassF: -1.56% AI, -2.00% RA, -0.68% LB, ClassTGM -1.97% AI, -2.63% RA, -1.31%LB</w:t>
        </w:r>
      </w:ins>
    </w:p>
    <w:p w14:paraId="5DEB0F46" w14:textId="77777777" w:rsidR="009B5760" w:rsidRPr="00075BDD" w:rsidRDefault="009B5760" w:rsidP="0021179A">
      <w:pPr>
        <w:pStyle w:val="Textkrper"/>
      </w:pPr>
    </w:p>
    <w:p w14:paraId="43465EA3" w14:textId="0ABA45AC" w:rsidR="002863F0" w:rsidRPr="00075BDD" w:rsidRDefault="002863F0" w:rsidP="00422C11">
      <w:pPr>
        <w:pStyle w:val="berschrift2"/>
        <w:ind w:left="576"/>
        <w:rPr>
          <w:lang w:val="en-CA"/>
        </w:rPr>
      </w:pPr>
      <w:bookmarkStart w:id="3133" w:name="_Ref518893111"/>
      <w:r w:rsidRPr="00075BDD">
        <w:rPr>
          <w:lang w:val="en-CA"/>
        </w:rPr>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3133"/>
    </w:p>
    <w:p w14:paraId="35A956F5" w14:textId="0C0E02A7" w:rsidR="0068434E" w:rsidRPr="00075BDD" w:rsidRDefault="0068434E" w:rsidP="0068434E">
      <w:pPr>
        <w:pStyle w:val="Textkrper"/>
      </w:pPr>
      <w:r w:rsidRPr="00FF1186">
        <w:t xml:space="preserve">Contributions in this category were discussed </w:t>
      </w:r>
      <w:r w:rsidR="002E3A47" w:rsidRPr="00FF1186">
        <w:t xml:space="preserve">Friday 4 Oct. </w:t>
      </w:r>
      <w:r w:rsidR="002E3A47" w:rsidRPr="00537189">
        <w:t>1130</w:t>
      </w:r>
      <w:r w:rsidR="002E3A47" w:rsidRPr="00FF1186">
        <w:t>–</w:t>
      </w:r>
      <w:r w:rsidR="002E3A47" w:rsidRPr="00537189">
        <w:t>1300</w:t>
      </w:r>
      <w:r w:rsidR="002E3A47" w:rsidRPr="00FF1186">
        <w:t xml:space="preserve"> in Track </w:t>
      </w:r>
      <w:r w:rsidR="002E3A47" w:rsidRPr="00537189">
        <w:t>A</w:t>
      </w:r>
      <w:r w:rsidR="002E3A47" w:rsidRPr="00FF1186">
        <w:t xml:space="preserve"> (chaired by </w:t>
      </w:r>
      <w:r w:rsidR="002E3A47" w:rsidRPr="00537189">
        <w:t>JRO</w:t>
      </w:r>
      <w:r w:rsidR="002E3A47" w:rsidRPr="00FF1186">
        <w:t>)</w:t>
      </w:r>
      <w:r w:rsidRPr="00FF1186">
        <w:t>.</w:t>
      </w:r>
    </w:p>
    <w:p w14:paraId="360FE19A" w14:textId="77777777" w:rsidR="001D0F10" w:rsidRPr="00056114" w:rsidRDefault="00F61E6E" w:rsidP="007966F0">
      <w:pPr>
        <w:pStyle w:val="berschrift9"/>
        <w:rPr>
          <w:rFonts w:eastAsia="Times New Roman"/>
          <w:szCs w:val="24"/>
          <w:lang w:val="en-CA"/>
        </w:rPr>
      </w:pPr>
      <w:hyperlink r:id="rId176" w:history="1">
        <w:r w:rsidR="001D0F10" w:rsidRPr="00075BDD">
          <w:rPr>
            <w:rFonts w:eastAsia="Times New Roman"/>
            <w:color w:val="0000FF"/>
            <w:szCs w:val="24"/>
            <w:u w:val="single"/>
            <w:lang w:val="en-CA"/>
          </w:rPr>
          <w:t>JVET-P0028</w:t>
        </w:r>
      </w:hyperlink>
      <w:r w:rsidR="001D0F10" w:rsidRPr="00EC046B">
        <w:rPr>
          <w:rFonts w:eastAsia="Times New Roman"/>
          <w:szCs w:val="24"/>
          <w:lang w:val="en-CA"/>
        </w:rPr>
        <w:t xml:space="preserve"> CE8: Summary Report on 4:4:4 Screen Content Coding Tools [X. Xu, Y.-C. Chao, Y.-C. Sun, J. Xu]</w:t>
      </w:r>
    </w:p>
    <w:p w14:paraId="4967125D" w14:textId="77777777" w:rsidR="002E3A47" w:rsidRPr="00FC2E53" w:rsidRDefault="002E3A47" w:rsidP="002E3A47">
      <w:r w:rsidRPr="00274E51">
        <w:t xml:space="preserve">This contribution provides a summary report of Core Experiment 8 on </w:t>
      </w:r>
      <w:r>
        <w:t xml:space="preserve">4:4:4 </w:t>
      </w:r>
      <w:r w:rsidRPr="00274E51">
        <w:t xml:space="preserve">screen content coding tools. </w:t>
      </w:r>
      <w:r>
        <w:t>5</w:t>
      </w:r>
      <w:r w:rsidRPr="00274E51">
        <w:t xml:space="preserve"> tests have been tested in CE8 in between JVET-</w:t>
      </w:r>
      <w:r>
        <w:t>O</w:t>
      </w:r>
      <w:r w:rsidRPr="00274E51">
        <w:t xml:space="preserve"> and JVET-</w:t>
      </w:r>
      <w:r>
        <w:t>P</w:t>
      </w:r>
      <w:r w:rsidRPr="00274E51">
        <w:t xml:space="preserve"> meetings, to study and evaluate technologies related to </w:t>
      </w:r>
      <w:r>
        <w:t xml:space="preserve">4:4:4 </w:t>
      </w:r>
      <w:r w:rsidRPr="00274E51">
        <w:t>screen content coding. In this report, coding performance and complexity of these tests are reported and analyzed. In particular, test results agains</w:t>
      </w:r>
      <w:r>
        <w:t>t</w:t>
      </w:r>
      <w:r w:rsidRPr="00274E51">
        <w:t xml:space="preserve"> VTM-</w:t>
      </w:r>
      <w:r>
        <w:t>6</w:t>
      </w:r>
      <w:r w:rsidRPr="00274E51">
        <w:t>.0 anchors (</w:t>
      </w:r>
      <w:r>
        <w:t xml:space="preserve">4:4:4 </w:t>
      </w:r>
      <w:r w:rsidRPr="00274E51">
        <w:t>settings) are provided to show the coding efficiency and complexity trade-off of each tool. Some of the tests are also evaluated under low QPs testing conditions. Crosschecking results for the performed tests are integrated in this contribution</w:t>
      </w:r>
      <w:r w:rsidRPr="001C3D55">
        <w:t>.</w:t>
      </w:r>
    </w:p>
    <w:p w14:paraId="123860E4" w14:textId="77777777" w:rsidR="002E3A47" w:rsidRDefault="002E3A47" w:rsidP="002E3A47">
      <w:pPr>
        <w:pStyle w:val="Textkrper"/>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FC2E53"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FC2E53" w:rsidRDefault="002E3A47" w:rsidP="002E3A47">
            <w:pPr>
              <w:keepNext/>
              <w:keepLines/>
            </w:pPr>
            <w:r w:rsidRPr="00FC2E53">
              <w:rPr>
                <w:b/>
                <w:bCs/>
              </w:rPr>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FC2E53" w:rsidRDefault="002E3A47" w:rsidP="002E3A47">
            <w:pPr>
              <w:keepNext/>
              <w:keepLines/>
            </w:pPr>
            <w:r w:rsidRPr="00FC2E53">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FC2E53" w:rsidRDefault="002E3A47" w:rsidP="002E3A47">
            <w:pPr>
              <w:keepNext/>
              <w:keepLines/>
            </w:pPr>
            <w:r w:rsidRPr="00FC2E53">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FC2E53" w:rsidRDefault="002E3A47" w:rsidP="002E3A47">
            <w:pPr>
              <w:keepNext/>
              <w:keepLines/>
            </w:pPr>
            <w:r w:rsidRPr="00FC2E53">
              <w:rPr>
                <w:b/>
                <w:bCs/>
              </w:rPr>
              <w:t>Tool description</w:t>
            </w:r>
          </w:p>
        </w:tc>
      </w:tr>
      <w:tr w:rsidR="002E3A47" w:rsidRPr="00FC2E53"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FC2E53" w:rsidRDefault="002E3A47" w:rsidP="002E3A47">
            <w:pPr>
              <w:keepNext/>
              <w:keepLines/>
            </w:pPr>
            <w:r>
              <w:t>CE</w:t>
            </w:r>
            <w:r w:rsidRPr="00FC2E53">
              <w:t>8</w:t>
            </w:r>
            <w:r>
              <w:t>-1</w:t>
            </w:r>
            <w:r w:rsidRPr="00FC2E53">
              <w:t>.</w:t>
            </w:r>
            <w:r>
              <w:t>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9A496B" w:rsidRDefault="002E3A47" w:rsidP="002E3A47">
            <w:pPr>
              <w:keepNext/>
              <w:keepLines/>
              <w:jc w:val="center"/>
            </w:pPr>
            <w:r w:rsidRPr="009A496B">
              <w:t>Y.-C. Sun</w:t>
            </w:r>
          </w:p>
          <w:p w14:paraId="3EF48DEE" w14:textId="77777777" w:rsidR="002E3A47" w:rsidRPr="00FC2E53" w:rsidRDefault="002E3A47" w:rsidP="002E3A47">
            <w:pPr>
              <w:keepNext/>
              <w:keepLines/>
              <w:jc w:val="center"/>
            </w:pPr>
            <w:r w:rsidRPr="009A496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FC2E53" w:rsidRDefault="002E3A47" w:rsidP="002E3A47">
            <w:pPr>
              <w:keepNext/>
              <w:keepLines/>
            </w:pPr>
            <w:r w:rsidRPr="00152904">
              <w:t>JVET-</w:t>
            </w:r>
            <w:r>
              <w:t>P</w:t>
            </w:r>
            <w:r w:rsidRPr="00152904">
              <w:t>00</w:t>
            </w:r>
            <w:r>
              <w:t>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FC2E53" w:rsidRDefault="002E3A47" w:rsidP="002E3A47">
            <w:pPr>
              <w:keepNext/>
              <w:keepLines/>
            </w:pPr>
            <w:r w:rsidRPr="00ED265D">
              <w:t xml:space="preserve">Palette mode </w:t>
            </w:r>
            <w:r>
              <w:t>neighboring pixel copy</w:t>
            </w:r>
          </w:p>
        </w:tc>
      </w:tr>
      <w:tr w:rsidR="002E3A47" w:rsidRPr="00FC2E53"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Default="002E3A47" w:rsidP="002E3A47">
            <w:pPr>
              <w:keepNext/>
              <w:keepLines/>
            </w:pPr>
            <w:r>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Default="002E3A47" w:rsidP="002E3A47">
            <w:pPr>
              <w:keepNext/>
              <w:keepLines/>
              <w:jc w:val="center"/>
            </w:pPr>
            <w:r>
              <w:t>W. Zhu</w:t>
            </w:r>
          </w:p>
          <w:p w14:paraId="7D209251" w14:textId="77777777" w:rsidR="002E3A47" w:rsidRPr="00FC2E53" w:rsidRDefault="002E3A47" w:rsidP="002E3A47">
            <w:pPr>
              <w:keepNext/>
              <w:keepLines/>
              <w:jc w:val="center"/>
            </w:pPr>
            <w:r>
              <w:t>(ByteDance)</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FC2E53" w:rsidRDefault="002E3A47" w:rsidP="002E3A47">
            <w:pPr>
              <w:keepNext/>
              <w:keepLines/>
            </w:pPr>
            <w:r w:rsidRPr="00152904">
              <w:t>JVET-</w:t>
            </w:r>
            <w:r>
              <w:t>P</w:t>
            </w:r>
            <w:r w:rsidRPr="00152904">
              <w:t>00</w:t>
            </w:r>
            <w:r>
              <w:t>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FC2E53" w:rsidRDefault="002E3A47" w:rsidP="002E3A47">
            <w:pPr>
              <w:keepNext/>
              <w:keepLines/>
            </w:pPr>
            <w:r w:rsidRPr="00ED265D">
              <w:t xml:space="preserve">Palette </w:t>
            </w:r>
            <w:r>
              <w:t>and IBC combination</w:t>
            </w:r>
          </w:p>
        </w:tc>
      </w:tr>
      <w:tr w:rsidR="002E3A47" w:rsidRPr="00FC2E53"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Default="002E3A47" w:rsidP="002E3A47">
            <w:pPr>
              <w:keepNext/>
              <w:keepLines/>
            </w:pPr>
            <w:r>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D76321" w:rsidRDefault="002E3A47" w:rsidP="002E3A47">
            <w:pPr>
              <w:keepNext/>
              <w:keepLines/>
              <w:jc w:val="center"/>
            </w:pPr>
            <w:r w:rsidRPr="00D76321">
              <w:t>Y.-H. Chao</w:t>
            </w:r>
          </w:p>
          <w:p w14:paraId="00DCC09E" w14:textId="77777777" w:rsidR="002E3A47" w:rsidRDefault="002E3A47" w:rsidP="002E3A47">
            <w:pPr>
              <w:keepNext/>
              <w:keepLines/>
              <w:jc w:val="center"/>
            </w:pPr>
            <w:r w:rsidRPr="00D76321">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Default="002E3A47" w:rsidP="002E3A47">
            <w:pPr>
              <w:keepNext/>
              <w:keepLines/>
            </w:pPr>
            <w:r w:rsidRPr="00152904">
              <w:t>JVET-</w:t>
            </w:r>
            <w:r>
              <w:t>P</w:t>
            </w:r>
            <w:r w:rsidRPr="00152904">
              <w:t>0</w:t>
            </w:r>
            <w:r>
              <w:t>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Default="002E3A47" w:rsidP="002E3A47">
            <w:pPr>
              <w:keepNext/>
              <w:keepLines/>
            </w:pPr>
            <w:r w:rsidRPr="006E3A94">
              <w:t>Line-based CG Palette</w:t>
            </w:r>
            <w:r>
              <w:t xml:space="preserve"> mode</w:t>
            </w:r>
          </w:p>
        </w:tc>
      </w:tr>
      <w:tr w:rsidR="002E3A47" w:rsidRPr="00FC2E53"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Default="002E3A47" w:rsidP="002E3A47">
            <w:pPr>
              <w:keepNext/>
              <w:keepLines/>
            </w:pPr>
            <w:r>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Default="002E3A47" w:rsidP="002E3A47">
            <w:pPr>
              <w:keepNext/>
              <w:keepLines/>
              <w:jc w:val="center"/>
              <w:rPr>
                <w:rFonts w:eastAsia="MS Mincho"/>
                <w:bdr w:val="none" w:sz="0" w:space="0" w:color="auto" w:frame="1"/>
                <w:lang w:eastAsia="ja-JP"/>
              </w:rPr>
            </w:pPr>
            <w:r>
              <w:rPr>
                <w:rFonts w:eastAsia="MS Mincho"/>
                <w:bdr w:val="none" w:sz="0" w:space="0" w:color="auto" w:frame="1"/>
                <w:lang w:eastAsia="ja-JP"/>
              </w:rPr>
              <w:t>T. Tsukuba,</w:t>
            </w:r>
          </w:p>
          <w:p w14:paraId="4DD5672C" w14:textId="77777777" w:rsidR="002E3A47" w:rsidRPr="00FC2E53" w:rsidRDefault="002E3A47" w:rsidP="002E3A47">
            <w:pPr>
              <w:keepNext/>
              <w:keepLines/>
              <w:jc w:val="center"/>
            </w:pPr>
            <w:r>
              <w:rPr>
                <w:rFonts w:eastAsia="MS Mincho"/>
                <w:bdr w:val="none" w:sz="0" w:space="0" w:color="auto" w:frame="1"/>
                <w:lang w:eastAsia="ja-JP"/>
              </w:rPr>
              <w:t>M. Ikeda, Y. Yagasaki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FC2E53" w:rsidRDefault="002E3A47" w:rsidP="002E3A47">
            <w:pPr>
              <w:keepNext/>
              <w:keepLines/>
            </w:pPr>
            <w:r w:rsidRPr="00152904">
              <w:t>JVET-</w:t>
            </w:r>
            <w:r>
              <w:t>P</w:t>
            </w:r>
            <w:r w:rsidRPr="00152904">
              <w:t>00</w:t>
            </w:r>
            <w:r>
              <w:t>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Default="002E3A47" w:rsidP="002E3A47">
            <w:pPr>
              <w:keepNext/>
              <w:keepLines/>
            </w:pPr>
            <w:r>
              <w:t xml:space="preserve">Chroma TS support </w:t>
            </w:r>
            <w:r>
              <w:rPr>
                <w:rFonts w:eastAsia="Yu Mincho"/>
                <w:lang w:eastAsia="ja-JP"/>
              </w:rPr>
              <w:t>with limited maximum number of TS residual context-coded bins</w:t>
            </w:r>
          </w:p>
        </w:tc>
      </w:tr>
      <w:tr w:rsidR="002E3A47" w:rsidRPr="00FC2E53"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C77957" w:rsidRDefault="002E3A47" w:rsidP="002E3A47">
            <w:pPr>
              <w:keepNext/>
              <w:keepLines/>
              <w:rPr>
                <w:rFonts w:eastAsia="Yu Mincho"/>
                <w:lang w:eastAsia="ja-JP"/>
              </w:rPr>
            </w:pPr>
            <w:r>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Default="002E3A47" w:rsidP="002E3A47">
            <w:pPr>
              <w:rPr>
                <w:rFonts w:eastAsia="Yu Mincho"/>
                <w:lang w:eastAsia="ja-JP"/>
              </w:rPr>
            </w:pPr>
            <w:r>
              <w:rPr>
                <w:rFonts w:eastAsia="Yu Mincho" w:hint="eastAsia"/>
                <w:lang w:eastAsia="ja-JP"/>
              </w:rPr>
              <w:t>F</w:t>
            </w:r>
            <w:r>
              <w:rPr>
                <w:rFonts w:eastAsia="Yu Mincho"/>
                <w:lang w:eastAsia="ja-JP"/>
              </w:rPr>
              <w:t>. Henry</w:t>
            </w:r>
            <w:r>
              <w:rPr>
                <w:rFonts w:eastAsia="Yu Mincho"/>
                <w:lang w:eastAsia="ja-JP"/>
              </w:rPr>
              <w:br/>
              <w:t>(Orange)</w:t>
            </w:r>
          </w:p>
          <w:p w14:paraId="6FBEBB83" w14:textId="77777777" w:rsidR="002E3A47" w:rsidRDefault="002E3A47" w:rsidP="002E3A47">
            <w:pPr>
              <w:keepNext/>
              <w:keepLines/>
            </w:pPr>
            <w:r>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EB4263" w:rsidRDefault="002E3A47" w:rsidP="002E3A47">
            <w:pPr>
              <w:keepNext/>
              <w:rPr>
                <w:rFonts w:eastAsia="Batang"/>
                <w:lang w:eastAsia="ko-KR"/>
              </w:rPr>
            </w:pPr>
            <w:r>
              <w:rPr>
                <w:rFonts w:eastAsia="Yu Mincho" w:hint="eastAsia"/>
                <w:lang w:eastAsia="ja-JP"/>
              </w:rPr>
              <w:t>J</w:t>
            </w:r>
            <w:r>
              <w:rPr>
                <w:rFonts w:eastAsia="Yu Mincho"/>
                <w:lang w:eastAsia="ja-JP"/>
              </w:rPr>
              <w:t>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Default="002E3A47" w:rsidP="002E3A47">
            <w:pPr>
              <w:keepNext/>
              <w:keepLines/>
              <w:rPr>
                <w:lang w:eastAsia="ko-KR"/>
              </w:rPr>
            </w:pPr>
            <w:r>
              <w:t>Chroma TS and BDPCM support</w:t>
            </w:r>
          </w:p>
        </w:tc>
      </w:tr>
    </w:tbl>
    <w:p w14:paraId="08F1AA03" w14:textId="77777777" w:rsidR="002E3A47" w:rsidRPr="00FC2E53" w:rsidRDefault="002E3A47" w:rsidP="002E3A47">
      <w:pPr>
        <w:keepNext/>
        <w:keepLines/>
        <w:widowControl w:val="0"/>
        <w:ind w:left="198" w:hanging="198"/>
      </w:pPr>
    </w:p>
    <w:p w14:paraId="3A13DC47" w14:textId="77777777" w:rsidR="002E3A47" w:rsidRPr="009A496B" w:rsidRDefault="002E3A47" w:rsidP="002E3A47">
      <w:pPr>
        <w:keepNext/>
        <w:keepLines/>
      </w:pPr>
      <w:r>
        <w:t>Note: In addition to 4:4:4 Testing condition with normal QP range, tests of CE8-2 and CE8-4 should be performed for low QP cases (2, 7, 12, 17) for 1</w:t>
      </w:r>
      <w:r w:rsidRPr="00490352">
        <w:rPr>
          <w:vertAlign w:val="superscript"/>
        </w:rPr>
        <w:t>st</w:t>
      </w:r>
      <w:r>
        <w:t xml:space="preserve"> 100 frames of each sequence, which are also used in CE7 tests.</w:t>
      </w:r>
    </w:p>
    <w:p w14:paraId="26F6698F" w14:textId="77777777" w:rsidR="002E3A47" w:rsidRDefault="002E3A47" w:rsidP="002E3A47">
      <w:r>
        <w:t>Note also that one element in CE8-4.1 is the chroma support of BDPCM. The original test was withdrawn but the combination with CE8-2.1 is still tested. This was reflected in the CE description JVET-O2028 v4.</w:t>
      </w:r>
    </w:p>
    <w:p w14:paraId="563C5DA7" w14:textId="77777777" w:rsidR="002E3A47" w:rsidRPr="00FC2E53" w:rsidRDefault="002E3A47" w:rsidP="002E3A47">
      <w:r w:rsidRPr="00FC2E53">
        <w:lastRenderedPageBreak/>
        <w:t>The detailed description of each tools is provided in the next section.</w:t>
      </w:r>
    </w:p>
    <w:p w14:paraId="64E1AD2D" w14:textId="77777777" w:rsidR="002E3A47" w:rsidRPr="001B7F00" w:rsidRDefault="002E3A47" w:rsidP="002E3A47">
      <w:r w:rsidRPr="001B7F00">
        <w:t xml:space="preserve">The followings are summary tables of the tests in this CE. </w:t>
      </w:r>
    </w:p>
    <w:p w14:paraId="40BD8B90" w14:textId="77777777" w:rsidR="002E3A47" w:rsidRDefault="002E3A47" w:rsidP="002E3A47">
      <w:pPr>
        <w:jc w:val="center"/>
      </w:pPr>
      <w:r w:rsidRPr="001B7F00">
        <w:t xml:space="preserve">Table </w:t>
      </w:r>
      <w:r>
        <w:t>3</w:t>
      </w:r>
      <w:r w:rsidRPr="001B7F00">
        <w:t>: CE8 test results with VTM</w:t>
      </w:r>
      <w:r>
        <w:t>-6.0</w:t>
      </w:r>
      <w:r w:rsidRPr="001B7F00">
        <w:t>+</w:t>
      </w:r>
      <w:r>
        <w:t>IBC</w:t>
      </w:r>
      <w:r w:rsidRPr="001B7F00">
        <w:t>=1</w:t>
      </w:r>
      <w:r>
        <w:t>+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r>
      <w:tr w:rsidR="002E3A47" w:rsidRPr="00351618"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6C6349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nil"/>
              <w:right w:val="nil"/>
            </w:tcBorders>
            <w:shd w:val="clear" w:color="auto" w:fill="auto"/>
            <w:noWrap/>
            <w:vAlign w:val="center"/>
            <w:hideMark/>
          </w:tcPr>
          <w:p w14:paraId="425B4C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21BB14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nil"/>
              <w:left w:val="nil"/>
              <w:bottom w:val="nil"/>
              <w:right w:val="nil"/>
            </w:tcBorders>
            <w:shd w:val="clear" w:color="auto" w:fill="auto"/>
            <w:noWrap/>
            <w:vAlign w:val="bottom"/>
            <w:hideMark/>
          </w:tcPr>
          <w:p w14:paraId="77180A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16F529E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7B11D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1ADE48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r>
      <w:tr w:rsidR="002E3A47" w:rsidRPr="00351618"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696E3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9B2D2D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5F8C56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2974ADB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D5DB5F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r>
      <w:tr w:rsidR="002E3A47" w:rsidRPr="00351618"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98294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BAC88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308BEA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r>
      <w:tr w:rsidR="002E3A47" w:rsidRPr="00351618"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456EB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0807A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794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5C6E34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nil"/>
              <w:right w:val="nil"/>
            </w:tcBorders>
            <w:shd w:val="clear" w:color="auto" w:fill="auto"/>
            <w:noWrap/>
            <w:vAlign w:val="bottom"/>
            <w:hideMark/>
          </w:tcPr>
          <w:p w14:paraId="7F6701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9E6B9C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612C21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736D86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EDF68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nil"/>
              <w:right w:val="nil"/>
            </w:tcBorders>
            <w:shd w:val="clear" w:color="auto" w:fill="auto"/>
            <w:noWrap/>
            <w:vAlign w:val="bottom"/>
            <w:hideMark/>
          </w:tcPr>
          <w:p w14:paraId="361E6F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bl>
    <w:p w14:paraId="2C906DA5" w14:textId="77777777" w:rsidR="002E3A47" w:rsidRPr="00004C23" w:rsidRDefault="002E3A47" w:rsidP="002E3A47"/>
    <w:p w14:paraId="3BCB0E96" w14:textId="77777777" w:rsidR="002E3A47" w:rsidRDefault="002E3A47" w:rsidP="002E3A47">
      <w:pPr>
        <w:jc w:val="center"/>
      </w:pPr>
      <w:r w:rsidRPr="001B7F00">
        <w:t xml:space="preserve">Table </w:t>
      </w:r>
      <w:r>
        <w:t>4</w:t>
      </w:r>
      <w:r w:rsidRPr="001B7F00">
        <w:t>: CE8 test results with VTM</w:t>
      </w:r>
      <w:r>
        <w:t>-6.0</w:t>
      </w:r>
      <w:r w:rsidRPr="001B7F00">
        <w:t>+</w:t>
      </w:r>
      <w:r>
        <w:t>IBC</w:t>
      </w:r>
      <w:r w:rsidRPr="001B7F00">
        <w:t>=1</w:t>
      </w:r>
      <w:r>
        <w:t>+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F273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A3412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22074E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nil"/>
            </w:tcBorders>
            <w:shd w:val="clear" w:color="auto" w:fill="auto"/>
            <w:noWrap/>
            <w:vAlign w:val="bottom"/>
          </w:tcPr>
          <w:p w14:paraId="2BBF2E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2671E6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E4FE22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center"/>
          </w:tcPr>
          <w:p w14:paraId="33CBEA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789970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4882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3BD9E7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61EAA23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73E34C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8978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F86242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75D218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6374A5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B9BCDE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0BE66B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EC5FF2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nil"/>
            </w:tcBorders>
            <w:shd w:val="clear" w:color="auto" w:fill="auto"/>
            <w:noWrap/>
            <w:vAlign w:val="bottom"/>
          </w:tcPr>
          <w:p w14:paraId="5EF4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D697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524E7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B61DE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E31C8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nil"/>
              <w:right w:val="nil"/>
            </w:tcBorders>
            <w:shd w:val="clear" w:color="auto" w:fill="auto"/>
            <w:noWrap/>
            <w:vAlign w:val="bottom"/>
          </w:tcPr>
          <w:p w14:paraId="7531933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bl>
    <w:p w14:paraId="01951E8A" w14:textId="77777777" w:rsidR="002E3A47" w:rsidRPr="00FC2E53" w:rsidRDefault="002E3A47" w:rsidP="002E3A47"/>
    <w:p w14:paraId="50C14835" w14:textId="77777777" w:rsidR="002E3A47" w:rsidRDefault="002E3A47" w:rsidP="002E3A47"/>
    <w:p w14:paraId="21FBFC50" w14:textId="77777777" w:rsidR="002E3A47" w:rsidRDefault="002E3A47" w:rsidP="002E3A47">
      <w:pPr>
        <w:jc w:val="center"/>
      </w:pPr>
      <w:r w:rsidRPr="001B7F00">
        <w:t xml:space="preserve">Table </w:t>
      </w:r>
      <w:r>
        <w:t>5</w:t>
      </w:r>
      <w:r w:rsidRPr="001B7F00">
        <w:t>: CE8 test results with VTM</w:t>
      </w:r>
      <w:r>
        <w:t>-6.0</w:t>
      </w:r>
      <w:r w:rsidRPr="001B7F00">
        <w:t>+</w:t>
      </w:r>
      <w:r>
        <w:t>IBC</w:t>
      </w:r>
      <w:r w:rsidRPr="001B7F00">
        <w:t>=1</w:t>
      </w:r>
      <w:r>
        <w:t>+PLT=1+DualTree=1,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E4C81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12AED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F6228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nil"/>
            </w:tcBorders>
            <w:shd w:val="clear" w:color="auto" w:fill="auto"/>
            <w:noWrap/>
            <w:vAlign w:val="bottom"/>
          </w:tcPr>
          <w:p w14:paraId="2200B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30B286A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D910A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6EF80E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C193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r>
      <w:tr w:rsidR="002E3A47" w:rsidRPr="00351618"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E971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6A83E0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751CACE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DD83E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1930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D7C8D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7DBFD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32B766B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E1FCEC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3FD9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623FB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1B13B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w:t>
            </w:r>
            <w:r w:rsidRPr="00816913">
              <w:rPr>
                <w:rFonts w:ascii="Calibri" w:eastAsia="Times New Roman" w:hAnsi="Calibri" w:cs="Calibri"/>
                <w:color w:val="000000"/>
                <w:sz w:val="20"/>
                <w:szCs w:val="22"/>
                <w:lang w:val="en-GB" w:eastAsia="zh-CN"/>
              </w:rPr>
              <w:lastRenderedPageBreak/>
              <w:t>Captured</w:t>
            </w:r>
          </w:p>
        </w:tc>
        <w:tc>
          <w:tcPr>
            <w:tcW w:w="989" w:type="dxa"/>
            <w:tcBorders>
              <w:top w:val="nil"/>
              <w:left w:val="nil"/>
              <w:bottom w:val="nil"/>
              <w:right w:val="nil"/>
            </w:tcBorders>
            <w:shd w:val="clear" w:color="auto" w:fill="auto"/>
            <w:vAlign w:val="center"/>
            <w:hideMark/>
          </w:tcPr>
          <w:p w14:paraId="5FDC640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lastRenderedPageBreak/>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BDAD5A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0D702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8AEB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03B6D6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6D6F06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bl>
    <w:p w14:paraId="3E1C0A3E" w14:textId="77777777" w:rsidR="002E3A47" w:rsidRPr="00FC2E53" w:rsidRDefault="002E3A47" w:rsidP="002E3A47"/>
    <w:p w14:paraId="54C1D160" w14:textId="77777777" w:rsidR="002E3A47" w:rsidRDefault="002E3A47" w:rsidP="002E3A47"/>
    <w:p w14:paraId="2A8A3C73" w14:textId="77777777" w:rsidR="002E3A47" w:rsidRDefault="002E3A47" w:rsidP="002E3A47">
      <w:pPr>
        <w:jc w:val="center"/>
      </w:pPr>
      <w:r w:rsidRPr="001B7F00">
        <w:t xml:space="preserve">Table </w:t>
      </w:r>
      <w:r>
        <w:t>6</w:t>
      </w:r>
      <w:r w:rsidRPr="001B7F00">
        <w:t>: CE8 test results with VTM</w:t>
      </w:r>
      <w:r>
        <w:t>-6.0</w:t>
      </w:r>
      <w:r w:rsidRPr="001B7F00">
        <w:t>+</w:t>
      </w:r>
      <w:r>
        <w:t>IBC</w:t>
      </w:r>
      <w:r w:rsidRPr="001B7F00">
        <w:t>=1</w:t>
      </w:r>
      <w:r>
        <w:t>+PLT=1+DualTree=0,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54A752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739583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r>
      <w:tr w:rsidR="002E3A47" w:rsidRPr="00351618"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CF8C6C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bottom"/>
          </w:tcPr>
          <w:p w14:paraId="799B6C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46AE36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6CC09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FA951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4F898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r>
      <w:tr w:rsidR="002E3A47" w:rsidRPr="00351618"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83D95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nil"/>
            </w:tcBorders>
            <w:shd w:val="clear" w:color="auto" w:fill="auto"/>
            <w:noWrap/>
            <w:vAlign w:val="bottom"/>
          </w:tcPr>
          <w:p w14:paraId="712BB7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5C4E9C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C8F77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CA93D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928F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6ED266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9DB81C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B4F7F4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D9C8F2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53B2C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8EB43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4%</w:t>
            </w:r>
          </w:p>
        </w:tc>
      </w:tr>
      <w:tr w:rsidR="002E3A47" w:rsidRPr="00351618"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0%</w:t>
            </w:r>
          </w:p>
        </w:tc>
      </w:tr>
      <w:tr w:rsidR="002E3A47" w:rsidRPr="00351618"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11A3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710A7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02FE98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286B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06EA62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bl>
    <w:p w14:paraId="66D3159B" w14:textId="77777777" w:rsidR="002E3A47" w:rsidRDefault="002E3A47" w:rsidP="002E3A47"/>
    <w:p w14:paraId="4AF0BE97" w14:textId="77777777" w:rsidR="002E3A47" w:rsidRPr="00FC2E53" w:rsidRDefault="002E3A47" w:rsidP="002E3A47">
      <w:r>
        <w:t>It is verbally reported that the base palette mode gives gives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sufficient benefit to take action.</w:t>
      </w:r>
    </w:p>
    <w:p w14:paraId="10CC7FA6" w14:textId="77777777" w:rsidR="002E3A47" w:rsidRDefault="002E3A47" w:rsidP="002E3A47">
      <w:pPr>
        <w:pStyle w:val="Textkrper"/>
      </w:pPr>
    </w:p>
    <w:p w14:paraId="1049C026" w14:textId="77777777" w:rsidR="002E3A47" w:rsidRDefault="002E3A47" w:rsidP="002E3A47">
      <w:pPr>
        <w:pStyle w:val="Textkrper"/>
      </w:pPr>
      <w:r>
        <w:t xml:space="preserve">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Cus have </w:t>
      </w:r>
      <w:r>
        <w:lastRenderedPageBreak/>
        <w:t>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Default="002E3A47" w:rsidP="002E3A47">
      <w:pPr>
        <w:pStyle w:val="Textkrper"/>
      </w:pPr>
      <w:r>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Default="002E3A47" w:rsidP="002E3A47">
      <w:pPr>
        <w:pStyle w:val="Textkrper"/>
      </w:pPr>
      <w:r>
        <w:t>The method has advantages in terms of buffer saving, and better pipelining of reconstruction.</w:t>
      </w:r>
    </w:p>
    <w:p w14:paraId="61853700" w14:textId="77777777" w:rsidR="002E3A47" w:rsidRPr="00075BDD" w:rsidRDefault="002E3A47" w:rsidP="002E3A47">
      <w:pPr>
        <w:pStyle w:val="Textkrper"/>
      </w:pPr>
      <w:r w:rsidRPr="00D9418E">
        <w:rPr>
          <w:highlight w:val="yellow"/>
        </w:rPr>
        <w:t>Decision</w:t>
      </w:r>
      <w:r>
        <w:t>: Adopt JVET-P0077.</w:t>
      </w:r>
    </w:p>
    <w:p w14:paraId="4E9BE8D8" w14:textId="77777777" w:rsidR="002E3A47" w:rsidRDefault="002E3A47" w:rsidP="002E3A47">
      <w:pPr>
        <w:pStyle w:val="Textkrper"/>
      </w:pPr>
    </w:p>
    <w:p w14:paraId="4E408B3F" w14:textId="77777777" w:rsidR="002E3A47" w:rsidRDefault="002E3A47" w:rsidP="002E3A47">
      <w:pPr>
        <w:pStyle w:val="Textkrper"/>
      </w:pPr>
      <w:r>
        <w:t>CE8-2.1 enables transform skip and a variant of TS residual coding (with 1.75 maximum number of context coded bins) for the chroma components. In particular for RA case and low QP range, this shows gain for the screen content sequences.</w:t>
      </w:r>
    </w:p>
    <w:p w14:paraId="1D2AD57E" w14:textId="77777777" w:rsidR="002E3A47" w:rsidRDefault="002E3A47" w:rsidP="002E3A47">
      <w:pPr>
        <w:pStyle w:val="Textkrper"/>
      </w:pPr>
      <w:r>
        <w:t>It is suggested that enabling TS for chroma in case of 4:4:4 coding is useful for design consistency, in particular when RGB is encoded.</w:t>
      </w:r>
    </w:p>
    <w:p w14:paraId="0F4D01F1" w14:textId="424DEBF9" w:rsidR="002E3A47" w:rsidRDefault="002E3A47" w:rsidP="002E3A47">
      <w:pPr>
        <w:pStyle w:val="Textkrper"/>
      </w:pPr>
      <w:r w:rsidRPr="00D9418E">
        <w:rPr>
          <w:highlight w:val="yellow"/>
        </w:rPr>
        <w:t>Decision</w:t>
      </w:r>
      <w:r>
        <w:t>: Adopt the aspect of JVET-P0058 that TS is enabled for chroma. This does not include the aspect of the modified bin limit in TS residual coding (which is to be further discussed in context of non-CE)..</w:t>
      </w:r>
    </w:p>
    <w:p w14:paraId="0B0AF1FE" w14:textId="4CB85412" w:rsidR="003849A9" w:rsidRDefault="003849A9" w:rsidP="003849A9">
      <w:pPr>
        <w:pStyle w:val="Textkrper"/>
      </w:pPr>
      <w:r>
        <w:t xml:space="preserve">For high-level syntax, the luma mechanisms of TS shall be applied for chroma, no separate signalling. Max TU size </w:t>
      </w:r>
      <w:r w:rsidR="00370962">
        <w:t xml:space="preserve">of TS </w:t>
      </w:r>
      <w:r>
        <w:t>inherited based on chroma sampling.</w:t>
      </w:r>
    </w:p>
    <w:p w14:paraId="4952EAC6" w14:textId="3DF26534" w:rsidR="007E5CC2" w:rsidRDefault="007E5CC2" w:rsidP="002E3A47">
      <w:pPr>
        <w:pStyle w:val="Textkrper"/>
      </w:pPr>
      <w:r>
        <w:t>Note: The initial discuss</w:t>
      </w:r>
      <w:r w:rsidR="003849A9">
        <w:t>i</w:t>
      </w:r>
      <w:r>
        <w:t>on had been to enable TS for chroma only for the 4:4:4 case. In follow-up discussions related to lossless coding, it was decided to enable TS for chroma in all chroma sampling formats, in particular to enable lossless coding in VTM7 / draft 7.</w:t>
      </w:r>
    </w:p>
    <w:p w14:paraId="185032C0" w14:textId="77777777" w:rsidR="002E3A47" w:rsidRDefault="002E3A47" w:rsidP="002E3A47">
      <w:pPr>
        <w:pStyle w:val="Textkrper"/>
      </w:pPr>
    </w:p>
    <w:p w14:paraId="57B7AC11" w14:textId="77777777" w:rsidR="002E3A47" w:rsidRDefault="002E3A47" w:rsidP="002E3A47">
      <w:pPr>
        <w:pStyle w:val="Textkrper"/>
      </w:pPr>
      <w:r>
        <w:t>CE8-4.1 additionally enables BDPCM along with TS. This gives some additional gain for some classes of screen content. It was reported reported in the last meeting that the gain in case of RGB would be larger (JVET-O0166), whereas the CE only tested YCbCr 4:4:4 content. It is suggested during the discussion that enabling BDPCM for chroma in case of 4:4:4 coding is useful for design consistency, and would be useful in particular when RGB is encoded.</w:t>
      </w:r>
    </w:p>
    <w:p w14:paraId="3C50EA7B" w14:textId="77777777" w:rsidR="002E3A47" w:rsidRDefault="002E3A47" w:rsidP="002E3A47">
      <w:pPr>
        <w:pStyle w:val="Textkrper"/>
      </w:pPr>
      <w:r w:rsidRPr="00A70E2E">
        <w:rPr>
          <w:highlight w:val="yellow"/>
        </w:rPr>
        <w:t>Decision</w:t>
      </w:r>
      <w:r>
        <w:t>: Adopt the aspect of JVET-P0059 that BDPCM is enabled for chroma in the case of 4:4:4. The syntax shall also include an SPS flag to turn it off.</w:t>
      </w:r>
    </w:p>
    <w:p w14:paraId="0FC7564B" w14:textId="56C13547" w:rsidR="00DF506A" w:rsidRPr="00075BDD" w:rsidRDefault="00DF506A" w:rsidP="0021179A">
      <w:pPr>
        <w:pStyle w:val="Textkrper"/>
      </w:pPr>
    </w:p>
    <w:p w14:paraId="733C72F4" w14:textId="77777777" w:rsidR="001D0F10" w:rsidRPr="00616488" w:rsidRDefault="00F61E6E" w:rsidP="007966F0">
      <w:pPr>
        <w:pStyle w:val="berschrift9"/>
        <w:rPr>
          <w:rFonts w:eastAsia="Times New Roman"/>
          <w:szCs w:val="24"/>
          <w:lang w:val="en-CA"/>
        </w:rPr>
      </w:pPr>
      <w:hyperlink r:id="rId177" w:history="1">
        <w:r w:rsidR="001D0F10" w:rsidRPr="00075BDD">
          <w:rPr>
            <w:rFonts w:eastAsia="Times New Roman"/>
            <w:color w:val="0000FF"/>
            <w:szCs w:val="24"/>
            <w:u w:val="single"/>
            <w:lang w:val="en-CA"/>
          </w:rPr>
          <w:t>JVET-P0055</w:t>
        </w:r>
      </w:hyperlink>
      <w:r w:rsidR="001D0F10" w:rsidRPr="00EC046B">
        <w:rPr>
          <w:rFonts w:eastAsia="Times New Roman"/>
          <w:szCs w:val="24"/>
          <w:lang w:val="en-CA"/>
        </w:rPr>
        <w:t xml:space="preserve"> CE8-1.2: Compound Palette Mode [W. Zhu, J. Xu, L. Zhang, K. Zhang, H. Liu, Y. Wang (Bytedanc</w:t>
      </w:r>
      <w:r w:rsidR="001D0F10" w:rsidRPr="00056114">
        <w:rPr>
          <w:rFonts w:eastAsia="Times New Roman"/>
          <w:szCs w:val="24"/>
          <w:lang w:val="en-CA"/>
        </w:rPr>
        <w:t>e)]</w:t>
      </w:r>
    </w:p>
    <w:p w14:paraId="377C1376" w14:textId="77777777" w:rsidR="002E3A47" w:rsidRDefault="002E3A47" w:rsidP="002E3A47">
      <w:pPr>
        <w:pStyle w:val="Textkrper"/>
      </w:pPr>
      <w:r>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075BDD" w:rsidRDefault="002E3A47" w:rsidP="002E3A47">
      <w:pPr>
        <w:pStyle w:val="Textkrper"/>
      </w:pPr>
      <w:r>
        <w:t>In this test, the first available merge candidate is always employed to generate the IBC prediction. Therefore, the signalling of IBC motion information could be avoided to reduce the overhead bits.</w:t>
      </w:r>
    </w:p>
    <w:p w14:paraId="58F2E6C6" w14:textId="77777777" w:rsidR="001D0F10" w:rsidRPr="00075BDD" w:rsidRDefault="00F61E6E" w:rsidP="007966F0">
      <w:pPr>
        <w:pStyle w:val="berschrift9"/>
        <w:rPr>
          <w:rFonts w:eastAsia="Times New Roman"/>
          <w:szCs w:val="24"/>
          <w:lang w:val="en-CA"/>
        </w:rPr>
      </w:pPr>
      <w:hyperlink r:id="rId178" w:history="1">
        <w:r w:rsidR="001D0F10" w:rsidRPr="00075BDD">
          <w:rPr>
            <w:rFonts w:eastAsia="Times New Roman"/>
            <w:color w:val="0000FF"/>
            <w:szCs w:val="24"/>
            <w:u w:val="single"/>
            <w:lang w:val="en-CA"/>
          </w:rPr>
          <w:t>JVET-P0058</w:t>
        </w:r>
      </w:hyperlink>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bin in TS residual coding [T. Tsukuba, M. Ikeda, Y. Yagasaki, T. Su</w:t>
      </w:r>
      <w:r w:rsidR="001D0F10" w:rsidRPr="00616488">
        <w:rPr>
          <w:rFonts w:eastAsia="Times New Roman"/>
          <w:szCs w:val="24"/>
          <w:lang w:val="en-CA"/>
        </w:rPr>
        <w:t>zuki (Sony)]</w:t>
      </w:r>
    </w:p>
    <w:p w14:paraId="77CDF498" w14:textId="77777777" w:rsidR="002E3A47" w:rsidRDefault="002E3A47" w:rsidP="002E3A47">
      <w:pPr>
        <w:rPr>
          <w:rFonts w:eastAsia="MS Mincho"/>
          <w:lang w:eastAsia="ja-JP"/>
        </w:rPr>
      </w:pPr>
      <w:r>
        <w:rPr>
          <w:rFonts w:eastAsia="MS Mincho"/>
          <w:lang w:eastAsia="ja-JP"/>
        </w:rPr>
        <w:t>In this test, chroma transform skip (TS) is introduced and evaluated. The motivation is to unify TS and MTS signaling between luma and chroma by relocating transform_skip_flag and mts_idx into residual_coding part. One context model is added for chroma TS. No context model and no binarization are changed for the mts_idx.</w:t>
      </w:r>
    </w:p>
    <w:p w14:paraId="332D5A1D" w14:textId="77777777" w:rsidR="002E3A47" w:rsidRDefault="002E3A47" w:rsidP="002E3A47">
      <w:pPr>
        <w:rPr>
          <w:rFonts w:eastAsia="MS Mincho"/>
          <w:lang w:eastAsia="ja-JP"/>
        </w:rPr>
      </w:pPr>
      <w:r w:rsidRPr="00F45458">
        <w:rPr>
          <w:rFonts w:eastAsia="MS Mincho"/>
          <w:lang w:eastAsia="ja-JP"/>
        </w:rPr>
        <w:t xml:space="preserve">In addition, TS residual coding is also applied when </w:t>
      </w:r>
      <w:r>
        <w:rPr>
          <w:rFonts w:eastAsia="MS Mincho"/>
          <w:lang w:eastAsia="ja-JP"/>
        </w:rPr>
        <w:t>chroma TS</w:t>
      </w:r>
      <w:r w:rsidRPr="00F45458">
        <w:rPr>
          <w:rFonts w:eastAsia="MS Mincho"/>
          <w:lang w:eastAsia="ja-JP"/>
        </w:rPr>
        <w:t xml:space="preserve"> is used. According to the meeting note (</w:t>
      </w:r>
      <w:r>
        <w:rPr>
          <w:rFonts w:eastAsia="MS Mincho"/>
          <w:lang w:eastAsia="ja-JP"/>
        </w:rPr>
        <w:t xml:space="preserve">JVET-O_Notes_dB </w:t>
      </w:r>
      <w:r w:rsidRPr="00F45458">
        <w:rPr>
          <w:rFonts w:eastAsia="MS Mincho"/>
          <w:lang w:eastAsia="ja-JP"/>
        </w:rPr>
        <w:t>sec</w:t>
      </w:r>
      <w:r>
        <w:rPr>
          <w:rFonts w:eastAsia="MS Mincho"/>
          <w:lang w:eastAsia="ja-JP"/>
        </w:rPr>
        <w:t xml:space="preserve"> 5.8 CE:8 Screen content coding tools</w:t>
      </w:r>
      <w:r w:rsidRPr="00F45458">
        <w:rPr>
          <w:rFonts w:eastAsia="MS Mincho"/>
          <w:lang w:eastAsia="ja-JP"/>
        </w:rPr>
        <w:t>), there is a concern on the maximum number of context coded bins in the TS</w:t>
      </w:r>
      <w:r>
        <w:rPr>
          <w:rFonts w:eastAsia="MS Mincho"/>
          <w:lang w:eastAsia="ja-JP"/>
        </w:rPr>
        <w:t xml:space="preserve"> residual coding</w:t>
      </w:r>
      <w:r w:rsidRPr="00F45458">
        <w:rPr>
          <w:rFonts w:eastAsia="MS Mincho"/>
          <w:lang w:eastAsia="ja-JP"/>
        </w:rPr>
        <w:t xml:space="preserve">. Therefore, the </w:t>
      </w:r>
      <w:r>
        <w:rPr>
          <w:rFonts w:eastAsia="MS Mincho"/>
          <w:lang w:eastAsia="ja-JP"/>
        </w:rPr>
        <w:t xml:space="preserve">maximum </w:t>
      </w:r>
      <w:r w:rsidRPr="00F45458">
        <w:rPr>
          <w:rFonts w:eastAsia="MS Mincho"/>
          <w:lang w:eastAsia="ja-JP"/>
        </w:rPr>
        <w:t xml:space="preserve">number of context-coded bins in TS residual coding is limited to the same </w:t>
      </w:r>
      <w:r>
        <w:rPr>
          <w:rFonts w:eastAsia="MS Mincho"/>
          <w:lang w:eastAsia="ja-JP"/>
        </w:rPr>
        <w:t xml:space="preserve">maximum </w:t>
      </w:r>
      <w:r w:rsidRPr="00F45458">
        <w:rPr>
          <w:rFonts w:eastAsia="MS Mincho"/>
          <w:lang w:eastAsia="ja-JP"/>
        </w:rPr>
        <w:t>number of non-TS residual coding</w:t>
      </w:r>
      <w:r>
        <w:rPr>
          <w:rFonts w:eastAsia="MS Mincho"/>
          <w:lang w:eastAsia="ja-JP"/>
        </w:rPr>
        <w:t xml:space="preserve"> (1.75 per coefficient)</w:t>
      </w:r>
      <w:r w:rsidRPr="00F45458">
        <w:rPr>
          <w:rFonts w:eastAsia="MS Mincho"/>
          <w:lang w:eastAsia="ja-JP"/>
        </w:rPr>
        <w:t>.</w:t>
      </w:r>
    </w:p>
    <w:p w14:paraId="6DE6DDC7" w14:textId="77777777" w:rsidR="002E3A47" w:rsidRDefault="002E3A47" w:rsidP="002E3A47">
      <w:pPr>
        <w:rPr>
          <w:rFonts w:eastAsia="MS Mincho"/>
          <w:lang w:eastAsia="ja-JP"/>
        </w:rPr>
      </w:pPr>
    </w:p>
    <w:p w14:paraId="4CD713ED" w14:textId="77777777" w:rsidR="002E3A47" w:rsidRDefault="002E3A47" w:rsidP="002E3A47">
      <w:pPr>
        <w:rPr>
          <w:noProof/>
          <w:lang w:eastAsia="ja-JP"/>
        </w:rPr>
      </w:pPr>
      <w:r w:rsidRPr="00C77957">
        <w:rPr>
          <w:b/>
          <w:noProof/>
        </w:rPr>
        <w:t>Semantics</w:t>
      </w:r>
    </w:p>
    <w:p w14:paraId="72245605" w14:textId="77777777" w:rsidR="002E3A47" w:rsidRPr="007B2A65" w:rsidRDefault="002E3A47" w:rsidP="002E3A47">
      <w:pPr>
        <w:rPr>
          <w:rFonts w:eastAsia="MS Mincho"/>
          <w:lang w:eastAsia="ja-JP"/>
        </w:rPr>
      </w:pPr>
      <w:r>
        <w:rPr>
          <w:rFonts w:eastAsia="MS Mincho"/>
          <w:lang w:eastAsia="ja-JP"/>
        </w:rPr>
        <w:t xml:space="preserve">transform_skip_flag[ x0 </w:t>
      </w:r>
      <w:r w:rsidRPr="007B2A65">
        <w:rPr>
          <w:rFonts w:eastAsia="MS Mincho"/>
          <w:lang w:eastAsia="ja-JP"/>
        </w:rPr>
        <w:t>][ y0 ]</w:t>
      </w:r>
      <w:r w:rsidRPr="007E3052">
        <w:rPr>
          <w:rFonts w:eastAsia="MS Mincho"/>
          <w:lang w:eastAsia="ja-JP"/>
        </w:rPr>
        <w:t>[ cIdx ]</w:t>
      </w:r>
      <w:r w:rsidRPr="007B2A65">
        <w:rPr>
          <w:rFonts w:eastAsia="MS Mincho"/>
          <w:lang w:eastAsia="ja-JP"/>
        </w:rPr>
        <w:t xml:space="preserve"> specifies whether a transform is applied to the </w:t>
      </w:r>
      <w:r w:rsidRPr="007E3052">
        <w:rPr>
          <w:rFonts w:eastAsia="MS Mincho"/>
          <w:lang w:eastAsia="ja-JP"/>
        </w:rPr>
        <w:t>associated</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or not. The array indices x0, y0 specify the location ( x0, y0 ) of the top-left luma sample of the considered transform block relative to the top-left luma sample of the picture. transform_skip_flag[ x0 ][ y0 ]</w:t>
      </w:r>
      <w:r w:rsidRPr="007E3052">
        <w:rPr>
          <w:rFonts w:eastAsia="MS Mincho"/>
          <w:lang w:eastAsia="ja-JP"/>
        </w:rPr>
        <w:t>[ cIdx ]</w:t>
      </w:r>
      <w:r w:rsidRPr="007B2A65">
        <w:rPr>
          <w:rFonts w:eastAsia="MS Mincho"/>
          <w:lang w:eastAsia="ja-JP"/>
        </w:rPr>
        <w:t xml:space="preserve"> equal to 1 specifies that no transform is applied to the </w:t>
      </w:r>
      <w:r w:rsidRPr="007E3052">
        <w:rPr>
          <w:rFonts w:eastAsia="MS Mincho"/>
          <w:lang w:eastAsia="ja-JP"/>
        </w:rPr>
        <w:t>current</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w:t>
      </w:r>
      <w:r w:rsidRPr="007E3052">
        <w:rPr>
          <w:rFonts w:eastAsia="MS Mincho"/>
          <w:lang w:eastAsia="ja-JP"/>
        </w:rPr>
        <w:t>The array index cIdx specifies an indicator for the colour component; it is equal to 0 for luma, equal to 1 for Cb and equal to 2 for Cr.</w:t>
      </w:r>
      <w:r w:rsidRPr="007B2A65">
        <w:rPr>
          <w:rFonts w:eastAsia="MS Mincho"/>
          <w:lang w:eastAsia="ja-JP"/>
        </w:rPr>
        <w:t xml:space="preserve"> transform_skip_flag[ x0 ][ y0 ]</w:t>
      </w:r>
      <w:r w:rsidRPr="007E3052">
        <w:rPr>
          <w:rFonts w:eastAsia="MS Mincho"/>
          <w:lang w:eastAsia="ja-JP"/>
        </w:rPr>
        <w:t>[ cIdx ]</w:t>
      </w:r>
      <w:r w:rsidRPr="007B2A65">
        <w:rPr>
          <w:rFonts w:eastAsia="MS Mincho"/>
          <w:lang w:eastAsia="ja-JP"/>
        </w:rPr>
        <w:t xml:space="preserve"> equal to 0 specifies that the decision whether transform is applied to the current transform block or not depends on other syntax elements. When transform_skip_flag[ x0 ][ y0 ]</w:t>
      </w:r>
      <w:r w:rsidRPr="007E3052">
        <w:rPr>
          <w:rFonts w:eastAsia="MS Mincho"/>
          <w:lang w:eastAsia="ja-JP"/>
        </w:rPr>
        <w:t>[ cIdx ]</w:t>
      </w:r>
      <w:r w:rsidRPr="007B2A65">
        <w:rPr>
          <w:rFonts w:eastAsia="MS Mincho"/>
          <w:lang w:eastAsia="ja-JP"/>
        </w:rPr>
        <w:t xml:space="preserve"> is not present, it is inferred to be equal to 0. </w:t>
      </w:r>
    </w:p>
    <w:p w14:paraId="7704DF5F" w14:textId="77777777" w:rsidR="002E3A47" w:rsidRPr="00820DB9" w:rsidRDefault="002E3A47" w:rsidP="002E3A47">
      <w:pPr>
        <w:rPr>
          <w:rFonts w:eastAsia="MS Mincho"/>
          <w:lang w:eastAsia="ja-JP"/>
        </w:rPr>
      </w:pPr>
    </w:p>
    <w:p w14:paraId="10FA2C89" w14:textId="77777777" w:rsidR="002E3A47" w:rsidRPr="007B2A65" w:rsidRDefault="002E3A47" w:rsidP="002E3A47">
      <w:pPr>
        <w:rPr>
          <w:rFonts w:eastAsia="MS Mincho"/>
          <w:lang w:eastAsia="ja-JP"/>
        </w:rPr>
      </w:pPr>
      <w:r w:rsidRPr="00773564">
        <w:rPr>
          <w:rFonts w:eastAsia="MS Mincho"/>
          <w:lang w:eastAsia="ja-JP"/>
        </w:rPr>
        <w:t>mts_idx[ x0 ][ y0 ]</w:t>
      </w:r>
      <w:r w:rsidRPr="007E3052">
        <w:rPr>
          <w:rFonts w:eastAsia="MS Mincho"/>
          <w:lang w:eastAsia="ja-JP"/>
        </w:rPr>
        <w:t>[ cIdx ]</w:t>
      </w:r>
      <w:r w:rsidRPr="007B2A65">
        <w:rPr>
          <w:rFonts w:eastAsia="MS Mincho"/>
          <w:lang w:eastAsia="ja-JP"/>
        </w:rPr>
        <w:t xml:space="preserve"> specifies which transform kernels are applied to the residual samples along the horizontal and vertical direction of the associated </w:t>
      </w:r>
      <w:r w:rsidRPr="007E3052">
        <w:rPr>
          <w:rFonts w:eastAsia="MS Mincho"/>
          <w:strike/>
          <w:lang w:eastAsia="ja-JP"/>
        </w:rPr>
        <w:t>luma</w:t>
      </w:r>
      <w:r w:rsidRPr="007B2A65">
        <w:rPr>
          <w:rFonts w:eastAsia="MS Mincho"/>
          <w:lang w:eastAsia="ja-JP"/>
        </w:rPr>
        <w:t xml:space="preserve"> transform block. The array indices x0, y0 specify the location ( x0, y0 ) of the top-left luma sample of the considered transform block relative to the top-left luma sample of the picture. </w:t>
      </w:r>
      <w:r w:rsidRPr="007E3052">
        <w:rPr>
          <w:rFonts w:eastAsia="MS Mincho"/>
          <w:lang w:eastAsia="ja-JP"/>
        </w:rPr>
        <w:t>The array index cIdx specifies an indicator for the colour component; it is equal to 0 for luma, equal to 1 for Cb and equal to 2 for Cr.</w:t>
      </w:r>
    </w:p>
    <w:p w14:paraId="688B4255" w14:textId="77777777" w:rsidR="002E3A47" w:rsidRPr="007B2A65" w:rsidRDefault="002E3A47" w:rsidP="002E3A47">
      <w:pPr>
        <w:rPr>
          <w:rFonts w:eastAsia="MS Mincho"/>
          <w:lang w:eastAsia="ja-JP"/>
        </w:rPr>
      </w:pPr>
      <w:r w:rsidRPr="007B2A65">
        <w:rPr>
          <w:rFonts w:eastAsia="MS Mincho"/>
          <w:lang w:eastAsia="ja-JP"/>
        </w:rPr>
        <w:t xml:space="preserve">When </w:t>
      </w:r>
      <w:r w:rsidRPr="00820DB9">
        <w:rPr>
          <w:rFonts w:eastAsia="MS Mincho"/>
          <w:lang w:eastAsia="ja-JP"/>
        </w:rPr>
        <w:t>mts_idx[ x0 ][ y0 ]</w:t>
      </w:r>
      <w:r w:rsidRPr="007E3052">
        <w:rPr>
          <w:rFonts w:eastAsia="MS Mincho"/>
          <w:lang w:eastAsia="ja-JP"/>
        </w:rPr>
        <w:t>[ cIdx ]</w:t>
      </w:r>
      <w:r w:rsidRPr="007B2A65">
        <w:rPr>
          <w:rFonts w:eastAsia="MS Mincho"/>
          <w:lang w:eastAsia="ja-JP"/>
        </w:rPr>
        <w:t xml:space="preserve"> is not present, it is inferred to be equal to 0.</w:t>
      </w:r>
    </w:p>
    <w:p w14:paraId="417CAA6B" w14:textId="77777777" w:rsidR="002E3A47" w:rsidRPr="007B2A65" w:rsidRDefault="002E3A47" w:rsidP="002E3A47">
      <w:pPr>
        <w:rPr>
          <w:rFonts w:eastAsia="MS Mincho"/>
          <w:lang w:eastAsia="ja-JP"/>
        </w:rPr>
      </w:pPr>
      <w:r w:rsidRPr="00820DB9">
        <w:rPr>
          <w:rFonts w:eastAsia="MS Mincho"/>
          <w:lang w:eastAsia="ja-JP"/>
        </w:rPr>
        <w:t>If ChromaArrayType is larger than 0, mts_idx[ x0 ][ y0 ]</w:t>
      </w:r>
      <w:r w:rsidRPr="007E3052">
        <w:rPr>
          <w:rFonts w:eastAsia="MS Mincho"/>
          <w:lang w:eastAsia="ja-JP"/>
        </w:rPr>
        <w:t>[ 1]</w:t>
      </w:r>
      <w:r w:rsidRPr="007B2A65">
        <w:rPr>
          <w:rFonts w:eastAsia="MS Mincho"/>
          <w:lang w:eastAsia="ja-JP"/>
        </w:rPr>
        <w:t xml:space="preserve"> and mts_idx[ x0 ][ y0 ]</w:t>
      </w:r>
      <w:r w:rsidRPr="007E3052">
        <w:rPr>
          <w:rFonts w:eastAsia="MS Mincho"/>
          <w:lang w:eastAsia="ja-JP"/>
        </w:rPr>
        <w:t>[ 2]</w:t>
      </w:r>
      <w:r w:rsidRPr="007B2A65">
        <w:rPr>
          <w:rFonts w:eastAsia="MS Mincho"/>
          <w:lang w:eastAsia="ja-JP"/>
        </w:rPr>
        <w:t xml:space="preserve"> shall be equal to 0.</w:t>
      </w:r>
    </w:p>
    <w:p w14:paraId="293FB0D3" w14:textId="0AA24830" w:rsidR="001D0F10" w:rsidRPr="00075BDD" w:rsidRDefault="001D0F10" w:rsidP="0021179A">
      <w:pPr>
        <w:pStyle w:val="Textkrper"/>
      </w:pPr>
    </w:p>
    <w:p w14:paraId="5A435864" w14:textId="77777777" w:rsidR="001D0F10" w:rsidRPr="00616488" w:rsidRDefault="00F61E6E" w:rsidP="007966F0">
      <w:pPr>
        <w:pStyle w:val="berschrift9"/>
        <w:rPr>
          <w:rFonts w:eastAsia="Times New Roman"/>
          <w:szCs w:val="24"/>
          <w:lang w:val="en-CA"/>
        </w:rPr>
      </w:pPr>
      <w:hyperlink r:id="rId179" w:history="1">
        <w:r w:rsidR="001D0F10" w:rsidRPr="00075BDD">
          <w:rPr>
            <w:rFonts w:eastAsia="Times New Roman"/>
            <w:color w:val="0000FF"/>
            <w:szCs w:val="24"/>
            <w:u w:val="single"/>
            <w:lang w:val="en-CA"/>
          </w:rPr>
          <w:t>JVET-P0059</w:t>
        </w:r>
      </w:hyperlink>
      <w:r w:rsidR="001D0F10" w:rsidRPr="00EC046B">
        <w:rPr>
          <w:rFonts w:eastAsia="Times New Roman"/>
          <w:szCs w:val="24"/>
          <w:lang w:val="en-CA"/>
        </w:rPr>
        <w:t xml:space="preserve"> CE8-4.1: BDPCM and Transform skip for Chroma [G. Clare (bcom), F. Henry </w:t>
      </w:r>
      <w:r w:rsidR="001D0F10" w:rsidRPr="00056114">
        <w:rPr>
          <w:rFonts w:eastAsia="Times New Roman"/>
          <w:szCs w:val="24"/>
          <w:lang w:val="en-CA"/>
        </w:rPr>
        <w:t>(Orange), T. Tsukuba, M. Ikeda, Y. Yagasaki, T. Suzuki (Sony)]</w:t>
      </w:r>
    </w:p>
    <w:p w14:paraId="283476C4" w14:textId="77777777" w:rsidR="002E3A47" w:rsidRPr="003D4743" w:rsidRDefault="002E3A47" w:rsidP="002E3A47">
      <w:r w:rsidRPr="007E3052">
        <w:t xml:space="preserve">In this CE test, </w:t>
      </w:r>
      <w:r>
        <w:t>in addition to chroma TS support as in CE8-2.1, BDPCM is added to chroma components</w:t>
      </w:r>
      <w:r w:rsidRPr="007E3052">
        <w:t xml:space="preserve">. </w:t>
      </w:r>
    </w:p>
    <w:p w14:paraId="7FBD0B5A" w14:textId="77777777" w:rsidR="002E3A47" w:rsidRDefault="002E3A47" w:rsidP="002E3A47">
      <w:pPr>
        <w:rPr>
          <w:szCs w:val="22"/>
          <w:lang w:eastAsia="ja-JP"/>
        </w:rPr>
      </w:pPr>
      <w:r>
        <w:t xml:space="preserve">In this test the use of BDPCM </w:t>
      </w:r>
      <w:r w:rsidRPr="00BF4D3B">
        <w:rPr>
          <w:szCs w:val="22"/>
          <w:lang w:eastAsia="ja-JP"/>
        </w:rPr>
        <w:t xml:space="preserve">and Transform skip </w:t>
      </w:r>
      <w:r>
        <w:rPr>
          <w:szCs w:val="22"/>
          <w:lang w:eastAsia="ja-JP"/>
        </w:rPr>
        <w:t>o</w:t>
      </w:r>
      <w:r w:rsidRPr="00BF4D3B">
        <w:rPr>
          <w:szCs w:val="22"/>
          <w:lang w:eastAsia="ja-JP"/>
        </w:rPr>
        <w:t>n the chroma components</w:t>
      </w:r>
      <w:r>
        <w:rPr>
          <w:szCs w:val="22"/>
          <w:lang w:eastAsia="ja-JP"/>
        </w:rPr>
        <w:t xml:space="preserve"> is to be tested as a straightforward evolution of the current luma-only BDPCM.</w:t>
      </w:r>
    </w:p>
    <w:p w14:paraId="126966D9" w14:textId="77777777" w:rsidR="002E3A47" w:rsidRDefault="002E3A47" w:rsidP="002E3A47">
      <w:pPr>
        <w:rPr>
          <w:szCs w:val="22"/>
        </w:rPr>
      </w:pPr>
      <w:r>
        <w:rPr>
          <w:szCs w:val="22"/>
        </w:rPr>
        <w:t xml:space="preserve">If sps_bdpcm_enable_flag is 1, a further syntax element </w:t>
      </w:r>
      <w:r>
        <w:rPr>
          <w:b/>
          <w:szCs w:val="22"/>
        </w:rPr>
        <w:t>sps_b</w:t>
      </w:r>
      <w:r w:rsidRPr="00D00FD4">
        <w:rPr>
          <w:b/>
          <w:szCs w:val="22"/>
        </w:rPr>
        <w:t>dpcm_chroma_enabl</w:t>
      </w:r>
      <w:r>
        <w:rPr>
          <w:b/>
          <w:szCs w:val="22"/>
        </w:rPr>
        <w:t>e_flag</w:t>
      </w:r>
      <w:r>
        <w:rPr>
          <w:szCs w:val="22"/>
        </w:rPr>
        <w:t xml:space="preserve"> is added to the SPS. </w:t>
      </w:r>
    </w:p>
    <w:p w14:paraId="709B3CB7" w14:textId="77777777" w:rsidR="002E3A47" w:rsidRDefault="002E3A47" w:rsidP="002E3A47">
      <w:pPr>
        <w:rPr>
          <w:szCs w:val="22"/>
        </w:rPr>
      </w:pPr>
      <w:r>
        <w:rPr>
          <w:szCs w:val="22"/>
        </w:rPr>
        <w:t>The flags have the following behaviour, as indicated in table 1</w:t>
      </w:r>
    </w:p>
    <w:p w14:paraId="0E7526EE" w14:textId="77777777" w:rsidR="002E3A47" w:rsidRDefault="002E3A47" w:rsidP="002E3A47">
      <w:pPr>
        <w:rPr>
          <w:szCs w:val="22"/>
        </w:rPr>
      </w:pPr>
    </w:p>
    <w:tbl>
      <w:tblPr>
        <w:tblStyle w:val="Tabellenraster"/>
        <w:tblW w:w="0" w:type="auto"/>
        <w:tblLook w:val="04A0" w:firstRow="1" w:lastRow="0" w:firstColumn="1" w:lastColumn="0" w:noHBand="0" w:noVBand="1"/>
      </w:tblPr>
      <w:tblGrid>
        <w:gridCol w:w="3098"/>
        <w:gridCol w:w="3284"/>
        <w:gridCol w:w="2968"/>
      </w:tblGrid>
      <w:tr w:rsidR="002E3A47" w14:paraId="50E73C86" w14:textId="77777777" w:rsidTr="002E3A47">
        <w:tc>
          <w:tcPr>
            <w:tcW w:w="3166" w:type="dxa"/>
          </w:tcPr>
          <w:p w14:paraId="3F63220C" w14:textId="77777777" w:rsidR="002E3A47" w:rsidRDefault="002E3A47" w:rsidP="002E3A47">
            <w:pPr>
              <w:rPr>
                <w:szCs w:val="22"/>
              </w:rPr>
            </w:pPr>
            <w:r>
              <w:rPr>
                <w:b/>
                <w:szCs w:val="22"/>
              </w:rPr>
              <w:t>sps_</w:t>
            </w:r>
            <w:r w:rsidRPr="000A36EF">
              <w:rPr>
                <w:b/>
                <w:szCs w:val="22"/>
              </w:rPr>
              <w:t>bdpcm_enable</w:t>
            </w:r>
            <w:r>
              <w:rPr>
                <w:b/>
                <w:szCs w:val="22"/>
              </w:rPr>
              <w:t>_flag</w:t>
            </w:r>
          </w:p>
        </w:tc>
        <w:tc>
          <w:tcPr>
            <w:tcW w:w="3167" w:type="dxa"/>
          </w:tcPr>
          <w:p w14:paraId="591DF8EE" w14:textId="77777777" w:rsidR="002E3A47" w:rsidRDefault="002E3A47" w:rsidP="002E3A47">
            <w:pPr>
              <w:rPr>
                <w:szCs w:val="22"/>
              </w:rPr>
            </w:pPr>
            <w:r>
              <w:rPr>
                <w:b/>
                <w:szCs w:val="22"/>
              </w:rPr>
              <w:t>sps_</w:t>
            </w:r>
            <w:r w:rsidRPr="00D00FD4">
              <w:rPr>
                <w:b/>
                <w:szCs w:val="22"/>
              </w:rPr>
              <w:t>bdpcm_chroma_enabl</w:t>
            </w:r>
            <w:r>
              <w:rPr>
                <w:b/>
                <w:szCs w:val="22"/>
              </w:rPr>
              <w:t>e_flag</w:t>
            </w:r>
          </w:p>
        </w:tc>
        <w:tc>
          <w:tcPr>
            <w:tcW w:w="3167" w:type="dxa"/>
          </w:tcPr>
          <w:p w14:paraId="6DE3A2BE" w14:textId="77777777" w:rsidR="002E3A47" w:rsidRDefault="002E3A47" w:rsidP="002E3A47">
            <w:pPr>
              <w:rPr>
                <w:szCs w:val="22"/>
              </w:rPr>
            </w:pPr>
            <w:r>
              <w:rPr>
                <w:szCs w:val="22"/>
              </w:rPr>
              <w:t>behaviour</w:t>
            </w:r>
          </w:p>
        </w:tc>
      </w:tr>
      <w:tr w:rsidR="002E3A47" w14:paraId="5B8CAE3E" w14:textId="77777777" w:rsidTr="002E3A47">
        <w:tc>
          <w:tcPr>
            <w:tcW w:w="3166" w:type="dxa"/>
          </w:tcPr>
          <w:p w14:paraId="5209B0ED" w14:textId="77777777" w:rsidR="002E3A47" w:rsidRDefault="002E3A47" w:rsidP="002E3A47">
            <w:pPr>
              <w:jc w:val="center"/>
              <w:rPr>
                <w:szCs w:val="22"/>
              </w:rPr>
            </w:pPr>
            <w:r>
              <w:rPr>
                <w:szCs w:val="22"/>
              </w:rPr>
              <w:t>0</w:t>
            </w:r>
          </w:p>
        </w:tc>
        <w:tc>
          <w:tcPr>
            <w:tcW w:w="3167" w:type="dxa"/>
          </w:tcPr>
          <w:p w14:paraId="58D5628A" w14:textId="77777777" w:rsidR="002E3A47" w:rsidRDefault="002E3A47" w:rsidP="002E3A47">
            <w:pPr>
              <w:jc w:val="center"/>
              <w:rPr>
                <w:szCs w:val="22"/>
              </w:rPr>
            </w:pPr>
            <w:r>
              <w:rPr>
                <w:szCs w:val="22"/>
              </w:rPr>
              <w:t>not written</w:t>
            </w:r>
          </w:p>
        </w:tc>
        <w:tc>
          <w:tcPr>
            <w:tcW w:w="3167" w:type="dxa"/>
          </w:tcPr>
          <w:p w14:paraId="0D323E4C" w14:textId="77777777" w:rsidR="002E3A47" w:rsidRDefault="002E3A47" w:rsidP="002E3A47">
            <w:pPr>
              <w:rPr>
                <w:szCs w:val="22"/>
              </w:rPr>
            </w:pPr>
            <w:r>
              <w:rPr>
                <w:szCs w:val="22"/>
              </w:rPr>
              <w:t>BPDCM is not used in the sequence</w:t>
            </w:r>
          </w:p>
        </w:tc>
      </w:tr>
      <w:tr w:rsidR="002E3A47" w14:paraId="1CF50F29" w14:textId="77777777" w:rsidTr="002E3A47">
        <w:tc>
          <w:tcPr>
            <w:tcW w:w="3166" w:type="dxa"/>
          </w:tcPr>
          <w:p w14:paraId="3F05690C" w14:textId="77777777" w:rsidR="002E3A47" w:rsidRDefault="002E3A47" w:rsidP="002E3A47">
            <w:pPr>
              <w:jc w:val="center"/>
              <w:rPr>
                <w:szCs w:val="22"/>
              </w:rPr>
            </w:pPr>
            <w:r>
              <w:rPr>
                <w:szCs w:val="22"/>
              </w:rPr>
              <w:lastRenderedPageBreak/>
              <w:t>1</w:t>
            </w:r>
          </w:p>
        </w:tc>
        <w:tc>
          <w:tcPr>
            <w:tcW w:w="3167" w:type="dxa"/>
          </w:tcPr>
          <w:p w14:paraId="4D9BDA1C" w14:textId="77777777" w:rsidR="002E3A47" w:rsidRDefault="002E3A47" w:rsidP="002E3A47">
            <w:pPr>
              <w:jc w:val="center"/>
              <w:rPr>
                <w:szCs w:val="22"/>
              </w:rPr>
            </w:pPr>
            <w:r>
              <w:rPr>
                <w:szCs w:val="22"/>
              </w:rPr>
              <w:t>0</w:t>
            </w:r>
          </w:p>
        </w:tc>
        <w:tc>
          <w:tcPr>
            <w:tcW w:w="3167" w:type="dxa"/>
          </w:tcPr>
          <w:p w14:paraId="6F0B3B76" w14:textId="77777777" w:rsidR="002E3A47" w:rsidRDefault="002E3A47" w:rsidP="002E3A47">
            <w:pPr>
              <w:rPr>
                <w:szCs w:val="22"/>
              </w:rPr>
            </w:pPr>
            <w:r>
              <w:rPr>
                <w:szCs w:val="22"/>
              </w:rPr>
              <w:t>BDPCM is available for luma only</w:t>
            </w:r>
          </w:p>
        </w:tc>
      </w:tr>
      <w:tr w:rsidR="002E3A47" w14:paraId="37C3BD55" w14:textId="77777777" w:rsidTr="002E3A47">
        <w:tc>
          <w:tcPr>
            <w:tcW w:w="3166" w:type="dxa"/>
          </w:tcPr>
          <w:p w14:paraId="005363F3" w14:textId="77777777" w:rsidR="002E3A47" w:rsidRDefault="002E3A47" w:rsidP="002E3A47">
            <w:pPr>
              <w:jc w:val="center"/>
              <w:rPr>
                <w:szCs w:val="22"/>
              </w:rPr>
            </w:pPr>
            <w:r>
              <w:rPr>
                <w:szCs w:val="22"/>
              </w:rPr>
              <w:t>1</w:t>
            </w:r>
          </w:p>
        </w:tc>
        <w:tc>
          <w:tcPr>
            <w:tcW w:w="3167" w:type="dxa"/>
          </w:tcPr>
          <w:p w14:paraId="1A2E22C4" w14:textId="77777777" w:rsidR="002E3A47" w:rsidRDefault="002E3A47" w:rsidP="002E3A47">
            <w:pPr>
              <w:jc w:val="center"/>
              <w:rPr>
                <w:szCs w:val="22"/>
              </w:rPr>
            </w:pPr>
            <w:r>
              <w:rPr>
                <w:szCs w:val="22"/>
              </w:rPr>
              <w:t>1</w:t>
            </w:r>
          </w:p>
        </w:tc>
        <w:tc>
          <w:tcPr>
            <w:tcW w:w="3167" w:type="dxa"/>
          </w:tcPr>
          <w:p w14:paraId="76F8899A" w14:textId="77777777" w:rsidR="002E3A47" w:rsidRDefault="002E3A47" w:rsidP="002E3A47">
            <w:pPr>
              <w:rPr>
                <w:szCs w:val="22"/>
              </w:rPr>
            </w:pPr>
            <w:r>
              <w:rPr>
                <w:szCs w:val="22"/>
              </w:rPr>
              <w:t>BDPCM is available for luma and chroma</w:t>
            </w:r>
          </w:p>
        </w:tc>
      </w:tr>
    </w:tbl>
    <w:p w14:paraId="6B433095" w14:textId="77777777" w:rsidR="002E3A47" w:rsidRDefault="002E3A47" w:rsidP="002E3A47">
      <w:pPr>
        <w:rPr>
          <w:szCs w:val="22"/>
        </w:rPr>
      </w:pPr>
    </w:p>
    <w:p w14:paraId="0BABA1A5" w14:textId="77777777" w:rsidR="002E3A47" w:rsidRDefault="002E3A47" w:rsidP="002E3A47">
      <w:pPr>
        <w:rPr>
          <w:szCs w:val="22"/>
        </w:rPr>
      </w:pPr>
      <w:r>
        <w:rPr>
          <w:szCs w:val="22"/>
        </w:rPr>
        <w:t>When BDPCM is available for luma only, the current behaviour is unchanged.</w:t>
      </w:r>
    </w:p>
    <w:p w14:paraId="5264DE6E" w14:textId="77777777" w:rsidR="002E3A47" w:rsidRDefault="002E3A47" w:rsidP="002E3A47">
      <w:pPr>
        <w:rPr>
          <w:szCs w:val="22"/>
        </w:rPr>
      </w:pPr>
      <w:r>
        <w:rPr>
          <w:szCs w:val="22"/>
        </w:rPr>
        <w:t xml:space="preserve">When BDPCM is also available for chroma, a </w:t>
      </w:r>
      <w:r w:rsidRPr="00DF5B5F">
        <w:rPr>
          <w:b/>
          <w:szCs w:val="22"/>
        </w:rPr>
        <w:t>bdpcm_chroma_flag</w:t>
      </w:r>
      <w:r>
        <w:rPr>
          <w:szCs w:val="22"/>
        </w:rPr>
        <w:t xml:space="preserve"> is sent for each chroma block. This indicates whether BDPCM is used on the chroma blocks. When it is on, BDPCM is used for both chroma components, and an additional </w:t>
      </w:r>
      <w:r w:rsidRPr="00DF5B5F">
        <w:rPr>
          <w:b/>
          <w:szCs w:val="22"/>
        </w:rPr>
        <w:t>bdpcm_dir_chroma</w:t>
      </w:r>
      <w:r>
        <w:rPr>
          <w:szCs w:val="22"/>
        </w:rPr>
        <w:t xml:space="preserve"> flag is coded, indicating the prediction direction used for both chroma components.</w:t>
      </w:r>
    </w:p>
    <w:p w14:paraId="02B5F13D" w14:textId="77777777" w:rsidR="002E3A47" w:rsidRDefault="002E3A47" w:rsidP="002E3A47">
      <w:pPr>
        <w:rPr>
          <w:lang w:eastAsia="ja-JP"/>
        </w:rPr>
      </w:pPr>
      <w:r>
        <w:t xml:space="preserve">The deblocking filter is de-activated on a border between two Block-DPCM blocks, since neither of the blocks uses the transform stage usually responsible for blocking artifacts.  This deactivation happens independently for luma and chroma components.  </w:t>
      </w:r>
      <w:r>
        <w:rPr>
          <w:lang w:eastAsia="ja-JP"/>
        </w:rPr>
        <w:t>A bdpcm deblocking bugfix (ticket #295) was also applied for the test as part of these bdpcm-chroma deblocking changes.</w:t>
      </w:r>
    </w:p>
    <w:p w14:paraId="1EEF58F9" w14:textId="77777777" w:rsidR="001D0F10" w:rsidRPr="00075BDD" w:rsidRDefault="001D0F10" w:rsidP="001D0F10">
      <w:pPr>
        <w:pStyle w:val="Textkrper"/>
      </w:pPr>
    </w:p>
    <w:p w14:paraId="64A2DC54" w14:textId="77777777" w:rsidR="001D0F10" w:rsidRPr="00616488" w:rsidRDefault="00F61E6E" w:rsidP="007966F0">
      <w:pPr>
        <w:pStyle w:val="berschrift9"/>
        <w:rPr>
          <w:rFonts w:eastAsia="Times New Roman"/>
          <w:szCs w:val="24"/>
          <w:lang w:val="en-CA"/>
        </w:rPr>
      </w:pPr>
      <w:hyperlink r:id="rId180" w:history="1">
        <w:r w:rsidR="001D0F10" w:rsidRPr="00075BDD">
          <w:rPr>
            <w:rFonts w:eastAsia="Times New Roman"/>
            <w:color w:val="0000FF"/>
            <w:szCs w:val="24"/>
            <w:u w:val="single"/>
            <w:lang w:val="en-CA"/>
          </w:rPr>
          <w:t>JVET-P0060</w:t>
        </w:r>
      </w:hyperlink>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4251D410" w14:textId="77777777" w:rsidR="002E3A47" w:rsidRPr="004E4B68" w:rsidRDefault="002E3A47" w:rsidP="002E3A47">
      <w:pPr>
        <w:tabs>
          <w:tab w:val="clear" w:pos="360"/>
        </w:tabs>
        <w:spacing w:line="298" w:lineRule="atLeast"/>
        <w:rPr>
          <w:rStyle w:val="author-p-8187931"/>
          <w:rFonts w:eastAsia="Arial Unicode MS"/>
          <w:color w:val="000000"/>
          <w:szCs w:val="22"/>
        </w:rPr>
      </w:pPr>
      <w:r w:rsidRPr="004E4B68">
        <w:rPr>
          <w:rStyle w:val="author-p-8187931"/>
        </w:rPr>
        <w:t>Palette mode with neighboring pixel copy</w:t>
      </w:r>
    </w:p>
    <w:p w14:paraId="584149F2" w14:textId="77777777" w:rsidR="002E3A47" w:rsidRPr="00C77957" w:rsidRDefault="002E3A47" w:rsidP="002E3A47">
      <w:pPr>
        <w:keepNext/>
        <w:keepLines/>
      </w:pPr>
      <w:r w:rsidRPr="00C77957">
        <w:t>In this test, the method combining palette mode and neighboring pixel copy is tested. The new combined mode is disabled for small size CUs in order to reduce implementation complexity. If a CU is coded by palette mode, a flag (intra_palette) is first encoded to indicate whether the neighboring pixel copy combination is used. If the flag is turned on, a pred_dir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026905" w:rsidRDefault="002E3A47" w:rsidP="002E3A47">
      <w:pPr>
        <w:rPr>
          <w:bdr w:val="none" w:sz="0" w:space="0" w:color="auto" w:frame="1"/>
        </w:rPr>
      </w:pPr>
    </w:p>
    <w:p w14:paraId="3BB8B4D0" w14:textId="77777777" w:rsidR="002E3A47" w:rsidRDefault="002E3A47" w:rsidP="002E3A47">
      <w:pPr>
        <w:jc w:val="center"/>
        <w:rPr>
          <w:bdr w:val="none" w:sz="0" w:space="0" w:color="auto" w:frame="1"/>
        </w:rPr>
      </w:pPr>
      <w:r w:rsidRPr="0002293D">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325600" cy="1814400"/>
                    </a:xfrm>
                    <a:prstGeom prst="rect">
                      <a:avLst/>
                    </a:prstGeom>
                  </pic:spPr>
                </pic:pic>
              </a:graphicData>
            </a:graphic>
          </wp:inline>
        </w:drawing>
      </w:r>
      <w:r w:rsidRPr="0002293D">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839600" cy="1962000"/>
                    </a:xfrm>
                    <a:prstGeom prst="rect">
                      <a:avLst/>
                    </a:prstGeom>
                  </pic:spPr>
                </pic:pic>
              </a:graphicData>
            </a:graphic>
          </wp:inline>
        </w:drawing>
      </w:r>
    </w:p>
    <w:p w14:paraId="37FD56E5" w14:textId="77777777" w:rsidR="002E3A47" w:rsidRPr="009A496B" w:rsidRDefault="002E3A47" w:rsidP="002E3A47">
      <w:pPr>
        <w:jc w:val="center"/>
      </w:pPr>
      <w:r w:rsidRPr="009A496B">
        <w:t xml:space="preserve">(a) vertical intra prediction combination </w:t>
      </w:r>
      <w:r w:rsidRPr="009A496B">
        <w:tab/>
        <w:t xml:space="preserve"> (b) horizontal intra prediction combination</w:t>
      </w:r>
    </w:p>
    <w:p w14:paraId="0CFB6609" w14:textId="77777777" w:rsidR="002E3A47" w:rsidRPr="009A496B" w:rsidRDefault="002E3A47" w:rsidP="002E3A47">
      <w:pPr>
        <w:jc w:val="center"/>
      </w:pPr>
      <w:r w:rsidRPr="009A496B">
        <w:t>Figure 1. An example of palette mode and horizontal/vertical intra prediction combination.</w:t>
      </w:r>
    </w:p>
    <w:p w14:paraId="23862EC1" w14:textId="77777777" w:rsidR="002E3A47" w:rsidRDefault="002E3A47" w:rsidP="002E3A47"/>
    <w:p w14:paraId="0EB8232C" w14:textId="11D0ED8C" w:rsidR="001D0F10" w:rsidRPr="00075BDD" w:rsidRDefault="001D0F10" w:rsidP="0021179A">
      <w:pPr>
        <w:pStyle w:val="Textkrper"/>
      </w:pPr>
    </w:p>
    <w:p w14:paraId="74EB5D41" w14:textId="77777777" w:rsidR="001D0F10" w:rsidRPr="00056114" w:rsidRDefault="00F61E6E" w:rsidP="007966F0">
      <w:pPr>
        <w:pStyle w:val="berschrift9"/>
        <w:rPr>
          <w:rFonts w:eastAsia="Times New Roman"/>
          <w:szCs w:val="24"/>
          <w:lang w:val="en-CA"/>
        </w:rPr>
      </w:pPr>
      <w:hyperlink r:id="rId183" w:history="1">
        <w:r w:rsidR="001D0F10" w:rsidRPr="00075BDD">
          <w:rPr>
            <w:rFonts w:eastAsia="Times New Roman"/>
            <w:color w:val="0000FF"/>
            <w:szCs w:val="24"/>
            <w:u w:val="single"/>
            <w:lang w:val="en-CA"/>
          </w:rPr>
          <w:t>JVET-P0077</w:t>
        </w:r>
      </w:hyperlink>
      <w:r w:rsidR="001D0F10" w:rsidRPr="00EC046B">
        <w:rPr>
          <w:rFonts w:eastAsia="Times New Roman"/>
          <w:szCs w:val="24"/>
          <w:lang w:val="en-CA"/>
        </w:rPr>
        <w:t xml:space="preserve"> CE8-1.3: Line-based CG Palette Mode [Y.-H. Chao, C.-H. Hung, W.-J. Chien, T. Hsieh, M. Karczewicz (Qualcomm)]</w:t>
      </w:r>
    </w:p>
    <w:p w14:paraId="3CBB8185" w14:textId="77777777" w:rsidR="002E3A47" w:rsidRDefault="002E3A47" w:rsidP="002E3A47">
      <w:pPr>
        <w:spacing w:before="100" w:beforeAutospacing="1" w:after="100" w:afterAutospacing="1"/>
      </w:pPr>
      <w:r>
        <w:t xml:space="preserve">In this CE, a line-based CG palette mode, which reduces the buffer to store index values, index maps in HEVC palette mode, is tested. A palette mode coded CU is divided into multiple line segments (line coefficient group (CG)) of </w:t>
      </w:r>
      <w:r w:rsidRPr="007A09C0">
        <w:rPr>
          <w:i/>
        </w:rPr>
        <w:t>m</w:t>
      </w:r>
      <w:r>
        <w:t xml:space="preserve"> samples</w:t>
      </w:r>
      <w:r w:rsidRPr="00632D25">
        <w:rPr>
          <w:noProof/>
          <w:color w:val="000000"/>
        </w:rPr>
        <w:t xml:space="preserve"> </w:t>
      </w:r>
      <w:r w:rsidRPr="007A09C0">
        <w:rPr>
          <w:noProof/>
          <w:color w:val="000000"/>
        </w:rPr>
        <w:t>based on the traverse scan mode</w:t>
      </w:r>
      <w:r>
        <w:rPr>
          <w:noProof/>
          <w:color w:val="000000"/>
        </w:rPr>
        <w:t>, as shown in Figure 2</w:t>
      </w:r>
      <w:r>
        <w:t xml:space="preserve">. The coefficient parsing, i.e., parsing the index runs, palette index values, and quantized colors, are done sequentially for each line CG. </w:t>
      </w:r>
    </w:p>
    <w:p w14:paraId="00649D98" w14:textId="77777777" w:rsidR="002E3A47" w:rsidRDefault="002E3A47" w:rsidP="002E3A47">
      <w:pPr>
        <w:spacing w:before="100" w:beforeAutospacing="1" w:after="100" w:afterAutospacing="1"/>
      </w:pPr>
      <w:r>
        <w:t xml:space="preserve">The parsing of the palette index run in each line CG is as </w:t>
      </w:r>
      <w:r w:rsidRPr="00F520B9">
        <w:t xml:space="preserve">follows: </w:t>
      </w:r>
      <w:r>
        <w:t>a</w:t>
      </w:r>
      <w:r w:rsidRPr="00F520B9">
        <w:t xml:space="preserve"> </w:t>
      </w:r>
      <w:r w:rsidRPr="007A09C0">
        <w:t>context coded bin</w:t>
      </w:r>
      <w:r>
        <w:t xml:space="preserve"> (</w:t>
      </w:r>
      <w:r w:rsidRPr="007A09C0">
        <w:rPr>
          <w:i/>
        </w:rPr>
        <w:t>index_flag</w:t>
      </w:r>
      <w:r>
        <w:t>)</w:t>
      </w:r>
      <w:r>
        <w:rPr>
          <w:i/>
        </w:rPr>
        <w:t xml:space="preserve"> </w:t>
      </w:r>
      <w:r>
        <w:t xml:space="preserve">is parsed for each sample indicating </w:t>
      </w:r>
      <w:r w:rsidRPr="007A09C0">
        <w:t xml:space="preserve">if the </w:t>
      </w:r>
      <w:r>
        <w:t>sample</w:t>
      </w:r>
      <w:r w:rsidRPr="007A09C0">
        <w:t xml:space="preserve"> is of the same </w:t>
      </w:r>
      <w:r>
        <w:t xml:space="preserve">run </w:t>
      </w:r>
      <w:r w:rsidRPr="007A09C0">
        <w:t>mode as the previous</w:t>
      </w:r>
      <w:r>
        <w:t>ly scanned</w:t>
      </w:r>
      <w:r w:rsidRPr="007A09C0">
        <w:t xml:space="preserve"> </w:t>
      </w:r>
      <w:r>
        <w:t>sample</w:t>
      </w:r>
      <w:r w:rsidRPr="007A09C0">
        <w:t xml:space="preserve">, i.e., if the previous scanned </w:t>
      </w:r>
      <w:r>
        <w:t>sample</w:t>
      </w:r>
      <w:r w:rsidRPr="007A09C0">
        <w:t xml:space="preserve"> and the current </w:t>
      </w:r>
      <w:r>
        <w:t>sample</w:t>
      </w:r>
      <w:r w:rsidRPr="007A09C0">
        <w:t xml:space="preserve"> are both of run type COPY_ABOVE or if the previous scanned </w:t>
      </w:r>
      <w:r>
        <w:t>sample</w:t>
      </w:r>
      <w:r w:rsidRPr="007A09C0">
        <w:t xml:space="preserve"> and the current </w:t>
      </w:r>
      <w:r>
        <w:t>sample</w:t>
      </w:r>
      <w:r w:rsidRPr="007A09C0">
        <w:t xml:space="preserve"> are both of run type INDEX </w:t>
      </w:r>
      <w:r>
        <w:t>with</w:t>
      </w:r>
      <w:r w:rsidRPr="007A09C0">
        <w:t xml:space="preserve"> the same index value. If the pixel and the previous </w:t>
      </w:r>
      <w:r>
        <w:t>sample</w:t>
      </w:r>
      <w:r w:rsidRPr="007A09C0">
        <w:t xml:space="preserve"> are of different mode, </w:t>
      </w:r>
      <w:r>
        <w:t>a</w:t>
      </w:r>
      <w:r w:rsidRPr="007A09C0">
        <w:t xml:space="preserve"> context coded bin is </w:t>
      </w:r>
      <w:r>
        <w:t>parse</w:t>
      </w:r>
      <w:r w:rsidRPr="007A09C0">
        <w:t>d indicating the run type, i.e., INDEX or COPY_ABOVE</w:t>
      </w:r>
      <w:r>
        <w:t xml:space="preser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  </w:t>
      </w:r>
    </w:p>
    <w:p w14:paraId="2EFE6E44" w14:textId="77777777" w:rsidR="002E3A47" w:rsidRDefault="002E3A47" w:rsidP="002E3A47">
      <w:pPr>
        <w:spacing w:before="100" w:beforeAutospacing="1" w:after="100" w:afterAutospacing="1"/>
      </w:pPr>
      <w:r>
        <w:t xml:space="preserve">The index values (for index runs of INDEX mode) and quantized escape colors are bypass coded and grouped apart from encoding/parsing of context coded bins, i.e., </w:t>
      </w:r>
      <w:r w:rsidRPr="007A09C0">
        <w:rPr>
          <w:i/>
        </w:rPr>
        <w:t>index_flag</w:t>
      </w:r>
      <w:r>
        <w:t xml:space="preserve"> and </w:t>
      </w:r>
      <w:r w:rsidRPr="007A09C0">
        <w:rPr>
          <w:i/>
        </w:rPr>
        <w:t>run_type</w:t>
      </w:r>
      <w:r>
        <w:t xml:space="preserve">, to improve throughput within each line CG. </w:t>
      </w:r>
    </w:p>
    <w:p w14:paraId="71D8FA52" w14:textId="77777777" w:rsidR="002E3A47" w:rsidRDefault="002E3A47" w:rsidP="002E3A47">
      <w:pPr>
        <w:keepNext/>
        <w:jc w:val="center"/>
      </w:pPr>
      <w:r>
        <w:rPr>
          <w:noProof/>
        </w:rPr>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77777777" w:rsidR="002E3A47" w:rsidRDefault="002E3A47" w:rsidP="002E3A47">
      <w:pPr>
        <w:jc w:val="center"/>
      </w:pPr>
      <w:r w:rsidRPr="00FA12FC">
        <w:t>Figure 2: line CG segmentation for horizontal and vertical traverse scans</w:t>
      </w:r>
    </w:p>
    <w:p w14:paraId="4EA52B54" w14:textId="77777777" w:rsidR="002E3A47" w:rsidRPr="00FA12FC" w:rsidRDefault="002E3A47" w:rsidP="002E3A47">
      <w:pPr>
        <w:jc w:val="center"/>
      </w:pPr>
    </w:p>
    <w:p w14:paraId="317C205D" w14:textId="77777777" w:rsidR="002E3A47" w:rsidRPr="00075BDD" w:rsidRDefault="002E3A47" w:rsidP="002E3A47">
      <w:pPr>
        <w:pStyle w:val="Textkrper"/>
      </w:pPr>
    </w:p>
    <w:p w14:paraId="1735CC22" w14:textId="71CABA5F" w:rsidR="001D0F10" w:rsidRPr="00075BDD" w:rsidRDefault="001D0F10" w:rsidP="0021179A">
      <w:pPr>
        <w:pStyle w:val="Textkrper"/>
      </w:pPr>
    </w:p>
    <w:p w14:paraId="61780137" w14:textId="77777777" w:rsidR="00CB6F74" w:rsidRPr="00075BDD" w:rsidRDefault="006C2786" w:rsidP="00CB6F74">
      <w:pPr>
        <w:pStyle w:val="berschrift1"/>
        <w:rPr>
          <w:lang w:val="en-CA"/>
        </w:rPr>
      </w:pPr>
      <w:bookmarkStart w:id="3134"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593"/>
      <w:bookmarkEnd w:id="594"/>
      <w:bookmarkEnd w:id="595"/>
      <w:bookmarkEnd w:id="3134"/>
    </w:p>
    <w:p w14:paraId="53D37E7C" w14:textId="647C324B" w:rsidR="00D143C9" w:rsidRPr="00075BDD" w:rsidRDefault="00D25620" w:rsidP="00422C11">
      <w:pPr>
        <w:pStyle w:val="berschrift2"/>
        <w:ind w:left="576"/>
        <w:rPr>
          <w:lang w:val="en-CA"/>
        </w:rPr>
      </w:pPr>
      <w:bookmarkStart w:id="3135"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27559B">
        <w:rPr>
          <w:lang w:val="en-CA"/>
        </w:rPr>
        <w:t>1</w:t>
      </w:r>
      <w:r w:rsidR="00775F14">
        <w:rPr>
          <w:lang w:val="en-CA"/>
        </w:rPr>
        <w:t>2</w:t>
      </w:r>
      <w:r w:rsidR="004E6446" w:rsidRPr="00075BDD">
        <w:rPr>
          <w:lang w:val="en-CA"/>
        </w:rPr>
        <w:t>)</w:t>
      </w:r>
      <w:bookmarkEnd w:id="3135"/>
    </w:p>
    <w:p w14:paraId="27141C26" w14:textId="47E2033D" w:rsidR="0068434E" w:rsidRPr="00075BDD" w:rsidRDefault="0068434E" w:rsidP="0068434E">
      <w:pPr>
        <w:pStyle w:val="Textkrper"/>
      </w:pPr>
      <w:r w:rsidRPr="00075BDD">
        <w:t xml:space="preserve">Contributions in this category were discussed </w:t>
      </w:r>
      <w:r w:rsidR="00255DE9">
        <w:t>Fri</w:t>
      </w:r>
      <w:r w:rsidRPr="00075BDD">
        <w:t xml:space="preserve">day </w:t>
      </w:r>
      <w:r w:rsidR="00255DE9">
        <w:t>4</w:t>
      </w:r>
      <w:r w:rsidRPr="00075BDD">
        <w:t xml:space="preserve"> Oct. </w:t>
      </w:r>
      <w:r w:rsidR="00255DE9">
        <w:t>1430</w:t>
      </w:r>
      <w:r w:rsidRPr="00075BDD">
        <w:t>–</w:t>
      </w:r>
      <w:r w:rsidR="00255DE9">
        <w:t>1900</w:t>
      </w:r>
      <w:r w:rsidR="00255DE9" w:rsidRPr="00075BDD">
        <w:t xml:space="preserve"> </w:t>
      </w:r>
      <w:r w:rsidRPr="00075BDD">
        <w:t xml:space="preserve">in Track </w:t>
      </w:r>
      <w:r w:rsidR="00255DE9">
        <w:t>B</w:t>
      </w:r>
      <w:r w:rsidRPr="00075BDD">
        <w:t xml:space="preserve"> (chaired by </w:t>
      </w:r>
      <w:r w:rsidR="00255DE9">
        <w:t>GJS</w:t>
      </w:r>
      <w:r w:rsidRPr="00075BDD">
        <w:t>).</w:t>
      </w:r>
    </w:p>
    <w:p w14:paraId="11FA2859" w14:textId="78CE9F2B" w:rsidR="00161A9B" w:rsidRPr="00056114" w:rsidRDefault="00F61E6E" w:rsidP="007966F0">
      <w:pPr>
        <w:pStyle w:val="berschrift9"/>
        <w:rPr>
          <w:rFonts w:eastAsia="Times New Roman"/>
          <w:szCs w:val="24"/>
          <w:lang w:val="en-CA"/>
        </w:rPr>
      </w:pPr>
      <w:hyperlink r:id="rId185" w:history="1">
        <w:r w:rsidR="00161A9B" w:rsidRPr="00075BDD">
          <w:rPr>
            <w:rFonts w:eastAsia="Times New Roman"/>
            <w:color w:val="0000FF"/>
            <w:szCs w:val="24"/>
            <w:u w:val="single"/>
            <w:lang w:val="en-CA"/>
          </w:rPr>
          <w:t>JVET-P0119</w:t>
        </w:r>
      </w:hyperlink>
      <w:r w:rsidR="00161A9B" w:rsidRPr="00EC046B">
        <w:rPr>
          <w:rFonts w:eastAsia="Times New Roman"/>
          <w:szCs w:val="24"/>
          <w:lang w:val="en-CA"/>
        </w:rPr>
        <w:t xml:space="preserve"> AHG8: On reference picture resampling (RPR) [J. Chen (Futurewei)]</w:t>
      </w:r>
    </w:p>
    <w:p w14:paraId="73B6A60D" w14:textId="239FEFEC" w:rsidR="00A41861" w:rsidRDefault="00A41861" w:rsidP="0068434E">
      <w:pPr>
        <w:pStyle w:val="Textkrper"/>
      </w:pPr>
      <w:r w:rsidRPr="00A41861">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Default="00A41861" w:rsidP="0068434E">
      <w:pPr>
        <w:pStyle w:val="Textkrper"/>
      </w:pPr>
      <w:r>
        <w:t>In the current spec, the scaling factor is based on the cropped picture.</w:t>
      </w:r>
    </w:p>
    <w:p w14:paraId="6D705A97" w14:textId="70C8E033" w:rsidR="00D14895" w:rsidRDefault="00D14895" w:rsidP="0068434E">
      <w:pPr>
        <w:pStyle w:val="Textkrper"/>
      </w:pPr>
      <w:r>
        <w:lastRenderedPageBreak/>
        <w:t xml:space="preserve">It was commented that if we will </w:t>
      </w:r>
    </w:p>
    <w:p w14:paraId="54D737A0" w14:textId="10B8BFDE" w:rsidR="00A41861" w:rsidRDefault="00D14895" w:rsidP="0068434E">
      <w:pPr>
        <w:pStyle w:val="Textkrper"/>
      </w:pPr>
      <w:r>
        <w:t>P0119</w:t>
      </w:r>
      <w:r w:rsidR="00B74AD9">
        <w:t xml:space="preserve"> /</w:t>
      </w:r>
      <w:r>
        <w:t xml:space="preserve"> P0241, P0381, P0590 are closely related.</w:t>
      </w:r>
    </w:p>
    <w:p w14:paraId="0E8EEB01" w14:textId="77777777" w:rsidR="00FA3BBB" w:rsidRPr="00056114" w:rsidRDefault="00F61E6E" w:rsidP="00FA3BBB">
      <w:pPr>
        <w:pStyle w:val="berschrift9"/>
        <w:rPr>
          <w:rFonts w:eastAsia="Times New Roman"/>
          <w:szCs w:val="24"/>
          <w:lang w:val="en-CA"/>
        </w:rPr>
      </w:pPr>
      <w:hyperlink r:id="rId186" w:history="1">
        <w:r w:rsidR="00FA3BBB" w:rsidRPr="00075BDD">
          <w:rPr>
            <w:rFonts w:eastAsia="Times New Roman"/>
            <w:color w:val="0000FF"/>
            <w:szCs w:val="24"/>
            <w:u w:val="single"/>
            <w:lang w:val="en-CA"/>
          </w:rPr>
          <w:t>JVET-P0381</w:t>
        </w:r>
      </w:hyperlink>
      <w:r w:rsidR="00FA3BBB" w:rsidRPr="00EC046B">
        <w:rPr>
          <w:rFonts w:eastAsia="Times New Roman"/>
          <w:szCs w:val="24"/>
          <w:lang w:val="en-CA"/>
        </w:rPr>
        <w:t xml:space="preserve"> Non-CE1: A fix on reference sample offset for RPR [K. Zhang, L. Zhang, H. Liu, Z. Deng, J. Xu, Y. Wang (Bytedance)]</w:t>
      </w:r>
    </w:p>
    <w:p w14:paraId="1BDA44AE" w14:textId="77777777" w:rsidR="00FA3BBB" w:rsidRDefault="00FA3BBB" w:rsidP="00FA3BBB">
      <w:pPr>
        <w:pStyle w:val="Textkrper"/>
      </w:pPr>
      <w:r w:rsidRPr="005550DA">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p>
    <w:p w14:paraId="1F898D59" w14:textId="031E0924" w:rsidR="00FA3BBB" w:rsidRDefault="00FA3BBB" w:rsidP="00FA3BBB">
      <w:pPr>
        <w:pStyle w:val="Textkrper"/>
      </w:pPr>
      <w:r>
        <w:t>P0119</w:t>
      </w:r>
      <w:r w:rsidR="00B74AD9">
        <w:t xml:space="preserve"> /</w:t>
      </w:r>
      <w:r>
        <w:t xml:space="preserve"> P0241, P0381, P0590 are closely related.</w:t>
      </w:r>
    </w:p>
    <w:p w14:paraId="51958DFD" w14:textId="0F816862" w:rsidR="00D14895" w:rsidRDefault="00FA3BBB" w:rsidP="0068434E">
      <w:pPr>
        <w:pStyle w:val="Textkrper"/>
      </w:pPr>
      <w:r>
        <w:t>It was said that this proposal is the same as in P0119.</w:t>
      </w:r>
    </w:p>
    <w:p w14:paraId="2B5C88DC" w14:textId="77777777" w:rsidR="002E3A47" w:rsidRDefault="00F61E6E" w:rsidP="002E3A47">
      <w:pPr>
        <w:pStyle w:val="berschrift9"/>
        <w:rPr>
          <w:rFonts w:eastAsia="Times New Roman"/>
          <w:szCs w:val="24"/>
        </w:rPr>
      </w:pPr>
      <w:hyperlink r:id="rId187" w:history="1">
        <w:r w:rsidR="002E3A47" w:rsidRPr="00DD58A0">
          <w:rPr>
            <w:rFonts w:eastAsia="Times New Roman"/>
            <w:color w:val="0000FF"/>
            <w:szCs w:val="24"/>
            <w:u w:val="single"/>
            <w:lang w:val="en-CA"/>
          </w:rPr>
          <w:t>JVET-P0938</w:t>
        </w:r>
      </w:hyperlink>
      <w:r w:rsidR="002E3A47">
        <w:rPr>
          <w:rFonts w:eastAsia="Times New Roman"/>
          <w:szCs w:val="24"/>
          <w:lang w:val="en-CA"/>
        </w:rPr>
        <w:t xml:space="preserve"> </w:t>
      </w:r>
      <w:r w:rsidR="002E3A47" w:rsidRPr="00DD58A0">
        <w:rPr>
          <w:rFonts w:eastAsia="Times New Roman"/>
          <w:szCs w:val="24"/>
          <w:lang w:val="en-CA"/>
        </w:rPr>
        <w:t>Crosscheck of JVET-P0381 (Non-CE1: A fix on reference sample offset for RPR)</w:t>
      </w:r>
      <w:r w:rsidR="002E3A47">
        <w:rPr>
          <w:rFonts w:eastAsia="Times New Roman"/>
          <w:szCs w:val="24"/>
          <w:lang w:val="en-CA"/>
        </w:rPr>
        <w:t xml:space="preserve"> [</w:t>
      </w:r>
      <w:r w:rsidR="002E3A47" w:rsidRPr="00DD58A0">
        <w:rPr>
          <w:rFonts w:eastAsia="Times New Roman"/>
          <w:szCs w:val="24"/>
          <w:lang w:val="en-CA"/>
        </w:rPr>
        <w:t>J. Samuelsson (Sharp)</w:t>
      </w:r>
      <w:r w:rsidR="002E3A47">
        <w:rPr>
          <w:rFonts w:eastAsia="Times New Roman"/>
          <w:szCs w:val="24"/>
          <w:lang w:val="en-CA"/>
        </w:rPr>
        <w:t>]</w:t>
      </w:r>
    </w:p>
    <w:p w14:paraId="728E33D7" w14:textId="77777777" w:rsidR="002E3A47" w:rsidRDefault="002E3A47" w:rsidP="0068434E">
      <w:pPr>
        <w:pStyle w:val="Textkrper"/>
      </w:pPr>
    </w:p>
    <w:p w14:paraId="5279FDFA" w14:textId="77777777" w:rsidR="00D14895" w:rsidRPr="00075BDD" w:rsidRDefault="00F61E6E" w:rsidP="00D14895">
      <w:pPr>
        <w:pStyle w:val="berschrift9"/>
        <w:rPr>
          <w:rFonts w:eastAsia="Times New Roman"/>
          <w:szCs w:val="24"/>
          <w:lang w:val="en-CA"/>
        </w:rPr>
      </w:pPr>
      <w:hyperlink r:id="rId188" w:history="1">
        <w:r w:rsidR="00D14895" w:rsidRPr="00075BDD">
          <w:rPr>
            <w:rFonts w:eastAsia="Times New Roman"/>
            <w:color w:val="0000FF"/>
            <w:szCs w:val="24"/>
            <w:u w:val="single"/>
            <w:lang w:val="en-CA"/>
          </w:rPr>
          <w:t>JVET-P0241</w:t>
        </w:r>
      </w:hyperlink>
      <w:r w:rsidR="00D14895" w:rsidRPr="00EC046B">
        <w:rPr>
          <w:rFonts w:eastAsia="Times New Roman"/>
          <w:szCs w:val="24"/>
          <w:lang w:val="en-CA"/>
        </w:rPr>
        <w:t xml:space="preserve"> AHG17/CE1-related: RPR [T. Hellman, W. Wan, P. Chen (Broadcom)]</w:t>
      </w:r>
    </w:p>
    <w:p w14:paraId="155CD2AD" w14:textId="70AE9054" w:rsidR="00D14895" w:rsidRDefault="00D14895" w:rsidP="00D14895">
      <w:pPr>
        <w:rPr>
          <w:lang w:eastAsia="de-DE"/>
        </w:rPr>
      </w:pPr>
      <w:r>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Pr>
          <w:lang w:eastAsia="de-DE"/>
        </w:rPr>
        <w:t>,</w:t>
      </w:r>
      <w:r>
        <w:rPr>
          <w:lang w:eastAsia="de-DE"/>
        </w:rPr>
        <w:t xml:space="preserve"> but it was acknowledged this may not be the right approach.</w:t>
      </w:r>
    </w:p>
    <w:p w14:paraId="106F42CB" w14:textId="73E3D508" w:rsidR="00D14895" w:rsidRPr="00075BDD" w:rsidRDefault="00D14895" w:rsidP="00D14895">
      <w:pPr>
        <w:rPr>
          <w:lang w:eastAsia="de-DE"/>
        </w:rPr>
      </w:pPr>
      <w:r>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Default="00620007" w:rsidP="0068434E">
      <w:pPr>
        <w:pStyle w:val="Textkrper"/>
      </w:pPr>
      <w:r>
        <w:t>The contributions proposes to change the definition of the (uncropped) picture width and height, such that rather than these being required to be a multiple of 8, they would be allowed to have finer granularity.</w:t>
      </w:r>
      <w:r w:rsidR="003B2FF1">
        <w:t xml:space="preserve"> For the internal decoding process, the decoder would basically derive the multiple of 8 by rounding up, but the extra granularity would be used for the scaling process.</w:t>
      </w:r>
    </w:p>
    <w:p w14:paraId="4807D5DD" w14:textId="14235A80" w:rsidR="003B2FF1" w:rsidRDefault="003B2FF1" w:rsidP="0068434E">
      <w:pPr>
        <w:pStyle w:val="Textkrper"/>
      </w:pPr>
      <w:r>
        <w:t>With this proposal, the conformance window would again be used only for cropping.</w:t>
      </w:r>
    </w:p>
    <w:p w14:paraId="55D88972" w14:textId="0E17F296" w:rsidR="001542B6" w:rsidRDefault="001542B6" w:rsidP="001542B6">
      <w:pPr>
        <w:pStyle w:val="Textkrper"/>
      </w:pPr>
      <w:r>
        <w:t>P0119</w:t>
      </w:r>
      <w:r w:rsidR="00B74AD9">
        <w:t xml:space="preserve"> /</w:t>
      </w:r>
      <w:r>
        <w:t xml:space="preserve"> P0241, P0381, P0590 are closely related.</w:t>
      </w:r>
    </w:p>
    <w:p w14:paraId="48EA2539" w14:textId="77777777" w:rsidR="00FA3BBB" w:rsidRPr="00075BDD" w:rsidRDefault="00F61E6E" w:rsidP="00FA3BBB">
      <w:pPr>
        <w:pStyle w:val="berschrift9"/>
        <w:rPr>
          <w:rFonts w:eastAsia="Times New Roman"/>
          <w:szCs w:val="24"/>
          <w:lang w:val="en-CA"/>
        </w:rPr>
      </w:pPr>
      <w:hyperlink r:id="rId189" w:history="1">
        <w:r w:rsidR="00FA3BBB" w:rsidRPr="00075BDD">
          <w:rPr>
            <w:rFonts w:eastAsia="Times New Roman"/>
            <w:color w:val="0000FF"/>
            <w:szCs w:val="24"/>
            <w:u w:val="single"/>
            <w:lang w:val="en-CA"/>
          </w:rPr>
          <w:t>JVET-P0590</w:t>
        </w:r>
      </w:hyperlink>
      <w:r w:rsidR="00FA3BBB" w:rsidRPr="00E85468">
        <w:rPr>
          <w:rFonts w:eastAsia="Times New Roman"/>
          <w:szCs w:val="24"/>
          <w:lang w:val="en-CA"/>
        </w:rPr>
        <w:t xml:space="preserve"> AHG8: Scaling window for scaling ratio der</w:t>
      </w:r>
      <w:r w:rsidR="00FA3BBB" w:rsidRPr="00075BDD">
        <w:rPr>
          <w:rFonts w:eastAsia="Times New Roman"/>
          <w:szCs w:val="24"/>
          <w:lang w:val="en-CA"/>
        </w:rPr>
        <w:t>ivation [V. Seregin, A. K. Ramasubramonian, M. Coban, M. Karczewicz (Qualcomm)]</w:t>
      </w:r>
    </w:p>
    <w:p w14:paraId="56E4200A" w14:textId="099DCDF7" w:rsidR="00D14895" w:rsidRDefault="00FA3BBB" w:rsidP="0068434E">
      <w:pPr>
        <w:pStyle w:val="Textkrper"/>
      </w:pPr>
      <w:r w:rsidRPr="00FA3BBB">
        <w:t xml:space="preserve">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w:t>
      </w:r>
      <w:r>
        <w:t xml:space="preserve">the </w:t>
      </w:r>
      <w:r w:rsidRPr="00FA3BBB">
        <w:t>PPS to derive scaling ratio.</w:t>
      </w:r>
    </w:p>
    <w:p w14:paraId="5C903E4E" w14:textId="5578B76A" w:rsidR="00FA3BBB" w:rsidRDefault="00FA3BBB" w:rsidP="0068434E">
      <w:pPr>
        <w:pStyle w:val="Textkrper"/>
      </w:pPr>
      <w:r>
        <w:t xml:space="preserve">This proposes to send additional window parameters on each picture that are used for scaling and positioning when referring to that picture and when decoding that picture. (The </w:t>
      </w:r>
      <w:r w:rsidR="003818AA">
        <w:t xml:space="preserve">HLS of the </w:t>
      </w:r>
      <w:r>
        <w:t>current picture does not select the area to reference in the reference picture; that area is what was indicated with the referenced picture.)</w:t>
      </w:r>
    </w:p>
    <w:p w14:paraId="21605950" w14:textId="264B27E1" w:rsidR="003818AA" w:rsidRDefault="003818AA" w:rsidP="003818AA">
      <w:pPr>
        <w:pStyle w:val="Textkrper"/>
      </w:pPr>
      <w:r>
        <w:t>P0119</w:t>
      </w:r>
      <w:r w:rsidR="00B74AD9">
        <w:t xml:space="preserve"> /</w:t>
      </w:r>
      <w:r>
        <w:t xml:space="preserve"> P0241, P0381, P0590 are closely related.</w:t>
      </w:r>
    </w:p>
    <w:p w14:paraId="74DD638B" w14:textId="77777777" w:rsidR="00FA2BBD" w:rsidRPr="00075BDD" w:rsidRDefault="00F61E6E" w:rsidP="00FA2BBD">
      <w:pPr>
        <w:pStyle w:val="berschrift9"/>
        <w:rPr>
          <w:rFonts w:eastAsia="Times New Roman"/>
          <w:szCs w:val="24"/>
          <w:lang w:val="en-CA"/>
        </w:rPr>
      </w:pPr>
      <w:hyperlink r:id="rId190" w:history="1">
        <w:r w:rsidR="00FA2BBD" w:rsidRPr="00075BDD">
          <w:rPr>
            <w:rFonts w:eastAsia="Times New Roman"/>
            <w:color w:val="0000FF"/>
            <w:szCs w:val="24"/>
            <w:u w:val="single"/>
            <w:lang w:val="en-CA"/>
          </w:rPr>
          <w:t>JVET-P0219</w:t>
        </w:r>
      </w:hyperlink>
      <w:r w:rsidR="00FA2BBD" w:rsidRPr="00EC046B">
        <w:rPr>
          <w:rFonts w:eastAsia="Times New Roman"/>
          <w:szCs w:val="24"/>
          <w:lang w:val="en-CA"/>
        </w:rPr>
        <w:t xml:space="preserve"> AHG8/AHG17: On signal</w:t>
      </w:r>
      <w:r w:rsidR="00FA2BBD">
        <w:rPr>
          <w:rFonts w:eastAsia="Times New Roman"/>
          <w:szCs w:val="24"/>
          <w:lang w:val="en-CA"/>
        </w:rPr>
        <w:t>l</w:t>
      </w:r>
      <w:r w:rsidR="00FA2BBD" w:rsidRPr="00EC046B">
        <w:rPr>
          <w:rFonts w:eastAsia="Times New Roman"/>
          <w:szCs w:val="24"/>
          <w:lang w:val="en-CA"/>
        </w:rPr>
        <w:t>ing reference picture resampling [B. Choi, S. We</w:t>
      </w:r>
      <w:r w:rsidR="00FA2BBD" w:rsidRPr="00075BDD">
        <w:rPr>
          <w:rFonts w:eastAsia="Times New Roman"/>
          <w:szCs w:val="24"/>
          <w:lang w:val="en-CA"/>
        </w:rPr>
        <w:t>nger, S. Liu (Tencent)]</w:t>
      </w:r>
    </w:p>
    <w:p w14:paraId="6C40C900" w14:textId="7A3C9E1B" w:rsidR="00FA2BBD" w:rsidRPr="00075BDD" w:rsidRDefault="00FA2BBD" w:rsidP="00FA2BBD">
      <w:pPr>
        <w:rPr>
          <w:lang w:eastAsia="de-DE"/>
        </w:rPr>
      </w:pPr>
      <w:r>
        <w:rPr>
          <w:lang w:eastAsia="de-DE"/>
        </w:rPr>
        <w:t>In the HLS BoG, the proponent indicated that this proposal is the same as P0590.</w:t>
      </w:r>
    </w:p>
    <w:p w14:paraId="084F2011" w14:textId="4AC618FA" w:rsidR="003818AA" w:rsidRPr="00C454E7" w:rsidRDefault="003818AA" w:rsidP="00C454E7">
      <w:pPr>
        <w:pStyle w:val="berschrift9"/>
        <w:rPr>
          <w:lang w:val="en-US"/>
        </w:rPr>
      </w:pPr>
      <w:r>
        <w:t>P0119</w:t>
      </w:r>
      <w:r w:rsidR="00B74AD9">
        <w:rPr>
          <w:lang w:val="en-US"/>
        </w:rPr>
        <w:t xml:space="preserve"> /</w:t>
      </w:r>
      <w:r>
        <w:t xml:space="preserve"> P0241, P0381, P0590 </w:t>
      </w:r>
      <w:r>
        <w:rPr>
          <w:lang w:val="en-US"/>
        </w:rPr>
        <w:t>as a group</w:t>
      </w:r>
    </w:p>
    <w:p w14:paraId="59FA7AA3" w14:textId="499F6905" w:rsidR="00B74AD9" w:rsidRDefault="003818AA" w:rsidP="00D14895">
      <w:pPr>
        <w:pStyle w:val="Textkrper"/>
      </w:pPr>
      <w:r>
        <w:t xml:space="preserve">It was concluded that even if we would like to enable a more elaborate functionality (e.g., per </w:t>
      </w:r>
      <w:r w:rsidR="00823B96">
        <w:t xml:space="preserve">P0219, </w:t>
      </w:r>
      <w:r>
        <w:t>P0336</w:t>
      </w:r>
      <w:r w:rsidR="00823B96">
        <w:t>, P0482</w:t>
      </w:r>
      <w:r>
        <w:t>), such as to support ROI scalability, we would like to have a default mode. These proposals are candidate approaches for that mode</w:t>
      </w:r>
      <w:r w:rsidR="00B74AD9">
        <w:t>.</w:t>
      </w:r>
    </w:p>
    <w:p w14:paraId="1974CD87" w14:textId="1E5C2300" w:rsidR="00B74AD9" w:rsidRDefault="008E7582" w:rsidP="00D14895">
      <w:pPr>
        <w:pStyle w:val="Textkrper"/>
      </w:pPr>
      <w:r w:rsidRPr="00C454E7">
        <w:rPr>
          <w:highlight w:val="yellow"/>
        </w:rPr>
        <w:t>Decision</w:t>
      </w:r>
      <w:r>
        <w:t>: Adopt P0590.</w:t>
      </w:r>
    </w:p>
    <w:p w14:paraId="6778830E" w14:textId="668083E0" w:rsidR="00B53D4E" w:rsidRDefault="00B53D4E" w:rsidP="00D14895">
      <w:pPr>
        <w:pStyle w:val="Textkrper"/>
      </w:pPr>
      <w:r w:rsidRPr="00C454E7">
        <w:rPr>
          <w:highlight w:val="yellow"/>
        </w:rPr>
        <w:t>Decision</w:t>
      </w:r>
      <w:r>
        <w:t>: Add an SPS-level reference_picture_resampling_enable</w:t>
      </w:r>
      <w:r w:rsidR="0005010A">
        <w:t>d</w:t>
      </w:r>
      <w:r>
        <w:t xml:space="preserve">_flag (which was actually part of the </w:t>
      </w:r>
      <w:r w:rsidR="0005010A">
        <w:t>prior proposal JVET-</w:t>
      </w:r>
      <w:r>
        <w:t>O0133)</w:t>
      </w:r>
      <w:r w:rsidR="0005010A">
        <w:t>, and constrain the picture width and height to be equal to the max values and constrain the presence flag for the new parameters to be 0 when that flag is 0</w:t>
      </w:r>
      <w:r>
        <w:t>.</w:t>
      </w:r>
    </w:p>
    <w:p w14:paraId="5B870C20" w14:textId="594B6523" w:rsidR="005550DA" w:rsidRPr="00075BDD" w:rsidRDefault="005550DA" w:rsidP="00D14895">
      <w:pPr>
        <w:pStyle w:val="Textkrper"/>
      </w:pPr>
    </w:p>
    <w:p w14:paraId="512E3C92" w14:textId="77777777" w:rsidR="00B74AD9" w:rsidRPr="00075BDD" w:rsidRDefault="00B74AD9" w:rsidP="0068434E">
      <w:pPr>
        <w:pStyle w:val="Textkrper"/>
      </w:pPr>
    </w:p>
    <w:p w14:paraId="6F90C37A" w14:textId="77777777" w:rsidR="00E42212" w:rsidRPr="00EC046B" w:rsidRDefault="00F61E6E" w:rsidP="007966F0">
      <w:pPr>
        <w:pStyle w:val="berschrift9"/>
        <w:rPr>
          <w:rFonts w:eastAsia="Times New Roman"/>
          <w:szCs w:val="24"/>
          <w:lang w:val="en-CA"/>
        </w:rPr>
      </w:pPr>
      <w:hyperlink r:id="rId191" w:history="1">
        <w:r w:rsidR="00E42212" w:rsidRPr="00075BDD">
          <w:rPr>
            <w:rFonts w:eastAsia="Times New Roman"/>
            <w:color w:val="0000FF"/>
            <w:szCs w:val="24"/>
            <w:u w:val="single"/>
            <w:lang w:val="en-CA"/>
          </w:rPr>
          <w:t>JVET-P0274</w:t>
        </w:r>
      </w:hyperlink>
      <w:r w:rsidR="00E42212" w:rsidRPr="00EC046B">
        <w:rPr>
          <w:rFonts w:eastAsia="Times New Roman"/>
          <w:szCs w:val="24"/>
          <w:lang w:val="en-CA"/>
        </w:rPr>
        <w:t xml:space="preserve"> Non-CE1: Enabling TMVP in RPR [T.-S. Chang, Y.-C. Sun, L. Zhu, J. Lou (Alibaba)]</w:t>
      </w:r>
    </w:p>
    <w:p w14:paraId="51D12353" w14:textId="4939B6BB" w:rsidR="00E04A6E" w:rsidRDefault="009C1E74" w:rsidP="0021179A">
      <w:pPr>
        <w:pStyle w:val="Textkrper"/>
      </w:pPr>
      <w:r>
        <w:t>Currently, there is a constraint that TMVP can only be enabled if the collocated picture is the same size.</w:t>
      </w:r>
    </w:p>
    <w:p w14:paraId="4623F348" w14:textId="6E3F3E13" w:rsidR="006F3D34" w:rsidRDefault="00673782" w:rsidP="0021179A">
      <w:pPr>
        <w:pStyle w:val="Textkrper"/>
      </w:pPr>
      <w:r>
        <w:t>The contribution proposes to perform MV scaling when the current and reference pictures have different sizes.</w:t>
      </w:r>
    </w:p>
    <w:p w14:paraId="2667DCA2" w14:textId="77777777" w:rsidR="00466D74" w:rsidRPr="00466D74" w:rsidRDefault="00466D74" w:rsidP="00466D74">
      <w:pPr>
        <w:pStyle w:val="Textkrper"/>
        <w:rPr>
          <w:lang w:val="en-US"/>
        </w:rPr>
      </w:pPr>
      <w:r w:rsidRPr="00466D74">
        <w:rPr>
          <w:lang w:val="en-US"/>
        </w:rPr>
        <w:t>In this proposal, TMVP is enabled for AMVP and SbTMVP by performing MV scaling when the current and collocated pictures have different sizes. The simulation results are summarized as follows:</w:t>
      </w:r>
    </w:p>
    <w:p w14:paraId="79880618" w14:textId="77777777" w:rsidR="00466D74" w:rsidRPr="00466D74" w:rsidRDefault="00466D74" w:rsidP="00466D74">
      <w:pPr>
        <w:pStyle w:val="Textkrper"/>
        <w:numPr>
          <w:ilvl w:val="0"/>
          <w:numId w:val="104"/>
        </w:numPr>
        <w:rPr>
          <w:lang w:val="en-US"/>
        </w:rPr>
      </w:pPr>
      <w:r w:rsidRPr="00466D74">
        <w:rPr>
          <w:lang w:val="en-US"/>
        </w:rPr>
        <w:t>Y/Cb/Cr BD rate w/ PSNR1 and scaling ration 2.0x:</w:t>
      </w:r>
      <w:r w:rsidRPr="00466D74">
        <w:rPr>
          <w:rFonts w:hint="eastAsia"/>
          <w:lang w:val="en-US"/>
        </w:rPr>
        <w:t xml:space="preserve"> </w:t>
      </w:r>
      <w:r w:rsidRPr="00466D74">
        <w:rPr>
          <w:lang w:val="en-US"/>
        </w:rPr>
        <w:t>-0.16%/-0.07%/-0.23%</w:t>
      </w:r>
    </w:p>
    <w:p w14:paraId="725EBF5A" w14:textId="77777777" w:rsidR="00466D74" w:rsidRPr="00466D74" w:rsidRDefault="00466D74" w:rsidP="00466D74">
      <w:pPr>
        <w:pStyle w:val="Textkrper"/>
        <w:numPr>
          <w:ilvl w:val="0"/>
          <w:numId w:val="104"/>
        </w:numPr>
        <w:rPr>
          <w:lang w:val="en-US"/>
        </w:rPr>
      </w:pPr>
      <w:r w:rsidRPr="00466D74">
        <w:rPr>
          <w:lang w:val="en-US"/>
        </w:rPr>
        <w:t>Y/Cb/Cr BD rate w/ PSNR2 and scaling ration 2.0x:</w:t>
      </w:r>
      <w:r w:rsidRPr="00466D74">
        <w:rPr>
          <w:rFonts w:hint="eastAsia"/>
          <w:lang w:val="en-US"/>
        </w:rPr>
        <w:t xml:space="preserve"> </w:t>
      </w:r>
      <w:r w:rsidRPr="00466D74">
        <w:rPr>
          <w:lang w:val="en-US"/>
        </w:rPr>
        <w:t>-0.13%/-0.07%/-0.24%</w:t>
      </w:r>
    </w:p>
    <w:p w14:paraId="37DFCA9E" w14:textId="77777777" w:rsidR="00466D74" w:rsidRPr="00466D74" w:rsidRDefault="00466D74" w:rsidP="00466D74">
      <w:pPr>
        <w:pStyle w:val="Textkrper"/>
        <w:numPr>
          <w:ilvl w:val="0"/>
          <w:numId w:val="104"/>
        </w:numPr>
        <w:rPr>
          <w:lang w:val="en-US"/>
        </w:rPr>
      </w:pPr>
      <w:r w:rsidRPr="00466D74">
        <w:rPr>
          <w:lang w:val="en-US"/>
        </w:rPr>
        <w:t>Y/Cb/Cr BD rate w/ PSNR</w:t>
      </w:r>
      <w:r w:rsidRPr="00466D74">
        <w:rPr>
          <w:rFonts w:hint="eastAsia"/>
          <w:lang w:val="en-US"/>
        </w:rPr>
        <w:t>1</w:t>
      </w:r>
      <w:r w:rsidRPr="00466D74">
        <w:rPr>
          <w:lang w:val="en-US"/>
        </w:rPr>
        <w:t xml:space="preserve"> and scaling ration 1.5x:</w:t>
      </w:r>
      <w:r w:rsidRPr="00466D74">
        <w:rPr>
          <w:rFonts w:hint="eastAsia"/>
          <w:lang w:val="en-US"/>
        </w:rPr>
        <w:t xml:space="preserve"> </w:t>
      </w:r>
      <w:r w:rsidRPr="00466D74">
        <w:rPr>
          <w:lang w:val="en-US"/>
        </w:rPr>
        <w:t>-0.08%/-0.06%/0.26%</w:t>
      </w:r>
    </w:p>
    <w:p w14:paraId="1F6CF108" w14:textId="77777777" w:rsidR="00466D74" w:rsidRPr="00466D74" w:rsidRDefault="00466D74" w:rsidP="00466D74">
      <w:pPr>
        <w:pStyle w:val="Textkrper"/>
        <w:numPr>
          <w:ilvl w:val="0"/>
          <w:numId w:val="104"/>
        </w:numPr>
        <w:rPr>
          <w:lang w:val="en-US"/>
        </w:rPr>
      </w:pPr>
      <w:r w:rsidRPr="00466D74">
        <w:rPr>
          <w:lang w:val="en-US"/>
        </w:rPr>
        <w:t>Y/Cb/Cr BD rate w/ PSNR2 and scaling ration 1.5x: -0.07%/-0.08%/0.27%</w:t>
      </w:r>
    </w:p>
    <w:p w14:paraId="4A2DB37D" w14:textId="715C123E" w:rsidR="009C1E74" w:rsidRPr="00075BDD" w:rsidRDefault="00673782" w:rsidP="0021179A">
      <w:pPr>
        <w:pStyle w:val="Textkrper"/>
      </w:pPr>
      <w:r>
        <w:t>It was commented that it is not the motion vector that is the problem with TMVP and RPR, but rather the lack of correspondence between the structures of the pictures.</w:t>
      </w:r>
    </w:p>
    <w:p w14:paraId="5B079335" w14:textId="77777777" w:rsidR="00C6424B" w:rsidRPr="00EC046B" w:rsidRDefault="00F61E6E" w:rsidP="00C6424B">
      <w:pPr>
        <w:pStyle w:val="berschrift9"/>
        <w:rPr>
          <w:rFonts w:eastAsia="Times New Roman"/>
          <w:szCs w:val="24"/>
          <w:lang w:val="en-CA"/>
        </w:rPr>
      </w:pPr>
      <w:hyperlink r:id="rId192" w:history="1">
        <w:r w:rsidR="00C6424B" w:rsidRPr="00075BDD">
          <w:rPr>
            <w:rFonts w:eastAsia="Times New Roman"/>
            <w:color w:val="0000FF"/>
            <w:szCs w:val="24"/>
            <w:u w:val="single"/>
            <w:lang w:val="en-CA"/>
          </w:rPr>
          <w:t>JVET-P0723</w:t>
        </w:r>
      </w:hyperlink>
      <w:r w:rsidR="00C6424B" w:rsidRPr="00EC046B">
        <w:rPr>
          <w:rFonts w:eastAsia="Times New Roman"/>
          <w:szCs w:val="24"/>
          <w:lang w:val="en-CA"/>
        </w:rPr>
        <w:t xml:space="preserve"> Crosscheck of JVET-P0274 (Non-CE1: Enabling TMVP in RPR) [Y.-W. Chen (Kwai Inc.)]  </w:t>
      </w:r>
    </w:p>
    <w:p w14:paraId="1C5A9B61" w14:textId="77777777" w:rsidR="00C6424B" w:rsidRPr="00075BDD" w:rsidRDefault="00C6424B" w:rsidP="0021179A">
      <w:pPr>
        <w:pStyle w:val="Textkrper"/>
      </w:pPr>
    </w:p>
    <w:p w14:paraId="2AA14443" w14:textId="77777777" w:rsidR="00E42212" w:rsidRPr="00056114" w:rsidRDefault="00F61E6E" w:rsidP="007966F0">
      <w:pPr>
        <w:pStyle w:val="berschrift9"/>
        <w:rPr>
          <w:rFonts w:eastAsia="Times New Roman"/>
          <w:szCs w:val="24"/>
          <w:lang w:val="en-CA"/>
        </w:rPr>
      </w:pPr>
      <w:hyperlink r:id="rId193" w:history="1">
        <w:r w:rsidR="00E42212" w:rsidRPr="00075BDD">
          <w:rPr>
            <w:rFonts w:eastAsia="Times New Roman"/>
            <w:color w:val="0000FF"/>
            <w:szCs w:val="24"/>
            <w:u w:val="single"/>
            <w:lang w:val="en-CA"/>
          </w:rPr>
          <w:t>JVET-P0353</w:t>
        </w:r>
      </w:hyperlink>
      <w:r w:rsidR="00E42212" w:rsidRPr="00EC046B">
        <w:rPr>
          <w:rFonts w:eastAsia="Times New Roman"/>
          <w:szCs w:val="24"/>
          <w:lang w:val="en-CA"/>
        </w:rPr>
        <w:t xml:space="preserve"> CE1-related: Reference picture resampling filters [J. Luo, Y. Ye, M. Sarwer (Alibaba)]</w:t>
      </w:r>
    </w:p>
    <w:p w14:paraId="232B908D" w14:textId="7ADDDAE3" w:rsidR="00673782" w:rsidRDefault="00673782" w:rsidP="0021179A">
      <w:pPr>
        <w:pStyle w:val="Textkrper"/>
      </w:pPr>
      <w:r w:rsidRPr="00673782">
        <w:t xml:space="preserve">CE1 test 3 in JVET-O2021 tests the application of </w:t>
      </w:r>
      <w:r>
        <w:t xml:space="preserve">a </w:t>
      </w:r>
      <w:r w:rsidRPr="00673782">
        <w:t xml:space="preserve">12-tap SHM filter for reference picture down-sampling. In order to avoid </w:t>
      </w:r>
      <w:r>
        <w:t xml:space="preserve">an </w:t>
      </w:r>
      <w:r w:rsidRPr="00673782">
        <w:t xml:space="preserve">increase of complexity and memory access bandwidth, this contribution proposes to use cosine windowed sinc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w:t>
      </w:r>
      <w:r>
        <w:t>deltas</w:t>
      </w:r>
      <w:r w:rsidRPr="00673782">
        <w:t xml:space="preserve"> of PSNR1 are { -5.96%, -2.44%} for ratio 2:1 and 1.5:1, and average BD rate savings of PSNR2 are { -3.80%, -1.78%} for ratio 2:1 and 1.5:1.</w:t>
      </w:r>
    </w:p>
    <w:p w14:paraId="53EA53A7" w14:textId="1710C42B" w:rsidR="005B0886" w:rsidRDefault="005B0886" w:rsidP="0021179A">
      <w:pPr>
        <w:pStyle w:val="Textkrper"/>
      </w:pPr>
      <w:r>
        <w:t>In the CE, the filter for affine was not modified. In this proposal, the affine filter was modified. This probably doesn't make much of a difference, and the proponent was running tests to confirm that.</w:t>
      </w:r>
    </w:p>
    <w:p w14:paraId="1E2094FB" w14:textId="5C013283" w:rsidR="00673782" w:rsidRDefault="005B0886" w:rsidP="0021179A">
      <w:pPr>
        <w:pStyle w:val="Textkrper"/>
      </w:pPr>
      <w:r>
        <w:lastRenderedPageBreak/>
        <w:t>It was commented that the sequences that tend to benefit the most from affine are, at least mostly, not tested here.</w:t>
      </w:r>
    </w:p>
    <w:p w14:paraId="154507A6" w14:textId="6EECC4EF" w:rsidR="00673782" w:rsidRDefault="00C0035E" w:rsidP="0021179A">
      <w:pPr>
        <w:pStyle w:val="Textkrper"/>
      </w:pPr>
      <w:r>
        <w:t>The half pel position is not using the proposed filter. The proponent was running tests to confirm the effect of that. The same issue existed in the CE.</w:t>
      </w:r>
    </w:p>
    <w:p w14:paraId="0C4BFB70" w14:textId="3AC596E7" w:rsidR="00C0035E" w:rsidRDefault="00C0035E" w:rsidP="0021179A">
      <w:pPr>
        <w:pStyle w:val="Textkrper"/>
      </w:pPr>
      <w:r>
        <w:t>Compared to the CE1-1.1 result, for the 2x case, there is a reported benefit of about 1.5%</w:t>
      </w:r>
      <w:r w:rsidR="00F566AF">
        <w:t xml:space="preserve"> for PSNR1 LB</w:t>
      </w:r>
      <w:r>
        <w:t>.</w:t>
      </w:r>
    </w:p>
    <w:p w14:paraId="158ADD89" w14:textId="493AEBF1" w:rsidR="00C0035E" w:rsidRDefault="00C0035E" w:rsidP="0021179A">
      <w:pPr>
        <w:pStyle w:val="Textkrper"/>
      </w:pPr>
      <w:r>
        <w:t xml:space="preserve">It was commented that the filter coefficients in the first and second </w:t>
      </w:r>
      <w:r w:rsidR="007E16AB">
        <w:t>versions were different.</w:t>
      </w:r>
    </w:p>
    <w:p w14:paraId="747A5616" w14:textId="1016049A" w:rsidR="00F566AF" w:rsidRDefault="00F566AF" w:rsidP="0021179A">
      <w:pPr>
        <w:pStyle w:val="Textkrper"/>
      </w:pPr>
      <w:r>
        <w:t xml:space="preserve">There was discussion of whether it is a problem that </w:t>
      </w:r>
      <w:r w:rsidR="00AE224C">
        <w:t>the filter has a gain higher than 1 for some frequencies. Some participants indicated that since RPR is not applied in a cascaded manner, this should not be a problem.</w:t>
      </w:r>
    </w:p>
    <w:p w14:paraId="6ABE20ED" w14:textId="4B21AED5" w:rsidR="00C0035E" w:rsidRDefault="00DF5C10" w:rsidP="0021179A">
      <w:pPr>
        <w:pStyle w:val="Textkrper"/>
      </w:pPr>
      <w:r>
        <w:t>A participant suggested that, regardless of what action is taken at this meeting, further study be conducted, perhaps including subjective viewing and alternative test sequences.</w:t>
      </w:r>
    </w:p>
    <w:p w14:paraId="663D0F4C" w14:textId="2EDC3371" w:rsidR="00E36242" w:rsidRDefault="00E36242" w:rsidP="0021179A">
      <w:pPr>
        <w:pStyle w:val="Textkrper"/>
      </w:pPr>
      <w:r>
        <w:t>The SHVC filter also has a "bump".</w:t>
      </w:r>
    </w:p>
    <w:p w14:paraId="70613544" w14:textId="6388CF6C" w:rsidR="00BE3732" w:rsidRDefault="00BE3732" w:rsidP="0021179A">
      <w:pPr>
        <w:pStyle w:val="Textkrper"/>
      </w:pPr>
      <w:r>
        <w:t>Another participant commented that HDR testing may be desirable.</w:t>
      </w:r>
    </w:p>
    <w:p w14:paraId="0F6A78E0" w14:textId="4A109171" w:rsidR="005F3243" w:rsidRDefault="005F3243" w:rsidP="0021179A">
      <w:pPr>
        <w:pStyle w:val="Textkrper"/>
      </w:pPr>
      <w:r>
        <w:t>Focusing on the 2:1 case, it was commented that this filter has less aliasing than the one from the CE. The P0353 filter was submitted quite late, although the difference is only the values of the taps. Some tests for P0353 were still ongoing.</w:t>
      </w:r>
      <w:r w:rsidR="00E36242">
        <w:t xml:space="preserve"> The actual difference for the switching pictures is larger than what was measured here, and the difference was significant.</w:t>
      </w:r>
    </w:p>
    <w:p w14:paraId="78A86687" w14:textId="5E9A31B4" w:rsidR="00E36242" w:rsidRDefault="00E36242" w:rsidP="0021179A">
      <w:pPr>
        <w:pStyle w:val="Textkrper"/>
      </w:pPr>
      <w:r w:rsidRPr="00C454E7">
        <w:rPr>
          <w:highlight w:val="yellow"/>
        </w:rPr>
        <w:t>Decision</w:t>
      </w:r>
      <w:r>
        <w:t xml:space="preserve">: P0353-v5 2:1 8-tap &amp; 4-tap filter, </w:t>
      </w:r>
      <w:r w:rsidRPr="00C454E7">
        <w:rPr>
          <w:highlight w:val="yellow"/>
        </w:rPr>
        <w:t>subject to checking for any issue in ongoing affine and half-pel tests</w:t>
      </w:r>
      <w:r>
        <w:t>.</w:t>
      </w:r>
    </w:p>
    <w:p w14:paraId="5C71BCA0" w14:textId="4D39853B" w:rsidR="00E36242" w:rsidRDefault="00E36242" w:rsidP="0021179A">
      <w:pPr>
        <w:pStyle w:val="Textkrper"/>
      </w:pPr>
      <w:r>
        <w:t xml:space="preserve">For 1.5:1, </w:t>
      </w:r>
      <w:r w:rsidR="00E52C5D">
        <w:t>stay with the CE1 result.</w:t>
      </w:r>
    </w:p>
    <w:p w14:paraId="30B08CBA" w14:textId="77777777" w:rsidR="00DF5C10" w:rsidRPr="00075BDD" w:rsidRDefault="00DF5C10" w:rsidP="0021179A">
      <w:pPr>
        <w:pStyle w:val="Textkrper"/>
      </w:pPr>
    </w:p>
    <w:p w14:paraId="7575F8CB" w14:textId="77777777" w:rsidR="008D50AD" w:rsidRPr="00B701AA" w:rsidRDefault="00F61E6E" w:rsidP="00863FD6">
      <w:pPr>
        <w:pStyle w:val="berschrift9"/>
        <w:rPr>
          <w:lang w:val="en-CA"/>
        </w:rPr>
      </w:pPr>
      <w:hyperlink r:id="rId194"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30CDE427" w:rsidR="008D50AD" w:rsidRDefault="008D50AD" w:rsidP="0021179A">
      <w:pPr>
        <w:pStyle w:val="Textkrper"/>
      </w:pPr>
    </w:p>
    <w:p w14:paraId="76E2495A" w14:textId="77777777" w:rsidR="002C4CFA" w:rsidRPr="00075BDD" w:rsidRDefault="00F61E6E" w:rsidP="002C4CFA">
      <w:pPr>
        <w:pStyle w:val="berschrift9"/>
        <w:rPr>
          <w:rFonts w:eastAsia="Times New Roman"/>
          <w:szCs w:val="24"/>
          <w:lang w:val="en-CA"/>
        </w:rPr>
      </w:pPr>
      <w:hyperlink r:id="rId195" w:history="1">
        <w:r w:rsidR="002C4CFA" w:rsidRPr="00075BDD">
          <w:rPr>
            <w:rFonts w:eastAsia="Times New Roman"/>
            <w:color w:val="0000FF"/>
            <w:szCs w:val="24"/>
            <w:u w:val="single"/>
            <w:lang w:val="en-CA"/>
          </w:rPr>
          <w:t>JVET-P0390</w:t>
        </w:r>
      </w:hyperlink>
      <w:r w:rsidR="002C4CFA" w:rsidRPr="00EC046B">
        <w:rPr>
          <w:rFonts w:eastAsia="Times New Roman"/>
          <w:szCs w:val="24"/>
          <w:lang w:val="en-CA"/>
        </w:rPr>
        <w:t xml:space="preserve"> CE1-related: Anti-aliasing motion compensation interpolation downsampling filters for reference picture resampling [A. Alshin, J. Boyce, P. Frolov, V. Aris</w:t>
      </w:r>
      <w:r w:rsidR="002C4CFA" w:rsidRPr="00056114">
        <w:rPr>
          <w:rFonts w:eastAsia="Times New Roman"/>
          <w:szCs w:val="24"/>
          <w:lang w:val="en-CA"/>
        </w:rPr>
        <w:t>tarkhov (Intel)] [late]</w:t>
      </w:r>
    </w:p>
    <w:p w14:paraId="65B66D94" w14:textId="42814FCE" w:rsidR="002C4CFA" w:rsidRDefault="002C4CFA" w:rsidP="0021179A">
      <w:pPr>
        <w:pStyle w:val="Textkrper"/>
      </w:pPr>
      <w:r w:rsidRPr="002C4CFA">
        <w:t>VTM6.0 supports reference picture resampling, which is being studied in CE1. In VTM6, existing sub-pel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Default="00FD4E42" w:rsidP="0021179A">
      <w:pPr>
        <w:pStyle w:val="Textkrper"/>
      </w:pPr>
      <w:r>
        <w:t>This was not cross-checked.</w:t>
      </w:r>
    </w:p>
    <w:p w14:paraId="24CC7D6F" w14:textId="1F181C67" w:rsidR="00FD4E42" w:rsidRDefault="00FD4E42" w:rsidP="0021179A">
      <w:pPr>
        <w:pStyle w:val="Textkrper"/>
      </w:pPr>
      <w:r>
        <w:t>It was asked what method was used for the filter design, and the proponent said it was a windowed DCTIF design.</w:t>
      </w:r>
    </w:p>
    <w:p w14:paraId="36FE2D95" w14:textId="2EE88077" w:rsidR="00FD4E42" w:rsidRDefault="00FD4E42" w:rsidP="0021179A">
      <w:pPr>
        <w:pStyle w:val="Textkrper"/>
      </w:pPr>
      <w:r>
        <w:t>There was also a 4-tap filter for chroma that was not mentioned in the proposal.</w:t>
      </w:r>
    </w:p>
    <w:p w14:paraId="0B0393E1" w14:textId="6583F5A1" w:rsidR="00FD4E42" w:rsidRDefault="00FD4E42" w:rsidP="0021179A">
      <w:pPr>
        <w:pStyle w:val="Textkrper"/>
      </w:pPr>
      <w:r>
        <w:t xml:space="preserve">The proponent suggested that </w:t>
      </w:r>
      <w:r w:rsidR="003F50BE">
        <w:t>further study be done for the filtering.</w:t>
      </w:r>
    </w:p>
    <w:p w14:paraId="1273078B" w14:textId="5742ABFD" w:rsidR="003F50BE" w:rsidRDefault="003F50BE" w:rsidP="0021179A">
      <w:pPr>
        <w:pStyle w:val="Textkrper"/>
      </w:pPr>
      <w:r>
        <w:t>It was commented that both high QP and low QP are worth studying.</w:t>
      </w:r>
    </w:p>
    <w:p w14:paraId="142A5202" w14:textId="79DA721D" w:rsidR="003F50BE" w:rsidRDefault="003F50BE" w:rsidP="0021179A">
      <w:pPr>
        <w:pStyle w:val="Textkrper"/>
      </w:pPr>
    </w:p>
    <w:p w14:paraId="6788FCF7" w14:textId="60806F12" w:rsidR="003F50BE" w:rsidRPr="00EC046B" w:rsidRDefault="00F61E6E" w:rsidP="003F50BE">
      <w:pPr>
        <w:pStyle w:val="berschrift9"/>
        <w:rPr>
          <w:rFonts w:eastAsia="Times New Roman"/>
          <w:szCs w:val="24"/>
          <w:lang w:val="en-CA"/>
        </w:rPr>
      </w:pPr>
      <w:hyperlink r:id="rId196" w:history="1">
        <w:r w:rsidR="003F50BE" w:rsidRPr="00075BDD">
          <w:rPr>
            <w:rFonts w:eastAsia="Times New Roman"/>
            <w:color w:val="0000FF"/>
            <w:szCs w:val="24"/>
            <w:u w:val="single"/>
            <w:lang w:val="en-CA"/>
          </w:rPr>
          <w:t>JVET-P0593</w:t>
        </w:r>
      </w:hyperlink>
      <w:r w:rsidR="003F50BE" w:rsidRPr="00EC046B">
        <w:rPr>
          <w:rFonts w:eastAsia="Times New Roman"/>
          <w:szCs w:val="24"/>
          <w:lang w:val="en-CA"/>
        </w:rPr>
        <w:t xml:space="preserve"> AHG8/CE1-related: Signalling filter coefficients for resampling [V. Seregin, M. Coban, M. Karczewicz (Qualcomm)]</w:t>
      </w:r>
    </w:p>
    <w:p w14:paraId="36E2D10B" w14:textId="77777777" w:rsidR="003F50BE" w:rsidRDefault="003F50BE" w:rsidP="003F50BE">
      <w:pPr>
        <w:pStyle w:val="Textkrper"/>
      </w:pPr>
      <w:r>
        <w:t>In VVC draft 6, reference picture resampling process uses existed motion compensation filters. In CE1, depending on the scaling ratio alternative fixed filter coefficients for reference picture downsampling are tested.</w:t>
      </w:r>
    </w:p>
    <w:p w14:paraId="4C58AD15" w14:textId="0F413B5A" w:rsidR="003F50BE" w:rsidRDefault="003F50BE" w:rsidP="003F50BE">
      <w:pPr>
        <w:pStyle w:val="Textkrper"/>
      </w:pPr>
      <w:r>
        <w:t>In this contribution, it is proposed to signal filter coefficients in APS for luma and chroma components that are used for downsampling. In slice header, an APS index is signalled to indicate which filter coefficients set is applied for downsampling. This allows to specify the desired coefficients per picture, which can be scaling ratio dependent.</w:t>
      </w:r>
    </w:p>
    <w:p w14:paraId="548EA683" w14:textId="2714B29D" w:rsidR="003F50BE" w:rsidRDefault="003F50BE" w:rsidP="003F50BE">
      <w:pPr>
        <w:pStyle w:val="Textkrper"/>
      </w:pPr>
      <w:r>
        <w:t>It was commented that there is definitely a complexity increase (and possibly dynamic range issues) for having downloadable filters.</w:t>
      </w:r>
    </w:p>
    <w:p w14:paraId="4DD6319C" w14:textId="401B4C71" w:rsidR="003F50BE" w:rsidRDefault="003F50BE" w:rsidP="0021179A">
      <w:pPr>
        <w:pStyle w:val="Textkrper"/>
      </w:pPr>
    </w:p>
    <w:p w14:paraId="3D015275" w14:textId="04AFF91C" w:rsidR="008A2B0C" w:rsidRDefault="00F61E6E" w:rsidP="008A2B0C">
      <w:pPr>
        <w:pStyle w:val="berschrift9"/>
        <w:rPr>
          <w:rFonts w:eastAsia="Times New Roman"/>
          <w:szCs w:val="24"/>
        </w:rPr>
      </w:pPr>
      <w:hyperlink r:id="rId197" w:history="1">
        <w:r w:rsidR="008A2B0C" w:rsidRPr="001D6AC7">
          <w:rPr>
            <w:rFonts w:eastAsia="Times New Roman"/>
            <w:color w:val="0000FF"/>
            <w:szCs w:val="24"/>
            <w:u w:val="single"/>
            <w:lang w:val="en-CA"/>
          </w:rPr>
          <w:t>JVET-P0855</w:t>
        </w:r>
      </w:hyperlink>
      <w:r w:rsidR="008A2B0C">
        <w:rPr>
          <w:rFonts w:eastAsia="Times New Roman"/>
          <w:szCs w:val="24"/>
          <w:lang w:val="en-CA"/>
        </w:rPr>
        <w:t xml:space="preserve"> </w:t>
      </w:r>
      <w:r w:rsidR="008A2B0C" w:rsidRPr="001D6AC7">
        <w:rPr>
          <w:rFonts w:eastAsia="Times New Roman"/>
          <w:szCs w:val="24"/>
          <w:lang w:val="en-CA"/>
        </w:rPr>
        <w:t>CE1 related: Dynamic range analysis in reference picture resampling process</w:t>
      </w:r>
      <w:r w:rsidR="008A2B0C">
        <w:rPr>
          <w:rFonts w:eastAsia="Times New Roman"/>
          <w:szCs w:val="24"/>
          <w:lang w:val="en-CA"/>
        </w:rPr>
        <w:t xml:space="preserve"> [</w:t>
      </w:r>
      <w:r w:rsidR="008A2B0C" w:rsidRPr="001D6AC7">
        <w:rPr>
          <w:rFonts w:eastAsia="Times New Roman"/>
          <w:szCs w:val="24"/>
          <w:lang w:val="en-CA"/>
        </w:rPr>
        <w:t>E. Alshina</w:t>
      </w:r>
      <w:r w:rsidR="00E52C5D">
        <w:rPr>
          <w:rFonts w:eastAsia="Times New Roman"/>
          <w:szCs w:val="24"/>
          <w:lang w:val="en-CA"/>
        </w:rPr>
        <w:t xml:space="preserve"> (Huawei)</w:t>
      </w:r>
      <w:r w:rsidR="008A2B0C">
        <w:rPr>
          <w:rFonts w:eastAsia="Times New Roman"/>
          <w:szCs w:val="24"/>
          <w:lang w:val="en-CA"/>
        </w:rPr>
        <w:t>] [late]</w:t>
      </w:r>
    </w:p>
    <w:p w14:paraId="72505A8C" w14:textId="1981BC8D" w:rsidR="008A2B0C" w:rsidRDefault="008A2B0C" w:rsidP="0021179A">
      <w:pPr>
        <w:pStyle w:val="Textkrper"/>
      </w:pPr>
      <w:r w:rsidRPr="008A2B0C">
        <w:t>In VVC draft 6, reference picture resampling process uses exist</w:t>
      </w:r>
      <w:r>
        <w:t>ing</w:t>
      </w:r>
      <w:r w:rsidRPr="008A2B0C">
        <w:t xml:space="preserve"> motion compensation filters. In CE1 and related contributions, depending on the scaling ratio</w:t>
      </w:r>
      <w:r>
        <w:t>,</w:t>
      </w:r>
      <w:r w:rsidRPr="008A2B0C">
        <w:t xml:space="preserve"> alternative fixed filter coefficients for reference picture down-sampling have been tested. In this contribution, </w:t>
      </w:r>
      <w:r>
        <w:t xml:space="preserve">the </w:t>
      </w:r>
      <w:r w:rsidRPr="008A2B0C">
        <w:t>dynamic range of re-sampling process is analysed for different filters in CE1 and CE1</w:t>
      </w:r>
      <w:r>
        <w:t>-</w:t>
      </w:r>
      <w:r w:rsidRPr="008A2B0C">
        <w:t>related contributions. Except, JVET-P0083</w:t>
      </w:r>
      <w:r>
        <w:t>,</w:t>
      </w:r>
      <w:r w:rsidRPr="008A2B0C">
        <w:t xml:space="preserve"> all analysed filters with predefined coefficients have dynamic range not higher than HEVC motion compensation interpolation process (</w:t>
      </w:r>
      <w:r>
        <w:t xml:space="preserve">so </w:t>
      </w:r>
      <w:r w:rsidRPr="008A2B0C">
        <w:t xml:space="preserve">this module can be re-used for resampling with </w:t>
      </w:r>
      <w:r>
        <w:t>only a change of</w:t>
      </w:r>
      <w:r w:rsidRPr="008A2B0C">
        <w:t xml:space="preserve"> filter coefficients). But non-restricted interpolation filter coefficients allowed by syntax proposed in JVET-P0593 might result in overflow of 16 bits temporal buffer. </w:t>
      </w:r>
      <w:r>
        <w:t>An a</w:t>
      </w:r>
      <w:r w:rsidRPr="008A2B0C">
        <w:t>dditional restriction to the sum of interpolation filter positive coefficients to be not greater than 96 ensures dynamic range to be the same as HEVC motion compensation interpolation. Among all analysed re-sampling filters</w:t>
      </w:r>
      <w:r>
        <w:t>,</w:t>
      </w:r>
      <w:r w:rsidRPr="008A2B0C">
        <w:t xml:space="preserve"> non-CE1 conditions demonstrate up to 6% gain.</w:t>
      </w:r>
    </w:p>
    <w:p w14:paraId="285A4FEB" w14:textId="31EDD564" w:rsidR="008A2B0C" w:rsidRDefault="00765BE8" w:rsidP="0021179A">
      <w:pPr>
        <w:pStyle w:val="Textkrper"/>
      </w:pPr>
      <w:r>
        <w:t>One aspect noted was that the tests done thus far does not use all phases of the filter.</w:t>
      </w:r>
    </w:p>
    <w:p w14:paraId="0C202B68" w14:textId="47BFEE6F" w:rsidR="00765BE8" w:rsidRDefault="00765BE8" w:rsidP="0021179A">
      <w:pPr>
        <w:pStyle w:val="Textkrper"/>
      </w:pPr>
      <w:r>
        <w:t xml:space="preserve">The proponent expressed some worry over filters that have </w:t>
      </w:r>
      <w:r w:rsidR="00CC017F">
        <w:t>a "bump" in the frequency response and encouraged further study of the filters and discussed phase effects.</w:t>
      </w:r>
    </w:p>
    <w:p w14:paraId="292AF5E9" w14:textId="751A2AB5" w:rsidR="000A75A3" w:rsidRDefault="000A75A3" w:rsidP="0021179A">
      <w:pPr>
        <w:pStyle w:val="Textkrper"/>
      </w:pPr>
      <w:r>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Default="000A75A3" w:rsidP="0021179A">
      <w:pPr>
        <w:pStyle w:val="Textkrper"/>
      </w:pPr>
      <w:r>
        <w:t>The filter also only gets used at resolution changes, which are not likely to be frequent.</w:t>
      </w:r>
    </w:p>
    <w:p w14:paraId="383707EB" w14:textId="77777777" w:rsidR="008A2B0C" w:rsidRPr="00EC046B" w:rsidRDefault="008A2B0C" w:rsidP="0021179A">
      <w:pPr>
        <w:pStyle w:val="Textkrper"/>
      </w:pPr>
    </w:p>
    <w:p w14:paraId="2C0881C8" w14:textId="77777777" w:rsidR="00E42212" w:rsidRPr="00EC046B" w:rsidRDefault="00F61E6E" w:rsidP="007966F0">
      <w:pPr>
        <w:pStyle w:val="berschrift9"/>
        <w:rPr>
          <w:rFonts w:eastAsia="Times New Roman"/>
          <w:szCs w:val="24"/>
          <w:lang w:val="en-CA"/>
        </w:rPr>
      </w:pPr>
      <w:hyperlink r:id="rId198" w:history="1">
        <w:r w:rsidR="00E42212" w:rsidRPr="00075BDD">
          <w:rPr>
            <w:rFonts w:eastAsia="Times New Roman"/>
            <w:color w:val="0000FF"/>
            <w:szCs w:val="24"/>
            <w:u w:val="single"/>
            <w:lang w:val="en-CA"/>
          </w:rPr>
          <w:t>JVET-P0382</w:t>
        </w:r>
      </w:hyperlink>
      <w:r w:rsidR="00E42212" w:rsidRPr="00EC046B">
        <w:rPr>
          <w:rFonts w:eastAsia="Times New Roman"/>
          <w:szCs w:val="24"/>
          <w:lang w:val="en-CA"/>
        </w:rPr>
        <w:t xml:space="preserve"> Non-CE1: Simplified motion compensation in RPR [K. Zhang, L. Zhang, H. Liu, Z. Deng, J. Xu, N. Zhang (Bytedance)]</w:t>
      </w:r>
    </w:p>
    <w:p w14:paraId="70F78C90" w14:textId="77777777" w:rsidR="00CF73C1" w:rsidRDefault="00CF73C1" w:rsidP="00CF73C1">
      <w:pPr>
        <w:pStyle w:val="Textkrper"/>
      </w:pPr>
      <w:r>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Default="00CF73C1" w:rsidP="00CF73C1">
      <w:pPr>
        <w:pStyle w:val="Textkrper"/>
      </w:pPr>
      <w:r>
        <w:t>Test #1: The luma block is bi-predicted.</w:t>
      </w:r>
    </w:p>
    <w:p w14:paraId="7D92D577" w14:textId="77777777" w:rsidR="00CF73C1" w:rsidRDefault="00CF73C1" w:rsidP="00CF73C1">
      <w:pPr>
        <w:pStyle w:val="Textkrper"/>
      </w:pPr>
      <w:r>
        <w:t>Test #2: The luma block is bi-predicted and (M × N &lt;= 64 || M == 4 || N== 4)</w:t>
      </w:r>
    </w:p>
    <w:p w14:paraId="7FDEE7C3" w14:textId="05141F95" w:rsidR="00CF73C1" w:rsidRDefault="00CF73C1" w:rsidP="00CF73C1">
      <w:pPr>
        <w:pStyle w:val="Textkrper"/>
      </w:pPr>
      <w:r>
        <w:t xml:space="preserve">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w:t>
      </w:r>
      <w:r>
        <w:lastRenderedPageBreak/>
        <w:t>ratio 1.5 and 0.11%, 0.06% for scaling ratio 2.0 in test #1, and 0.00%, 0.00% for scaling ratio 1.5 and 0.00%, 0.00% for scaling ratio 2.0 in test #2, respectively, under the CTC for RPR.</w:t>
      </w:r>
    </w:p>
    <w:p w14:paraId="0C1EFA8B" w14:textId="6AB1F8A4" w:rsidR="00CF73C1" w:rsidRDefault="00CF73C1" w:rsidP="0021179A">
      <w:pPr>
        <w:pStyle w:val="Textkrper"/>
      </w:pPr>
      <w:r>
        <w:t>These test results are relative to the anchor that does not use anti-alising.</w:t>
      </w:r>
    </w:p>
    <w:p w14:paraId="103E418D" w14:textId="49AD6DCD" w:rsidR="00343AEE" w:rsidRDefault="00CF73C1" w:rsidP="0021179A">
      <w:pPr>
        <w:pStyle w:val="Textkrper"/>
      </w:pPr>
      <w:r>
        <w:t>A participant commented that</w:t>
      </w:r>
      <w:r w:rsidR="00343AEE">
        <w:t>, from an implementation perspective, it does not seem necessary to consider trying to shorten the filter to be shorter than the ordinary MC filter.</w:t>
      </w:r>
    </w:p>
    <w:p w14:paraId="24D5D41E" w14:textId="3A3749DB" w:rsidR="00CF73C1" w:rsidRDefault="00CF73C1" w:rsidP="0021179A">
      <w:pPr>
        <w:pStyle w:val="Textkrper"/>
      </w:pPr>
    </w:p>
    <w:p w14:paraId="761930EB" w14:textId="77777777" w:rsidR="00CF73C1" w:rsidRPr="00075BDD" w:rsidRDefault="00CF73C1" w:rsidP="0021179A">
      <w:pPr>
        <w:pStyle w:val="Textkrper"/>
      </w:pPr>
    </w:p>
    <w:p w14:paraId="744EF843" w14:textId="77777777" w:rsidR="00AD6909" w:rsidRPr="00EC046B" w:rsidRDefault="00F61E6E" w:rsidP="00AD6909">
      <w:pPr>
        <w:pStyle w:val="berschrift9"/>
        <w:rPr>
          <w:rFonts w:eastAsia="Times New Roman"/>
          <w:szCs w:val="24"/>
          <w:lang w:val="en-CA"/>
        </w:rPr>
      </w:pPr>
      <w:hyperlink r:id="rId199" w:history="1">
        <w:r w:rsidR="00AD6909" w:rsidRPr="00075BDD">
          <w:rPr>
            <w:rFonts w:eastAsia="Times New Roman"/>
            <w:color w:val="0000FF"/>
            <w:szCs w:val="24"/>
            <w:u w:val="single"/>
            <w:lang w:val="en-CA"/>
          </w:rPr>
          <w:t>JVET-P0661</w:t>
        </w:r>
      </w:hyperlink>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Textkrper"/>
      </w:pPr>
    </w:p>
    <w:p w14:paraId="3080CAD2" w14:textId="77777777" w:rsidR="00E42212" w:rsidRPr="00056114" w:rsidRDefault="00F61E6E" w:rsidP="007966F0">
      <w:pPr>
        <w:pStyle w:val="berschrift9"/>
        <w:rPr>
          <w:rFonts w:eastAsia="Times New Roman"/>
          <w:szCs w:val="24"/>
          <w:lang w:val="en-CA"/>
        </w:rPr>
      </w:pPr>
      <w:hyperlink r:id="rId200" w:history="1">
        <w:r w:rsidR="00E42212" w:rsidRPr="00075BDD">
          <w:rPr>
            <w:rFonts w:eastAsia="Times New Roman"/>
            <w:color w:val="0000FF"/>
            <w:szCs w:val="24"/>
            <w:u w:val="single"/>
            <w:lang w:val="en-CA"/>
          </w:rPr>
          <w:t>JVET-P0409</w:t>
        </w:r>
      </w:hyperlink>
      <w:r w:rsidR="00E42212" w:rsidRPr="00EC046B">
        <w:rPr>
          <w:rFonts w:eastAsia="Times New Roman"/>
          <w:szCs w:val="24"/>
          <w:lang w:val="en-CA"/>
        </w:rPr>
        <w:t xml:space="preserve"> CE1-related: Enable PROF for RPR [J. Chen, R.-L. Liao, J. Luo, Y. Ye (Alibaba)]</w:t>
      </w:r>
    </w:p>
    <w:p w14:paraId="1350ECAC" w14:textId="42774F7F" w:rsidR="005E51D1" w:rsidRPr="005E51D1" w:rsidRDefault="005E51D1" w:rsidP="005E51D1">
      <w:pPr>
        <w:pStyle w:val="Textkrper"/>
      </w:pPr>
      <w:r w:rsidRPr="005E51D1">
        <w:rPr>
          <w:lang w:val="en-US"/>
        </w:rPr>
        <w:t>At the 15</w:t>
      </w:r>
      <w:r w:rsidRPr="005E51D1">
        <w:rPr>
          <w:vertAlign w:val="superscript"/>
          <w:lang w:val="en-US"/>
        </w:rPr>
        <w:t>th</w:t>
      </w:r>
      <w:r w:rsidRPr="005E51D1">
        <w:rPr>
          <w:lang w:val="en-US"/>
        </w:rPr>
        <w:t xml:space="preserve"> JVET meeting in Gothenburg, reference picture resampling (RPR) (JVET-O1164) is adopted to support adaptive resolution change (ARC) in VVC. </w:t>
      </w:r>
      <w:r w:rsidRPr="005E51D1">
        <w:t>Since the existing process of prediction refinement with optical flow (PROF) does not support the case when the reference picture is of different spatial resolution with the current picture, PROF is disabled for this case in VTM-6.1. In this contribution, two alternative methods are proposed to enable PROF to support RPR.</w:t>
      </w:r>
    </w:p>
    <w:p w14:paraId="229440C0" w14:textId="452D5FD5" w:rsidR="005E51D1" w:rsidRPr="005E51D1" w:rsidRDefault="005E51D1" w:rsidP="005E51D1">
      <w:pPr>
        <w:pStyle w:val="Textkrper"/>
      </w:pPr>
      <w:r w:rsidRPr="005E51D1">
        <w:t xml:space="preserve">It is reported that by enabling </w:t>
      </w:r>
      <w:r>
        <w:t>P</w:t>
      </w:r>
      <w:r w:rsidRPr="005E51D1">
        <w:t>ROF in CE1 anchor with the proposed method 1 and method 2, the coding performance is</w:t>
      </w:r>
      <w:r>
        <w:t xml:space="preserve"> as follows</w:t>
      </w:r>
      <w:r w:rsidRPr="005E51D1">
        <w:t>:</w:t>
      </w:r>
    </w:p>
    <w:p w14:paraId="2C84DD6B" w14:textId="77777777" w:rsidR="005E51D1" w:rsidRPr="005E51D1" w:rsidRDefault="005E51D1" w:rsidP="00276B79">
      <w:pPr>
        <w:pStyle w:val="Textkrper"/>
        <w:numPr>
          <w:ilvl w:val="0"/>
          <w:numId w:val="120"/>
        </w:numPr>
      </w:pPr>
      <w:r w:rsidRPr="005E51D1">
        <w:t>Method 1 &amp; 3</w:t>
      </w:r>
    </w:p>
    <w:p w14:paraId="002F1948" w14:textId="77777777" w:rsidR="005E51D1" w:rsidRPr="005E51D1" w:rsidRDefault="005E51D1" w:rsidP="00276B79">
      <w:pPr>
        <w:pStyle w:val="Textkrper"/>
        <w:numPr>
          <w:ilvl w:val="1"/>
          <w:numId w:val="120"/>
        </w:numPr>
      </w:pPr>
      <w:r w:rsidRPr="005E51D1">
        <w:t>2:1 ratio: {-0.09%, -0.05%, -0.15%} for PSNR1 and {-0.07%, -0.04%, -0.11%} for PSNR2</w:t>
      </w:r>
    </w:p>
    <w:p w14:paraId="29E9969B" w14:textId="77777777" w:rsidR="005E51D1" w:rsidRPr="005E51D1" w:rsidRDefault="005E51D1" w:rsidP="00276B79">
      <w:pPr>
        <w:pStyle w:val="Textkrper"/>
        <w:numPr>
          <w:ilvl w:val="1"/>
          <w:numId w:val="120"/>
        </w:numPr>
      </w:pPr>
      <w:r w:rsidRPr="005E51D1">
        <w:t>1.5:1 ratio: {-0</w:t>
      </w:r>
      <w:r w:rsidRPr="005E51D1">
        <w:rPr>
          <w:lang w:val="en-US"/>
        </w:rPr>
        <w:t>.0</w:t>
      </w:r>
      <w:r w:rsidRPr="005E51D1">
        <w:rPr>
          <w:rFonts w:hint="eastAsia"/>
          <w:lang w:val="en-US"/>
        </w:rPr>
        <w:t>4</w:t>
      </w:r>
      <w:r w:rsidRPr="005E51D1">
        <w:rPr>
          <w:lang w:val="en-US"/>
        </w:rPr>
        <w:t>%, 0.</w:t>
      </w:r>
      <w:r w:rsidRPr="005E51D1">
        <w:rPr>
          <w:rFonts w:hint="eastAsia"/>
          <w:lang w:val="en-US"/>
        </w:rPr>
        <w:t>2</w:t>
      </w:r>
      <w:r w:rsidRPr="005E51D1">
        <w:rPr>
          <w:lang w:val="en-US"/>
        </w:rPr>
        <w:t>0 %, 0.0</w:t>
      </w:r>
      <w:r w:rsidRPr="005E51D1">
        <w:rPr>
          <w:rFonts w:hint="eastAsia"/>
          <w:lang w:val="en-US"/>
        </w:rPr>
        <w:t>1</w:t>
      </w:r>
      <w:r w:rsidRPr="005E51D1">
        <w:rPr>
          <w:lang w:val="en-US"/>
        </w:rPr>
        <w:t>%} for PSNR1 and {-0.</w:t>
      </w:r>
      <w:r w:rsidRPr="005E51D1">
        <w:rPr>
          <w:rFonts w:hint="eastAsia"/>
          <w:lang w:val="en-US"/>
        </w:rPr>
        <w:t>02</w:t>
      </w:r>
      <w:r w:rsidRPr="005E51D1">
        <w:rPr>
          <w:lang w:val="en-US"/>
        </w:rPr>
        <w:t>%, 0.</w:t>
      </w:r>
      <w:r w:rsidRPr="005E51D1">
        <w:rPr>
          <w:rFonts w:hint="eastAsia"/>
          <w:lang w:val="en-US"/>
        </w:rPr>
        <w:t>17</w:t>
      </w:r>
      <w:r w:rsidRPr="005E51D1">
        <w:rPr>
          <w:lang w:val="en-US"/>
        </w:rPr>
        <w:t>%, 0.0</w:t>
      </w:r>
      <w:r w:rsidRPr="005E51D1">
        <w:rPr>
          <w:rFonts w:hint="eastAsia"/>
          <w:lang w:val="en-US"/>
        </w:rPr>
        <w:t>0</w:t>
      </w:r>
      <w:r w:rsidRPr="005E51D1">
        <w:rPr>
          <w:lang w:val="en-US"/>
        </w:rPr>
        <w:t>%} for PSN</w:t>
      </w:r>
      <w:r w:rsidRPr="005E51D1">
        <w:t>R2</w:t>
      </w:r>
    </w:p>
    <w:p w14:paraId="01437BAD" w14:textId="77777777" w:rsidR="005E51D1" w:rsidRPr="005E51D1" w:rsidRDefault="005E51D1" w:rsidP="00276B79">
      <w:pPr>
        <w:pStyle w:val="Textkrper"/>
        <w:numPr>
          <w:ilvl w:val="0"/>
          <w:numId w:val="120"/>
        </w:numPr>
      </w:pPr>
      <w:r w:rsidRPr="005E51D1">
        <w:t>Method 2</w:t>
      </w:r>
    </w:p>
    <w:p w14:paraId="14EC42AA" w14:textId="77777777" w:rsidR="005E51D1" w:rsidRPr="005E51D1" w:rsidRDefault="005E51D1" w:rsidP="00276B79">
      <w:pPr>
        <w:pStyle w:val="Textkrper"/>
        <w:numPr>
          <w:ilvl w:val="1"/>
          <w:numId w:val="120"/>
        </w:numPr>
      </w:pPr>
      <w:r w:rsidRPr="005E51D1">
        <w:t>2:1 ratio: {-0.11%, -0.07%, -0.09%} for PSNR1 and {-0.08%, -0.08%, -0.07%} for PSNR2</w:t>
      </w:r>
    </w:p>
    <w:p w14:paraId="46C62AAE" w14:textId="77777777" w:rsidR="005E51D1" w:rsidRPr="005E51D1" w:rsidRDefault="005E51D1" w:rsidP="00276B79">
      <w:pPr>
        <w:pStyle w:val="Textkrper"/>
        <w:numPr>
          <w:ilvl w:val="1"/>
          <w:numId w:val="120"/>
        </w:numPr>
      </w:pPr>
      <w:r w:rsidRPr="005E51D1">
        <w:t>1.5:1 ratio: {-0.05%, 0.19%, 0.16%} for PSNR1 and {-0.02%, 0.14%, 0.17%} for PSNR2</w:t>
      </w:r>
    </w:p>
    <w:p w14:paraId="0886E1C1" w14:textId="59629D7E" w:rsidR="005E51D1" w:rsidRDefault="005E51D1" w:rsidP="0021179A">
      <w:pPr>
        <w:pStyle w:val="Textkrper"/>
      </w:pPr>
      <w:r>
        <w:t>It was commented that the intent was for PROF to be disabled. (PROF and RPR were adopted at the same meeting.)</w:t>
      </w:r>
    </w:p>
    <w:p w14:paraId="3740CCEE" w14:textId="4314421E" w:rsidR="005E51D1" w:rsidRDefault="005E51D1" w:rsidP="0021179A">
      <w:pPr>
        <w:pStyle w:val="Textkrper"/>
      </w:pPr>
      <w:r>
        <w:t>"Method 1" and "Method 3" are effectively the same, since the only difference between them is for a case that is not allowed in the draft standard.</w:t>
      </w:r>
    </w:p>
    <w:p w14:paraId="7B39453F" w14:textId="0CFF0FFB" w:rsidR="00C41EE1" w:rsidRDefault="00C41EE1" w:rsidP="0021179A">
      <w:pPr>
        <w:pStyle w:val="Textkrper"/>
      </w:pPr>
      <w:r>
        <w:t>It was commented that the process involves accessing an extra sample around the prediction block, and getting that extra sample involves performing resampling. It would therefore have higher complexity than if the combination is prohibited. An analogous case exists for BDOF, and the combination was prohibited because of this. The extra fetch would not be not be needed with "Method 2", but it would require a change to how PROF works, in a way that would not otherwise be desirable.</w:t>
      </w:r>
    </w:p>
    <w:p w14:paraId="2C711E58" w14:textId="052F8E53" w:rsidR="00C41EE1" w:rsidRDefault="00C41EE1" w:rsidP="0021179A">
      <w:pPr>
        <w:pStyle w:val="Textkrper"/>
      </w:pPr>
      <w:r>
        <w:t>It was commented that using RPR is not expected to be applied on every frame.</w:t>
      </w:r>
    </w:p>
    <w:p w14:paraId="0C73AF11" w14:textId="5608EE5E" w:rsidR="00C41EE1" w:rsidRDefault="00C41EE1" w:rsidP="0021179A">
      <w:pPr>
        <w:pStyle w:val="Textkrper"/>
      </w:pPr>
      <w:r>
        <w:t>The benefit did not seem to justify the implementation difficulty.</w:t>
      </w:r>
    </w:p>
    <w:p w14:paraId="291B8B20" w14:textId="24E1CAD8" w:rsidR="00C41EE1" w:rsidRDefault="00C41EE1" w:rsidP="0021179A">
      <w:pPr>
        <w:pStyle w:val="Textkrper"/>
      </w:pPr>
      <w:r w:rsidRPr="00276B79">
        <w:rPr>
          <w:highlight w:val="yellow"/>
        </w:rPr>
        <w:t>Decision</w:t>
      </w:r>
      <w:r>
        <w:t>: Prohibit the combination.</w:t>
      </w:r>
    </w:p>
    <w:p w14:paraId="4D9A8A9C" w14:textId="77777777" w:rsidR="005E51D1" w:rsidRPr="00075BDD" w:rsidRDefault="005E51D1" w:rsidP="0021179A">
      <w:pPr>
        <w:pStyle w:val="Textkrper"/>
      </w:pPr>
    </w:p>
    <w:p w14:paraId="53EC98E4" w14:textId="77777777" w:rsidR="00AD6909" w:rsidRPr="00056114" w:rsidRDefault="00F61E6E" w:rsidP="00AD6909">
      <w:pPr>
        <w:pStyle w:val="berschrift9"/>
        <w:rPr>
          <w:rFonts w:eastAsia="Times New Roman"/>
          <w:szCs w:val="24"/>
          <w:lang w:val="en-CA"/>
        </w:rPr>
      </w:pPr>
      <w:hyperlink r:id="rId201" w:history="1">
        <w:r w:rsidR="00AD6909" w:rsidRPr="00075BDD">
          <w:rPr>
            <w:rFonts w:eastAsia="Times New Roman"/>
            <w:color w:val="0000FF"/>
            <w:szCs w:val="24"/>
            <w:u w:val="single"/>
            <w:lang w:val="en-CA"/>
          </w:rPr>
          <w:t>JVET-P0655</w:t>
        </w:r>
      </w:hyperlink>
      <w:r w:rsidR="00AD6909" w:rsidRPr="00EC046B">
        <w:rPr>
          <w:rFonts w:eastAsia="Times New Roman"/>
          <w:szCs w:val="24"/>
          <w:lang w:val="en-CA"/>
        </w:rPr>
        <w:t xml:space="preserve"> Crosscheck of JVET-P0409 (CE1-related: Enable PROF for RPR) [K. Zhang (Bytedance)]</w:t>
      </w:r>
    </w:p>
    <w:p w14:paraId="2ABDF1A9" w14:textId="77777777" w:rsidR="00AD6909" w:rsidRPr="00075BDD" w:rsidRDefault="00AD6909" w:rsidP="0021179A">
      <w:pPr>
        <w:pStyle w:val="Textkrper"/>
      </w:pPr>
    </w:p>
    <w:p w14:paraId="122BE6E6" w14:textId="77777777" w:rsidR="008D4F6A" w:rsidRPr="00056114" w:rsidRDefault="00F61E6E" w:rsidP="007966F0">
      <w:pPr>
        <w:pStyle w:val="berschrift9"/>
        <w:rPr>
          <w:rFonts w:eastAsia="Times New Roman"/>
          <w:szCs w:val="24"/>
          <w:lang w:val="en-CA"/>
        </w:rPr>
      </w:pPr>
      <w:hyperlink r:id="rId202" w:history="1">
        <w:r w:rsidR="008D4F6A" w:rsidRPr="00075BDD">
          <w:rPr>
            <w:rFonts w:eastAsia="Times New Roman"/>
            <w:color w:val="0000FF"/>
            <w:szCs w:val="24"/>
            <w:u w:val="single"/>
            <w:lang w:val="en-CA"/>
          </w:rPr>
          <w:t>JVET-P0592</w:t>
        </w:r>
      </w:hyperlink>
      <w:r w:rsidR="008D4F6A" w:rsidRPr="00EC046B">
        <w:rPr>
          <w:rFonts w:eastAsia="Times New Roman"/>
          <w:szCs w:val="24"/>
          <w:lang w:val="en-CA"/>
        </w:rPr>
        <w:t xml:space="preserve"> AHG8/Non-CE1: Phase shifts for resampling [V. Seregin, M. Coban, M. Karczewicz (Qualcomm)]</w:t>
      </w:r>
    </w:p>
    <w:p w14:paraId="18BA9068" w14:textId="65D9DBC0" w:rsidR="00C41EE1" w:rsidRDefault="00C41EE1" w:rsidP="00C41EE1">
      <w:pPr>
        <w:pStyle w:val="Textkrper"/>
      </w:pPr>
      <w:r>
        <w:t>In VVC draft 6, reference picture resampling process assumes zero phase shift between luma and chroma components, while sequences may have other alignment between luma and chroma grids, such as in CTC half phase shift in the vertical direction is used.</w:t>
      </w:r>
    </w:p>
    <w:p w14:paraId="452AAF73" w14:textId="4842AA91" w:rsidR="00C41EE1" w:rsidRDefault="00C41EE1" w:rsidP="00C41EE1">
      <w:pPr>
        <w:pStyle w:val="Textkrper"/>
      </w:pPr>
      <w:r>
        <w:t>In this contribution, it is proposed to signal luma and chroma phase shifts in PPS that are used for reference picture resampling and scalability by applying the phase shifts during motion compensation when scaling ratio is different from 1x.</w:t>
      </w:r>
    </w:p>
    <w:p w14:paraId="5014597E" w14:textId="46903E8E" w:rsidR="00C41EE1" w:rsidRDefault="00C52F97" w:rsidP="0021179A">
      <w:pPr>
        <w:pStyle w:val="Textkrper"/>
      </w:pPr>
      <w:r>
        <w:t>Phase signalling is proposed on a per-picture basis.</w:t>
      </w:r>
    </w:p>
    <w:p w14:paraId="26BCB06B" w14:textId="2C156BAF" w:rsidR="00C52F97" w:rsidRDefault="00C52F97" w:rsidP="0021179A">
      <w:pPr>
        <w:pStyle w:val="Textkrper"/>
      </w:pPr>
      <w:r>
        <w:t>Test results were provided, showing some gain when there is a phase mismatch between the source video and the processing phase.</w:t>
      </w:r>
    </w:p>
    <w:p w14:paraId="4CD0E1A1" w14:textId="046CBB27" w:rsidR="00C52F97" w:rsidRDefault="00C52F97" w:rsidP="0021179A">
      <w:pPr>
        <w:pStyle w:val="Textkrper"/>
      </w:pPr>
    </w:p>
    <w:p w14:paraId="5A547C97" w14:textId="763C9A3F" w:rsidR="00C52F97" w:rsidRDefault="00C52F97" w:rsidP="0021179A">
      <w:pPr>
        <w:pStyle w:val="Textkrper"/>
      </w:pPr>
    </w:p>
    <w:p w14:paraId="0DF66A96" w14:textId="081D9D46" w:rsidR="00C52F97" w:rsidRDefault="00C52F97" w:rsidP="0021179A">
      <w:pPr>
        <w:pStyle w:val="Textkrper"/>
      </w:pPr>
    </w:p>
    <w:p w14:paraId="281D91DF" w14:textId="1171E138" w:rsidR="00C52F97" w:rsidRDefault="00C52F97" w:rsidP="0021179A">
      <w:pPr>
        <w:pStyle w:val="Textkrper"/>
      </w:pPr>
    </w:p>
    <w:tbl>
      <w:tblPr>
        <w:tblStyle w:val="Tabellenraster"/>
        <w:tblW w:w="0" w:type="auto"/>
        <w:jc w:val="center"/>
        <w:tblLook w:val="04A0" w:firstRow="1" w:lastRow="0" w:firstColumn="1" w:lastColumn="0" w:noHBand="0" w:noVBand="1"/>
      </w:tblPr>
      <w:tblGrid>
        <w:gridCol w:w="720"/>
        <w:gridCol w:w="720"/>
        <w:gridCol w:w="720"/>
        <w:gridCol w:w="720"/>
      </w:tblGrid>
      <w:tr w:rsidR="00C52F97" w14:paraId="4AC92E68" w14:textId="77777777" w:rsidTr="00276B79">
        <w:trPr>
          <w:jc w:val="center"/>
        </w:trPr>
        <w:tc>
          <w:tcPr>
            <w:tcW w:w="720" w:type="dxa"/>
            <w:vAlign w:val="center"/>
          </w:tcPr>
          <w:p w14:paraId="544CBBEB" w14:textId="4155BCEE" w:rsidR="00C52F97" w:rsidRDefault="00133447" w:rsidP="00276B79">
            <w:pPr>
              <w:pStyle w:val="Textkrper"/>
              <w:keepNext/>
              <w:jc w:val="center"/>
            </w:pPr>
            <w:r>
              <w:rPr>
                <w:rFonts w:ascii="Cambria Math" w:hAnsi="Cambria Math" w:cs="Cambria Math"/>
              </w:rPr>
              <w:t>⋅</w:t>
            </w:r>
          </w:p>
        </w:tc>
        <w:tc>
          <w:tcPr>
            <w:tcW w:w="720" w:type="dxa"/>
            <w:vAlign w:val="center"/>
          </w:tcPr>
          <w:p w14:paraId="1ED1FAE4" w14:textId="0AF9F0D2" w:rsidR="00C52F97" w:rsidRDefault="00133447" w:rsidP="00276B79">
            <w:pPr>
              <w:pStyle w:val="Textkrper"/>
              <w:keepNext/>
              <w:jc w:val="center"/>
            </w:pPr>
            <w:r>
              <w:rPr>
                <w:rFonts w:ascii="Cambria Math" w:hAnsi="Cambria Math" w:cs="Cambria Math"/>
              </w:rPr>
              <w:t>⋅</w:t>
            </w:r>
          </w:p>
        </w:tc>
        <w:tc>
          <w:tcPr>
            <w:tcW w:w="720" w:type="dxa"/>
            <w:vAlign w:val="center"/>
          </w:tcPr>
          <w:p w14:paraId="7892D278" w14:textId="3EA8ECFE" w:rsidR="00C52F97" w:rsidRDefault="00133447" w:rsidP="00276B79">
            <w:pPr>
              <w:pStyle w:val="Textkrper"/>
              <w:keepNext/>
              <w:jc w:val="center"/>
            </w:pPr>
            <w:r>
              <w:rPr>
                <w:rFonts w:ascii="Cambria Math" w:hAnsi="Cambria Math" w:cs="Cambria Math"/>
              </w:rPr>
              <w:t>⋅</w:t>
            </w:r>
          </w:p>
        </w:tc>
        <w:tc>
          <w:tcPr>
            <w:tcW w:w="720" w:type="dxa"/>
            <w:vAlign w:val="center"/>
          </w:tcPr>
          <w:p w14:paraId="33A13709" w14:textId="09E9E409" w:rsidR="00C52F97" w:rsidRDefault="00133447" w:rsidP="00276B79">
            <w:pPr>
              <w:pStyle w:val="Textkrper"/>
              <w:keepNext/>
              <w:jc w:val="center"/>
            </w:pPr>
            <w:r>
              <w:rPr>
                <w:rFonts w:ascii="Cambria Math" w:hAnsi="Cambria Math" w:cs="Cambria Math"/>
              </w:rPr>
              <w:t>⋅</w:t>
            </w:r>
          </w:p>
        </w:tc>
      </w:tr>
      <w:tr w:rsidR="00C52F97" w14:paraId="6C19408D" w14:textId="77777777" w:rsidTr="00276B79">
        <w:trPr>
          <w:jc w:val="center"/>
        </w:trPr>
        <w:tc>
          <w:tcPr>
            <w:tcW w:w="720" w:type="dxa"/>
            <w:vAlign w:val="center"/>
          </w:tcPr>
          <w:p w14:paraId="23063954" w14:textId="185CC18B" w:rsidR="00C52F97" w:rsidRDefault="00133447" w:rsidP="00276B79">
            <w:pPr>
              <w:pStyle w:val="Textkrper"/>
              <w:keepNext/>
              <w:jc w:val="center"/>
            </w:pPr>
            <w:r>
              <w:rPr>
                <w:rFonts w:ascii="Cambria Math" w:hAnsi="Cambria Math" w:cs="Cambria Math"/>
              </w:rPr>
              <w:t>⋅</w:t>
            </w:r>
          </w:p>
        </w:tc>
        <w:tc>
          <w:tcPr>
            <w:tcW w:w="720" w:type="dxa"/>
            <w:vAlign w:val="center"/>
          </w:tcPr>
          <w:p w14:paraId="40D2146C" w14:textId="0B502F68" w:rsidR="00C52F97" w:rsidRDefault="00133447" w:rsidP="00276B79">
            <w:pPr>
              <w:pStyle w:val="Textkrper"/>
              <w:keepNext/>
              <w:jc w:val="center"/>
            </w:pPr>
            <w:r>
              <w:rPr>
                <w:rFonts w:ascii="Cambria Math" w:hAnsi="Cambria Math" w:cs="Cambria Math"/>
              </w:rPr>
              <w:t>⋅</w:t>
            </w:r>
          </w:p>
        </w:tc>
        <w:tc>
          <w:tcPr>
            <w:tcW w:w="720" w:type="dxa"/>
            <w:vAlign w:val="center"/>
          </w:tcPr>
          <w:p w14:paraId="566642F5" w14:textId="4F2B4702" w:rsidR="00C52F97" w:rsidRDefault="00133447" w:rsidP="00276B79">
            <w:pPr>
              <w:pStyle w:val="Textkrper"/>
              <w:keepNext/>
              <w:jc w:val="center"/>
            </w:pPr>
            <w:r>
              <w:rPr>
                <w:rFonts w:ascii="Cambria Math" w:hAnsi="Cambria Math" w:cs="Cambria Math"/>
              </w:rPr>
              <w:t>⋅</w:t>
            </w:r>
          </w:p>
        </w:tc>
        <w:tc>
          <w:tcPr>
            <w:tcW w:w="720" w:type="dxa"/>
            <w:vAlign w:val="center"/>
          </w:tcPr>
          <w:p w14:paraId="2C239509" w14:textId="772422A8" w:rsidR="00C52F97" w:rsidRDefault="00133447" w:rsidP="00276B79">
            <w:pPr>
              <w:pStyle w:val="Textkrper"/>
              <w:keepNext/>
              <w:jc w:val="center"/>
            </w:pPr>
            <w:r>
              <w:rPr>
                <w:rFonts w:ascii="Cambria Math" w:hAnsi="Cambria Math" w:cs="Cambria Math"/>
              </w:rPr>
              <w:t>⋅</w:t>
            </w:r>
          </w:p>
        </w:tc>
      </w:tr>
      <w:tr w:rsidR="00C52F97" w14:paraId="04A57C8E" w14:textId="77777777" w:rsidTr="00276B79">
        <w:trPr>
          <w:jc w:val="center"/>
        </w:trPr>
        <w:tc>
          <w:tcPr>
            <w:tcW w:w="720" w:type="dxa"/>
            <w:vAlign w:val="center"/>
          </w:tcPr>
          <w:p w14:paraId="1FCE499A" w14:textId="3782ACE9" w:rsidR="00C52F97" w:rsidRDefault="00133447" w:rsidP="00276B79">
            <w:pPr>
              <w:pStyle w:val="Textkrper"/>
              <w:keepNext/>
              <w:jc w:val="center"/>
            </w:pPr>
            <w:r>
              <w:rPr>
                <w:rFonts w:ascii="Cambria Math" w:hAnsi="Cambria Math" w:cs="Cambria Math"/>
              </w:rPr>
              <w:t>⋅</w:t>
            </w:r>
          </w:p>
        </w:tc>
        <w:tc>
          <w:tcPr>
            <w:tcW w:w="720" w:type="dxa"/>
            <w:vAlign w:val="center"/>
          </w:tcPr>
          <w:p w14:paraId="47EA4D78" w14:textId="71D6ACDE" w:rsidR="00C52F97" w:rsidRDefault="00133447" w:rsidP="00276B79">
            <w:pPr>
              <w:pStyle w:val="Textkrper"/>
              <w:keepNext/>
              <w:jc w:val="center"/>
            </w:pPr>
            <w:r>
              <w:rPr>
                <w:rFonts w:ascii="Cambria Math" w:hAnsi="Cambria Math" w:cs="Cambria Math"/>
              </w:rPr>
              <w:t>⋅</w:t>
            </w:r>
          </w:p>
        </w:tc>
        <w:tc>
          <w:tcPr>
            <w:tcW w:w="720" w:type="dxa"/>
            <w:vAlign w:val="center"/>
          </w:tcPr>
          <w:p w14:paraId="02AADB1A" w14:textId="09C2F25C" w:rsidR="00C52F97" w:rsidRDefault="00133447" w:rsidP="00276B79">
            <w:pPr>
              <w:pStyle w:val="Textkrper"/>
              <w:keepNext/>
              <w:jc w:val="center"/>
            </w:pPr>
            <w:r>
              <w:rPr>
                <w:rFonts w:ascii="Cambria Math" w:hAnsi="Cambria Math" w:cs="Cambria Math"/>
              </w:rPr>
              <w:t>⋅</w:t>
            </w:r>
          </w:p>
        </w:tc>
        <w:tc>
          <w:tcPr>
            <w:tcW w:w="720" w:type="dxa"/>
            <w:vAlign w:val="center"/>
          </w:tcPr>
          <w:p w14:paraId="6FA41423" w14:textId="07607230" w:rsidR="00C52F97" w:rsidRDefault="00133447" w:rsidP="00276B79">
            <w:pPr>
              <w:pStyle w:val="Textkrper"/>
              <w:keepNext/>
              <w:jc w:val="center"/>
            </w:pPr>
            <w:r>
              <w:rPr>
                <w:rFonts w:ascii="Cambria Math" w:hAnsi="Cambria Math" w:cs="Cambria Math"/>
              </w:rPr>
              <w:t>⋅</w:t>
            </w:r>
          </w:p>
        </w:tc>
      </w:tr>
      <w:tr w:rsidR="00C52F97" w14:paraId="4D03A32A" w14:textId="77777777" w:rsidTr="00276B79">
        <w:trPr>
          <w:jc w:val="center"/>
        </w:trPr>
        <w:tc>
          <w:tcPr>
            <w:tcW w:w="720" w:type="dxa"/>
            <w:vAlign w:val="center"/>
          </w:tcPr>
          <w:p w14:paraId="5BA8051D" w14:textId="70FD25FF" w:rsidR="00C52F97" w:rsidRDefault="00133447" w:rsidP="00276B79">
            <w:pPr>
              <w:pStyle w:val="Textkrper"/>
              <w:jc w:val="center"/>
            </w:pPr>
            <w:r>
              <w:rPr>
                <w:rFonts w:ascii="Cambria Math" w:hAnsi="Cambria Math" w:cs="Cambria Math"/>
              </w:rPr>
              <w:t>⋅</w:t>
            </w:r>
          </w:p>
        </w:tc>
        <w:tc>
          <w:tcPr>
            <w:tcW w:w="720" w:type="dxa"/>
            <w:vAlign w:val="center"/>
          </w:tcPr>
          <w:p w14:paraId="57D905D8" w14:textId="4D2C516F" w:rsidR="00C52F97" w:rsidRDefault="00133447" w:rsidP="00276B79">
            <w:pPr>
              <w:pStyle w:val="Textkrper"/>
              <w:jc w:val="center"/>
            </w:pPr>
            <w:r>
              <w:rPr>
                <w:rFonts w:ascii="Cambria Math" w:hAnsi="Cambria Math" w:cs="Cambria Math"/>
              </w:rPr>
              <w:t>⋅</w:t>
            </w:r>
          </w:p>
        </w:tc>
        <w:tc>
          <w:tcPr>
            <w:tcW w:w="720" w:type="dxa"/>
            <w:vAlign w:val="center"/>
          </w:tcPr>
          <w:p w14:paraId="3BC22748" w14:textId="1661C40F" w:rsidR="00C52F97" w:rsidRDefault="00133447" w:rsidP="00276B79">
            <w:pPr>
              <w:pStyle w:val="Textkrper"/>
              <w:jc w:val="center"/>
            </w:pPr>
            <w:r>
              <w:rPr>
                <w:rFonts w:ascii="Cambria Math" w:hAnsi="Cambria Math" w:cs="Cambria Math"/>
              </w:rPr>
              <w:t>⋅</w:t>
            </w:r>
          </w:p>
        </w:tc>
        <w:tc>
          <w:tcPr>
            <w:tcW w:w="720" w:type="dxa"/>
            <w:vAlign w:val="center"/>
          </w:tcPr>
          <w:p w14:paraId="2269B9A5" w14:textId="2500F843" w:rsidR="00C52F97" w:rsidRDefault="00133447" w:rsidP="00276B79">
            <w:pPr>
              <w:pStyle w:val="Textkrper"/>
              <w:jc w:val="center"/>
            </w:pPr>
            <w:r>
              <w:rPr>
                <w:rFonts w:ascii="Cambria Math" w:hAnsi="Cambria Math" w:cs="Cambria Math"/>
              </w:rPr>
              <w:t>⋅</w:t>
            </w:r>
          </w:p>
        </w:tc>
      </w:tr>
    </w:tbl>
    <w:p w14:paraId="58D9E694" w14:textId="3A6F8F50" w:rsidR="00C52F97" w:rsidRDefault="00C52F97" w:rsidP="0021179A">
      <w:pPr>
        <w:pStyle w:val="Textkrper"/>
      </w:pPr>
    </w:p>
    <w:p w14:paraId="64D9B7D8" w14:textId="6E26D836" w:rsidR="00C52F97" w:rsidRDefault="00133447" w:rsidP="0021179A">
      <w:pPr>
        <w:pStyle w:val="Textkrper"/>
      </w:pPr>
      <w:r>
        <w:t>It was commented that motion vectors can compensate, at least reasonably, for luma position shifts, although chroma relative to luma is a somewhat different matter.</w:t>
      </w:r>
    </w:p>
    <w:p w14:paraId="24F2EE99" w14:textId="41398C8F" w:rsidR="00C52F97" w:rsidRDefault="00CE4017" w:rsidP="0021179A">
      <w:pPr>
        <w:pStyle w:val="Textkrper"/>
      </w:pPr>
      <w:r>
        <w:t>It was noted that CCLM has a similar issue and supports only two phases (type 0 and type 1).</w:t>
      </w:r>
      <w:r w:rsidR="004E523A">
        <w:t xml:space="preserve"> For CCLM, there would be a complexity impact of supporting more phases.</w:t>
      </w:r>
    </w:p>
    <w:p w14:paraId="5E58C5B7" w14:textId="5D1C22B0" w:rsidR="00CE4017" w:rsidRDefault="00CE4017" w:rsidP="0021179A">
      <w:pPr>
        <w:pStyle w:val="Textkrper"/>
      </w:pPr>
      <w:r>
        <w:t xml:space="preserve">It was </w:t>
      </w:r>
      <w:r w:rsidR="004E523A">
        <w:t>discussed whether this would</w:t>
      </w:r>
      <w:r>
        <w:t xml:space="preserve"> be adequate and </w:t>
      </w:r>
      <w:r w:rsidR="004E523A">
        <w:t>whether</w:t>
      </w:r>
      <w:r>
        <w:t xml:space="preserve"> it </w:t>
      </w:r>
      <w:r w:rsidR="004E523A">
        <w:t>c</w:t>
      </w:r>
      <w:r>
        <w:t>ould be considered invariant for a CLVS.</w:t>
      </w:r>
    </w:p>
    <w:p w14:paraId="3153555C" w14:textId="7557B4C7" w:rsidR="00C52F97" w:rsidRDefault="004E523A" w:rsidP="0021179A">
      <w:pPr>
        <w:pStyle w:val="Textkrper"/>
      </w:pPr>
      <w:r>
        <w:t>Using two flags was suggested to be a good compromise.</w:t>
      </w:r>
    </w:p>
    <w:p w14:paraId="139D8A95" w14:textId="59C33A0F" w:rsidR="00C52F97" w:rsidRDefault="007246DE" w:rsidP="0021179A">
      <w:pPr>
        <w:pStyle w:val="Textkrper"/>
      </w:pPr>
      <w:r>
        <w:t>Text was provided in a revision P0592</w:t>
      </w:r>
      <w:r w:rsidR="004E523A">
        <w:t xml:space="preserve"> by V. Seregin</w:t>
      </w:r>
      <w:r>
        <w:t xml:space="preserve"> and it was confirmed OK by some key participants</w:t>
      </w:r>
      <w:r w:rsidR="004E523A">
        <w:t>.</w:t>
      </w:r>
    </w:p>
    <w:p w14:paraId="5838516C" w14:textId="3E202438" w:rsidR="00C52F97" w:rsidRDefault="006653D2" w:rsidP="0021179A">
      <w:pPr>
        <w:pStyle w:val="Textkrper"/>
      </w:pPr>
      <w:r>
        <w:t>It was commented that this could be relevant to TPM.</w:t>
      </w:r>
    </w:p>
    <w:p w14:paraId="178B5DA6" w14:textId="77777777" w:rsidR="00C52F97" w:rsidRDefault="00C52F97" w:rsidP="0021179A">
      <w:pPr>
        <w:pStyle w:val="Textkrper"/>
      </w:pPr>
    </w:p>
    <w:p w14:paraId="7E8D25EA" w14:textId="77777777" w:rsidR="00624B9D" w:rsidRPr="00F34F02" w:rsidRDefault="00F61E6E" w:rsidP="00B701AA">
      <w:pPr>
        <w:pStyle w:val="berschrift9"/>
        <w:rPr>
          <w:rFonts w:eastAsia="Times New Roman"/>
          <w:szCs w:val="24"/>
        </w:rPr>
      </w:pPr>
      <w:hyperlink r:id="rId203" w:history="1">
        <w:r w:rsidR="00624B9D" w:rsidRPr="00F34F02">
          <w:rPr>
            <w:rFonts w:eastAsia="Times New Roman"/>
            <w:color w:val="0000FF"/>
            <w:szCs w:val="24"/>
            <w:u w:val="single"/>
            <w:lang w:val="en-CA"/>
          </w:rPr>
          <w:t>JVET-P0902</w:t>
        </w:r>
      </w:hyperlink>
      <w:r w:rsidR="00624B9D" w:rsidRPr="00F34F02">
        <w:rPr>
          <w:rFonts w:eastAsia="Times New Roman"/>
          <w:szCs w:val="24"/>
          <w:lang w:val="en-CA"/>
        </w:rPr>
        <w:t xml:space="preserve"> Crosscheck of JVET-P0592 AHG8/Non-CE1: Phase shifts for resampling [J. Luo (Alibaba)]</w:t>
      </w:r>
    </w:p>
    <w:p w14:paraId="1E5A0561" w14:textId="77777777" w:rsidR="00624B9D" w:rsidRPr="00075BDD" w:rsidRDefault="00624B9D" w:rsidP="0021179A">
      <w:pPr>
        <w:pStyle w:val="Textkrper"/>
      </w:pPr>
    </w:p>
    <w:p w14:paraId="29E8792F" w14:textId="5FEAEB53" w:rsidR="002863F0" w:rsidRPr="00075BDD" w:rsidRDefault="002863F0" w:rsidP="00422C11">
      <w:pPr>
        <w:pStyle w:val="berschrift2"/>
        <w:ind w:left="576"/>
        <w:rPr>
          <w:lang w:val="en-CA"/>
        </w:rPr>
      </w:pPr>
      <w:bookmarkStart w:id="3136" w:name="_Ref518893152"/>
      <w:bookmarkStart w:id="3137" w:name="_Ref511494859"/>
      <w:r w:rsidRPr="00075BDD">
        <w:rPr>
          <w:lang w:val="en-CA"/>
        </w:rPr>
        <w:lastRenderedPageBreak/>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3136"/>
    </w:p>
    <w:p w14:paraId="330E7BF6"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Textkrper"/>
      </w:pPr>
      <w:bookmarkStart w:id="3138" w:name="_Ref518893157"/>
    </w:p>
    <w:p w14:paraId="3DC16CE3" w14:textId="7E19E8B9" w:rsidR="002863F0" w:rsidRPr="00075BDD" w:rsidRDefault="002863F0" w:rsidP="00422C11">
      <w:pPr>
        <w:pStyle w:val="berschrift2"/>
        <w:ind w:left="576"/>
        <w:rPr>
          <w:lang w:val="en-CA"/>
        </w:rPr>
      </w:pPr>
      <w:bookmarkStart w:id="3139"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3138"/>
      <w:bookmarkEnd w:id="3139"/>
    </w:p>
    <w:p w14:paraId="2DC97B1D" w14:textId="3AB3609B" w:rsidR="00E946EC" w:rsidRPr="004D7816" w:rsidRDefault="00AF527C" w:rsidP="00AF527C">
      <w:pPr>
        <w:pStyle w:val="Textkrper"/>
      </w:pPr>
      <w:r w:rsidRPr="00075BDD">
        <w:t xml:space="preserve">Contributions in this category were </w:t>
      </w:r>
      <w:r w:rsidR="00FF1186">
        <w:t xml:space="preserve">reviewed in </w:t>
      </w:r>
      <w:r w:rsidR="00E946EC">
        <w:t xml:space="preserve">BoG </w:t>
      </w:r>
      <w:r w:rsidR="00FF1186">
        <w:t xml:space="preserve">JVET-P0969 </w:t>
      </w:r>
      <w:r w:rsidR="00E946EC">
        <w:t>(G. v. d. Auweera)</w:t>
      </w:r>
      <w:r w:rsidR="00FF1186">
        <w:t>, unless noted otherwise.</w:t>
      </w:r>
      <w:ins w:id="3140" w:author="ohm" w:date="2019-10-12T11:18:00Z">
        <w:r w:rsidR="005D7252">
          <w:t xml:space="preserve"> For decisions based on BoG recommendations, see under </w:t>
        </w:r>
        <w:r w:rsidR="005D7252">
          <w:fldChar w:fldCharType="begin"/>
        </w:r>
        <w:r w:rsidR="005D7252">
          <w:instrText xml:space="preserve"> REF _Ref21771549 \r \h </w:instrText>
        </w:r>
      </w:ins>
      <w:r w:rsidR="005D7252">
        <w:fldChar w:fldCharType="separate"/>
      </w:r>
      <w:ins w:id="3141" w:author="ohm" w:date="2019-10-12T11:18:00Z">
        <w:r w:rsidR="005D7252">
          <w:t>11.6</w:t>
        </w:r>
        <w:r w:rsidR="005D7252">
          <w:fldChar w:fldCharType="end"/>
        </w:r>
      </w:ins>
    </w:p>
    <w:p w14:paraId="009125B4" w14:textId="77777777" w:rsidR="008D4F6A" w:rsidRPr="00EC046B" w:rsidRDefault="00F61E6E" w:rsidP="007966F0">
      <w:pPr>
        <w:pStyle w:val="berschrift9"/>
        <w:rPr>
          <w:rFonts w:eastAsia="Times New Roman"/>
          <w:szCs w:val="24"/>
          <w:lang w:val="en-CA"/>
        </w:rPr>
      </w:pPr>
      <w:hyperlink r:id="rId204" w:history="1">
        <w:r w:rsidR="008D4F6A" w:rsidRPr="00075BDD">
          <w:rPr>
            <w:rFonts w:eastAsia="Times New Roman"/>
            <w:color w:val="0000FF"/>
            <w:szCs w:val="24"/>
            <w:u w:val="single"/>
            <w:lang w:val="en-CA"/>
          </w:rPr>
          <w:t>JVET-P0111</w:t>
        </w:r>
      </w:hyperlink>
      <w:r w:rsidR="008D4F6A" w:rsidRPr="00EC046B">
        <w:rPr>
          <w:rFonts w:eastAsia="Times New Roman"/>
          <w:szCs w:val="24"/>
          <w:lang w:val="en-CA"/>
        </w:rPr>
        <w:t xml:space="preserve"> CE3-related: Chroma intra prediction mode mapping for 4:2:2 format [B. Wang, S. Esenlik, A. M. Kotra, H. Gao, E. Alshina (Huawei)]</w:t>
      </w:r>
    </w:p>
    <w:p w14:paraId="63CD6F71" w14:textId="77777777" w:rsidR="005D7252" w:rsidRDefault="005D7252" w:rsidP="005D7252">
      <w:pPr>
        <w:pStyle w:val="Textkrper"/>
        <w:rPr>
          <w:ins w:id="3142" w:author="ohm" w:date="2019-10-12T11:18:00Z"/>
          <w:lang w:eastAsia="ja-JP"/>
        </w:rPr>
      </w:pPr>
      <w:ins w:id="3143" w:author="ohm" w:date="2019-10-12T11:18:00Z">
        <w:r>
          <w:t>This contribution proposes a bug fix on chroma intra mode mapping for 4:2:2 chroma format in the current VVC draft specification.</w:t>
        </w:r>
        <w:r>
          <w:rPr>
            <w:lang w:eastAsia="ja-JP"/>
          </w:rPr>
          <w:t xml:space="preserve"> Compared to luma component, the chroma samples are subsampled by half in horizontal direction under 4:2:2 chroma format. As a result, the chroma intra mode needs to be mapped to a new one according to the halved distance in horizontal direction. In current VVC draft specification, some of the mapped angular modes are not accurate. This contribution fixes these inaccurate mapped modes. Compared to VTM6.0, simulation results shows the bug-fixed version achieves consistent coding gain.</w:t>
        </w:r>
      </w:ins>
    </w:p>
    <w:p w14:paraId="5B392794" w14:textId="77777777" w:rsidR="005D7252" w:rsidRDefault="005D7252" w:rsidP="005D7252">
      <w:pPr>
        <w:pStyle w:val="Textkrper"/>
        <w:rPr>
          <w:ins w:id="3144" w:author="ohm" w:date="2019-10-12T11:18:00Z"/>
          <w:lang w:eastAsia="ja-JP"/>
        </w:rPr>
      </w:pPr>
      <w:ins w:id="3145" w:author="ohm" w:date="2019-10-12T11:18:00Z">
        <w:r>
          <w:rPr>
            <w:lang w:eastAsia="ja-JP"/>
          </w:rPr>
          <w:t>Simulation results with 4:2:2 sequences are reported. BD-rates are -0.03% (AI), -0.01% (RA) on average.</w:t>
        </w:r>
      </w:ins>
    </w:p>
    <w:p w14:paraId="3AB03753" w14:textId="77777777" w:rsidR="005D7252" w:rsidRDefault="005D7252" w:rsidP="005D7252">
      <w:pPr>
        <w:pStyle w:val="Textkrper"/>
        <w:rPr>
          <w:ins w:id="3146" w:author="ohm" w:date="2019-10-12T11:18:00Z"/>
          <w:lang w:eastAsia="ja-JP"/>
        </w:rPr>
      </w:pPr>
      <w:ins w:id="3147" w:author="ohm" w:date="2019-10-12T11:18:00Z">
        <w:r>
          <w:rPr>
            <w:lang w:eastAsia="ja-JP"/>
          </w:rPr>
          <w:t xml:space="preserve">It is commented that the BD-rate benefit is minor. </w:t>
        </w:r>
      </w:ins>
    </w:p>
    <w:p w14:paraId="15474DD6" w14:textId="77777777" w:rsidR="005D7252" w:rsidRDefault="005D7252" w:rsidP="005D7252">
      <w:pPr>
        <w:pStyle w:val="Textkrper"/>
        <w:rPr>
          <w:ins w:id="3148" w:author="ohm" w:date="2019-10-12T11:18:00Z"/>
          <w:lang w:eastAsia="ja-JP"/>
        </w:rPr>
      </w:pPr>
      <w:ins w:id="3149" w:author="ohm" w:date="2019-10-12T11:18:00Z">
        <w:r>
          <w:rPr>
            <w:lang w:eastAsia="ja-JP"/>
          </w:rPr>
          <w:t>It may be considered a cleanup of some table values (18 values out of 67 are modified +/-1).</w:t>
        </w:r>
      </w:ins>
    </w:p>
    <w:p w14:paraId="6B81C6AF" w14:textId="77777777" w:rsidR="005D7252" w:rsidRDefault="005D7252" w:rsidP="005D7252">
      <w:pPr>
        <w:pStyle w:val="Textkrper"/>
        <w:rPr>
          <w:ins w:id="3150" w:author="ohm" w:date="2019-10-12T11:18:00Z"/>
          <w:lang w:eastAsia="ja-JP"/>
        </w:rPr>
      </w:pPr>
      <w:ins w:id="3151" w:author="ohm" w:date="2019-10-12T11:18:00Z">
        <w:r>
          <w:rPr>
            <w:lang w:eastAsia="ja-JP"/>
          </w:rPr>
          <w:t>It is asked where the minor luma gain is coming from. This may be caused by RD decision.</w:t>
        </w:r>
      </w:ins>
    </w:p>
    <w:p w14:paraId="6CB00D66" w14:textId="77777777" w:rsidR="005D7252" w:rsidRDefault="005D7252" w:rsidP="005D7252">
      <w:pPr>
        <w:pStyle w:val="Textkrper"/>
        <w:rPr>
          <w:ins w:id="3152" w:author="ohm" w:date="2019-10-12T11:18:00Z"/>
          <w:lang w:eastAsia="ja-JP"/>
        </w:rPr>
      </w:pPr>
      <w:ins w:id="3153" w:author="ohm" w:date="2019-10-12T11:18:00Z">
        <w:r>
          <w:rPr>
            <w:lang w:eastAsia="ja-JP"/>
          </w:rPr>
          <w:t xml:space="preserve">BoG recommends </w:t>
        </w:r>
        <w:r w:rsidRPr="000E44AE">
          <w:rPr>
            <w:highlight w:val="yellow"/>
            <w:lang w:eastAsia="ja-JP"/>
          </w:rPr>
          <w:t>adoption</w:t>
        </w:r>
        <w:r>
          <w:rPr>
            <w:lang w:eastAsia="ja-JP"/>
          </w:rPr>
          <w:t xml:space="preserve"> (cleanup to more accurately map angular modes from luma to chroma for 4:2:2 content).</w:t>
        </w:r>
      </w:ins>
    </w:p>
    <w:p w14:paraId="07667487" w14:textId="0EBD5D2D" w:rsidR="008D4F6A" w:rsidRDefault="008D4F6A" w:rsidP="0021179A">
      <w:pPr>
        <w:pStyle w:val="Textkrper"/>
      </w:pPr>
    </w:p>
    <w:p w14:paraId="17D7FCA3" w14:textId="77777777" w:rsidR="00214B87" w:rsidRDefault="00F61E6E" w:rsidP="00B701AA">
      <w:pPr>
        <w:pStyle w:val="berschrift9"/>
        <w:rPr>
          <w:rFonts w:eastAsia="Times New Roman"/>
          <w:szCs w:val="24"/>
        </w:rPr>
      </w:pPr>
      <w:hyperlink r:id="rId205" w:history="1">
        <w:r w:rsidR="00214B87" w:rsidRPr="00F34F02">
          <w:rPr>
            <w:rFonts w:eastAsia="Times New Roman"/>
            <w:color w:val="0000FF"/>
            <w:szCs w:val="24"/>
            <w:u w:val="single"/>
            <w:lang w:val="en-CA"/>
          </w:rPr>
          <w:t>JVET-P0915</w:t>
        </w:r>
      </w:hyperlink>
      <w:r w:rsidR="00214B87">
        <w:rPr>
          <w:rFonts w:eastAsia="Times New Roman"/>
          <w:szCs w:val="24"/>
          <w:lang w:val="en-CA"/>
        </w:rPr>
        <w:t xml:space="preserve"> </w:t>
      </w:r>
      <w:r w:rsidR="00214B87" w:rsidRPr="00F34F02">
        <w:rPr>
          <w:rFonts w:eastAsia="Times New Roman"/>
          <w:szCs w:val="24"/>
          <w:lang w:val="en-CA"/>
        </w:rPr>
        <w:t>Crosscheck of JVET-P0111 on Chroma intra prediction mode mapping for 4:2:2 format</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11AC3E20" w14:textId="77777777" w:rsidR="00214B87" w:rsidRPr="00075BDD" w:rsidRDefault="00214B87" w:rsidP="0021179A">
      <w:pPr>
        <w:pStyle w:val="Textkrper"/>
      </w:pPr>
    </w:p>
    <w:p w14:paraId="22E71AF5" w14:textId="77777777" w:rsidR="008D4F6A" w:rsidRPr="00EC046B" w:rsidRDefault="00F61E6E" w:rsidP="007966F0">
      <w:pPr>
        <w:pStyle w:val="berschrift9"/>
        <w:rPr>
          <w:rFonts w:eastAsia="Times New Roman"/>
          <w:szCs w:val="24"/>
          <w:lang w:val="en-CA"/>
        </w:rPr>
      </w:pPr>
      <w:hyperlink r:id="rId206" w:history="1">
        <w:r w:rsidR="008D4F6A" w:rsidRPr="00075BDD">
          <w:rPr>
            <w:rFonts w:eastAsia="Times New Roman"/>
            <w:color w:val="0000FF"/>
            <w:szCs w:val="24"/>
            <w:u w:val="single"/>
            <w:lang w:val="en-CA"/>
          </w:rPr>
          <w:t>JVET-P0136</w:t>
        </w:r>
      </w:hyperlink>
      <w:r w:rsidR="008D4F6A" w:rsidRPr="00EC046B">
        <w:rPr>
          <w:rFonts w:eastAsia="Times New Roman"/>
          <w:szCs w:val="24"/>
          <w:lang w:val="en-CA"/>
        </w:rPr>
        <w:t xml:space="preserve"> Non-CE3: MIP simplification [J.-Y. Huo, H.-X. Wang, Y. Sun, Y.-Z. Ma, F.-Z. Yang (Xidian Univ.), S. Wan (NPU), Y.-F. Yu, Y. Liu (OPPO)]</w:t>
      </w:r>
    </w:p>
    <w:p w14:paraId="5D28DD61" w14:textId="77777777" w:rsidR="005D7252" w:rsidRDefault="005D7252" w:rsidP="005D7252">
      <w:pPr>
        <w:rPr>
          <w:ins w:id="3154" w:author="ohm" w:date="2019-10-12T11:19:00Z"/>
        </w:rPr>
      </w:pPr>
      <w:ins w:id="3155" w:author="ohm" w:date="2019-10-12T11:19:00Z">
        <w:r>
          <w:t xml:space="preserve">Proposed is to simplify the 2D </w:t>
        </w:r>
        <w:r>
          <w:rPr>
            <w:rFonts w:eastAsia="DengXian"/>
            <w:lang w:eastAsia="zh-CN"/>
          </w:rPr>
          <w:t>fO table with 34 elements to a 1D table with 3 values.</w:t>
        </w:r>
        <w:r>
          <w:t xml:space="preserve"> The experimental results are as below:</w:t>
        </w:r>
      </w:ins>
    </w:p>
    <w:p w14:paraId="03C1C8B4" w14:textId="77777777" w:rsidR="005D7252" w:rsidRDefault="005D7252" w:rsidP="005D7252">
      <w:pPr>
        <w:rPr>
          <w:ins w:id="3156" w:author="ohm" w:date="2019-10-12T11:19:00Z"/>
          <w:kern w:val="22"/>
          <w:lang w:eastAsia="zh-CN"/>
        </w:rPr>
      </w:pPr>
      <w:ins w:id="3157" w:author="ohm" w:date="2019-10-12T11:19:00Z">
        <w:r>
          <w:rPr>
            <w:kern w:val="22"/>
          </w:rPr>
          <w:t>For AI configuration: 0.00%, -0.01%, and -0.01%, with 100% EncT, 100% DecT;</w:t>
        </w:r>
        <w:r>
          <w:rPr>
            <w:kern w:val="22"/>
            <w:lang w:eastAsia="zh-CN"/>
          </w:rPr>
          <w:t xml:space="preserve"> </w:t>
        </w:r>
      </w:ins>
    </w:p>
    <w:p w14:paraId="3C3D5B89" w14:textId="77777777" w:rsidR="005D7252" w:rsidRDefault="005D7252" w:rsidP="005D7252">
      <w:pPr>
        <w:rPr>
          <w:ins w:id="3158" w:author="ohm" w:date="2019-10-12T11:19:00Z"/>
          <w:kern w:val="22"/>
        </w:rPr>
      </w:pPr>
      <w:ins w:id="3159" w:author="ohm" w:date="2019-10-12T11:19:00Z">
        <w:r>
          <w:rPr>
            <w:kern w:val="22"/>
            <w:lang w:eastAsia="zh-CN"/>
          </w:rPr>
          <w:t>F</w:t>
        </w:r>
        <w:r>
          <w:rPr>
            <w:kern w:val="22"/>
          </w:rPr>
          <w:t>or RA configuration: 0.00 %, 0.00%, and -0.02%, with 100% EncT, 100% DecT.</w:t>
        </w:r>
      </w:ins>
    </w:p>
    <w:p w14:paraId="18ED6ED0" w14:textId="77777777" w:rsidR="005D7252" w:rsidRDefault="005D7252" w:rsidP="005D7252">
      <w:pPr>
        <w:rPr>
          <w:ins w:id="3160" w:author="ohm" w:date="2019-10-12T11:19:00Z"/>
        </w:rPr>
      </w:pPr>
      <w:ins w:id="3161" w:author="ohm" w:date="2019-10-12T11:19:00Z">
        <w:r>
          <w:t>Method 1: p[0] modification</w:t>
        </w:r>
      </w:ins>
    </w:p>
    <w:p w14:paraId="67C0E572" w14:textId="77777777" w:rsidR="005D7252" w:rsidRDefault="005D7252" w:rsidP="005D7252">
      <w:pPr>
        <w:rPr>
          <w:ins w:id="3162" w:author="ohm" w:date="2019-10-12T11:19:00Z"/>
        </w:rPr>
      </w:pPr>
      <w:ins w:id="3163" w:author="ohm" w:date="2019-10-12T11:19:00Z">
        <w:r>
          <w:t>Benefit of method 1 is increased precision if float values are available. However, the presented result is identical. There is no result available to demonstrate the benefit (only integer values available). It is suggested to share floating point matrices for this design (HHI can share).</w:t>
        </w:r>
      </w:ins>
    </w:p>
    <w:p w14:paraId="6E2F35FB" w14:textId="77777777" w:rsidR="005D7252" w:rsidRDefault="005D7252" w:rsidP="005D7252">
      <w:pPr>
        <w:rPr>
          <w:ins w:id="3164" w:author="ohm" w:date="2019-10-12T11:19:00Z"/>
        </w:rPr>
      </w:pPr>
      <w:ins w:id="3165" w:author="ohm" w:date="2019-10-12T11:19:00Z">
        <w:r>
          <w:t>Method 2: fO table is reduced to 3 values (34, 23, 46)</w:t>
        </w:r>
      </w:ins>
    </w:p>
    <w:p w14:paraId="2436C9C8" w14:textId="77777777" w:rsidR="005D7252" w:rsidRDefault="005D7252" w:rsidP="005D7252">
      <w:pPr>
        <w:rPr>
          <w:ins w:id="3166" w:author="ohm" w:date="2019-10-12T11:19:00Z"/>
        </w:rPr>
      </w:pPr>
      <w:ins w:id="3167" w:author="ohm" w:date="2019-10-12T11:19:00Z">
        <w:r>
          <w:t>Builds on method 1. Coding performance is reported to be similar to current fO using table (34 entries).</w:t>
        </w:r>
      </w:ins>
    </w:p>
    <w:p w14:paraId="64E7D133" w14:textId="77777777" w:rsidR="005D7252" w:rsidRDefault="005D7252" w:rsidP="005D7252">
      <w:pPr>
        <w:rPr>
          <w:ins w:id="3168" w:author="ohm" w:date="2019-10-12T11:19:00Z"/>
        </w:rPr>
      </w:pPr>
      <w:ins w:id="3169" w:author="ohm" w:date="2019-10-12T11:19:00Z">
        <w:r>
          <w:t>It is commented that fO can be combined with matrix weights resulting in 8 bit values to avoid fO. Introduction of fO allows storage of 7 bit weight values.</w:t>
        </w:r>
      </w:ins>
    </w:p>
    <w:p w14:paraId="2C517FAC" w14:textId="77777777" w:rsidR="005D7252" w:rsidRDefault="005D7252" w:rsidP="005D7252">
      <w:pPr>
        <w:rPr>
          <w:ins w:id="3170" w:author="ohm" w:date="2019-10-12T11:19:00Z"/>
        </w:rPr>
      </w:pPr>
      <w:ins w:id="3171" w:author="ohm" w:date="2019-10-12T11:19:00Z">
        <w:r>
          <w:lastRenderedPageBreak/>
          <w:t xml:space="preserve">It is asked whether the combination is tested together with CE3-2 test that simplifies the rightshifting. </w:t>
        </w:r>
      </w:ins>
    </w:p>
    <w:p w14:paraId="4D9BC3C6" w14:textId="77777777" w:rsidR="005D7252" w:rsidRDefault="005D7252" w:rsidP="005D7252">
      <w:pPr>
        <w:rPr>
          <w:ins w:id="3172" w:author="ohm" w:date="2019-10-12T11:19:00Z"/>
        </w:rPr>
      </w:pPr>
      <w:ins w:id="3173" w:author="ohm" w:date="2019-10-12T11:19:00Z">
        <w:r>
          <w:t xml:space="preserve">It is suggested that also here floating point models are to be used to avoid double quantization. </w:t>
        </w:r>
      </w:ins>
    </w:p>
    <w:p w14:paraId="6BB2580C" w14:textId="77777777" w:rsidR="005D7252" w:rsidRDefault="005D7252" w:rsidP="005D7252">
      <w:pPr>
        <w:rPr>
          <w:ins w:id="3174" w:author="ohm" w:date="2019-10-12T11:19:00Z"/>
        </w:rPr>
      </w:pPr>
    </w:p>
    <w:p w14:paraId="33E8AB63" w14:textId="77777777" w:rsidR="005D7252" w:rsidRDefault="005D7252" w:rsidP="005D7252">
      <w:pPr>
        <w:rPr>
          <w:ins w:id="3175" w:author="ohm" w:date="2019-10-12T11:19:00Z"/>
        </w:rPr>
      </w:pPr>
      <w:ins w:id="3176" w:author="ohm" w:date="2019-10-12T11:19:00Z">
        <w:r>
          <w:t>BoG recommends to further study the proposed methods by using the floating point data.</w:t>
        </w:r>
      </w:ins>
    </w:p>
    <w:p w14:paraId="0003C584" w14:textId="77777777" w:rsidR="005D7252" w:rsidRDefault="005D7252" w:rsidP="005D7252">
      <w:pPr>
        <w:rPr>
          <w:ins w:id="3177" w:author="ohm" w:date="2019-10-12T11:19:00Z"/>
        </w:rPr>
      </w:pPr>
    </w:p>
    <w:p w14:paraId="2BBD168C" w14:textId="77777777" w:rsidR="005D7252" w:rsidRDefault="005D7252" w:rsidP="005D7252">
      <w:pPr>
        <w:rPr>
          <w:ins w:id="3178" w:author="ohm" w:date="2019-10-12T11:19:00Z"/>
        </w:rPr>
      </w:pPr>
      <w:ins w:id="3179" w:author="ohm" w:date="2019-10-12T11:19:00Z">
        <w:r>
          <w:t>Cross-check available in JVET-P0904</w:t>
        </w:r>
      </w:ins>
    </w:p>
    <w:p w14:paraId="7B69BF91" w14:textId="5F7BD1F6" w:rsidR="008D4F6A" w:rsidRDefault="008D4F6A" w:rsidP="0021179A">
      <w:pPr>
        <w:pStyle w:val="Textkrper"/>
      </w:pPr>
    </w:p>
    <w:p w14:paraId="2DC3F793" w14:textId="77777777" w:rsidR="00624B9D" w:rsidRPr="00F34F02" w:rsidRDefault="00F61E6E" w:rsidP="00B701AA">
      <w:pPr>
        <w:pStyle w:val="berschrift9"/>
        <w:rPr>
          <w:rFonts w:eastAsia="Times New Roman"/>
          <w:szCs w:val="24"/>
        </w:rPr>
      </w:pPr>
      <w:hyperlink r:id="rId207" w:history="1">
        <w:r w:rsidR="00624B9D" w:rsidRPr="00F34F02">
          <w:rPr>
            <w:rFonts w:eastAsia="Times New Roman"/>
            <w:color w:val="0000FF"/>
            <w:szCs w:val="24"/>
            <w:u w:val="single"/>
            <w:lang w:val="en-CA"/>
          </w:rPr>
          <w:t>JVET-P0904</w:t>
        </w:r>
      </w:hyperlink>
      <w:r w:rsidR="00624B9D" w:rsidRPr="00F34F02">
        <w:rPr>
          <w:rFonts w:eastAsia="Times New Roman"/>
          <w:szCs w:val="24"/>
          <w:lang w:val="en-CA"/>
        </w:rPr>
        <w:t xml:space="preserve"> Crosscheck of JVET-P0136 (Non-CE3: MIP simplification) [X. Ma (Huawei)]</w:t>
      </w:r>
    </w:p>
    <w:p w14:paraId="2C32A3D5" w14:textId="77777777" w:rsidR="00624B9D" w:rsidRPr="00075BDD" w:rsidRDefault="00624B9D" w:rsidP="0021179A">
      <w:pPr>
        <w:pStyle w:val="Textkrper"/>
      </w:pPr>
    </w:p>
    <w:p w14:paraId="5E286AFF" w14:textId="77777777" w:rsidR="008D4F6A" w:rsidRPr="00056114" w:rsidRDefault="00F61E6E" w:rsidP="007966F0">
      <w:pPr>
        <w:pStyle w:val="berschrift9"/>
        <w:rPr>
          <w:rFonts w:eastAsia="Times New Roman"/>
          <w:szCs w:val="24"/>
          <w:lang w:val="en-CA"/>
        </w:rPr>
      </w:pPr>
      <w:hyperlink r:id="rId208" w:history="1">
        <w:r w:rsidR="008D4F6A" w:rsidRPr="00075BDD">
          <w:rPr>
            <w:rFonts w:eastAsia="Times New Roman"/>
            <w:color w:val="0000FF"/>
            <w:szCs w:val="24"/>
            <w:u w:val="single"/>
            <w:lang w:val="en-CA"/>
          </w:rPr>
          <w:t>JVET-P0150</w:t>
        </w:r>
      </w:hyperlink>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1D9C450F" w14:textId="77777777" w:rsidR="005D7252" w:rsidRDefault="005D7252" w:rsidP="005D7252">
      <w:pPr>
        <w:pStyle w:val="Textkrper"/>
        <w:rPr>
          <w:ins w:id="3180" w:author="ohm" w:date="2019-10-12T11:20:00Z"/>
          <w:lang w:eastAsia="zh-TW"/>
        </w:rPr>
      </w:pPr>
      <w:ins w:id="3181" w:author="ohm" w:date="2019-10-12T11:20:00Z">
        <w:r>
          <w:rPr>
            <w:szCs w:val="22"/>
          </w:rPr>
          <w:t>In VVC Draft 6, the special settings for the reference</w:t>
        </w:r>
        <w:r>
          <w:rPr>
            <w:szCs w:val="22"/>
            <w:lang w:val="en-GB"/>
          </w:rPr>
          <w:t xml:space="preserve"> luma </w:t>
        </w:r>
        <w:r>
          <w:rPr>
            <w:szCs w:val="22"/>
          </w:rPr>
          <w:t xml:space="preserve">intra prediction modes are not unified, and many checks are required to set the reference luma intra prediction mode. In this contribution, simplified reference luma intra prediction mode derivation is proposed. </w:t>
        </w:r>
        <w:r>
          <w:rPr>
            <w:lang w:eastAsia="zh-TW"/>
          </w:rPr>
          <w:t>In the beginning of each coding tree unit (CTU), stored luma intra prediction modes of luma blocks are initialized to DC. If a luma block is coded with combined inter and intra prediction (CIIP), intra prediction without matrix-based intra prediction (MIP), or block-wise differential pulse code modulation (BDPCM), its stored luma intra prediction mode is updated to planar, the luma intra prediction mode of the luma block, and vertical/horizontal according to the BDPCM index, respectively. In the reference luma intra prediction mode derivation, if the reference luma block is available, its stored luma intra prediction mode is used, and only block availability checks are required. It is reported that the proposed method results in 0.00%/-0.08%/-0.07%, 0.00%/-0.10%/-0.13% and -0.03%/0.04%/0.14% Y/Cb/Cr BD-rates with negligible runtime changes for VTM6.0-AI, VTM6.0-RA and VTM6.0-LB, respectively.</w:t>
        </w:r>
      </w:ins>
    </w:p>
    <w:p w14:paraId="0F120F05" w14:textId="77777777" w:rsidR="005D7252" w:rsidRDefault="005D7252" w:rsidP="005D7252">
      <w:pPr>
        <w:pStyle w:val="Textkrper"/>
        <w:rPr>
          <w:ins w:id="3182" w:author="ohm" w:date="2019-10-12T11:20:00Z"/>
          <w:lang w:eastAsia="zh-TW"/>
        </w:rPr>
      </w:pPr>
    </w:p>
    <w:p w14:paraId="42D6D9A1" w14:textId="77777777" w:rsidR="005D7252" w:rsidRDefault="005D7252" w:rsidP="005D7252">
      <w:pPr>
        <w:pStyle w:val="Textkrper"/>
        <w:rPr>
          <w:ins w:id="3183" w:author="ohm" w:date="2019-10-12T11:20:00Z"/>
          <w:lang w:eastAsia="zh-TW"/>
        </w:rPr>
      </w:pPr>
      <w:ins w:id="3184" w:author="ohm" w:date="2019-10-12T11:20:00Z">
        <w:r>
          <w:rPr>
            <w:lang w:eastAsia="zh-TW"/>
          </w:rPr>
          <w:t xml:space="preserve">It is commented that there is no problem with the design, which was discussed during last meeting. It is claimed that the benefit of the proposal is that conditions are reduced, for example, in dual tree the DM chroma mode does not need to check MIP, IBC, palette, … The proposal initializes modes as DC. It is commented that for MIP the number of conditions is the same (for luma it seems to be editorial change, while for chroma there is no harm). For CIIP, the mode is initialized as planar. </w:t>
        </w:r>
      </w:ins>
    </w:p>
    <w:p w14:paraId="4767D2C6" w14:textId="77777777" w:rsidR="005D7252" w:rsidRDefault="005D7252" w:rsidP="005D7252">
      <w:pPr>
        <w:pStyle w:val="Textkrper"/>
        <w:rPr>
          <w:ins w:id="3185" w:author="ohm" w:date="2019-10-12T11:20:00Z"/>
        </w:rPr>
      </w:pPr>
      <w:ins w:id="3186" w:author="ohm" w:date="2019-10-12T11:20:00Z">
        <w:r>
          <w:t>Editor comments that it adds work, but that only a few lines are removed. However, it is claimed by the proponent that condition is saved. Overall, the benefit is considered very minor for the change.</w:t>
        </w:r>
      </w:ins>
    </w:p>
    <w:p w14:paraId="750DD53C" w14:textId="77777777" w:rsidR="005D7252" w:rsidRDefault="005D7252" w:rsidP="005D7252">
      <w:pPr>
        <w:pStyle w:val="Textkrper"/>
        <w:rPr>
          <w:ins w:id="3187" w:author="ohm" w:date="2019-10-12T11:20:00Z"/>
        </w:rPr>
      </w:pPr>
      <w:ins w:id="3188" w:author="ohm" w:date="2019-10-12T11:20:00Z">
        <w:r>
          <w:t>BoG recommends no action.</w:t>
        </w:r>
      </w:ins>
    </w:p>
    <w:p w14:paraId="3FDB6116" w14:textId="35481C24" w:rsidR="008D4F6A" w:rsidRPr="00075BDD" w:rsidRDefault="008D4F6A" w:rsidP="0021179A">
      <w:pPr>
        <w:pStyle w:val="Textkrper"/>
      </w:pPr>
    </w:p>
    <w:p w14:paraId="180FFBEE" w14:textId="77777777" w:rsidR="001B60BC" w:rsidRPr="00EC046B" w:rsidRDefault="00F61E6E" w:rsidP="00033EC3">
      <w:pPr>
        <w:pStyle w:val="berschrift9"/>
        <w:rPr>
          <w:lang w:val="en-CA"/>
        </w:rPr>
      </w:pPr>
      <w:hyperlink r:id="rId209" w:history="1">
        <w:r w:rsidR="001B60BC" w:rsidRPr="00075BDD">
          <w:rPr>
            <w:rFonts w:eastAsia="Times New Roman"/>
            <w:color w:val="0000FF"/>
            <w:szCs w:val="24"/>
            <w:u w:val="single"/>
            <w:lang w:val="en-CA"/>
          </w:rPr>
          <w:t>JVET-P0768</w:t>
        </w:r>
      </w:hyperlink>
      <w:r w:rsidR="001B60BC" w:rsidRPr="00EC046B">
        <w:rPr>
          <w:rFonts w:eastAsia="Times New Roman"/>
          <w:szCs w:val="24"/>
          <w:lang w:val="en-CA"/>
        </w:rPr>
        <w:t xml:space="preserve"> Crosscheck of JVET-P0150 (CE3-related: Simplification of reference luma intra prediction mode derivation) [Y.-W. Chen (Kwai)]</w:t>
      </w:r>
    </w:p>
    <w:p w14:paraId="2A6C4E99" w14:textId="77777777" w:rsidR="001B60BC" w:rsidRPr="00075BDD" w:rsidRDefault="001B60BC" w:rsidP="0021179A">
      <w:pPr>
        <w:pStyle w:val="Textkrper"/>
      </w:pPr>
    </w:p>
    <w:p w14:paraId="461053B7" w14:textId="77777777" w:rsidR="008D4F6A" w:rsidRPr="00056114" w:rsidRDefault="00F61E6E" w:rsidP="007966F0">
      <w:pPr>
        <w:pStyle w:val="berschrift9"/>
        <w:rPr>
          <w:rFonts w:eastAsia="Times New Roman"/>
          <w:szCs w:val="24"/>
          <w:lang w:val="en-CA"/>
        </w:rPr>
      </w:pPr>
      <w:hyperlink r:id="rId210" w:history="1">
        <w:r w:rsidR="008D4F6A" w:rsidRPr="00075BDD">
          <w:rPr>
            <w:rFonts w:eastAsia="Times New Roman"/>
            <w:color w:val="0000FF"/>
            <w:szCs w:val="24"/>
            <w:u w:val="single"/>
            <w:lang w:val="en-CA"/>
          </w:rPr>
          <w:t>JVET-P0194</w:t>
        </w:r>
      </w:hyperlink>
      <w:r w:rsidR="008D4F6A" w:rsidRPr="00EC046B">
        <w:rPr>
          <w:rFonts w:eastAsia="Times New Roman"/>
          <w:szCs w:val="24"/>
          <w:lang w:val="en-CA"/>
        </w:rPr>
        <w:t xml:space="preserve"> CE3-related: Simplified MIP with reduced memory footprint [T. Biatek, A.K. Ramasubramonian, G. Van Der Auwera, M. Karczewicz (Qualcomm)]</w:t>
      </w:r>
    </w:p>
    <w:p w14:paraId="6477055B" w14:textId="77777777" w:rsidR="005D7252" w:rsidRDefault="005D7252" w:rsidP="005D7252">
      <w:pPr>
        <w:pStyle w:val="Textkrper"/>
        <w:rPr>
          <w:ins w:id="3189" w:author="ohm" w:date="2019-10-12T11:20:00Z"/>
        </w:rPr>
      </w:pPr>
      <w:ins w:id="3190" w:author="ohm" w:date="2019-10-12T11:20:00Z">
        <w:r>
          <w:t xml:space="preserve">This contribution proposes to reduce the MIP memory footprint by 50% with low impact on coding performance. The number of stored matrices is significantly reduced, keeping only four matrices per MipSizeId. The retained matrices are aligned to the same offset value, which enables to simplify the specification. To keep matrix diversity, it is proposed to generalize input vector transposition. In order to </w:t>
        </w:r>
        <w:r>
          <w:lastRenderedPageBreak/>
          <w:t>simplify the prediction process, the transposition information is explicitly derived from signalling which enables to remove some logic. The performance of the proposed design has been assessed on CTC, Low-QP and external datasets (Open-Images/DIV2K), showing negligible losses.</w:t>
        </w:r>
      </w:ins>
    </w:p>
    <w:p w14:paraId="45155EC2" w14:textId="77777777" w:rsidR="005D7252" w:rsidRDefault="005D7252" w:rsidP="005D7252">
      <w:pPr>
        <w:pStyle w:val="Textkrper"/>
        <w:rPr>
          <w:ins w:id="3191" w:author="ohm" w:date="2019-10-12T11:20:00Z"/>
        </w:rPr>
      </w:pPr>
    </w:p>
    <w:p w14:paraId="5FE10520" w14:textId="77777777" w:rsidR="005D7252" w:rsidRDefault="005D7252" w:rsidP="005D7252">
      <w:pPr>
        <w:pStyle w:val="Textkrper"/>
        <w:rPr>
          <w:ins w:id="3192" w:author="ohm" w:date="2019-10-12T11:20:00Z"/>
        </w:rPr>
      </w:pPr>
      <w:ins w:id="3193" w:author="ohm" w:date="2019-10-12T11:20:00Z">
        <w:r>
          <w:t>See notes for joint proposal JVET-P0803</w:t>
        </w:r>
      </w:ins>
    </w:p>
    <w:p w14:paraId="0A38F4B4" w14:textId="6E6DA905" w:rsidR="008D4F6A" w:rsidRPr="00075BDD" w:rsidRDefault="008D4F6A" w:rsidP="0021179A">
      <w:pPr>
        <w:pStyle w:val="Textkrper"/>
      </w:pPr>
    </w:p>
    <w:p w14:paraId="1E1B3B9B" w14:textId="0F4F7481" w:rsidR="0016408D" w:rsidRPr="00537189" w:rsidRDefault="00F61E6E" w:rsidP="00537189">
      <w:pPr>
        <w:pStyle w:val="berschrift9"/>
        <w:rPr>
          <w:rFonts w:eastAsia="Times New Roman"/>
          <w:szCs w:val="24"/>
          <w:lang w:val="en-CA" w:eastAsia="en-DE"/>
        </w:rPr>
      </w:pPr>
      <w:hyperlink r:id="rId211" w:history="1">
        <w:r w:rsidR="0016408D" w:rsidRPr="00537189">
          <w:rPr>
            <w:rFonts w:eastAsia="Times New Roman"/>
            <w:color w:val="0000FF"/>
            <w:szCs w:val="24"/>
            <w:u w:val="single"/>
            <w:lang w:val="en-CA" w:eastAsia="en-DE"/>
          </w:rPr>
          <w:t>JVET-P0861</w:t>
        </w:r>
      </w:hyperlink>
      <w:r w:rsidR="0016408D" w:rsidRPr="00537189">
        <w:rPr>
          <w:rFonts w:eastAsia="Times New Roman"/>
          <w:szCs w:val="24"/>
          <w:lang w:val="en-CA" w:eastAsia="en-DE"/>
        </w:rPr>
        <w:t xml:space="preserve"> Crosscheck of </w:t>
      </w:r>
      <w:r w:rsidR="0016408D" w:rsidRPr="00537189">
        <w:rPr>
          <w:rFonts w:eastAsia="Times New Roman"/>
          <w:szCs w:val="24"/>
          <w:lang w:val="en-CA"/>
        </w:rPr>
        <w:t>JVET</w:t>
      </w:r>
      <w:r w:rsidR="0016408D" w:rsidRPr="00537189">
        <w:rPr>
          <w:rFonts w:eastAsia="Times New Roman"/>
          <w:szCs w:val="24"/>
          <w:lang w:val="en-CA" w:eastAsia="en-DE"/>
        </w:rPr>
        <w:t>-P0194: Non-CE3: Simplified MIP with reduced memory footprint [</w:t>
      </w:r>
      <w:r w:rsidR="0016408D" w:rsidRPr="006C718D">
        <w:rPr>
          <w:rFonts w:eastAsia="Times New Roman"/>
          <w:szCs w:val="24"/>
          <w:lang w:val="en-CA" w:eastAsia="en-DE"/>
          <w:rPrChange w:id="3194" w:author="ohm" w:date="2019-10-12T10:25:00Z">
            <w:rPr>
              <w:rFonts w:eastAsia="Times New Roman"/>
              <w:color w:val="0000FF"/>
              <w:szCs w:val="24"/>
              <w:u w:val="single"/>
              <w:lang w:val="en-CA" w:eastAsia="en-DE"/>
            </w:rPr>
          </w:rPrChange>
        </w:rPr>
        <w:t>Karam Naser (InterDigital)] [miss_end_meeting]</w:t>
      </w:r>
    </w:p>
    <w:p w14:paraId="1BF4D35D" w14:textId="77777777" w:rsidR="0016408D" w:rsidRPr="00075BDD" w:rsidRDefault="0016408D" w:rsidP="0021179A">
      <w:pPr>
        <w:pStyle w:val="Textkrper"/>
      </w:pPr>
    </w:p>
    <w:p w14:paraId="3AD27DE8" w14:textId="77777777" w:rsidR="008D4F6A" w:rsidRPr="00075BDD" w:rsidRDefault="00F61E6E" w:rsidP="007966F0">
      <w:pPr>
        <w:pStyle w:val="berschrift9"/>
        <w:rPr>
          <w:rFonts w:eastAsia="Times New Roman"/>
          <w:szCs w:val="24"/>
          <w:lang w:val="en-CA"/>
        </w:rPr>
      </w:pPr>
      <w:hyperlink r:id="rId212" w:history="1">
        <w:r w:rsidR="008D4F6A" w:rsidRPr="00075BDD">
          <w:rPr>
            <w:rFonts w:eastAsia="Times New Roman"/>
            <w:color w:val="0000FF"/>
            <w:szCs w:val="24"/>
            <w:u w:val="single"/>
            <w:lang w:val="en-CA"/>
          </w:rPr>
          <w:t>JVET-P0198</w:t>
        </w:r>
      </w:hyperlink>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rsson, D. Saffar, R. Sjöberg, J. Ström, R. Yu (Ericsson)]</w:t>
      </w:r>
    </w:p>
    <w:p w14:paraId="32CC8A54" w14:textId="77777777" w:rsidR="005D7252" w:rsidRDefault="005D7252" w:rsidP="005D7252">
      <w:pPr>
        <w:rPr>
          <w:ins w:id="3195" w:author="ohm" w:date="2019-10-12T11:21:00Z"/>
        </w:rPr>
      </w:pPr>
      <w:ins w:id="3196" w:author="ohm" w:date="2019-10-12T11:21:00Z">
        <w:r>
          <w:t>In the current VVC, the maximum transform size is configurable to be equal to 32 or 64. The MIP prediction is able to be used by a coding block when a) the block width ∕ height ratio and height ∕ width ratio is equal or less than 4; b) the block width is equal or less than the maximum transform size and the block height is equal or less than the maximum transform size. This means that when the maximum transform size is configured to be equal to 32, a coding block which has a dimension 64×64, 64×32, 64×16, 32×64 or 16×64 is not be able to be coded as a MIP predicted block.</w:t>
        </w:r>
      </w:ins>
    </w:p>
    <w:p w14:paraId="6BE378BA" w14:textId="77777777" w:rsidR="005D7252" w:rsidRDefault="005D7252" w:rsidP="005D7252">
      <w:pPr>
        <w:rPr>
          <w:ins w:id="3197" w:author="ohm" w:date="2019-10-12T11:21:00Z"/>
        </w:rPr>
      </w:pPr>
      <w:ins w:id="3198" w:author="ohm" w:date="2019-10-12T11:21:00Z">
        <w:r>
          <w:t>This contribution proposes to enable the MIP prediction for 64×N and N×64 coding blocks when the maximum transform size is configured to be equal to 32, where N ranges from 16 to 64.</w:t>
        </w:r>
      </w:ins>
    </w:p>
    <w:p w14:paraId="109B6AF7" w14:textId="77777777" w:rsidR="005D7252" w:rsidRDefault="005D7252" w:rsidP="005D7252">
      <w:pPr>
        <w:rPr>
          <w:ins w:id="3199" w:author="ohm" w:date="2019-10-12T11:21:00Z"/>
        </w:rPr>
      </w:pPr>
      <w:ins w:id="3200" w:author="ohm" w:date="2019-10-12T11:21:00Z">
        <w:r>
          <w:t>The simulation (non-CTC) uses VTM6.0 as the anchor software and the maximum transform size is configured to be equal to 32 (Log2MaxTbSize=5).</w:t>
        </w:r>
      </w:ins>
    </w:p>
    <w:p w14:paraId="35632EB8" w14:textId="77777777" w:rsidR="005D7252" w:rsidRDefault="005D7252" w:rsidP="005D7252">
      <w:pPr>
        <w:pStyle w:val="Textkrper"/>
        <w:rPr>
          <w:ins w:id="3201" w:author="ohm" w:date="2019-10-12T11:21:00Z"/>
        </w:rPr>
      </w:pPr>
      <w:ins w:id="3202" w:author="ohm" w:date="2019-10-12T11:21:00Z">
        <w:r>
          <w:t>The proposed method has a luma BDR impact for AI/RA of -0.02%/-0.03% compared to VTM6.0 with Log2MaxTbSize=5 and decoding time impact for AI/RA of 100%/100% compared to VTM6.0 with Log2MaxTbSize=5.</w:t>
        </w:r>
      </w:ins>
    </w:p>
    <w:p w14:paraId="39040A08" w14:textId="77777777" w:rsidR="005D7252" w:rsidRDefault="005D7252" w:rsidP="005D7252">
      <w:pPr>
        <w:pStyle w:val="Textkrper"/>
        <w:rPr>
          <w:ins w:id="3203" w:author="ohm" w:date="2019-10-12T11:21:00Z"/>
        </w:rPr>
      </w:pPr>
    </w:p>
    <w:p w14:paraId="6B01AFCB" w14:textId="77777777" w:rsidR="005D7252" w:rsidRDefault="005D7252" w:rsidP="005D7252">
      <w:pPr>
        <w:pStyle w:val="Textkrper"/>
        <w:rPr>
          <w:ins w:id="3204" w:author="ohm" w:date="2019-10-12T11:21:00Z"/>
        </w:rPr>
      </w:pPr>
      <w:ins w:id="3205" w:author="ohm" w:date="2019-10-12T11:21:00Z">
        <w:r>
          <w:t>See notes for joint proposal JVET-P0803</w:t>
        </w:r>
      </w:ins>
    </w:p>
    <w:p w14:paraId="7FFA27B6" w14:textId="671F6DC2" w:rsidR="008D4F6A" w:rsidRPr="00075BDD" w:rsidRDefault="008D4F6A" w:rsidP="0021179A">
      <w:pPr>
        <w:pStyle w:val="Textkrper"/>
      </w:pPr>
    </w:p>
    <w:p w14:paraId="31D476D7" w14:textId="77777777" w:rsidR="008D4F6A" w:rsidRPr="00075BDD" w:rsidRDefault="00F61E6E" w:rsidP="007966F0">
      <w:pPr>
        <w:pStyle w:val="berschrift9"/>
        <w:rPr>
          <w:rFonts w:eastAsia="Times New Roman"/>
          <w:szCs w:val="24"/>
          <w:lang w:val="en-CA"/>
        </w:rPr>
      </w:pPr>
      <w:hyperlink r:id="rId213" w:history="1">
        <w:r w:rsidR="008D4F6A" w:rsidRPr="00075BDD">
          <w:rPr>
            <w:rFonts w:eastAsia="Times New Roman"/>
            <w:color w:val="0000FF"/>
            <w:szCs w:val="24"/>
            <w:u w:val="single"/>
            <w:lang w:val="en-CA"/>
          </w:rPr>
          <w:t>JVET-P0199</w:t>
        </w:r>
      </w:hyperlink>
      <w:r w:rsidR="008D4F6A" w:rsidRPr="00EC046B">
        <w:rPr>
          <w:rFonts w:eastAsia="Times New Roman"/>
          <w:szCs w:val="24"/>
          <w:lang w:val="en-CA"/>
        </w:rPr>
        <w:t xml:space="preserve"> Non-CE3: Align MIP matrix multiplication process [Z. Zhang, K. Andersson, D. Saffar, R. Sjöber</w:t>
      </w:r>
      <w:r w:rsidR="008D4F6A" w:rsidRPr="00056114">
        <w:rPr>
          <w:rFonts w:eastAsia="Times New Roman"/>
          <w:szCs w:val="24"/>
          <w:lang w:val="en-CA"/>
        </w:rPr>
        <w:t>g, J. Ström, R. Yu (Ericsson)]</w:t>
      </w:r>
    </w:p>
    <w:p w14:paraId="486A2243" w14:textId="77777777" w:rsidR="005D7252" w:rsidRDefault="005D7252" w:rsidP="005D7252">
      <w:pPr>
        <w:rPr>
          <w:ins w:id="3206" w:author="ohm" w:date="2019-10-12T11:21:00Z"/>
          <w:szCs w:val="22"/>
        </w:rPr>
      </w:pPr>
      <w:ins w:id="3207" w:author="ohm" w:date="2019-10-12T11:21:00Z">
        <w:r>
          <w:t xml:space="preserve">In the current version of VVC, the MIP multiplication process is different for a </w:t>
        </w:r>
        <w:r>
          <w:rPr>
            <w:szCs w:val="22"/>
          </w:rPr>
          <w:t>4 × 16 or 16 × 4 MIP coded block and all other MIP coded blocks. Given a 4 × 16 or 16 × 4 MIP coded block, therefore, a subset of the matrix multiplication output with odd indices is used as the reduced prediction, while for all other MIP coded blocks, the entire matrix multiplication output is used as the reduced prediction.</w:t>
        </w:r>
      </w:ins>
    </w:p>
    <w:p w14:paraId="2AB14479" w14:textId="77777777" w:rsidR="005D7252" w:rsidRDefault="005D7252" w:rsidP="005D7252">
      <w:pPr>
        <w:rPr>
          <w:ins w:id="3208" w:author="ohm" w:date="2019-10-12T11:21:00Z"/>
          <w:szCs w:val="22"/>
        </w:rPr>
      </w:pPr>
      <w:ins w:id="3209" w:author="ohm" w:date="2019-10-12T11:21:00Z">
        <w:r>
          <w:rPr>
            <w:szCs w:val="22"/>
          </w:rPr>
          <w:t xml:space="preserve">This contribution proposes to align the MIP matrix multiplication process by defining MipSizeId to be equal to 1 </w:t>
        </w:r>
        <w:r>
          <w:t xml:space="preserve">for </w:t>
        </w:r>
        <w:r>
          <w:rPr>
            <w:szCs w:val="22"/>
          </w:rPr>
          <w:t>a 4 × 16 or 16 × 4 MIP coded block. The proposed method eliminates several condition checks which were required to handle different matrix multiplication process.</w:t>
        </w:r>
      </w:ins>
    </w:p>
    <w:p w14:paraId="6D9CB184" w14:textId="77777777" w:rsidR="005D7252" w:rsidRDefault="005D7252" w:rsidP="005D7252">
      <w:pPr>
        <w:pStyle w:val="Textkrper"/>
        <w:rPr>
          <w:ins w:id="3210" w:author="ohm" w:date="2019-10-12T11:21:00Z"/>
          <w:szCs w:val="22"/>
        </w:rPr>
      </w:pPr>
      <w:ins w:id="3211" w:author="ohm" w:date="2019-10-12T11:21:00Z">
        <w:r>
          <w:rPr>
            <w:szCs w:val="22"/>
          </w:rPr>
          <w:t>The proposed method has a luma BDR impact for AI/RA/LDB of 0.01%/0.01%/-0.04% compared to VTM6.0 and decoding time impact for AI/RA/LDB of 100%/100%/99% compared to VTM6.0.</w:t>
        </w:r>
      </w:ins>
    </w:p>
    <w:p w14:paraId="2F5313CF" w14:textId="77777777" w:rsidR="005D7252" w:rsidRDefault="005D7252" w:rsidP="005D7252">
      <w:pPr>
        <w:pStyle w:val="Textkrper"/>
        <w:rPr>
          <w:ins w:id="3212" w:author="ohm" w:date="2019-10-12T11:21:00Z"/>
        </w:rPr>
      </w:pPr>
    </w:p>
    <w:p w14:paraId="212BB39C" w14:textId="77777777" w:rsidR="005D7252" w:rsidRDefault="005D7252" w:rsidP="005D7252">
      <w:pPr>
        <w:pStyle w:val="Textkrper"/>
        <w:rPr>
          <w:ins w:id="3213" w:author="ohm" w:date="2019-10-12T11:21:00Z"/>
        </w:rPr>
      </w:pPr>
      <w:ins w:id="3214" w:author="ohm" w:date="2019-10-12T11:21:00Z">
        <w:r>
          <w:t>Reported results are based on VTM6 matrices.</w:t>
        </w:r>
      </w:ins>
    </w:p>
    <w:p w14:paraId="24961F1F" w14:textId="77777777" w:rsidR="005D7252" w:rsidRDefault="005D7252" w:rsidP="005D7252">
      <w:pPr>
        <w:pStyle w:val="Textkrper"/>
        <w:rPr>
          <w:ins w:id="3215" w:author="ohm" w:date="2019-10-12T11:21:00Z"/>
        </w:rPr>
      </w:pPr>
      <w:ins w:id="3216" w:author="ohm" w:date="2019-10-12T11:21:00Z">
        <w:r>
          <w:t xml:space="preserve">It is commented that only rows are taken out of the 7x64 matrix; 32 rows are taken. It can be implemented with a second 7x32 matrix. In current spec only 4x16, 16x4 has this case. It is claimed to be an editorial </w:t>
        </w:r>
        <w:r>
          <w:lastRenderedPageBreak/>
          <w:t>choice. There is a minor loss reported and it is commented that this issue was not identified as critical, and therefore, such modification is not needed.</w:t>
        </w:r>
      </w:ins>
    </w:p>
    <w:p w14:paraId="2E34ABA0" w14:textId="77777777" w:rsidR="005D7252" w:rsidRDefault="005D7252" w:rsidP="005D7252">
      <w:pPr>
        <w:pStyle w:val="Textkrper"/>
        <w:rPr>
          <w:ins w:id="3217" w:author="ohm" w:date="2019-10-12T11:21:00Z"/>
        </w:rPr>
      </w:pPr>
      <w:ins w:id="3218" w:author="ohm" w:date="2019-10-12T11:21:00Z">
        <w:r>
          <w:t xml:space="preserve">However, a software coordinator comments that from software implementation perspective that it reduces the number of functions that handle such exception (SIMD, for example) and that this is an advantage. Other experts also expressed that there is an implementation advantage. </w:t>
        </w:r>
      </w:ins>
    </w:p>
    <w:p w14:paraId="35A8D7EA" w14:textId="77777777" w:rsidR="005D7252" w:rsidRDefault="005D7252" w:rsidP="005D7252">
      <w:pPr>
        <w:pStyle w:val="Textkrper"/>
        <w:rPr>
          <w:ins w:id="3219" w:author="ohm" w:date="2019-10-12T11:21:00Z"/>
        </w:rPr>
      </w:pPr>
      <w:ins w:id="3220" w:author="ohm" w:date="2019-10-12T11:21:00Z">
        <w:r>
          <w:t>It is also commented that from spec point of view it is also a cleanup. However, an editor suggests that the clean-up can also be done editorially by adding the separate matrix (7x32). It is suggested to review the editorial alternative.</w:t>
        </w:r>
      </w:ins>
    </w:p>
    <w:p w14:paraId="29700E17" w14:textId="706E10FA" w:rsidR="005D7252" w:rsidRDefault="005D7252" w:rsidP="005D7252">
      <w:pPr>
        <w:pStyle w:val="Textkrper"/>
        <w:rPr>
          <w:ins w:id="3221" w:author="ohm" w:date="2019-10-12T11:21:00Z"/>
        </w:rPr>
      </w:pPr>
      <w:ins w:id="3222" w:author="ohm" w:date="2019-10-12T11:21:00Z">
        <w:r>
          <w:t>BoG recommend</w:t>
        </w:r>
      </w:ins>
      <w:ins w:id="3223" w:author="ohm" w:date="2019-10-12T11:22:00Z">
        <w:r>
          <w:t>ed furher</w:t>
        </w:r>
      </w:ins>
      <w:ins w:id="3224" w:author="ohm" w:date="2019-10-12T11:21:00Z">
        <w:r>
          <w:t xml:space="preserve"> </w:t>
        </w:r>
        <w:r w:rsidRPr="005D7252">
          <w:rPr>
            <w:rPrChange w:id="3225" w:author="ohm" w:date="2019-10-12T11:22:00Z">
              <w:rPr>
                <w:highlight w:val="yellow"/>
              </w:rPr>
            </w:rPrChange>
          </w:rPr>
          <w:t>discussion in track A</w:t>
        </w:r>
        <w:r>
          <w:t>.</w:t>
        </w:r>
      </w:ins>
    </w:p>
    <w:p w14:paraId="3BC28E28" w14:textId="285156A6" w:rsidR="008D4F6A" w:rsidRPr="00075BDD" w:rsidRDefault="008D4F6A" w:rsidP="0021179A">
      <w:pPr>
        <w:pStyle w:val="Textkrper"/>
      </w:pPr>
    </w:p>
    <w:p w14:paraId="6B5C678C" w14:textId="77777777" w:rsidR="001465EB" w:rsidRPr="00056114" w:rsidRDefault="00F61E6E" w:rsidP="00033EC3">
      <w:pPr>
        <w:pStyle w:val="berschrift9"/>
        <w:rPr>
          <w:lang w:val="en-CA"/>
        </w:rPr>
      </w:pPr>
      <w:hyperlink r:id="rId214" w:history="1">
        <w:r w:rsidR="001465EB" w:rsidRPr="00075BDD">
          <w:rPr>
            <w:rFonts w:eastAsia="Times New Roman"/>
            <w:color w:val="0000FF"/>
            <w:szCs w:val="24"/>
            <w:u w:val="single"/>
            <w:lang w:val="en-CA"/>
          </w:rPr>
          <w:t>JVET-P0749</w:t>
        </w:r>
      </w:hyperlink>
      <w:r w:rsidR="001465EB" w:rsidRPr="00EC046B">
        <w:rPr>
          <w:rFonts w:eastAsia="Times New Roman"/>
          <w:szCs w:val="24"/>
          <w:lang w:val="en-CA"/>
        </w:rPr>
        <w:t xml:space="preserve"> Crosscheck of JVET-P0199 (Non-CE3: Align MIP matrix multiplication process) [Y. Yasugi (Sharp)]</w:t>
      </w:r>
    </w:p>
    <w:p w14:paraId="5375DAEC" w14:textId="77777777" w:rsidR="001465EB" w:rsidRPr="00075BDD" w:rsidRDefault="001465EB" w:rsidP="0021179A">
      <w:pPr>
        <w:pStyle w:val="Textkrper"/>
      </w:pPr>
    </w:p>
    <w:p w14:paraId="1789B3F5" w14:textId="77777777" w:rsidR="008D4F6A" w:rsidRPr="00EC046B" w:rsidRDefault="00F61E6E" w:rsidP="007966F0">
      <w:pPr>
        <w:pStyle w:val="berschrift9"/>
        <w:rPr>
          <w:rFonts w:eastAsia="Times New Roman"/>
          <w:szCs w:val="24"/>
          <w:lang w:val="en-CA"/>
        </w:rPr>
      </w:pPr>
      <w:hyperlink r:id="rId215" w:history="1">
        <w:r w:rsidR="008D4F6A" w:rsidRPr="00075BDD">
          <w:rPr>
            <w:rFonts w:eastAsia="Times New Roman"/>
            <w:color w:val="0000FF"/>
            <w:szCs w:val="24"/>
            <w:u w:val="single"/>
            <w:lang w:val="en-CA"/>
          </w:rPr>
          <w:t>JVET-P0208</w:t>
        </w:r>
      </w:hyperlink>
      <w:r w:rsidR="008D4F6A" w:rsidRPr="00EC046B">
        <w:rPr>
          <w:rFonts w:eastAsia="Times New Roman"/>
          <w:szCs w:val="24"/>
          <w:lang w:val="en-CA"/>
        </w:rPr>
        <w:t xml:space="preserve"> Non CE3: Intra mode coding of non-MPM modes [S. Blasi, A. Seixas Dias, G. Kulupana (BBC)]</w:t>
      </w:r>
    </w:p>
    <w:p w14:paraId="498E4573" w14:textId="77777777" w:rsidR="005D7252" w:rsidRDefault="005D7252" w:rsidP="005D7252">
      <w:pPr>
        <w:rPr>
          <w:ins w:id="3226" w:author="ohm" w:date="2019-10-12T11:22:00Z"/>
        </w:rPr>
      </w:pPr>
      <w:ins w:id="3227" w:author="ohm" w:date="2019-10-12T11:22:00Z">
        <w:r>
          <w:t>In the latest VVC draft specification, the process of decoding a mode that is not in the MPM list depends on the computation of the MPM list, and sorting of the MPM modes. This contribution proposes to remove this dependency, allowing the process of decoding modes that are not in the MPM list to be performed with no need to evaluate the MPM list and no additional sorting or comparison operations. An average luma BD-rate of 0.05% is reported for the AI configuration, and an average luma BD-rate of 0.03% is reported for the RA configuration, with no impact on the encoding and decoding time.</w:t>
        </w:r>
      </w:ins>
    </w:p>
    <w:p w14:paraId="720B25B7" w14:textId="77777777" w:rsidR="005D7252" w:rsidRDefault="005D7252" w:rsidP="005D7252">
      <w:pPr>
        <w:rPr>
          <w:ins w:id="3228" w:author="ohm" w:date="2019-10-12T11:22:00Z"/>
        </w:rPr>
      </w:pPr>
    </w:p>
    <w:p w14:paraId="30B2CEA0" w14:textId="77777777" w:rsidR="005D7252" w:rsidRDefault="005D7252" w:rsidP="005D7252">
      <w:pPr>
        <w:rPr>
          <w:ins w:id="3229" w:author="ohm" w:date="2019-10-12T11:22:00Z"/>
        </w:rPr>
      </w:pPr>
      <w:ins w:id="3230" w:author="ohm" w:date="2019-10-12T11:22:00Z">
        <w:r>
          <w:t>It was commented that the sorting can be efficiently implemented. In addition, the loss seems not minor and the benefit is not clear. Hardware experts had also expressed that there is no issue with the current design.</w:t>
        </w:r>
      </w:ins>
    </w:p>
    <w:p w14:paraId="56AD8E64" w14:textId="77777777" w:rsidR="005D7252" w:rsidRDefault="005D7252" w:rsidP="005D7252">
      <w:pPr>
        <w:rPr>
          <w:ins w:id="3231" w:author="ohm" w:date="2019-10-12T11:22:00Z"/>
        </w:rPr>
      </w:pPr>
      <w:ins w:id="3232" w:author="ohm" w:date="2019-10-12T11:22:00Z">
        <w:r>
          <w:t>BoG recommends no action.</w:t>
        </w:r>
      </w:ins>
    </w:p>
    <w:p w14:paraId="268A025F" w14:textId="637E33D8" w:rsidR="008D4F6A" w:rsidRDefault="008D4F6A" w:rsidP="0021179A">
      <w:pPr>
        <w:pStyle w:val="Textkrper"/>
      </w:pPr>
    </w:p>
    <w:p w14:paraId="08A6FEF6" w14:textId="77777777" w:rsidR="005D3FC7" w:rsidRDefault="00F61E6E" w:rsidP="00B701AA">
      <w:pPr>
        <w:pStyle w:val="berschrift9"/>
        <w:rPr>
          <w:rFonts w:eastAsia="Times New Roman"/>
          <w:szCs w:val="24"/>
        </w:rPr>
      </w:pPr>
      <w:hyperlink r:id="rId216" w:history="1">
        <w:r w:rsidR="005D3FC7" w:rsidRPr="00623FA1">
          <w:rPr>
            <w:rFonts w:eastAsia="Times New Roman"/>
            <w:color w:val="0000FF"/>
            <w:szCs w:val="24"/>
            <w:u w:val="single"/>
            <w:lang w:val="en-CA"/>
          </w:rPr>
          <w:t>JVET-P0919</w:t>
        </w:r>
      </w:hyperlink>
      <w:r w:rsidR="005D3FC7">
        <w:rPr>
          <w:rFonts w:eastAsia="Times New Roman"/>
          <w:szCs w:val="24"/>
          <w:lang w:val="en-CA"/>
        </w:rPr>
        <w:t xml:space="preserve"> </w:t>
      </w:r>
      <w:r w:rsidR="005D3FC7" w:rsidRPr="00623FA1">
        <w:rPr>
          <w:rFonts w:eastAsia="Times New Roman"/>
          <w:szCs w:val="24"/>
          <w:lang w:val="en-CA"/>
        </w:rPr>
        <w:t>Crosscheck of JVET-P0208 (Non CE3: Intra mode coding of non-MPM modes)</w:t>
      </w:r>
      <w:r w:rsidR="005D3FC7">
        <w:rPr>
          <w:rFonts w:eastAsia="Times New Roman"/>
          <w:szCs w:val="24"/>
          <w:lang w:val="en-CA"/>
        </w:rPr>
        <w:t xml:space="preserve"> [</w:t>
      </w:r>
      <w:r w:rsidR="005D3FC7" w:rsidRPr="00623FA1">
        <w:rPr>
          <w:rFonts w:eastAsia="Times New Roman"/>
          <w:szCs w:val="24"/>
          <w:lang w:val="en-CA"/>
        </w:rPr>
        <w:t>V. Rufitskiy, A. Filippov (Huawei)</w:t>
      </w:r>
      <w:r w:rsidR="005D3FC7">
        <w:rPr>
          <w:rFonts w:eastAsia="Times New Roman"/>
          <w:szCs w:val="24"/>
          <w:lang w:val="en-CA"/>
        </w:rPr>
        <w:t>]</w:t>
      </w:r>
    </w:p>
    <w:p w14:paraId="7B97C67F" w14:textId="77777777" w:rsidR="005D3FC7" w:rsidRPr="00075BDD" w:rsidRDefault="005D3FC7" w:rsidP="0021179A">
      <w:pPr>
        <w:pStyle w:val="Textkrper"/>
      </w:pPr>
    </w:p>
    <w:p w14:paraId="22CCC554" w14:textId="77777777" w:rsidR="008D4F6A" w:rsidRPr="00056114" w:rsidRDefault="00F61E6E" w:rsidP="007966F0">
      <w:pPr>
        <w:pStyle w:val="berschrift9"/>
        <w:rPr>
          <w:rFonts w:eastAsia="Times New Roman"/>
          <w:szCs w:val="24"/>
          <w:lang w:val="en-CA"/>
        </w:rPr>
      </w:pPr>
      <w:hyperlink r:id="rId217" w:history="1">
        <w:r w:rsidR="008D4F6A" w:rsidRPr="00075BDD">
          <w:rPr>
            <w:rFonts w:eastAsia="Times New Roman"/>
            <w:color w:val="0000FF"/>
            <w:szCs w:val="24"/>
            <w:u w:val="single"/>
            <w:lang w:val="en-CA"/>
          </w:rPr>
          <w:t>JVET-P0265</w:t>
        </w:r>
      </w:hyperlink>
      <w:r w:rsidR="008D4F6A" w:rsidRPr="00EC046B">
        <w:rPr>
          <w:rFonts w:eastAsia="Times New Roman"/>
          <w:szCs w:val="24"/>
          <w:lang w:val="en-CA"/>
        </w:rPr>
        <w:t xml:space="preserve"> CE3-related: CCLM with unified filter shape [D.-Y. Kim (Chips&amp;Media), S.-C. Lim, J. Lee, J. Kang, H. Lee (ETRI)]</w:t>
      </w:r>
    </w:p>
    <w:p w14:paraId="70601886" w14:textId="77777777" w:rsidR="005D7252" w:rsidRDefault="005D7252" w:rsidP="005D7252">
      <w:pPr>
        <w:rPr>
          <w:ins w:id="3233" w:author="ohm" w:date="2019-10-12T11:23:00Z"/>
        </w:rPr>
      </w:pPr>
      <w:ins w:id="3234" w:author="ohm" w:date="2019-10-12T11:23:00Z">
        <w:r>
          <w:rPr>
            <w:szCs w:val="22"/>
          </w:rPr>
          <w:t xml:space="preserve">At the previous </w:t>
        </w:r>
        <w:r>
          <w:t>Gothenburg</w:t>
        </w:r>
        <w:r>
          <w:rPr>
            <w:szCs w:val="22"/>
          </w:rPr>
          <w:t xml:space="preserve"> meeting, JVET-O0343 proposed a CCLM simplification method in both H/W and S/W implementation-wise. In JVET-O0343, </w:t>
        </w:r>
        <w:r>
          <w:t xml:space="preserve">unavailable neighbouring samples are substituted by available sample values using reference sample construction process, so that </w:t>
        </w:r>
        <w:r>
          <w:rPr>
            <w:szCs w:val="22"/>
          </w:rPr>
          <w:t>it is able to reduce conditional branches and unify down-sampling filter shapes</w:t>
        </w:r>
        <w:r>
          <w:t>. In this contribution, the complexity analysis on the additional operation by the reference sample construction process and the number of down-sampling filter shapes to be used are provided to compare the current CCLM with the proposed CCLM.</w:t>
        </w:r>
        <w:r>
          <w:rPr>
            <w:lang w:eastAsia="ko-KR"/>
          </w:rPr>
          <w:t xml:space="preserve"> The proposed CCLM is implemented on top of VTM-6.0 and</w:t>
        </w:r>
        <w:r>
          <w:t xml:space="preserve"> shows 0.01%/0.03%/0.06% and 0.</w:t>
        </w:r>
        <w:r>
          <w:rPr>
            <w:lang w:eastAsia="ko-KR"/>
          </w:rPr>
          <w:t>01</w:t>
        </w:r>
        <w:r>
          <w:t>%/0.13%/0.14% BD-rate impact on Y/Cb/Cr components for AI and RA cases, respectively.</w:t>
        </w:r>
      </w:ins>
    </w:p>
    <w:p w14:paraId="3199C3F7" w14:textId="77777777" w:rsidR="005D7252" w:rsidRDefault="005D7252" w:rsidP="005D7252">
      <w:pPr>
        <w:pStyle w:val="Textkrper"/>
        <w:rPr>
          <w:ins w:id="3235" w:author="ohm" w:date="2019-10-12T11:23:00Z"/>
        </w:rPr>
      </w:pPr>
    </w:p>
    <w:p w14:paraId="72FFBB29" w14:textId="77777777" w:rsidR="005D7252" w:rsidRDefault="005D7252" w:rsidP="005D7252">
      <w:pPr>
        <w:pStyle w:val="Textkrper"/>
        <w:rPr>
          <w:ins w:id="3236" w:author="ohm" w:date="2019-10-12T11:23:00Z"/>
        </w:rPr>
      </w:pPr>
      <w:ins w:id="3237" w:author="ohm" w:date="2019-10-12T11:23:00Z">
        <w:r>
          <w:t xml:space="preserve">It is asked whether luma padding is needed in dual tree case for chroma CCLM. This is not needed in this case. In single tree, how many lines need to be padded for luma? One line only. In the proposed method 3 </w:t>
        </w:r>
        <w:r>
          <w:lastRenderedPageBreak/>
          <w:t>luma lines need to be padded. It is commented that the proposed method is not a simplification. There is also some coding loss reported. Last meeting the decision was no action and no CE test. What is different in the current proposal? There is no difference, only some complexity analysis.</w:t>
        </w:r>
      </w:ins>
    </w:p>
    <w:p w14:paraId="57BC0B54" w14:textId="77777777" w:rsidR="005D7252" w:rsidRDefault="005D7252" w:rsidP="005D7252">
      <w:pPr>
        <w:pStyle w:val="Textkrper"/>
        <w:rPr>
          <w:ins w:id="3238" w:author="ohm" w:date="2019-10-12T11:23:00Z"/>
        </w:rPr>
      </w:pPr>
      <w:ins w:id="3239" w:author="ohm" w:date="2019-10-12T11:23:00Z">
        <w:r>
          <w:t>It is also commented that removing filters that were designed for other chroma sampling formats is not desirable. No results are provided.</w:t>
        </w:r>
      </w:ins>
    </w:p>
    <w:p w14:paraId="640B8408" w14:textId="77777777" w:rsidR="005D7252" w:rsidRPr="004D7816" w:rsidRDefault="005D7252" w:rsidP="005D7252">
      <w:pPr>
        <w:pStyle w:val="Textkrper"/>
        <w:rPr>
          <w:ins w:id="3240" w:author="ohm" w:date="2019-10-12T11:23:00Z"/>
        </w:rPr>
      </w:pPr>
      <w:ins w:id="3241" w:author="ohm" w:date="2019-10-12T11:23:00Z">
        <w:r>
          <w:t>BoG recommends no action.</w:t>
        </w:r>
      </w:ins>
    </w:p>
    <w:p w14:paraId="06D7E083" w14:textId="340D22D2" w:rsidR="008D4F6A" w:rsidRPr="00075BDD" w:rsidRDefault="008D4F6A" w:rsidP="0021179A">
      <w:pPr>
        <w:pStyle w:val="Textkrper"/>
      </w:pPr>
    </w:p>
    <w:p w14:paraId="057710D5" w14:textId="77777777" w:rsidR="0097379B" w:rsidRPr="00B701AA" w:rsidRDefault="00F61E6E" w:rsidP="00863FD6">
      <w:pPr>
        <w:pStyle w:val="berschrift9"/>
        <w:rPr>
          <w:lang w:val="en-CA"/>
        </w:rPr>
      </w:pPr>
      <w:hyperlink r:id="rId218"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Textkrper"/>
      </w:pPr>
    </w:p>
    <w:p w14:paraId="7927F91B" w14:textId="77777777" w:rsidR="008D4F6A" w:rsidRPr="00075BDD" w:rsidRDefault="00F61E6E" w:rsidP="007966F0">
      <w:pPr>
        <w:pStyle w:val="berschrift9"/>
        <w:rPr>
          <w:rFonts w:eastAsia="Times New Roman"/>
          <w:szCs w:val="24"/>
          <w:lang w:val="en-CA"/>
        </w:rPr>
      </w:pPr>
      <w:hyperlink r:id="rId219" w:history="1">
        <w:r w:rsidR="008D4F6A" w:rsidRPr="00075BDD">
          <w:rPr>
            <w:rFonts w:eastAsia="Times New Roman"/>
            <w:color w:val="0000FF"/>
            <w:szCs w:val="24"/>
            <w:u w:val="single"/>
            <w:lang w:val="en-CA"/>
          </w:rPr>
          <w:t>JVET-P0277</w:t>
        </w:r>
      </w:hyperlink>
      <w:r w:rsidR="008D4F6A" w:rsidRPr="00EC046B">
        <w:rPr>
          <w:rFonts w:eastAsia="Times New Roman"/>
          <w:szCs w:val="24"/>
          <w:lang w:val="en-CA"/>
        </w:rPr>
        <w:t xml:space="preserve"> Non-CE3: LFNST restriction based on MIP [A. Kumar, S. Shrestha, B. Lee (C</w:t>
      </w:r>
      <w:r w:rsidR="008D4F6A" w:rsidRPr="00056114">
        <w:rPr>
          <w:rFonts w:eastAsia="Times New Roman"/>
          <w:szCs w:val="24"/>
          <w:lang w:val="en-CA"/>
        </w:rPr>
        <w:t>hosun Univ.), Y. Lee, J. Park (Humax)]</w:t>
      </w:r>
    </w:p>
    <w:p w14:paraId="0AF32F54" w14:textId="77777777" w:rsidR="005D7252" w:rsidRDefault="005D7252" w:rsidP="005D7252">
      <w:pPr>
        <w:pStyle w:val="Textkrper"/>
        <w:rPr>
          <w:ins w:id="3242" w:author="ohm" w:date="2019-10-12T11:23:00Z"/>
        </w:rPr>
      </w:pPr>
      <w:ins w:id="3243" w:author="ohm" w:date="2019-10-12T11:23:00Z">
        <w:r>
          <w:t>In VTM-6.0, MIP and LFNST ha</w:t>
        </w:r>
        <w:r>
          <w:rPr>
            <w:lang w:eastAsia="ko-KR"/>
          </w:rPr>
          <w:t>ve</w:t>
        </w:r>
        <w:r>
          <w:t xml:space="preserve"> been harmonized, where LFNST is allowed for MIP-modes on blocks of width </w:t>
        </w:r>
        <m:oMath>
          <m:r>
            <w:rPr>
              <w:rFonts w:ascii="Cambria Math" w:hAnsi="Cambria Math"/>
            </w:rPr>
            <m:t>W</m:t>
          </m:r>
        </m:oMath>
        <w:r>
          <w:t xml:space="preserve"> and height </w:t>
        </w:r>
        <m:oMath>
          <m:r>
            <w:rPr>
              <w:rFonts w:ascii="Cambria Math" w:hAnsi="Cambria Math"/>
            </w:rPr>
            <m:t>H</m:t>
          </m:r>
        </m:oMath>
        <w:r>
          <w:t xml:space="preserve"> if both </w:t>
        </w:r>
        <m:oMath>
          <m:r>
            <w:rPr>
              <w:rFonts w:ascii="Cambria Math" w:hAnsi="Cambria Math"/>
            </w:rPr>
            <m:t>W</m:t>
          </m:r>
        </m:oMath>
        <w:r>
          <w:t xml:space="preserve"> and </w:t>
        </w:r>
        <m:oMath>
          <m:r>
            <w:rPr>
              <w:rFonts w:ascii="Cambria Math" w:hAnsi="Cambria Math"/>
            </w:rPr>
            <m:t>H</m:t>
          </m:r>
        </m:oMath>
        <w:r>
          <w:t xml:space="preserve"> are greater than or equal to 16. Based on the luma block size, LFNST is applied on MIP luma block. In this contribution, we propose two tests to apply LFNST on MIP blocks. First, where either of height or width is 32 or both are equal to 16, which includes 4×32, 8×32, 16×16, 16×32, 32×4, 32×8, 32×16, 32×32, 32×64 and 64×32 block sizes. In the second test , we apply LFNST on blocks whose either (height and width both greater than or equal to 16) or ( maximum(height, width) greater than or equal to 32 &amp;&amp; minimum(height, width) greater than or equal to 8), which includes 8×32, 8×64, 16×16, 16×32, 16×64, 32×8, 32×16, 32×32, 32×64, 64×8, 64×16, 64×32 and 64×64 block sizes.</w:t>
        </w:r>
      </w:ins>
    </w:p>
    <w:p w14:paraId="2E6B4E02" w14:textId="77777777" w:rsidR="005D7252" w:rsidRDefault="005D7252" w:rsidP="005D7252">
      <w:pPr>
        <w:pStyle w:val="Textkrper"/>
        <w:rPr>
          <w:ins w:id="3244" w:author="ohm" w:date="2019-10-12T11:23:00Z"/>
        </w:rPr>
      </w:pPr>
    </w:p>
    <w:p w14:paraId="659C67CF" w14:textId="77777777" w:rsidR="005D7252" w:rsidRDefault="005D7252" w:rsidP="005D7252">
      <w:pPr>
        <w:pStyle w:val="Textkrper"/>
        <w:rPr>
          <w:ins w:id="3245" w:author="ohm" w:date="2019-10-12T11:23:00Z"/>
        </w:rPr>
      </w:pPr>
      <w:ins w:id="3246" w:author="ohm" w:date="2019-10-12T11:23:00Z">
        <w:r>
          <w:t>It is questioned whether the encoder and decoder runtimes are accurate. The claimed benefit is better alignment with LFNST applied for non-MIP blocks (applied for larger than 4x4). For this, one additional condition is introduced. Since there is also no coding gain benefit, this alignment seems not needed.</w:t>
        </w:r>
      </w:ins>
    </w:p>
    <w:p w14:paraId="3C475C2C" w14:textId="77777777" w:rsidR="005D7252" w:rsidRDefault="005D7252" w:rsidP="005D7252">
      <w:pPr>
        <w:pStyle w:val="Textkrper"/>
        <w:rPr>
          <w:ins w:id="3247" w:author="ohm" w:date="2019-10-12T11:23:00Z"/>
        </w:rPr>
      </w:pPr>
      <w:ins w:id="3248" w:author="ohm" w:date="2019-10-12T11:23:00Z">
        <w:r>
          <w:t>BoG recommends no action.</w:t>
        </w:r>
      </w:ins>
    </w:p>
    <w:p w14:paraId="18A7D403" w14:textId="77777777" w:rsidR="005D7252" w:rsidRDefault="005D7252" w:rsidP="005D7252">
      <w:pPr>
        <w:pStyle w:val="Textkrper"/>
        <w:rPr>
          <w:ins w:id="3249" w:author="ohm" w:date="2019-10-12T11:23:00Z"/>
        </w:rPr>
      </w:pPr>
      <w:ins w:id="3250" w:author="ohm" w:date="2019-10-12T11:23:00Z">
        <w:r>
          <w:t>Cross-check in JVET-P0873</w:t>
        </w:r>
      </w:ins>
    </w:p>
    <w:p w14:paraId="76FD941C" w14:textId="5CB6F83B" w:rsidR="008D4F6A" w:rsidRDefault="008D4F6A" w:rsidP="0021179A">
      <w:pPr>
        <w:pStyle w:val="Textkrper"/>
      </w:pPr>
    </w:p>
    <w:p w14:paraId="12C016F3" w14:textId="77777777" w:rsidR="004471C0" w:rsidRPr="00F34F02" w:rsidRDefault="00F61E6E" w:rsidP="00B701AA">
      <w:pPr>
        <w:pStyle w:val="berschrift9"/>
        <w:rPr>
          <w:rFonts w:eastAsia="Times New Roman"/>
          <w:szCs w:val="24"/>
        </w:rPr>
      </w:pPr>
      <w:hyperlink r:id="rId220" w:history="1">
        <w:r w:rsidR="004471C0" w:rsidRPr="00F34F02">
          <w:rPr>
            <w:rFonts w:eastAsia="Times New Roman"/>
            <w:color w:val="0000FF"/>
            <w:szCs w:val="24"/>
            <w:u w:val="single"/>
            <w:lang w:val="en-CA"/>
          </w:rPr>
          <w:t>JVET-P0873</w:t>
        </w:r>
      </w:hyperlink>
      <w:r w:rsidR="004471C0" w:rsidRPr="00F34F02">
        <w:rPr>
          <w:rFonts w:eastAsia="Times New Roman"/>
          <w:szCs w:val="24"/>
          <w:lang w:val="en-CA"/>
        </w:rPr>
        <w:t xml:space="preserve"> Crosscheck of JVET-P0277: Non-CE3: LFNST restriction based on MIP [J. Jung, D. Kim, G. Ko, J. Son, J. Kwak (WILUS)]</w:t>
      </w:r>
    </w:p>
    <w:p w14:paraId="725DC79F" w14:textId="77777777" w:rsidR="004471C0" w:rsidRPr="00075BDD" w:rsidRDefault="004471C0" w:rsidP="0021179A">
      <w:pPr>
        <w:pStyle w:val="Textkrper"/>
      </w:pPr>
    </w:p>
    <w:p w14:paraId="3BF05A09" w14:textId="77777777" w:rsidR="008D4F6A" w:rsidRPr="00EC046B" w:rsidRDefault="00F61E6E" w:rsidP="007966F0">
      <w:pPr>
        <w:pStyle w:val="berschrift9"/>
        <w:rPr>
          <w:rFonts w:eastAsia="Times New Roman"/>
          <w:szCs w:val="24"/>
          <w:lang w:val="en-CA"/>
        </w:rPr>
      </w:pPr>
      <w:hyperlink r:id="rId221" w:history="1">
        <w:r w:rsidR="008D4F6A" w:rsidRPr="00075BDD">
          <w:rPr>
            <w:rFonts w:eastAsia="Times New Roman"/>
            <w:color w:val="0000FF"/>
            <w:szCs w:val="24"/>
            <w:u w:val="single"/>
            <w:lang w:val="en-CA"/>
          </w:rPr>
          <w:t>JVET-P0289</w:t>
        </w:r>
      </w:hyperlink>
      <w:r w:rsidR="008D4F6A" w:rsidRPr="00EC046B">
        <w:rPr>
          <w:rFonts w:eastAsia="Times New Roman"/>
          <w:szCs w:val="24"/>
          <w:lang w:val="en-CA"/>
        </w:rPr>
        <w:t xml:space="preserve"> Non-CE3: MIP simplification [Y. Yasugi, T. Ikai (Sharp)]</w:t>
      </w:r>
    </w:p>
    <w:p w14:paraId="66122DC3" w14:textId="77777777" w:rsidR="005D7252" w:rsidRDefault="005D7252" w:rsidP="005D7252">
      <w:pPr>
        <w:rPr>
          <w:ins w:id="3251" w:author="ohm" w:date="2019-10-12T11:23:00Z"/>
          <w:color w:val="000000"/>
          <w:szCs w:val="22"/>
        </w:rPr>
      </w:pPr>
      <w:ins w:id="3252" w:author="ohm" w:date="2019-10-12T11:23:00Z">
        <w:r>
          <w:rPr>
            <w:color w:val="000000"/>
            <w:szCs w:val="22"/>
          </w:rPr>
          <w:t xml:space="preserve">This contribution </w:t>
        </w:r>
        <w:r>
          <w:rPr>
            <w:lang w:eastAsia="ja-JP"/>
          </w:rPr>
          <w:t>propose</w:t>
        </w:r>
        <w:r>
          <w:rPr>
            <w:color w:val="000000"/>
            <w:szCs w:val="22"/>
          </w:rPr>
          <w:t>s a simplification on matrix-based intra prediction (MIP). In VVC Draft 6, the intermediate prediction size of MIP (predMip), 4x4, 4x8, 8x4 or 8x8 can be different from that of the matrix output, 4x4 or 8x8. This difference needs additional processing</w:t>
        </w:r>
        <w:r>
          <w:rPr>
            <w:color w:val="000000"/>
            <w:szCs w:val="22"/>
            <w:lang w:eastAsia="ja-JP"/>
          </w:rPr>
          <w:t xml:space="preserve"> in matrix calculation</w:t>
        </w:r>
        <w:r>
          <w:rPr>
            <w:color w:val="000000"/>
            <w:szCs w:val="22"/>
          </w:rPr>
          <w:t>. This contribution proposes to match the size by change MipSizeId derivation (matrix selection). Experimental results reportedly show that the proposed method shows average luma BD-rates of 0.01 %, 0.01 %, and -0.04 % for AI, RA, and LDB cases, respectively.</w:t>
        </w:r>
      </w:ins>
    </w:p>
    <w:p w14:paraId="6272824E" w14:textId="77777777" w:rsidR="005D7252" w:rsidRDefault="005D7252" w:rsidP="005D7252">
      <w:pPr>
        <w:rPr>
          <w:ins w:id="3253" w:author="ohm" w:date="2019-10-12T11:23:00Z"/>
        </w:rPr>
      </w:pPr>
    </w:p>
    <w:p w14:paraId="5DFDDCD3" w14:textId="77777777" w:rsidR="005D7252" w:rsidRDefault="005D7252" w:rsidP="005D7252">
      <w:pPr>
        <w:rPr>
          <w:ins w:id="3254" w:author="ohm" w:date="2019-10-12T11:23:00Z"/>
        </w:rPr>
      </w:pPr>
      <w:ins w:id="3255" w:author="ohm" w:date="2019-10-12T11:23:00Z">
        <w:r>
          <w:t>See also notes for JVET-P0199.</w:t>
        </w:r>
      </w:ins>
    </w:p>
    <w:p w14:paraId="6F0D7978" w14:textId="77777777" w:rsidR="005D7252" w:rsidRDefault="005D7252" w:rsidP="005D7252">
      <w:pPr>
        <w:rPr>
          <w:ins w:id="3256" w:author="ohm" w:date="2019-10-12T11:23:00Z"/>
        </w:rPr>
      </w:pPr>
      <w:ins w:id="3257" w:author="ohm" w:date="2019-10-12T11:23:00Z">
        <w:r>
          <w:t>In addition, a variant is proposed of the spec text that is aligned with the combined proposal JVET-P0803. It addresses the lifting of block shape restriction and assigns sizeId 1 for 4x32, 32x4, 4x64 and 64x4.</w:t>
        </w:r>
      </w:ins>
    </w:p>
    <w:p w14:paraId="72F9E33B" w14:textId="77777777" w:rsidR="005D7252" w:rsidRDefault="005D7252" w:rsidP="005D7252">
      <w:pPr>
        <w:rPr>
          <w:ins w:id="3258" w:author="ohm" w:date="2019-10-12T11:23:00Z"/>
        </w:rPr>
      </w:pPr>
      <w:ins w:id="3259" w:author="ohm" w:date="2019-10-12T11:23:00Z">
        <w:r>
          <w:lastRenderedPageBreak/>
          <w:t>It is commented that if P0199 and P0803 are adopted then the second variant is the best option, because it addresses all the cases.</w:t>
        </w:r>
      </w:ins>
    </w:p>
    <w:p w14:paraId="6D178FB1" w14:textId="5BFBD1CA" w:rsidR="008D4F6A" w:rsidRDefault="008D4F6A" w:rsidP="0021179A">
      <w:pPr>
        <w:pStyle w:val="Textkrper"/>
      </w:pPr>
    </w:p>
    <w:p w14:paraId="756B69B0" w14:textId="77777777" w:rsidR="008E7AA4" w:rsidRPr="00F34F02" w:rsidRDefault="00F61E6E" w:rsidP="00B701AA">
      <w:pPr>
        <w:pStyle w:val="berschrift9"/>
        <w:rPr>
          <w:rFonts w:eastAsia="Times New Roman"/>
          <w:szCs w:val="24"/>
        </w:rPr>
      </w:pPr>
      <w:hyperlink r:id="rId222" w:history="1">
        <w:r w:rsidR="008E7AA4" w:rsidRPr="00F34F02">
          <w:rPr>
            <w:rFonts w:eastAsia="Times New Roman"/>
            <w:color w:val="0000FF"/>
            <w:szCs w:val="24"/>
            <w:u w:val="single"/>
            <w:lang w:val="en-CA"/>
          </w:rPr>
          <w:t>JVET-P0888</w:t>
        </w:r>
      </w:hyperlink>
      <w:r w:rsidR="008E7AA4" w:rsidRPr="00F34F02">
        <w:rPr>
          <w:rFonts w:eastAsia="Times New Roman"/>
          <w:szCs w:val="24"/>
          <w:lang w:val="en-CA"/>
        </w:rPr>
        <w:t xml:space="preserve"> Crosscheck of JVET-P0289 (Non-CE3: MIP simplification) [C.-C Kuo, C.-C. Lin (ITRI)]</w:t>
      </w:r>
    </w:p>
    <w:p w14:paraId="66AC2745" w14:textId="77777777" w:rsidR="008E7AA4" w:rsidRPr="00075BDD" w:rsidRDefault="008E7AA4" w:rsidP="0021179A">
      <w:pPr>
        <w:pStyle w:val="Textkrper"/>
      </w:pPr>
    </w:p>
    <w:p w14:paraId="7C95613C" w14:textId="77777777" w:rsidR="008D4F6A" w:rsidRPr="00075BDD" w:rsidRDefault="00F61E6E" w:rsidP="007966F0">
      <w:pPr>
        <w:pStyle w:val="berschrift9"/>
        <w:rPr>
          <w:rFonts w:eastAsia="Times New Roman"/>
          <w:szCs w:val="24"/>
          <w:lang w:val="en-CA"/>
        </w:rPr>
      </w:pPr>
      <w:hyperlink r:id="rId223" w:history="1">
        <w:r w:rsidR="008D4F6A" w:rsidRPr="00075BDD">
          <w:rPr>
            <w:rFonts w:eastAsia="Times New Roman"/>
            <w:color w:val="0000FF"/>
            <w:szCs w:val="24"/>
            <w:u w:val="single"/>
            <w:lang w:val="en-CA"/>
          </w:rPr>
          <w:t>JVET-P0294</w:t>
        </w:r>
      </w:hyperlink>
      <w:r w:rsidR="008D4F6A" w:rsidRPr="00EC046B">
        <w:rPr>
          <w:rFonts w:eastAsia="Times New Roman"/>
          <w:szCs w:val="24"/>
          <w:lang w:val="en-CA"/>
        </w:rPr>
        <w:t xml:space="preserve"> Non-CE3: Simplification of MPM derivation [D. Gwon, H. Han, H. Choi (HNU), H. Lee, J. Kang (ET</w:t>
      </w:r>
      <w:r w:rsidR="008D4F6A" w:rsidRPr="00056114">
        <w:rPr>
          <w:rFonts w:eastAsia="Times New Roman"/>
          <w:szCs w:val="24"/>
          <w:lang w:val="en-CA"/>
        </w:rPr>
        <w:t>RI)]</w:t>
      </w:r>
    </w:p>
    <w:p w14:paraId="36A8FF1D" w14:textId="691F55BB" w:rsidR="005D7252" w:rsidRDefault="005D7252" w:rsidP="005D7252">
      <w:pPr>
        <w:pStyle w:val="Textkrper"/>
        <w:rPr>
          <w:ins w:id="3260" w:author="ohm" w:date="2019-10-12T11:24:00Z"/>
          <w:lang w:eastAsia="ko-KR"/>
        </w:rPr>
      </w:pPr>
      <w:ins w:id="3261" w:author="ohm" w:date="2019-10-12T11:24:00Z">
        <w:r>
          <w:rPr>
            <w:lang w:eastAsia="ko-KR"/>
          </w:rPr>
          <w:t>This contribution proposes simplification methods for the intra MPM derivation process. The VVC WD 6 has 7 categories of MPM lists b</w:t>
        </w:r>
        <w:r>
          <w:t>ased on intra modes of the left and above neighboring blocks. However, MPM lists constructed in two categories are identical. Therefore, one of the two categories is not needed. T</w:t>
        </w:r>
        <w:r>
          <w:rPr>
            <w:lang w:eastAsia="ko-KR"/>
          </w:rPr>
          <w:t xml:space="preserve">he first proposed clean-up method unifies the two categories into one category, which </w:t>
        </w:r>
        <w:r>
          <w:rPr>
            <w:szCs w:val="22"/>
            <w:lang w:eastAsia="ko-KR"/>
          </w:rPr>
          <w:t xml:space="preserve">provides the coding efficiency 0.00% and 0.00% BD-rate in AI and RA configuration, respectively. At the last meeting, </w:t>
        </w:r>
        <w:r>
          <w:rPr>
            <w:lang w:val="en-GB"/>
          </w:rPr>
          <w:t xml:space="preserve">the number of MPM derivation categories increased from 5 to 7 with minor gain. Two additional conditions should also be checked to derive a MPM list at the worst case. </w:t>
        </w:r>
        <w:r>
          <w:rPr>
            <w:szCs w:val="22"/>
            <w:lang w:eastAsia="ko-KR"/>
          </w:rPr>
          <w:t xml:space="preserve">To simplify the MPM derivation, </w:t>
        </w:r>
        <w:r>
          <w:rPr>
            <w:lang w:eastAsia="ko-KR"/>
          </w:rPr>
          <w:t xml:space="preserve">the second proposed method reduces the number of categories of MPM lists from </w:t>
        </w:r>
        <w:r>
          <w:rPr>
            <w:szCs w:val="22"/>
            <w:lang w:eastAsia="ko-KR"/>
          </w:rPr>
          <w:t>7 to 5.</w:t>
        </w:r>
        <w:r>
          <w:rPr>
            <w:lang w:eastAsia="ko-KR"/>
          </w:rPr>
          <w:t xml:space="preserve"> It has the coding performance of 0.02% and 0.01% BD-rate in AI and RA configuration, respectively. The third proposed method harmonizes the first and second methods. This harmonized method has 4 categories of MPM lists and the coding performance of 0.02% and 0.01% BD-rate in AI and RA configuration, respectively.</w:t>
        </w:r>
      </w:ins>
    </w:p>
    <w:p w14:paraId="0C4FC771" w14:textId="77777777" w:rsidR="005D7252" w:rsidRDefault="005D7252" w:rsidP="005D7252">
      <w:pPr>
        <w:pStyle w:val="Textkrper"/>
        <w:rPr>
          <w:ins w:id="3262" w:author="ohm" w:date="2019-10-12T11:24:00Z"/>
          <w:lang w:eastAsia="ko-KR"/>
        </w:rPr>
      </w:pPr>
    </w:p>
    <w:p w14:paraId="6BA2ED99" w14:textId="77777777" w:rsidR="005D7252" w:rsidRDefault="005D7252" w:rsidP="005D7252">
      <w:pPr>
        <w:pStyle w:val="Textkrper"/>
        <w:rPr>
          <w:ins w:id="3263" w:author="ohm" w:date="2019-10-12T11:24:00Z"/>
          <w:lang w:eastAsia="ko-KR"/>
        </w:rPr>
      </w:pPr>
      <w:ins w:id="3264" w:author="ohm" w:date="2019-10-12T11:24:00Z">
        <w:r>
          <w:rPr>
            <w:lang w:eastAsia="ko-KR"/>
          </w:rPr>
          <w:t>Method 1: unifies 2 categories that generate same MPMs (editorial)</w:t>
        </w:r>
      </w:ins>
    </w:p>
    <w:p w14:paraId="64820595" w14:textId="77777777" w:rsidR="005D7252" w:rsidRDefault="005D7252" w:rsidP="005D7252">
      <w:pPr>
        <w:pStyle w:val="Textkrper"/>
        <w:rPr>
          <w:ins w:id="3265" w:author="ohm" w:date="2019-10-12T11:24:00Z"/>
          <w:lang w:eastAsia="ko-KR"/>
        </w:rPr>
      </w:pPr>
      <w:ins w:id="3266" w:author="ohm" w:date="2019-10-12T11:24:00Z">
        <w:r>
          <w:rPr>
            <w:lang w:eastAsia="ko-KR"/>
          </w:rPr>
          <w:t>Method 2: reduces categories from 7 to 5 (worst case checks 4 conditions); AI loss is 0.02% (0.03% for class A2); 0.01% loss for RA (0.03% for class A2)</w:t>
        </w:r>
      </w:ins>
    </w:p>
    <w:p w14:paraId="6B1D20D5" w14:textId="77777777" w:rsidR="005D7252" w:rsidRDefault="005D7252" w:rsidP="005D7252">
      <w:pPr>
        <w:pStyle w:val="Textkrper"/>
        <w:rPr>
          <w:ins w:id="3267" w:author="ohm" w:date="2019-10-12T11:24:00Z"/>
          <w:lang w:eastAsia="ko-KR"/>
        </w:rPr>
      </w:pPr>
      <w:ins w:id="3268" w:author="ohm" w:date="2019-10-12T11:24:00Z">
        <w:r>
          <w:rPr>
            <w:lang w:eastAsia="ko-KR"/>
          </w:rPr>
          <w:t xml:space="preserve">Method 3: method 1 and 2 harmonized </w:t>
        </w:r>
      </w:ins>
    </w:p>
    <w:p w14:paraId="5781874F" w14:textId="77777777" w:rsidR="005D7252" w:rsidRDefault="005D7252" w:rsidP="005D7252">
      <w:pPr>
        <w:pStyle w:val="Textkrper"/>
        <w:rPr>
          <w:ins w:id="3269" w:author="ohm" w:date="2019-10-12T11:24:00Z"/>
        </w:rPr>
      </w:pPr>
      <w:ins w:id="3270" w:author="ohm" w:date="2019-10-12T11:24:00Z">
        <w:r>
          <w:t>It is commented that BasketballDrill is the sequence that benefits most from the angular related cases in the MPM construction. From the results, the loss is largest for this sequence (0.07% RA). Therefore, it is not advisable to make the method 2 change. The design is also not considered to have implementation issues.</w:t>
        </w:r>
      </w:ins>
    </w:p>
    <w:p w14:paraId="1F30CC53" w14:textId="77777777" w:rsidR="005D7252" w:rsidRDefault="005D7252" w:rsidP="005D7252">
      <w:pPr>
        <w:pStyle w:val="Textkrper"/>
        <w:rPr>
          <w:ins w:id="3271" w:author="ohm" w:date="2019-10-12T11:24:00Z"/>
        </w:rPr>
      </w:pPr>
      <w:ins w:id="3272" w:author="ohm" w:date="2019-10-12T11:24:00Z">
        <w:r>
          <w:t>It is commented about the editorial method 1 that the spec text is written according to the HEVC style concept and kept this way.</w:t>
        </w:r>
      </w:ins>
    </w:p>
    <w:p w14:paraId="2E1B51D6" w14:textId="77777777" w:rsidR="005D7252" w:rsidRDefault="005D7252" w:rsidP="005D7252">
      <w:pPr>
        <w:pStyle w:val="Textkrper"/>
        <w:rPr>
          <w:ins w:id="3273" w:author="ohm" w:date="2019-10-12T11:24:00Z"/>
        </w:rPr>
      </w:pPr>
      <w:ins w:id="3274" w:author="ohm" w:date="2019-10-12T11:24:00Z">
        <w:r>
          <w:t>BoG recommends no action.</w:t>
        </w:r>
      </w:ins>
    </w:p>
    <w:p w14:paraId="173237DA" w14:textId="7C24EAD7" w:rsidR="008D4F6A" w:rsidRPr="00075BDD" w:rsidRDefault="008D4F6A" w:rsidP="0021179A">
      <w:pPr>
        <w:pStyle w:val="Textkrper"/>
      </w:pPr>
    </w:p>
    <w:p w14:paraId="2EA65AC0" w14:textId="77777777" w:rsidR="004C6FDF" w:rsidRPr="00B701AA" w:rsidRDefault="00F61E6E" w:rsidP="00863FD6">
      <w:pPr>
        <w:pStyle w:val="berschrift9"/>
        <w:rPr>
          <w:lang w:val="en-CA"/>
        </w:rPr>
      </w:pPr>
      <w:hyperlink r:id="rId224"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Textkrper"/>
      </w:pPr>
    </w:p>
    <w:p w14:paraId="23259D79" w14:textId="645695C2" w:rsidR="00077F36" w:rsidRPr="00B701AA" w:rsidRDefault="00F61E6E" w:rsidP="00BA1811">
      <w:pPr>
        <w:pStyle w:val="berschrift9"/>
        <w:rPr>
          <w:lang w:val="en-CA"/>
        </w:rPr>
      </w:pPr>
      <w:hyperlink r:id="rId225"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M. Ikeda, Y. Yagasaki, T. Suzuki (Sony)]</w:t>
      </w:r>
    </w:p>
    <w:p w14:paraId="7EE858B7" w14:textId="77777777" w:rsidR="005D7252" w:rsidRDefault="005D7252" w:rsidP="005D7252">
      <w:pPr>
        <w:rPr>
          <w:ins w:id="3275" w:author="ohm" w:date="2019-10-12T11:24:00Z"/>
          <w:szCs w:val="22"/>
          <w:lang w:eastAsia="ja-JP"/>
        </w:rPr>
      </w:pPr>
      <w:ins w:id="3276" w:author="ohm" w:date="2019-10-12T11:24:00Z">
        <w:r>
          <w:rPr>
            <w:szCs w:val="22"/>
            <w:lang w:eastAsia="ja-JP"/>
          </w:rPr>
          <w:t>This contribution document proposes two aspects on CCLM neighboring sample derivation. The first one is a simplification to harmonize neighboring sample derivation and four sample selection, and the other one is for coding efficiency improvement by increasing sample points to compensate CCLM coding drops between VTM5 and VTM6.</w:t>
        </w:r>
      </w:ins>
    </w:p>
    <w:p w14:paraId="32A07385" w14:textId="77777777" w:rsidR="005D7252" w:rsidRDefault="005D7252" w:rsidP="005D7252">
      <w:pPr>
        <w:rPr>
          <w:ins w:id="3277" w:author="ohm" w:date="2019-10-12T11:24:00Z"/>
          <w:szCs w:val="22"/>
          <w:lang w:eastAsia="ja-JP"/>
        </w:rPr>
      </w:pPr>
      <w:ins w:id="3278" w:author="ohm" w:date="2019-10-12T11:24:00Z">
        <w:r>
          <w:rPr>
            <w:szCs w:val="22"/>
            <w:lang w:eastAsia="ja-JP"/>
          </w:rPr>
          <w:lastRenderedPageBreak/>
          <w:t>The proposed method 1 reportedly shows 0.01% / 0.06% / 0.06% at AI and 0.01% / 0.10% / 0.10% at RA for Y/U/V over VTM-6.0, respectively. The proposed method 2 on top of the method 1 reported shows</w:t>
        </w:r>
      </w:ins>
    </w:p>
    <w:p w14:paraId="507C85B7" w14:textId="77777777" w:rsidR="005D7252" w:rsidRDefault="005D7252" w:rsidP="005D7252">
      <w:pPr>
        <w:pStyle w:val="Textkrper"/>
        <w:rPr>
          <w:ins w:id="3279" w:author="ohm" w:date="2019-10-12T11:24:00Z"/>
          <w:szCs w:val="22"/>
          <w:lang w:eastAsia="ja-JP"/>
        </w:rPr>
      </w:pPr>
      <w:ins w:id="3280" w:author="ohm" w:date="2019-10-12T11:24:00Z">
        <w:r>
          <w:rPr>
            <w:szCs w:val="22"/>
            <w:lang w:eastAsia="ja-JP"/>
          </w:rPr>
          <w:t>-0.10% / -0.56% / -0.54% at AI and -0.09% / -0.53% / -0.58% at RA for Y/U/V over VTM-6.0, respectively.</w:t>
        </w:r>
      </w:ins>
    </w:p>
    <w:p w14:paraId="5422937F" w14:textId="77777777" w:rsidR="005D7252" w:rsidRDefault="005D7252" w:rsidP="005D7252">
      <w:pPr>
        <w:pStyle w:val="Textkrper"/>
        <w:rPr>
          <w:ins w:id="3281" w:author="ohm" w:date="2019-10-12T11:24:00Z"/>
          <w:szCs w:val="22"/>
          <w:lang w:eastAsia="ja-JP"/>
        </w:rPr>
      </w:pPr>
    </w:p>
    <w:p w14:paraId="4D815D0E" w14:textId="77777777" w:rsidR="005D7252" w:rsidRDefault="005D7252" w:rsidP="005D7252">
      <w:pPr>
        <w:pStyle w:val="Textkrper"/>
        <w:rPr>
          <w:ins w:id="3282" w:author="ohm" w:date="2019-10-12T11:24:00Z"/>
        </w:rPr>
      </w:pPr>
      <w:ins w:id="3283" w:author="ohm" w:date="2019-10-12T11:24:00Z">
        <w:r>
          <w:t>It is asked whether the shown examples of 8x8 blocks and various availabilities represent real cases. Not very clear. It may actually be an inefficient implementation issue in the software (not bug). Some of the drawn pixels in the figures are not accessed. A normative change may not be required. It is commented that the proposed method 1 is not needed.</w:t>
        </w:r>
      </w:ins>
    </w:p>
    <w:p w14:paraId="76DBCDD4" w14:textId="77777777" w:rsidR="005D7252" w:rsidRDefault="005D7252" w:rsidP="005D7252">
      <w:pPr>
        <w:pStyle w:val="Textkrper"/>
        <w:rPr>
          <w:ins w:id="3284" w:author="ohm" w:date="2019-10-12T11:24:00Z"/>
        </w:rPr>
      </w:pPr>
      <w:ins w:id="3285" w:author="ohm" w:date="2019-10-12T11:24:00Z">
        <w:r>
          <w:t>Method 2 proposes to double the number of CCLM reference samples from 4 to 8. Improved coding performance is reported (-0.1% in RA). How many comparisons are required? Worst case scenario (4x4) was removed. This is change from last meeting. It is commented that hardware experts wanted the same number of reference samples per block size when current VVC method was adopted. The method 2 is block size dependent (4 points or 8 points).</w:t>
        </w:r>
      </w:ins>
    </w:p>
    <w:p w14:paraId="697445DC" w14:textId="77777777" w:rsidR="005D7252" w:rsidRDefault="005D7252" w:rsidP="005D7252">
      <w:pPr>
        <w:pStyle w:val="Textkrper"/>
        <w:rPr>
          <w:ins w:id="3286" w:author="ohm" w:date="2019-10-12T11:24:00Z"/>
        </w:rPr>
      </w:pPr>
      <w:ins w:id="3287" w:author="ohm" w:date="2019-10-12T11:24:00Z">
        <w:r>
          <w:t>BoG recommends no action.</w:t>
        </w:r>
      </w:ins>
    </w:p>
    <w:p w14:paraId="0EB52550" w14:textId="77777777" w:rsidR="001244B6" w:rsidRPr="00EC046B" w:rsidRDefault="001244B6" w:rsidP="0021179A">
      <w:pPr>
        <w:pStyle w:val="Textkrper"/>
      </w:pPr>
    </w:p>
    <w:p w14:paraId="5A1F419C" w14:textId="77777777" w:rsidR="00077F36" w:rsidRPr="00EC046B" w:rsidRDefault="00F61E6E" w:rsidP="00033EC3">
      <w:pPr>
        <w:pStyle w:val="berschrift9"/>
        <w:rPr>
          <w:lang w:val="en-CA"/>
        </w:rPr>
      </w:pPr>
      <w:hyperlink r:id="rId226" w:history="1">
        <w:r w:rsidR="00077F36" w:rsidRPr="00075BDD">
          <w:rPr>
            <w:rFonts w:eastAsia="Times New Roman"/>
            <w:color w:val="0000FF"/>
            <w:szCs w:val="24"/>
            <w:u w:val="single"/>
            <w:lang w:val="en-CA"/>
          </w:rPr>
          <w:t>JVET-P0763</w:t>
        </w:r>
      </w:hyperlink>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Textkrper"/>
      </w:pPr>
    </w:p>
    <w:p w14:paraId="24921A48" w14:textId="77777777" w:rsidR="008D4F6A" w:rsidRPr="00EC046B" w:rsidRDefault="00F61E6E" w:rsidP="007966F0">
      <w:pPr>
        <w:pStyle w:val="berschrift9"/>
        <w:rPr>
          <w:rFonts w:eastAsia="Times New Roman"/>
          <w:szCs w:val="24"/>
          <w:lang w:val="en-CA"/>
        </w:rPr>
      </w:pPr>
      <w:hyperlink r:id="rId227" w:history="1">
        <w:r w:rsidR="008D4F6A" w:rsidRPr="00075BDD">
          <w:rPr>
            <w:rFonts w:eastAsia="Times New Roman"/>
            <w:color w:val="0000FF"/>
            <w:szCs w:val="24"/>
            <w:u w:val="single"/>
            <w:lang w:val="en-CA"/>
          </w:rPr>
          <w:t>JVET-P0302</w:t>
        </w:r>
      </w:hyperlink>
      <w:r w:rsidR="008D4F6A" w:rsidRPr="00EC046B">
        <w:rPr>
          <w:rFonts w:eastAsia="Times New Roman"/>
          <w:szCs w:val="24"/>
          <w:lang w:val="en-CA"/>
        </w:rPr>
        <w:t xml:space="preserve"> Non-CE3: PDPC without clipping [A. Filippov, V. Rufitskiy (Huawei)]</w:t>
      </w:r>
    </w:p>
    <w:p w14:paraId="5700364F" w14:textId="77777777" w:rsidR="005D7252" w:rsidRDefault="005D7252" w:rsidP="005D7252">
      <w:pPr>
        <w:pStyle w:val="Textkrper"/>
        <w:rPr>
          <w:ins w:id="3288" w:author="ohm" w:date="2019-10-12T11:25:00Z"/>
        </w:rPr>
      </w:pPr>
      <w:ins w:id="3289" w:author="ohm" w:date="2019-10-12T11:25:00Z">
        <w:r>
          <w:t xml:space="preserve">It is proposed to </w:t>
        </w:r>
        <w:r>
          <w:rPr>
            <w:szCs w:val="22"/>
          </w:rPr>
          <w:t xml:space="preserve">further simplify position dependent prediction combination (PDPC) </w:t>
        </w:r>
        <w:r>
          <w:t>by completely removing clipping operation for every intra prediction mode that PDPC is applied to</w:t>
        </w:r>
        <w:r>
          <w:rPr>
            <w:szCs w:val="22"/>
          </w:rPr>
          <w:t xml:space="preserve">. </w:t>
        </w:r>
        <w:r>
          <w:t>Over VTM-6.0, this modification reportedly shows the overall results of 0.00% (Y), 0.01% (U), -0.01% (V) for AI configuration and 0.00% (Y), 0.02% (U), -0.02% (V) for RA configuration. Both encoding and decoding time values are appr. 100% for AI and RA configurations.</w:t>
        </w:r>
      </w:ins>
    </w:p>
    <w:p w14:paraId="3E3061F2" w14:textId="77777777" w:rsidR="005D7252" w:rsidRDefault="005D7252" w:rsidP="005D7252">
      <w:pPr>
        <w:pStyle w:val="Textkrper"/>
        <w:rPr>
          <w:ins w:id="3290" w:author="ohm" w:date="2019-10-12T11:25:00Z"/>
        </w:rPr>
      </w:pPr>
    </w:p>
    <w:p w14:paraId="612A544F" w14:textId="77777777" w:rsidR="005D7252" w:rsidRDefault="005D7252" w:rsidP="005D7252">
      <w:pPr>
        <w:pStyle w:val="Textkrper"/>
        <w:rPr>
          <w:ins w:id="3291" w:author="ohm" w:date="2019-10-12T11:25:00Z"/>
        </w:rPr>
      </w:pPr>
      <w:ins w:id="3292" w:author="ohm" w:date="2019-10-12T11:25:00Z">
        <w:r>
          <w:t>Only PDPC for horizontal and vertical modes require clipping in current VTM. It is asserted by the proponent that in HW the prediction samples are not stored and clipping is applied after adding the residual. It is claimed that in case of zero residue the clipping would be used in this case. It is claimed that there is redundant clipping currently.</w:t>
        </w:r>
      </w:ins>
    </w:p>
    <w:p w14:paraId="2FF13AE9" w14:textId="77777777" w:rsidR="005D7252" w:rsidRDefault="005D7252" w:rsidP="005D7252">
      <w:pPr>
        <w:pStyle w:val="Textkrper"/>
        <w:rPr>
          <w:ins w:id="3293" w:author="ohm" w:date="2019-10-12T11:25:00Z"/>
        </w:rPr>
      </w:pPr>
      <w:ins w:id="3294" w:author="ohm" w:date="2019-10-12T11:25:00Z">
        <w:r>
          <w:t>It is commented by a software coordinator that such clipping is also done in HEVC and that the hor/ver modes are not in the real critical path. They are extensions of HEVC and this clipping is not an issue there. In SW storing 9 bits instead of 8 bits makes a difference. Clipping is insignificant operation in SW. In the current spec, the bitdepth is kept in several locations already. This would deviate from this design.</w:t>
        </w:r>
      </w:ins>
    </w:p>
    <w:p w14:paraId="546DB8D0" w14:textId="77777777" w:rsidR="005D7252" w:rsidRDefault="005D7252" w:rsidP="005D7252">
      <w:pPr>
        <w:pStyle w:val="Textkrper"/>
        <w:rPr>
          <w:ins w:id="3295" w:author="ohm" w:date="2019-10-12T11:25:00Z"/>
        </w:rPr>
      </w:pPr>
      <w:ins w:id="3296" w:author="ohm" w:date="2019-10-12T11:25:00Z">
        <w:r>
          <w:t>It is commented that the problem with the existing design is not clear and that the hor/ver are the simplest intra modes anyway.</w:t>
        </w:r>
      </w:ins>
    </w:p>
    <w:p w14:paraId="1057D7EF" w14:textId="77777777" w:rsidR="005D7252" w:rsidRPr="004D7816" w:rsidRDefault="005D7252" w:rsidP="005D7252">
      <w:pPr>
        <w:pStyle w:val="Textkrper"/>
        <w:rPr>
          <w:ins w:id="3297" w:author="ohm" w:date="2019-10-12T11:25:00Z"/>
        </w:rPr>
      </w:pPr>
      <w:ins w:id="3298" w:author="ohm" w:date="2019-10-12T11:25:00Z">
        <w:r>
          <w:t>BoG recommends no action.</w:t>
        </w:r>
      </w:ins>
    </w:p>
    <w:p w14:paraId="3908E04F" w14:textId="357132C1" w:rsidR="008D4F6A" w:rsidRPr="00075BDD" w:rsidRDefault="008D4F6A" w:rsidP="0021179A">
      <w:pPr>
        <w:pStyle w:val="Textkrper"/>
      </w:pPr>
    </w:p>
    <w:p w14:paraId="0188DF46" w14:textId="77777777" w:rsidR="001B60BC" w:rsidRPr="00075BDD" w:rsidRDefault="00F61E6E" w:rsidP="00033EC3">
      <w:pPr>
        <w:pStyle w:val="berschrift9"/>
        <w:rPr>
          <w:lang w:val="en-CA"/>
        </w:rPr>
      </w:pPr>
      <w:hyperlink r:id="rId228" w:history="1">
        <w:r w:rsidR="001B60BC" w:rsidRPr="00075BDD">
          <w:rPr>
            <w:rFonts w:eastAsia="Times New Roman"/>
            <w:color w:val="0000FF"/>
            <w:szCs w:val="24"/>
            <w:u w:val="single"/>
            <w:lang w:val="en-CA"/>
          </w:rPr>
          <w:t>JVET-P0782</w:t>
        </w:r>
      </w:hyperlink>
      <w:r w:rsidR="001B60BC" w:rsidRPr="00EC046B">
        <w:rPr>
          <w:rFonts w:eastAsia="Times New Roman"/>
          <w:szCs w:val="24"/>
          <w:lang w:val="en-CA"/>
        </w:rPr>
        <w:t xml:space="preserve"> Crosscheck of JVET-P0302 (Non-CE3: PDPC without clipping) [Y. Morigami, M. Ikeda</w:t>
      </w:r>
      <w:r w:rsidR="001B60BC" w:rsidRPr="00056114">
        <w:rPr>
          <w:rFonts w:eastAsia="Times New Roman"/>
          <w:szCs w:val="24"/>
          <w:lang w:val="en-CA"/>
        </w:rPr>
        <w:t xml:space="preserve"> (Sony)]</w:t>
      </w:r>
    </w:p>
    <w:p w14:paraId="52B4EA2F" w14:textId="77777777" w:rsidR="001B60BC" w:rsidRPr="00075BDD" w:rsidRDefault="001B60BC" w:rsidP="0021179A">
      <w:pPr>
        <w:pStyle w:val="Textkrper"/>
      </w:pPr>
    </w:p>
    <w:p w14:paraId="6428B37B" w14:textId="77777777" w:rsidR="008D4F6A" w:rsidRPr="00075BDD" w:rsidRDefault="00F61E6E" w:rsidP="007966F0">
      <w:pPr>
        <w:pStyle w:val="berschrift9"/>
        <w:rPr>
          <w:rFonts w:eastAsia="Times New Roman"/>
          <w:szCs w:val="24"/>
          <w:lang w:val="en-CA"/>
        </w:rPr>
      </w:pPr>
      <w:hyperlink r:id="rId229" w:history="1">
        <w:r w:rsidR="008D4F6A" w:rsidRPr="00075BDD">
          <w:rPr>
            <w:rFonts w:eastAsia="Times New Roman"/>
            <w:color w:val="0000FF"/>
            <w:szCs w:val="24"/>
            <w:u w:val="single"/>
            <w:lang w:val="en-CA"/>
          </w:rPr>
          <w:t>JVET-P0303</w:t>
        </w:r>
      </w:hyperlink>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6A716D9" w14:textId="77777777" w:rsidR="005D7252" w:rsidRDefault="005D7252" w:rsidP="005D7252">
      <w:pPr>
        <w:spacing w:before="120"/>
        <w:rPr>
          <w:ins w:id="3299" w:author="ohm" w:date="2019-10-12T11:25:00Z"/>
        </w:rPr>
      </w:pPr>
      <w:ins w:id="3300" w:author="ohm" w:date="2019-10-12T11:25:00Z">
        <w:r>
          <w:t>In VVC draft 6, to predict 4x16 and 16x4 blocks coded using matrix weighted intra prediction (MIP) mode, a leaving out operation that reduces half of rows of matrices is performed. In this contribution, it is proposed to remove the leaving out operation by modifying the block classification in MIP. Specifically, 4x16 and 16x4 blocks are classified into the same set as the 8x8 blocks. It is reported that, under the CTC, the overall performance impact for {Y, U, V} is {0.01, -0.01%, 0.02%} for AI and {0.01%, 0.04%, 0.05%} for RA.</w:t>
        </w:r>
      </w:ins>
    </w:p>
    <w:p w14:paraId="03247D32" w14:textId="77777777" w:rsidR="005D7252" w:rsidRDefault="005D7252" w:rsidP="005D7252">
      <w:pPr>
        <w:pStyle w:val="Textkrper"/>
        <w:rPr>
          <w:ins w:id="3301" w:author="ohm" w:date="2019-10-12T11:25:00Z"/>
        </w:rPr>
      </w:pPr>
    </w:p>
    <w:p w14:paraId="29E38C1B" w14:textId="77777777" w:rsidR="005D7252" w:rsidRDefault="005D7252" w:rsidP="005D7252">
      <w:pPr>
        <w:pStyle w:val="Textkrper"/>
        <w:rPr>
          <w:ins w:id="3302" w:author="ohm" w:date="2019-10-12T11:25:00Z"/>
        </w:rPr>
      </w:pPr>
      <w:ins w:id="3303" w:author="ohm" w:date="2019-10-12T11:25:00Z">
        <w:r>
          <w:t>See also notes for JVET-P0199. It is identical proposal.</w:t>
        </w:r>
      </w:ins>
    </w:p>
    <w:p w14:paraId="707218A7" w14:textId="1D0249CD" w:rsidR="008D4F6A" w:rsidRPr="00075BDD" w:rsidRDefault="008D4F6A" w:rsidP="0021179A">
      <w:pPr>
        <w:pStyle w:val="Textkrper"/>
      </w:pPr>
    </w:p>
    <w:p w14:paraId="5D2CC20C" w14:textId="77777777" w:rsidR="00781356" w:rsidRPr="00075BDD" w:rsidRDefault="00F61E6E" w:rsidP="00033EC3">
      <w:pPr>
        <w:pStyle w:val="berschrift9"/>
        <w:rPr>
          <w:lang w:val="en-CA"/>
        </w:rPr>
      </w:pPr>
      <w:hyperlink r:id="rId230" w:history="1">
        <w:r w:rsidR="00781356" w:rsidRPr="00075BDD">
          <w:rPr>
            <w:rFonts w:eastAsia="Times New Roman"/>
            <w:color w:val="0000FF"/>
            <w:szCs w:val="24"/>
            <w:u w:val="single"/>
            <w:lang w:val="en-CA"/>
          </w:rPr>
          <w:t>JVET-P0751</w:t>
        </w:r>
      </w:hyperlink>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ks) [Y. Yasugi (Sharp)]</w:t>
      </w:r>
    </w:p>
    <w:p w14:paraId="7BD60939" w14:textId="77777777" w:rsidR="00781356" w:rsidRPr="00075BDD" w:rsidRDefault="00781356" w:rsidP="0021179A">
      <w:pPr>
        <w:pStyle w:val="Textkrper"/>
      </w:pPr>
    </w:p>
    <w:p w14:paraId="11904BE0" w14:textId="77777777" w:rsidR="008D4F6A" w:rsidRPr="00056114" w:rsidRDefault="00F61E6E" w:rsidP="007966F0">
      <w:pPr>
        <w:pStyle w:val="berschrift9"/>
        <w:rPr>
          <w:rFonts w:eastAsia="Times New Roman"/>
          <w:szCs w:val="24"/>
          <w:lang w:val="en-CA"/>
        </w:rPr>
      </w:pPr>
      <w:hyperlink r:id="rId231" w:history="1">
        <w:r w:rsidR="008D4F6A" w:rsidRPr="00075BDD">
          <w:rPr>
            <w:rFonts w:eastAsia="Times New Roman"/>
            <w:color w:val="0000FF"/>
            <w:szCs w:val="24"/>
            <w:u w:val="single"/>
            <w:lang w:val="en-CA"/>
          </w:rPr>
          <w:t>JVET-P0318</w:t>
        </w:r>
      </w:hyperlink>
      <w:r w:rsidR="008D4F6A" w:rsidRPr="00EC046B">
        <w:rPr>
          <w:rFonts w:eastAsia="Times New Roman"/>
          <w:szCs w:val="24"/>
          <w:lang w:val="en-CA"/>
        </w:rPr>
        <w:t xml:space="preserve"> Non-CE3: Context reduction for intra_luma_not_planar_flag [D. Park, Y.-U. Yoon, J. Do, J.-G. Kim (KAU), J. Lee, J. Kang (ETRI)]</w:t>
      </w:r>
    </w:p>
    <w:p w14:paraId="256B5170" w14:textId="77777777" w:rsidR="005D7252" w:rsidRDefault="005D7252" w:rsidP="005D7252">
      <w:pPr>
        <w:pStyle w:val="Textkrper"/>
        <w:rPr>
          <w:ins w:id="3304" w:author="ohm" w:date="2019-10-12T11:25:00Z"/>
          <w:szCs w:val="22"/>
          <w:lang w:eastAsia="ko-KR"/>
        </w:rPr>
      </w:pPr>
      <w:ins w:id="3305" w:author="ohm" w:date="2019-10-12T11:25:00Z">
        <w:r>
          <w:rPr>
            <w:szCs w:val="22"/>
            <w:lang w:eastAsia="ko-KR"/>
          </w:rPr>
          <w:t xml:space="preserve">The syntax element of intra_luma_not_planar_flag is coded in regular mode with two context models based on the value of the parsed intra_subpartitions_mode_flag. </w:t>
        </w:r>
        <w:r>
          <w:rPr>
            <w:szCs w:val="22"/>
          </w:rPr>
          <w:t xml:space="preserve">This contribution proposes a simplified regular coding method of a planar flag to reduce the number of context models </w:t>
        </w:r>
        <w:r>
          <w:rPr>
            <w:szCs w:val="22"/>
            <w:lang w:eastAsia="ko-KR"/>
          </w:rPr>
          <w:t>with no dependency between ISP flag and planar flag. It also reduces memory of the context for the planar mode flag. The experimental results show 0.00% and 0.00% luma BD-rate performance for AI and RA, respectively.</w:t>
        </w:r>
      </w:ins>
    </w:p>
    <w:p w14:paraId="2120093C" w14:textId="77777777" w:rsidR="005D7252" w:rsidRDefault="005D7252" w:rsidP="005D7252">
      <w:pPr>
        <w:pStyle w:val="Textkrper"/>
        <w:rPr>
          <w:ins w:id="3306" w:author="ohm" w:date="2019-10-12T11:25:00Z"/>
        </w:rPr>
      </w:pPr>
    </w:p>
    <w:p w14:paraId="650F0A94" w14:textId="77777777" w:rsidR="005D7252" w:rsidRDefault="005D7252" w:rsidP="005D7252">
      <w:pPr>
        <w:pStyle w:val="Textkrper"/>
        <w:rPr>
          <w:ins w:id="3307" w:author="ohm" w:date="2019-10-12T11:25:00Z"/>
        </w:rPr>
      </w:pPr>
      <w:ins w:id="3308" w:author="ohm" w:date="2019-10-12T11:25:00Z">
        <w:r>
          <w:t>The number of contexts is not considered a critical issue to be simplified. The proposal is identical to aspect 1 of JVET-P0560. BoG recommends no action.</w:t>
        </w:r>
      </w:ins>
    </w:p>
    <w:p w14:paraId="5EDAF906" w14:textId="40CB4488" w:rsidR="008D4F6A" w:rsidRPr="00075BDD" w:rsidRDefault="008D4F6A" w:rsidP="0021179A">
      <w:pPr>
        <w:pStyle w:val="Textkrper"/>
      </w:pPr>
    </w:p>
    <w:p w14:paraId="11F93296" w14:textId="77777777" w:rsidR="001B60BC" w:rsidRPr="00EC046B" w:rsidRDefault="00F61E6E" w:rsidP="00033EC3">
      <w:pPr>
        <w:pStyle w:val="berschrift9"/>
        <w:rPr>
          <w:lang w:val="en-CA"/>
        </w:rPr>
      </w:pPr>
      <w:hyperlink r:id="rId232" w:history="1">
        <w:r w:rsidR="001B60BC" w:rsidRPr="00075BDD">
          <w:rPr>
            <w:rFonts w:eastAsia="Times New Roman"/>
            <w:color w:val="0000FF"/>
            <w:szCs w:val="24"/>
            <w:u w:val="single"/>
            <w:lang w:val="en-CA"/>
          </w:rPr>
          <w:t>JVET-P0780</w:t>
        </w:r>
      </w:hyperlink>
      <w:r w:rsidR="001B60BC" w:rsidRPr="00EC046B">
        <w:rPr>
          <w:rFonts w:eastAsia="Times New Roman"/>
          <w:szCs w:val="24"/>
          <w:lang w:val="en-CA"/>
        </w:rPr>
        <w:t xml:space="preserve"> Crosscheck of JVET-P0318 (Non-CE3: Context reduction for intra_luma_not_planar_flag) [M. Ikeda (Sony)]</w:t>
      </w:r>
    </w:p>
    <w:p w14:paraId="5110F0F8" w14:textId="77777777" w:rsidR="001B60BC" w:rsidRPr="00075BDD" w:rsidRDefault="001B60BC" w:rsidP="0021179A">
      <w:pPr>
        <w:pStyle w:val="Textkrper"/>
      </w:pPr>
    </w:p>
    <w:p w14:paraId="7D253252" w14:textId="77777777" w:rsidR="008D4F6A" w:rsidRPr="00075BDD" w:rsidRDefault="00F61E6E" w:rsidP="007966F0">
      <w:pPr>
        <w:pStyle w:val="berschrift9"/>
        <w:rPr>
          <w:rFonts w:eastAsia="Times New Roman"/>
          <w:szCs w:val="24"/>
          <w:lang w:val="en-CA"/>
        </w:rPr>
      </w:pPr>
      <w:hyperlink r:id="rId233" w:history="1">
        <w:r w:rsidR="008D4F6A" w:rsidRPr="00075BDD">
          <w:rPr>
            <w:rFonts w:eastAsia="Times New Roman"/>
            <w:color w:val="0000FF"/>
            <w:szCs w:val="24"/>
            <w:u w:val="single"/>
            <w:lang w:val="en-CA"/>
          </w:rPr>
          <w:t>JVET-P0329</w:t>
        </w:r>
      </w:hyperlink>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10C20950" w14:textId="77777777" w:rsidR="005D7252" w:rsidRDefault="005D7252" w:rsidP="005D7252">
      <w:pPr>
        <w:pStyle w:val="Textkrper"/>
        <w:rPr>
          <w:ins w:id="3309" w:author="ohm" w:date="2019-10-12T11:26:00Z"/>
          <w:szCs w:val="22"/>
        </w:rPr>
      </w:pPr>
      <w:ins w:id="3310" w:author="ohm" w:date="2019-10-12T11:26:00Z">
        <w:r>
          <w:rPr>
            <w:szCs w:val="22"/>
          </w:rPr>
          <w:t>In VVC draft Specification, a clipping operation is applied for the width and height in intra planar prediction. It is asserted that the clipping operation is not necessary and can be removed. Compared to VTM6.0, Simulation results show negligible coding performance change, with 0.01% and 0.00% for all intra and random access configuration, respectively.</w:t>
        </w:r>
      </w:ins>
    </w:p>
    <w:p w14:paraId="7EEBF9A8" w14:textId="77777777" w:rsidR="005D7252" w:rsidRDefault="005D7252" w:rsidP="005D7252">
      <w:pPr>
        <w:pStyle w:val="Textkrper"/>
        <w:rPr>
          <w:ins w:id="3311" w:author="ohm" w:date="2019-10-12T11:26:00Z"/>
          <w:szCs w:val="22"/>
        </w:rPr>
      </w:pPr>
    </w:p>
    <w:p w14:paraId="3DD599B1" w14:textId="77777777" w:rsidR="005D7252" w:rsidRDefault="005D7252" w:rsidP="005D7252">
      <w:pPr>
        <w:pStyle w:val="Textkrper"/>
        <w:rPr>
          <w:ins w:id="3312" w:author="ohm" w:date="2019-10-12T11:26:00Z"/>
          <w:szCs w:val="22"/>
        </w:rPr>
      </w:pPr>
      <w:ins w:id="3313" w:author="ohm" w:date="2019-10-12T11:26:00Z">
        <w:r>
          <w:rPr>
            <w:szCs w:val="22"/>
          </w:rPr>
          <w:t>The proposal suggests one editorial change that removes nW = Max(nTbW,2) from the spec, which is not needed because width 1 partitions were removed last meeting (ISP simplification).</w:t>
        </w:r>
      </w:ins>
    </w:p>
    <w:p w14:paraId="4675F849" w14:textId="77777777" w:rsidR="005D7252" w:rsidRDefault="005D7252" w:rsidP="005D7252">
      <w:pPr>
        <w:pStyle w:val="Textkrper"/>
        <w:rPr>
          <w:ins w:id="3314" w:author="ohm" w:date="2019-10-12T11:26:00Z"/>
          <w:szCs w:val="22"/>
        </w:rPr>
      </w:pPr>
      <w:ins w:id="3315" w:author="ohm" w:date="2019-10-12T11:26:00Z">
        <w:r>
          <w:rPr>
            <w:szCs w:val="22"/>
          </w:rPr>
          <w:t>The second suggestion is to also remove the nH = Max(nTbH,2) from the spec, which has the effect that planar is applied only one-dimensionally in case the block height is one.</w:t>
        </w:r>
      </w:ins>
    </w:p>
    <w:p w14:paraId="36C2F252" w14:textId="77777777" w:rsidR="005D7252" w:rsidRDefault="005D7252" w:rsidP="005D7252">
      <w:pPr>
        <w:pStyle w:val="Textkrper"/>
        <w:rPr>
          <w:ins w:id="3316" w:author="ohm" w:date="2019-10-12T11:26:00Z"/>
          <w:szCs w:val="22"/>
        </w:rPr>
      </w:pPr>
      <w:ins w:id="3317" w:author="ohm" w:date="2019-10-12T11:26:00Z">
        <w:r>
          <w:rPr>
            <w:szCs w:val="22"/>
          </w:rPr>
          <w:t>It is commented by a software coordinator and editor that it is interesting to have this simplification.</w:t>
        </w:r>
      </w:ins>
    </w:p>
    <w:p w14:paraId="6FD6F98B" w14:textId="77777777" w:rsidR="005D7252" w:rsidRDefault="005D7252" w:rsidP="005D7252">
      <w:pPr>
        <w:pStyle w:val="Textkrper"/>
        <w:rPr>
          <w:ins w:id="3318" w:author="ohm" w:date="2019-10-12T11:26:00Z"/>
          <w:szCs w:val="22"/>
        </w:rPr>
      </w:pPr>
      <w:ins w:id="3319" w:author="ohm" w:date="2019-10-12T11:26:00Z">
        <w:r>
          <w:rPr>
            <w:szCs w:val="22"/>
          </w:rPr>
          <w:t xml:space="preserve">BoG recommends </w:t>
        </w:r>
        <w:r w:rsidRPr="003C2361">
          <w:rPr>
            <w:szCs w:val="22"/>
            <w:highlight w:val="yellow"/>
          </w:rPr>
          <w:t>adoption</w:t>
        </w:r>
        <w:r>
          <w:rPr>
            <w:szCs w:val="22"/>
          </w:rPr>
          <w:t xml:space="preserve"> of this simplification.</w:t>
        </w:r>
      </w:ins>
    </w:p>
    <w:p w14:paraId="3474BA8B" w14:textId="051A6D40" w:rsidR="008D4F6A" w:rsidRPr="00075BDD" w:rsidRDefault="008D4F6A" w:rsidP="0021179A">
      <w:pPr>
        <w:pStyle w:val="Textkrper"/>
      </w:pPr>
    </w:p>
    <w:p w14:paraId="3753F3C0" w14:textId="77777777" w:rsidR="008D50AD" w:rsidRPr="00B701AA" w:rsidRDefault="00F61E6E" w:rsidP="00863FD6">
      <w:pPr>
        <w:pStyle w:val="berschrift9"/>
        <w:rPr>
          <w:lang w:val="en-CA"/>
        </w:rPr>
      </w:pPr>
      <w:hyperlink r:id="rId234"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Sarwer (Alibaba)]</w:t>
      </w:r>
    </w:p>
    <w:p w14:paraId="155D4CB2" w14:textId="77777777" w:rsidR="008D50AD" w:rsidRPr="00EC046B" w:rsidRDefault="008D50AD" w:rsidP="0021179A">
      <w:pPr>
        <w:pStyle w:val="Textkrper"/>
      </w:pPr>
    </w:p>
    <w:p w14:paraId="19A6DA89" w14:textId="77777777" w:rsidR="00FD4303" w:rsidRPr="00075BDD" w:rsidRDefault="00F61E6E" w:rsidP="007966F0">
      <w:pPr>
        <w:pStyle w:val="berschrift9"/>
        <w:rPr>
          <w:rFonts w:eastAsia="Times New Roman"/>
          <w:szCs w:val="24"/>
          <w:lang w:val="en-CA"/>
        </w:rPr>
      </w:pPr>
      <w:hyperlink r:id="rId235" w:history="1">
        <w:r w:rsidR="00FD4303" w:rsidRPr="00075BDD">
          <w:rPr>
            <w:rFonts w:eastAsia="Times New Roman"/>
            <w:color w:val="0000FF"/>
            <w:szCs w:val="24"/>
            <w:u w:val="single"/>
            <w:lang w:val="en-CA"/>
          </w:rPr>
          <w:t>JVET-P0352</w:t>
        </w:r>
      </w:hyperlink>
      <w:r w:rsidR="00FD4303" w:rsidRPr="00EC046B">
        <w:rPr>
          <w:rFonts w:eastAsia="Times New Roman"/>
          <w:szCs w:val="24"/>
          <w:lang w:val="en-CA"/>
        </w:rPr>
        <w:t xml:space="preserve"> Non-CE6 / Non-CE3: MIP UP TO 64x64 CU’s [K. Naser, T. Poirier, F. Le Léannec, F. Galpin (</w:t>
      </w:r>
      <w:r w:rsidR="00FD4303" w:rsidRPr="00056114">
        <w:rPr>
          <w:rFonts w:eastAsia="Times New Roman"/>
          <w:szCs w:val="24"/>
          <w:lang w:val="en-CA"/>
        </w:rPr>
        <w:t>InterDigital)]</w:t>
      </w:r>
    </w:p>
    <w:p w14:paraId="61DDEBAB" w14:textId="6209EE30" w:rsidR="00FD4303" w:rsidRPr="00075BDD" w:rsidRDefault="002E3A47" w:rsidP="0021179A">
      <w:pPr>
        <w:pStyle w:val="Textkrper"/>
      </w:pPr>
      <w:r>
        <w:t xml:space="preserve">See notes under JVET-P0702 – </w:t>
      </w:r>
      <w:r w:rsidR="00CC723C" w:rsidRPr="00CC723C">
        <w:rPr>
          <w:highlight w:val="yellow"/>
        </w:rPr>
        <w:t>was handled</w:t>
      </w:r>
      <w:r w:rsidR="00CC723C">
        <w:t xml:space="preserve"> </w:t>
      </w:r>
      <w:r>
        <w:t>in CE3 context.</w:t>
      </w:r>
    </w:p>
    <w:p w14:paraId="1AA4F73B" w14:textId="77777777" w:rsidR="00FD28B4" w:rsidRPr="00B701AA" w:rsidRDefault="00F61E6E" w:rsidP="00863FD6">
      <w:pPr>
        <w:pStyle w:val="berschrift9"/>
        <w:rPr>
          <w:lang w:val="en-CA"/>
        </w:rPr>
      </w:pPr>
      <w:hyperlink r:id="rId236"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Textkrper"/>
      </w:pPr>
    </w:p>
    <w:p w14:paraId="67C81448" w14:textId="77777777" w:rsidR="00FD4303" w:rsidRPr="00EC046B" w:rsidRDefault="00F61E6E" w:rsidP="007966F0">
      <w:pPr>
        <w:pStyle w:val="berschrift9"/>
        <w:rPr>
          <w:rFonts w:eastAsia="Times New Roman"/>
          <w:szCs w:val="24"/>
          <w:lang w:val="en-CA"/>
        </w:rPr>
      </w:pPr>
      <w:hyperlink r:id="rId237" w:history="1">
        <w:r w:rsidR="00FD4303" w:rsidRPr="00075BDD">
          <w:rPr>
            <w:rFonts w:eastAsia="Times New Roman"/>
            <w:color w:val="0000FF"/>
            <w:szCs w:val="24"/>
            <w:u w:val="single"/>
            <w:lang w:val="en-CA"/>
          </w:rPr>
          <w:t>JVET-P0355</w:t>
        </w:r>
      </w:hyperlink>
      <w:r w:rsidR="00FD4303" w:rsidRPr="00EC046B">
        <w:rPr>
          <w:rFonts w:eastAsia="Times New Roman"/>
          <w:szCs w:val="24"/>
          <w:lang w:val="en-CA"/>
        </w:rPr>
        <w:t xml:space="preserve"> Non CE3: Simplified coding of chroma intra modes [S. Blasi, A. Seixas Dias, G. Kulupana (BBC)]</w:t>
      </w:r>
    </w:p>
    <w:p w14:paraId="6713B24F" w14:textId="77777777" w:rsidR="005D7252" w:rsidRDefault="005D7252" w:rsidP="005D7252">
      <w:pPr>
        <w:pStyle w:val="Textkrper"/>
        <w:rPr>
          <w:ins w:id="3320" w:author="ohm" w:date="2019-10-12T11:26:00Z"/>
        </w:rPr>
      </w:pPr>
      <w:ins w:id="3321" w:author="ohm" w:date="2019-10-12T11:26:00Z">
        <w:r>
          <w:t>In current VVC for non-CCLM chroma modes, the DM is available and 4 signalled modes from a candidate list. The proposal asserts that 2 explicit modes are rarely used. HOR and VER modes are removed. The results are 0.00%/0.67%/0.73% BD-rate in AI, 0.00%/0.40%/0.36% in RA.</w:t>
        </w:r>
      </w:ins>
    </w:p>
    <w:p w14:paraId="79AC7908" w14:textId="77777777" w:rsidR="005D7252" w:rsidRDefault="005D7252" w:rsidP="005D7252">
      <w:pPr>
        <w:pStyle w:val="Textkrper"/>
        <w:rPr>
          <w:ins w:id="3322" w:author="ohm" w:date="2019-10-12T11:26:00Z"/>
        </w:rPr>
      </w:pPr>
      <w:ins w:id="3323" w:author="ohm" w:date="2019-10-12T11:26:00Z">
        <w:r>
          <w:t>It is commented that it is a design choice to have 4 explicit basic chroma modes available to the encoder (cfr. Marrakech meeting). It is asked what the loss is if CCLM is disabled. It will likely be significantly larger.</w:t>
        </w:r>
      </w:ins>
    </w:p>
    <w:p w14:paraId="68AC1D2B" w14:textId="77777777" w:rsidR="005D7252" w:rsidRDefault="005D7252" w:rsidP="005D7252">
      <w:pPr>
        <w:pStyle w:val="Textkrper"/>
        <w:rPr>
          <w:ins w:id="3324" w:author="ohm" w:date="2019-10-12T11:26:00Z"/>
        </w:rPr>
      </w:pPr>
      <w:ins w:id="3325" w:author="ohm" w:date="2019-10-12T11:26:00Z">
        <w:r>
          <w:t>An encoder runtime reduction of 4% is measured. The loss/runtime trade-off seems reasonable, however, the loss if CCLM is disabled needs to be examined.</w:t>
        </w:r>
      </w:ins>
    </w:p>
    <w:p w14:paraId="2DE7DECD" w14:textId="77777777" w:rsidR="005D7252" w:rsidRDefault="005D7252" w:rsidP="005D7252">
      <w:pPr>
        <w:pStyle w:val="Textkrper"/>
        <w:rPr>
          <w:ins w:id="3326" w:author="ohm" w:date="2019-10-12T11:26:00Z"/>
        </w:rPr>
      </w:pPr>
      <w:ins w:id="3327" w:author="ohm" w:date="2019-10-12T11:26:00Z">
        <w:r>
          <w:t>What is the loss if encoder does not search H/V chroma modes? Losses are larger, however, if results are compared side by side, the difference is not very large. It seems that the encoder-only change would have equivalent result.</w:t>
        </w:r>
      </w:ins>
    </w:p>
    <w:p w14:paraId="335B32B1" w14:textId="77777777" w:rsidR="005D7252" w:rsidRPr="004D7816" w:rsidRDefault="005D7252" w:rsidP="005D7252">
      <w:pPr>
        <w:pStyle w:val="Textkrper"/>
        <w:rPr>
          <w:ins w:id="3328" w:author="ohm" w:date="2019-10-12T11:26:00Z"/>
        </w:rPr>
      </w:pPr>
      <w:ins w:id="3329" w:author="ohm" w:date="2019-10-12T11:26:00Z">
        <w:r>
          <w:t>BoG recommends no action.</w:t>
        </w:r>
      </w:ins>
    </w:p>
    <w:p w14:paraId="4FF43CAA" w14:textId="56CBEE21" w:rsidR="00FD4303" w:rsidRPr="00075BDD" w:rsidRDefault="00FD4303" w:rsidP="0021179A">
      <w:pPr>
        <w:pStyle w:val="Textkrper"/>
      </w:pPr>
    </w:p>
    <w:p w14:paraId="5DF7B866" w14:textId="6D755CBC" w:rsidR="002F7714" w:rsidRPr="00EC046B" w:rsidRDefault="00F61E6E" w:rsidP="007966F0">
      <w:pPr>
        <w:pStyle w:val="berschrift9"/>
        <w:rPr>
          <w:rFonts w:eastAsia="Times New Roman"/>
          <w:szCs w:val="24"/>
          <w:lang w:val="en-CA"/>
        </w:rPr>
      </w:pPr>
      <w:hyperlink r:id="rId238" w:history="1">
        <w:r w:rsidR="002F7714" w:rsidRPr="00075BDD">
          <w:rPr>
            <w:rFonts w:eastAsia="Times New Roman"/>
            <w:color w:val="0000FF"/>
            <w:szCs w:val="24"/>
            <w:u w:val="single"/>
            <w:lang w:val="en-CA"/>
          </w:rPr>
          <w:t>JVET-P0633</w:t>
        </w:r>
      </w:hyperlink>
      <w:r w:rsidR="002F7714" w:rsidRPr="00EC046B">
        <w:rPr>
          <w:rFonts w:eastAsia="Times New Roman"/>
          <w:szCs w:val="24"/>
          <w:lang w:val="en-CA"/>
        </w:rPr>
        <w:t xml:space="preserve"> Crosscheck of JVET-P0355 (Non CE3: Simplified coding of chroma intra modes) </w:t>
      </w:r>
      <w:del w:id="3330" w:author="ohm" w:date="2019-10-12T11:27:00Z">
        <w:r w:rsidR="002F7714" w:rsidRPr="00EC046B" w:rsidDel="005D7252">
          <w:rPr>
            <w:rFonts w:eastAsia="Times New Roman"/>
            <w:szCs w:val="24"/>
            <w:lang w:val="en-CA"/>
          </w:rPr>
          <w:delText xml:space="preserve">[?? </w:delText>
        </w:r>
      </w:del>
      <w:ins w:id="3331" w:author="ohm" w:date="2019-10-12T11:27:00Z">
        <w:r w:rsidR="005D7252" w:rsidRPr="00EC046B">
          <w:rPr>
            <w:rFonts w:eastAsia="Times New Roman"/>
            <w:szCs w:val="24"/>
            <w:lang w:val="en-CA"/>
          </w:rPr>
          <w:t>[</w:t>
        </w:r>
        <w:r w:rsidR="005D7252">
          <w:rPr>
            <w:rFonts w:eastAsia="Times New Roman"/>
            <w:szCs w:val="24"/>
            <w:lang w:val="en-CA"/>
          </w:rPr>
          <w:t>F. Chen</w:t>
        </w:r>
        <w:r w:rsidR="005D7252" w:rsidRPr="00EC046B">
          <w:rPr>
            <w:rFonts w:eastAsia="Times New Roman"/>
            <w:szCs w:val="24"/>
            <w:lang w:val="en-CA"/>
          </w:rPr>
          <w:t xml:space="preserve"> </w:t>
        </w:r>
      </w:ins>
      <w:del w:id="3332" w:author="ohm" w:date="2019-10-12T11:27:00Z">
        <w:r w:rsidR="002F7714" w:rsidRPr="00EC046B" w:rsidDel="005D7252">
          <w:rPr>
            <w:rFonts w:eastAsia="Times New Roman"/>
            <w:szCs w:val="24"/>
            <w:lang w:val="en-CA"/>
          </w:rPr>
          <w:delText>(??)]</w:delText>
        </w:r>
      </w:del>
      <w:ins w:id="3333" w:author="ohm" w:date="2019-10-12T11:27:00Z">
        <w:r w:rsidR="005D7252" w:rsidRPr="00EC046B">
          <w:rPr>
            <w:rFonts w:eastAsia="Times New Roman"/>
            <w:szCs w:val="24"/>
            <w:lang w:val="en-CA"/>
          </w:rPr>
          <w:t>(</w:t>
        </w:r>
        <w:r w:rsidR="005D7252">
          <w:rPr>
            <w:rFonts w:eastAsia="Times New Roman"/>
            <w:szCs w:val="24"/>
            <w:lang w:val="en-CA"/>
          </w:rPr>
          <w:t>Hikvision</w:t>
        </w:r>
        <w:r w:rsidR="005D7252" w:rsidRPr="00EC046B">
          <w:rPr>
            <w:rFonts w:eastAsia="Times New Roman"/>
            <w:szCs w:val="24"/>
            <w:lang w:val="en-CA"/>
          </w:rPr>
          <w:t>)]</w:t>
        </w:r>
      </w:ins>
    </w:p>
    <w:p w14:paraId="687B51A3" w14:textId="77777777" w:rsidR="002F7714" w:rsidRPr="00075BDD" w:rsidRDefault="002F7714" w:rsidP="0021179A">
      <w:pPr>
        <w:pStyle w:val="Textkrper"/>
      </w:pPr>
    </w:p>
    <w:p w14:paraId="0E2DB7E5" w14:textId="77777777" w:rsidR="00FD4303" w:rsidRPr="00056114" w:rsidRDefault="00F61E6E" w:rsidP="007966F0">
      <w:pPr>
        <w:pStyle w:val="berschrift9"/>
        <w:rPr>
          <w:rFonts w:eastAsia="Times New Roman"/>
          <w:szCs w:val="24"/>
          <w:lang w:val="en-CA"/>
        </w:rPr>
      </w:pPr>
      <w:hyperlink r:id="rId239" w:history="1">
        <w:r w:rsidR="00FD4303" w:rsidRPr="00075BDD">
          <w:rPr>
            <w:rFonts w:eastAsia="Times New Roman"/>
            <w:color w:val="0000FF"/>
            <w:szCs w:val="24"/>
            <w:u w:val="single"/>
            <w:lang w:val="en-CA"/>
          </w:rPr>
          <w:t>JVET-P0358</w:t>
        </w:r>
      </w:hyperlink>
      <w:r w:rsidR="00FD4303" w:rsidRPr="00EC046B">
        <w:rPr>
          <w:rFonts w:eastAsia="Times New Roman"/>
          <w:szCs w:val="24"/>
          <w:lang w:val="en-CA"/>
        </w:rPr>
        <w:t xml:space="preserve"> Non-CE3: Improved intra mode coding simplified [G. Rath, F. Galpin, F. Urban (InterDigital)]</w:t>
      </w:r>
    </w:p>
    <w:p w14:paraId="0C04869F" w14:textId="77777777" w:rsidR="005D7252" w:rsidRDefault="005D7252" w:rsidP="005D7252">
      <w:pPr>
        <w:pStyle w:val="Textkrper"/>
        <w:rPr>
          <w:ins w:id="3334" w:author="ohm" w:date="2019-10-12T11:27:00Z"/>
        </w:rPr>
      </w:pPr>
      <w:ins w:id="3335" w:author="ohm" w:date="2019-10-12T11:27:00Z">
        <w:r>
          <w:t>In this contribution, a simplification of the improved MPM generation in VTM 6.0 is proposed. It is proposed to keep all the design features the same but to simplify the candidate selection in the case when the prediction modes of the above and left neighboring blocks are both directional and unequal. In the first test, one conditional check is removed without losing any generality. In the second test, the remaining two checks are merged in a way to produce less number of checks for more likely selection paths.  It is reported that the proposed method yields 0% coding loss in AI over VTM 6.0 with 100% encoding and 99% decoding time, and that it yields 0% coding loss in RA over VTM 6.0 with 98% encoding and 94% decoding time.</w:t>
        </w:r>
      </w:ins>
    </w:p>
    <w:p w14:paraId="24AD297A" w14:textId="77777777" w:rsidR="005D7252" w:rsidRDefault="005D7252" w:rsidP="005D7252">
      <w:pPr>
        <w:pStyle w:val="Textkrper"/>
        <w:rPr>
          <w:ins w:id="3336" w:author="ohm" w:date="2019-10-12T11:27:00Z"/>
        </w:rPr>
      </w:pPr>
    </w:p>
    <w:p w14:paraId="221CEB23" w14:textId="77777777" w:rsidR="005D7252" w:rsidRDefault="005D7252" w:rsidP="005D7252">
      <w:pPr>
        <w:pStyle w:val="Textkrper"/>
        <w:rPr>
          <w:ins w:id="3337" w:author="ohm" w:date="2019-10-12T11:27:00Z"/>
        </w:rPr>
      </w:pPr>
      <w:ins w:id="3338" w:author="ohm" w:date="2019-10-12T11:27:00Z">
        <w:r>
          <w:t>In the worst case one check is removed. In the spec 8 lines are removed, 1 line is added. However, it is observed that the loss in class A2 is 0.03% (RA; DaylightRoad), while on average 0.00% for RA.</w:t>
        </w:r>
      </w:ins>
    </w:p>
    <w:p w14:paraId="4A7571EF" w14:textId="77777777" w:rsidR="005D7252" w:rsidRDefault="005D7252" w:rsidP="005D7252">
      <w:pPr>
        <w:pStyle w:val="Textkrper"/>
        <w:rPr>
          <w:ins w:id="3339" w:author="ohm" w:date="2019-10-12T11:27:00Z"/>
        </w:rPr>
      </w:pPr>
      <w:ins w:id="3340" w:author="ohm" w:date="2019-10-12T11:27:00Z">
        <w:r>
          <w:t>However, the design is not considered to have implementation issues. The suggested simplification is very minor.</w:t>
        </w:r>
      </w:ins>
    </w:p>
    <w:p w14:paraId="16A0BDF6" w14:textId="77777777" w:rsidR="005D7252" w:rsidRPr="004D7816" w:rsidRDefault="005D7252" w:rsidP="005D7252">
      <w:pPr>
        <w:pStyle w:val="Textkrper"/>
        <w:rPr>
          <w:ins w:id="3341" w:author="ohm" w:date="2019-10-12T11:27:00Z"/>
        </w:rPr>
      </w:pPr>
      <w:ins w:id="3342" w:author="ohm" w:date="2019-10-12T11:27:00Z">
        <w:r>
          <w:lastRenderedPageBreak/>
          <w:t>BoG recommends no action.</w:t>
        </w:r>
      </w:ins>
    </w:p>
    <w:p w14:paraId="7ADD12F8" w14:textId="01B745ED" w:rsidR="00FD4303" w:rsidRPr="00075BDD" w:rsidRDefault="00FD4303" w:rsidP="0021179A">
      <w:pPr>
        <w:pStyle w:val="Textkrper"/>
      </w:pPr>
    </w:p>
    <w:p w14:paraId="43037F78" w14:textId="77777777" w:rsidR="001B60BC" w:rsidRPr="00075BDD" w:rsidRDefault="00F61E6E" w:rsidP="00033EC3">
      <w:pPr>
        <w:pStyle w:val="berschrift9"/>
        <w:rPr>
          <w:lang w:val="en-CA"/>
        </w:rPr>
      </w:pPr>
      <w:hyperlink r:id="rId240" w:history="1">
        <w:r w:rsidR="001B60BC" w:rsidRPr="00075BDD">
          <w:rPr>
            <w:rFonts w:eastAsia="Times New Roman"/>
            <w:color w:val="0000FF"/>
            <w:szCs w:val="24"/>
            <w:u w:val="single"/>
            <w:lang w:val="en-CA"/>
          </w:rPr>
          <w:t>JVET-P0777</w:t>
        </w:r>
      </w:hyperlink>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Textkrper"/>
      </w:pPr>
    </w:p>
    <w:p w14:paraId="2823C6A9" w14:textId="77777777" w:rsidR="00FD4303" w:rsidRPr="00056114" w:rsidRDefault="00F61E6E" w:rsidP="007966F0">
      <w:pPr>
        <w:pStyle w:val="berschrift9"/>
        <w:rPr>
          <w:rFonts w:eastAsia="Times New Roman"/>
          <w:szCs w:val="24"/>
          <w:lang w:val="en-CA"/>
        </w:rPr>
      </w:pPr>
      <w:hyperlink r:id="rId241" w:history="1">
        <w:r w:rsidR="00FD4303" w:rsidRPr="00075BDD">
          <w:rPr>
            <w:rFonts w:eastAsia="Times New Roman"/>
            <w:color w:val="0000FF"/>
            <w:szCs w:val="24"/>
            <w:u w:val="single"/>
            <w:lang w:val="en-CA"/>
          </w:rPr>
          <w:t>JVET-P0369</w:t>
        </w:r>
      </w:hyperlink>
      <w:r w:rsidR="00FD4303" w:rsidRPr="00EC046B">
        <w:rPr>
          <w:rFonts w:eastAsia="Times New Roman"/>
          <w:szCs w:val="24"/>
          <w:lang w:val="en-CA"/>
        </w:rPr>
        <w:t xml:space="preserve"> Non-CE3: MPM flag signaling with MRL [G. Rath, F. Galpin, F. Le Léannec (InterDigital)]</w:t>
      </w:r>
    </w:p>
    <w:p w14:paraId="22B111F4" w14:textId="77777777" w:rsidR="005D7252" w:rsidRDefault="005D7252" w:rsidP="005D7252">
      <w:pPr>
        <w:pStyle w:val="Textkrper"/>
        <w:rPr>
          <w:ins w:id="3343" w:author="ohm" w:date="2019-10-12T11:28:00Z"/>
        </w:rPr>
      </w:pPr>
      <w:ins w:id="3344" w:author="ohm" w:date="2019-10-12T11:28:00Z">
        <w:r>
          <w:t>In this contribution, a homogenization of the intra mode coding is proposed. The homogenization refers to the encoding of the MPM flag.  In VTM 6.0, when the intra prediction of a CU is based on higher order reference lines, the MPM flag is not encoded as the prediction mode is constrained to belong to the MPM list. In this contribution, it is proposed to keep the flexibility on the non-MPM candidate for MRL mode. It is reported that the proposed method yields 0% coding loss in AI over VTM-6.0, with 100% encoding and 100% decoding time and that it yields 0% coding loss in RA over VTM-6.0, with 98% encoding and 92% decoding time.</w:t>
        </w:r>
      </w:ins>
    </w:p>
    <w:p w14:paraId="7E0A7575" w14:textId="77777777" w:rsidR="005D7252" w:rsidRDefault="005D7252" w:rsidP="005D7252">
      <w:pPr>
        <w:pStyle w:val="Textkrper"/>
        <w:rPr>
          <w:ins w:id="3345" w:author="ohm" w:date="2019-10-12T11:28:00Z"/>
        </w:rPr>
      </w:pPr>
    </w:p>
    <w:p w14:paraId="72491611" w14:textId="77777777" w:rsidR="005D7252" w:rsidRDefault="005D7252" w:rsidP="005D7252">
      <w:pPr>
        <w:pStyle w:val="Textkrper"/>
        <w:rPr>
          <w:ins w:id="3346" w:author="ohm" w:date="2019-10-12T11:28:00Z"/>
        </w:rPr>
      </w:pPr>
      <w:ins w:id="3347" w:author="ohm" w:date="2019-10-12T11:28:00Z">
        <w:r>
          <w:t>It is reported that the encoder is given more flexibility, however, the VTM encoder is not modified to take advantage of the extra modes.</w:t>
        </w:r>
      </w:ins>
    </w:p>
    <w:p w14:paraId="78E08115" w14:textId="77777777" w:rsidR="005D7252" w:rsidRDefault="005D7252" w:rsidP="005D7252">
      <w:pPr>
        <w:pStyle w:val="Textkrper"/>
        <w:rPr>
          <w:ins w:id="3348" w:author="ohm" w:date="2019-10-12T11:28:00Z"/>
        </w:rPr>
      </w:pPr>
      <w:ins w:id="3349" w:author="ohm" w:date="2019-10-12T11:28:00Z">
        <w:r>
          <w:t>Proposal P0536 is also proposing to extend MRL with non-MPM intra modes.</w:t>
        </w:r>
      </w:ins>
    </w:p>
    <w:p w14:paraId="57C50D05" w14:textId="77777777" w:rsidR="005D7252" w:rsidRDefault="005D7252" w:rsidP="005D7252">
      <w:pPr>
        <w:pStyle w:val="Textkrper"/>
        <w:rPr>
          <w:ins w:id="3350" w:author="ohm" w:date="2019-10-12T11:28:00Z"/>
        </w:rPr>
      </w:pPr>
      <w:ins w:id="3351" w:author="ohm" w:date="2019-10-12T11:28:00Z">
        <w:r>
          <w:t>It is claimed that this is an alignment across intra tools, such as ISP, etc.</w:t>
        </w:r>
      </w:ins>
    </w:p>
    <w:p w14:paraId="3D91658A" w14:textId="77777777" w:rsidR="005D7252" w:rsidRDefault="005D7252" w:rsidP="005D7252">
      <w:pPr>
        <w:pStyle w:val="Textkrper"/>
        <w:rPr>
          <w:ins w:id="3352" w:author="ohm" w:date="2019-10-12T11:28:00Z"/>
        </w:rPr>
      </w:pPr>
      <w:ins w:id="3353" w:author="ohm" w:date="2019-10-12T11:28:00Z">
        <w:r>
          <w:t>It is commented that in a previous meeting the benefit of additional non-MPM modes was unclear for MRL lines.</w:t>
        </w:r>
      </w:ins>
    </w:p>
    <w:p w14:paraId="0DF1281E" w14:textId="77777777" w:rsidR="005D7252" w:rsidRDefault="005D7252" w:rsidP="005D7252">
      <w:pPr>
        <w:pStyle w:val="Textkrper"/>
        <w:rPr>
          <w:ins w:id="3354" w:author="ohm" w:date="2019-10-12T11:28:00Z"/>
        </w:rPr>
      </w:pPr>
      <w:ins w:id="3355" w:author="ohm" w:date="2019-10-12T11:28:00Z">
        <w:r>
          <w:t>There is hesitation to enable unproven flexibility (encoder unchanged). Last meeting the same was proposed and not retained.</w:t>
        </w:r>
      </w:ins>
    </w:p>
    <w:p w14:paraId="779CB739" w14:textId="77777777" w:rsidR="005D7252" w:rsidRDefault="005D7252" w:rsidP="005D7252">
      <w:pPr>
        <w:pStyle w:val="Textkrper"/>
        <w:rPr>
          <w:ins w:id="3356" w:author="ohm" w:date="2019-10-12T11:28:00Z"/>
        </w:rPr>
      </w:pPr>
      <w:ins w:id="3357" w:author="ohm" w:date="2019-10-12T11:28:00Z">
        <w:r>
          <w:t>It is commented that for MRL 5 MPM modes are enabled (planar missing). MPM flag is added.</w:t>
        </w:r>
      </w:ins>
    </w:p>
    <w:p w14:paraId="522E0BFA" w14:textId="77777777" w:rsidR="005D7252" w:rsidRDefault="005D7252" w:rsidP="005D7252">
      <w:pPr>
        <w:pStyle w:val="Textkrper"/>
        <w:rPr>
          <w:ins w:id="3358" w:author="ohm" w:date="2019-10-12T11:28:00Z"/>
        </w:rPr>
      </w:pPr>
      <w:ins w:id="3359" w:author="ohm" w:date="2019-10-12T11:28:00Z">
        <w:r>
          <w:t>BoG recommends to further study the encoder search for non-MPM MRL modes.</w:t>
        </w:r>
      </w:ins>
    </w:p>
    <w:p w14:paraId="092694B6" w14:textId="58730D39" w:rsidR="00FD4303" w:rsidRPr="00075BDD" w:rsidRDefault="00FD4303" w:rsidP="0021179A">
      <w:pPr>
        <w:pStyle w:val="Textkrper"/>
      </w:pPr>
    </w:p>
    <w:p w14:paraId="34BE94C2" w14:textId="77777777" w:rsidR="005746A4" w:rsidRPr="00EC046B" w:rsidRDefault="00F61E6E" w:rsidP="005746A4">
      <w:pPr>
        <w:pStyle w:val="berschrift9"/>
        <w:rPr>
          <w:rFonts w:eastAsia="Times New Roman"/>
          <w:szCs w:val="24"/>
          <w:lang w:val="en-CA"/>
        </w:rPr>
      </w:pPr>
      <w:hyperlink r:id="rId242" w:history="1">
        <w:r w:rsidR="005746A4" w:rsidRPr="00075BDD">
          <w:rPr>
            <w:rFonts w:eastAsia="Times New Roman"/>
            <w:color w:val="0000FF"/>
            <w:szCs w:val="24"/>
            <w:u w:val="single"/>
            <w:lang w:val="en-CA"/>
          </w:rPr>
          <w:t>JVET-P0685</w:t>
        </w:r>
      </w:hyperlink>
      <w:r w:rsidR="005746A4" w:rsidRPr="00EC046B">
        <w:rPr>
          <w:rFonts w:eastAsia="Times New Roman"/>
          <w:szCs w:val="24"/>
          <w:lang w:val="en-CA"/>
        </w:rPr>
        <w:tab/>
        <w:t>Crosscheck of JVET-P0369 (Non-CE3: MPM flag signaling with MRL) [J. Yao (Fujitsu)]</w:t>
      </w:r>
    </w:p>
    <w:p w14:paraId="50CF1DFF" w14:textId="77777777" w:rsidR="005746A4" w:rsidRPr="00075BDD" w:rsidRDefault="005746A4" w:rsidP="0021179A">
      <w:pPr>
        <w:pStyle w:val="Textkrper"/>
      </w:pPr>
    </w:p>
    <w:p w14:paraId="27D5CB2F" w14:textId="77777777" w:rsidR="00FD4303" w:rsidRPr="00056114" w:rsidRDefault="00F61E6E" w:rsidP="007966F0">
      <w:pPr>
        <w:pStyle w:val="berschrift9"/>
        <w:rPr>
          <w:rFonts w:eastAsia="Times New Roman"/>
          <w:szCs w:val="24"/>
          <w:lang w:val="en-CA"/>
        </w:rPr>
      </w:pPr>
      <w:hyperlink r:id="rId243" w:history="1">
        <w:r w:rsidR="00FD4303" w:rsidRPr="00075BDD">
          <w:rPr>
            <w:rFonts w:eastAsia="Times New Roman"/>
            <w:color w:val="0000FF"/>
            <w:szCs w:val="24"/>
            <w:u w:val="single"/>
            <w:lang w:val="en-CA"/>
          </w:rPr>
          <w:t>JVET-P0374</w:t>
        </w:r>
      </w:hyperlink>
      <w:r w:rsidR="00FD4303" w:rsidRPr="00EC046B">
        <w:rPr>
          <w:rFonts w:eastAsia="Times New Roman"/>
          <w:szCs w:val="24"/>
          <w:lang w:val="en-CA"/>
        </w:rPr>
        <w:t xml:space="preserve"> Non-CE3: One directional Intra planar mode [H. Yang, Y. He (InterDigital)]</w:t>
      </w:r>
    </w:p>
    <w:p w14:paraId="5407B522" w14:textId="77777777" w:rsidR="005D7252" w:rsidRDefault="005D7252" w:rsidP="005D7252">
      <w:pPr>
        <w:pStyle w:val="Textkrper"/>
        <w:rPr>
          <w:ins w:id="3360" w:author="ohm" w:date="2019-10-12T11:28:00Z"/>
        </w:rPr>
      </w:pPr>
      <w:ins w:id="3361" w:author="ohm" w:date="2019-10-12T11:28:00Z">
        <w:r>
          <w:t>The current Intra planar mode is essentially an equally weighted combination of both the horizontal and the vertical prediction components. We propose that for coding blocks with large aspect ratio (i.e. ≥ 4), only one direction of either the horizontal or the vertical prediction component is used in Intra planar mode. Simulation result shows +0.04%/+0.04%/+0.02% Y BD-rate change for AI/RA/LDB, with similar coding time.</w:t>
        </w:r>
      </w:ins>
    </w:p>
    <w:p w14:paraId="46BCB883" w14:textId="77777777" w:rsidR="005D7252" w:rsidRDefault="005D7252" w:rsidP="005D7252">
      <w:pPr>
        <w:pStyle w:val="Textkrper"/>
        <w:rPr>
          <w:ins w:id="3362" w:author="ohm" w:date="2019-10-12T11:28:00Z"/>
        </w:rPr>
      </w:pPr>
    </w:p>
    <w:p w14:paraId="50FF474A" w14:textId="77777777" w:rsidR="005D7252" w:rsidRDefault="005D7252" w:rsidP="005D7252">
      <w:pPr>
        <w:pStyle w:val="Textkrper"/>
        <w:rPr>
          <w:ins w:id="3363" w:author="ohm" w:date="2019-10-12T11:28:00Z"/>
        </w:rPr>
      </w:pPr>
      <w:ins w:id="3364" w:author="ohm" w:date="2019-10-12T11:28:00Z">
        <w:r>
          <w:t>It is commented that the loss is rather significant and that gain of planar may be reduced too much. Potentially, additional logic is needed to implement three ‘planar’ modes. The worst case remains the same.</w:t>
        </w:r>
      </w:ins>
    </w:p>
    <w:p w14:paraId="6C5EC995" w14:textId="77777777" w:rsidR="005D7252" w:rsidRDefault="005D7252" w:rsidP="005D7252">
      <w:pPr>
        <w:pStyle w:val="Textkrper"/>
        <w:rPr>
          <w:ins w:id="3365" w:author="ohm" w:date="2019-10-12T11:28:00Z"/>
        </w:rPr>
      </w:pPr>
      <w:ins w:id="3366" w:author="ohm" w:date="2019-10-12T11:28:00Z">
        <w:r>
          <w:t>BoG recommends no action.</w:t>
        </w:r>
      </w:ins>
    </w:p>
    <w:p w14:paraId="7E589840" w14:textId="4FF5BE36" w:rsidR="00FD4303" w:rsidRPr="00075BDD" w:rsidRDefault="00FD4303" w:rsidP="0021179A">
      <w:pPr>
        <w:pStyle w:val="Textkrper"/>
      </w:pPr>
    </w:p>
    <w:p w14:paraId="08474C2F" w14:textId="77777777" w:rsidR="00C6424B" w:rsidRPr="00056114" w:rsidRDefault="00F61E6E" w:rsidP="00C6424B">
      <w:pPr>
        <w:pStyle w:val="berschrift9"/>
        <w:rPr>
          <w:rFonts w:eastAsia="Times New Roman"/>
          <w:szCs w:val="24"/>
          <w:lang w:val="en-CA"/>
        </w:rPr>
      </w:pPr>
      <w:hyperlink r:id="rId244" w:history="1">
        <w:r w:rsidR="00C6424B" w:rsidRPr="00075BDD">
          <w:rPr>
            <w:rFonts w:eastAsia="Times New Roman"/>
            <w:color w:val="0000FF"/>
            <w:szCs w:val="24"/>
            <w:u w:val="single"/>
            <w:lang w:val="en-CA"/>
          </w:rPr>
          <w:t>JVET-P0716</w:t>
        </w:r>
      </w:hyperlink>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Textkrper"/>
      </w:pPr>
    </w:p>
    <w:p w14:paraId="1B1ECC7E" w14:textId="77777777" w:rsidR="00036A20" w:rsidRPr="00056114" w:rsidRDefault="00F61E6E" w:rsidP="007966F0">
      <w:pPr>
        <w:pStyle w:val="berschrift9"/>
        <w:rPr>
          <w:rFonts w:eastAsia="Times New Roman"/>
          <w:szCs w:val="24"/>
          <w:lang w:val="en-CA"/>
        </w:rPr>
      </w:pPr>
      <w:hyperlink r:id="rId245" w:history="1">
        <w:r w:rsidR="00036A20" w:rsidRPr="00075BDD">
          <w:rPr>
            <w:rFonts w:eastAsia="Times New Roman"/>
            <w:color w:val="0000FF"/>
            <w:szCs w:val="24"/>
            <w:u w:val="single"/>
            <w:lang w:val="en-CA"/>
          </w:rPr>
          <w:t>JVET-P0398</w:t>
        </w:r>
      </w:hyperlink>
      <w:r w:rsidR="00036A20" w:rsidRPr="00EC046B">
        <w:rPr>
          <w:rFonts w:eastAsia="Times New Roman"/>
          <w:szCs w:val="24"/>
          <w:lang w:val="en-CA"/>
        </w:rPr>
        <w:t xml:space="preserve"> Non-CE3: MIP Cleanup [J. Pfaff, B. Stallenberger, M. Schäfer, P. Merkle, T. Hinz, P. Helle, H. Schwarz, D. Marpe, T. Wiegand]</w:t>
      </w:r>
    </w:p>
    <w:p w14:paraId="3E534399" w14:textId="77777777" w:rsidR="005D7252" w:rsidRDefault="005D7252" w:rsidP="005D7252">
      <w:pPr>
        <w:pStyle w:val="Textkrper"/>
        <w:rPr>
          <w:ins w:id="3367" w:author="ohm" w:date="2019-10-12T11:28:00Z"/>
        </w:rPr>
      </w:pPr>
      <w:ins w:id="3368" w:author="ohm" w:date="2019-10-12T11:28:00Z">
        <w:r>
          <w:t>In this document, several cleanups for MIP are proposed. First, it is proposed that all MIP modes, i.e. also the 0</w:t>
        </w:r>
        <w:r>
          <w:rPr>
            <w:vertAlign w:val="superscript"/>
          </w:rPr>
          <w:t>th</w:t>
        </w:r>
        <w:r>
          <w:t xml:space="preserve"> MIP mode, can be used in a transposed way where the parity of the mode determines the transposed condition. Second, it is proposed to reduce the number of MIP modes for MipSizeId=0 from 35 to 32 and to reduce the number of MIP modes for MipSizeId =1 from 19 to 16. Thus, it is proposed to code the MIP-mode with a fixed-length code for small blocks. Third, it is proposed to remove the restriction that MIP may not be used on blocks whose aspect ratio is greater or equal to four. Additionally, it is proposed to introduce a separate context for the first bin of tu_mts_idx depending on the MIP flag. </w:t>
        </w:r>
        <w:r>
          <w:br/>
          <w:t>It is reported that the proposed method yields -0.06% BD-rate change over the VTM-6.0 in the AI configuration and -0.04% BD-rate savings over the VTM-6.0 in the RA configuration if the proposed context is not added. Here, the encoder runtime is reported to be 101% for the AI configuration and to be 100% for the RA configuration. The decoder runtime is reported to be 100% for the AI configuration and to be 99% for the RA configuration. If furthermore the proposed context is added, it is reported that the proposed method yields -0.09% BD-rate change over the VTM-6.0 in the AI configuration and -0.05% BD-rate change over the VTM-6.0 in the RA configuration. Here, the encoder runtime is reported to be 100% for the AI configuration and to be 100% for the RA configuration. The decoder runtime is reported to be 101% for the AI configuration and to be 99% for the RA configuration.</w:t>
        </w:r>
      </w:ins>
    </w:p>
    <w:p w14:paraId="1B550CE4" w14:textId="77777777" w:rsidR="005D7252" w:rsidRDefault="005D7252" w:rsidP="005D7252">
      <w:pPr>
        <w:pStyle w:val="Textkrper"/>
        <w:rPr>
          <w:ins w:id="3369" w:author="ohm" w:date="2019-10-12T11:28:00Z"/>
        </w:rPr>
      </w:pPr>
      <w:ins w:id="3370" w:author="ohm" w:date="2019-10-12T11:28:00Z">
        <w:r>
          <w:t>See notes for joint proposal JVET-P0803</w:t>
        </w:r>
      </w:ins>
    </w:p>
    <w:p w14:paraId="7E22E101" w14:textId="6091C044" w:rsidR="00036A20" w:rsidRPr="00075BDD" w:rsidRDefault="00036A20" w:rsidP="0021179A">
      <w:pPr>
        <w:pStyle w:val="Textkrper"/>
      </w:pPr>
    </w:p>
    <w:p w14:paraId="136CEC5C" w14:textId="77777777" w:rsidR="00FD28B4" w:rsidRPr="00B701AA" w:rsidRDefault="00F61E6E" w:rsidP="00863FD6">
      <w:pPr>
        <w:pStyle w:val="berschrift9"/>
        <w:rPr>
          <w:lang w:val="en-CA"/>
        </w:rPr>
      </w:pPr>
      <w:hyperlink r:id="rId246"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Textkrper"/>
      </w:pPr>
    </w:p>
    <w:p w14:paraId="0E84A1A2" w14:textId="77777777" w:rsidR="00036A20" w:rsidRPr="00056114" w:rsidRDefault="00F61E6E" w:rsidP="007966F0">
      <w:pPr>
        <w:pStyle w:val="berschrift9"/>
        <w:rPr>
          <w:rFonts w:eastAsia="Times New Roman"/>
          <w:szCs w:val="24"/>
          <w:lang w:val="en-CA"/>
        </w:rPr>
      </w:pPr>
      <w:hyperlink r:id="rId247" w:history="1">
        <w:r w:rsidR="00036A20" w:rsidRPr="00075BDD">
          <w:rPr>
            <w:rFonts w:eastAsia="Times New Roman"/>
            <w:color w:val="0000FF"/>
            <w:szCs w:val="24"/>
            <w:u w:val="single"/>
            <w:lang w:val="en-CA"/>
          </w:rPr>
          <w:t>JVET-P0401</w:t>
        </w:r>
      </w:hyperlink>
      <w:r w:rsidR="00036A20" w:rsidRPr="00EC046B">
        <w:rPr>
          <w:rFonts w:eastAsia="Times New Roman"/>
          <w:szCs w:val="24"/>
          <w:lang w:val="en-CA"/>
        </w:rPr>
        <w:t xml:space="preserve"> CE3-related: MIP downsampling process with re-trained MIP matrix [Z. Zhang, K. Andersson, D. Saffar, R. Sjöberg, J. Ström, R. Yu (Ericsson)]</w:t>
      </w:r>
    </w:p>
    <w:p w14:paraId="30415A27" w14:textId="77777777" w:rsidR="005D7252" w:rsidRDefault="005D7252" w:rsidP="005D7252">
      <w:pPr>
        <w:rPr>
          <w:ins w:id="3371" w:author="ohm" w:date="2019-10-12T11:29:00Z"/>
          <w:szCs w:val="22"/>
        </w:rPr>
      </w:pPr>
      <w:ins w:id="3372" w:author="ohm" w:date="2019-10-12T11:29:00Z">
        <w:r>
          <w:rPr>
            <w:szCs w:val="22"/>
          </w:rPr>
          <w:t>CE3-1.1 (JVET-P0064) proposed a method of Matrix based Intra Prediction (MIP) downsampling by averaging two samples from the original boundary. The reported simulation results by applying the CE3-1.1 MIP downsampling method and the VTM6.0 MIP matrix showed coding efficiency impact of AI (0.02%) RA (0.01%). We believe that the BDR penalty is due to an inconsistent downsampling process between matrix training and VTM simulation.</w:t>
        </w:r>
      </w:ins>
    </w:p>
    <w:p w14:paraId="562C49DB" w14:textId="77777777" w:rsidR="005D7252" w:rsidRDefault="005D7252" w:rsidP="005D7252">
      <w:pPr>
        <w:rPr>
          <w:ins w:id="3373" w:author="ohm" w:date="2019-10-12T11:29:00Z"/>
          <w:szCs w:val="22"/>
        </w:rPr>
      </w:pPr>
      <w:ins w:id="3374" w:author="ohm" w:date="2019-10-12T11:29:00Z">
        <w:r>
          <w:rPr>
            <w:szCs w:val="22"/>
          </w:rPr>
          <w:t>This contribution reports the simulation results by applying re-trained MIP matrix (MipSizeId=2). The downsampling function in MIP training has been modified to use the average of two samples from the original boundary. The simulation results have a luma BDR impact for AI/RA of -0.01%/-0.02% compared to VTM6.0 and decoding time impact for AI/RA of 100%/100%.</w:t>
        </w:r>
      </w:ins>
    </w:p>
    <w:p w14:paraId="7C1A3F88" w14:textId="77777777" w:rsidR="005D7252" w:rsidRDefault="005D7252" w:rsidP="005D7252">
      <w:pPr>
        <w:pStyle w:val="Textkrper"/>
        <w:rPr>
          <w:ins w:id="3375" w:author="ohm" w:date="2019-10-12T11:29:00Z"/>
        </w:rPr>
      </w:pPr>
    </w:p>
    <w:p w14:paraId="1604309B" w14:textId="77777777" w:rsidR="005D7252" w:rsidRPr="004D7816" w:rsidRDefault="005D7252" w:rsidP="005D7252">
      <w:pPr>
        <w:pStyle w:val="Textkrper"/>
        <w:rPr>
          <w:ins w:id="3376" w:author="ohm" w:date="2019-10-12T11:29:00Z"/>
        </w:rPr>
      </w:pPr>
      <w:ins w:id="3377" w:author="ohm" w:date="2019-10-12T11:29:00Z">
        <w:r>
          <w:t>Related to CE3-1, which was not retained. No need to present.</w:t>
        </w:r>
      </w:ins>
    </w:p>
    <w:p w14:paraId="5289E0DF" w14:textId="7929F335" w:rsidR="00036A20" w:rsidRPr="00075BDD" w:rsidRDefault="00036A20" w:rsidP="0021179A">
      <w:pPr>
        <w:pStyle w:val="Textkrper"/>
      </w:pPr>
    </w:p>
    <w:p w14:paraId="768B9E97" w14:textId="77777777" w:rsidR="001C396F" w:rsidRPr="00056114" w:rsidRDefault="00F61E6E" w:rsidP="00033EC3">
      <w:pPr>
        <w:pStyle w:val="berschrift9"/>
        <w:rPr>
          <w:lang w:val="en-CA"/>
        </w:rPr>
      </w:pPr>
      <w:hyperlink r:id="rId248" w:history="1">
        <w:r w:rsidR="001C396F" w:rsidRPr="00075BDD">
          <w:rPr>
            <w:rFonts w:eastAsia="Times New Roman"/>
            <w:color w:val="0000FF"/>
            <w:szCs w:val="24"/>
            <w:u w:val="single"/>
            <w:lang w:val="en-CA"/>
          </w:rPr>
          <w:t>JVET-P0793</w:t>
        </w:r>
      </w:hyperlink>
      <w:r w:rsidR="001C396F" w:rsidRPr="00EC046B">
        <w:rPr>
          <w:rFonts w:eastAsia="Times New Roman"/>
          <w:szCs w:val="24"/>
          <w:lang w:val="en-CA"/>
        </w:rPr>
        <w:t xml:space="preserve"> Crosscheck of JVET-P0401 (CE3-related: MIP downsampling process with re-trained MIP matrix) [J. Pfaff (HHI)]</w:t>
      </w:r>
    </w:p>
    <w:p w14:paraId="596443D8" w14:textId="77777777" w:rsidR="001C396F" w:rsidRPr="00075BDD" w:rsidRDefault="001C396F" w:rsidP="0021179A">
      <w:pPr>
        <w:pStyle w:val="Textkrper"/>
      </w:pPr>
    </w:p>
    <w:p w14:paraId="2043BE76" w14:textId="77777777" w:rsidR="00036A20" w:rsidRPr="00056114" w:rsidRDefault="00F61E6E" w:rsidP="007966F0">
      <w:pPr>
        <w:pStyle w:val="berschrift9"/>
        <w:rPr>
          <w:rFonts w:eastAsia="Times New Roman"/>
          <w:szCs w:val="24"/>
          <w:lang w:val="en-CA"/>
        </w:rPr>
      </w:pPr>
      <w:hyperlink r:id="rId249" w:history="1">
        <w:r w:rsidR="00036A20" w:rsidRPr="00075BDD">
          <w:rPr>
            <w:rFonts w:eastAsia="Times New Roman"/>
            <w:color w:val="0000FF"/>
            <w:szCs w:val="24"/>
            <w:u w:val="single"/>
            <w:lang w:val="en-CA"/>
          </w:rPr>
          <w:t>JVET-P0418</w:t>
        </w:r>
      </w:hyperlink>
      <w:r w:rsidR="00036A20" w:rsidRPr="00EC046B">
        <w:rPr>
          <w:rFonts w:eastAsia="Times New Roman"/>
          <w:szCs w:val="24"/>
          <w:lang w:val="en-CA"/>
        </w:rPr>
        <w:t xml:space="preserve"> Non-CE3: Cleanup of MRLP Line Storage [T. Hellman, M. Zhou, B. Heng (Broadcom)]</w:t>
      </w:r>
    </w:p>
    <w:p w14:paraId="7D68E7EF" w14:textId="77777777" w:rsidR="005D7252" w:rsidRDefault="005D7252" w:rsidP="005D7252">
      <w:pPr>
        <w:rPr>
          <w:ins w:id="3378" w:author="ohm" w:date="2019-10-12T11:29:00Z"/>
        </w:rPr>
      </w:pPr>
      <w:ins w:id="3379" w:author="ohm" w:date="2019-10-12T11:29:00Z">
        <w:r>
          <w:t xml:space="preserve">The Multi-Line Reference (MLR) Intra prediction mode in VVC requires the storage of 3 neighboring luma reference lines with a CTU to generate predictions.  The Cross-Component Linear Model (CCLM) tool also requires 3 neighboring luma reference lines for its downsampling filters.  This contribution proposes to modify the definition of MLR to use the same 3 lines as CCLM.  It claims that this change aligns MLR with CCLM in terms of neighboring pixel referencing and reduces the storage requirements for decoders.  Reported VTM-6.0 test results show a 0.01% RA coding loss from this change.  </w:t>
        </w:r>
      </w:ins>
    </w:p>
    <w:p w14:paraId="3C96B5E2" w14:textId="77777777" w:rsidR="005D7252" w:rsidRDefault="005D7252" w:rsidP="005D7252">
      <w:pPr>
        <w:pStyle w:val="Textkrper"/>
        <w:rPr>
          <w:ins w:id="3380" w:author="ohm" w:date="2019-10-12T11:29:00Z"/>
          <w:highlight w:val="yellow"/>
        </w:rPr>
      </w:pPr>
    </w:p>
    <w:p w14:paraId="7CCC74E4" w14:textId="77777777" w:rsidR="005D7252" w:rsidRDefault="005D7252" w:rsidP="005D7252">
      <w:pPr>
        <w:pStyle w:val="Textkrper"/>
        <w:rPr>
          <w:ins w:id="3381" w:author="ohm" w:date="2019-10-12T11:29:00Z"/>
        </w:rPr>
      </w:pPr>
      <w:ins w:id="3382" w:author="ohm" w:date="2019-10-12T11:29:00Z">
        <w:r>
          <w:t>AI BD-rate is 0.04%. Benefit is one less line to be stored and number of lines is aligned with CCLM tool. At top of the CTU both tools use single line.</w:t>
        </w:r>
      </w:ins>
    </w:p>
    <w:p w14:paraId="4AAD4E35" w14:textId="77777777" w:rsidR="005D7252" w:rsidRDefault="005D7252" w:rsidP="005D7252">
      <w:pPr>
        <w:pStyle w:val="Textkrper"/>
        <w:rPr>
          <w:ins w:id="3383" w:author="ohm" w:date="2019-10-12T11:29:00Z"/>
        </w:rPr>
      </w:pPr>
      <w:ins w:id="3384" w:author="ohm" w:date="2019-10-12T11:29:00Z">
        <w:r>
          <w:t>It is commented by non-proponent that this simplification is good to have and that the current design that skips one line is strange. The proposal cleans up and simplifies the MRL line usage.</w:t>
        </w:r>
      </w:ins>
    </w:p>
    <w:p w14:paraId="759E18FF" w14:textId="77777777" w:rsidR="005D7252" w:rsidRPr="004D7816" w:rsidRDefault="005D7252" w:rsidP="005D7252">
      <w:pPr>
        <w:pStyle w:val="Textkrper"/>
        <w:rPr>
          <w:ins w:id="3385" w:author="ohm" w:date="2019-10-12T11:29:00Z"/>
        </w:rPr>
      </w:pPr>
      <w:ins w:id="3386" w:author="ohm" w:date="2019-10-12T11:29:00Z">
        <w:r>
          <w:t xml:space="preserve">BoG recommends </w:t>
        </w:r>
        <w:r w:rsidRPr="003C2361">
          <w:rPr>
            <w:highlight w:val="yellow"/>
          </w:rPr>
          <w:t>adoption</w:t>
        </w:r>
        <w:r>
          <w:t>.</w:t>
        </w:r>
      </w:ins>
    </w:p>
    <w:p w14:paraId="4D31F55B" w14:textId="77777777" w:rsidR="005D7252" w:rsidRDefault="005D7252" w:rsidP="005D7252">
      <w:pPr>
        <w:pStyle w:val="Textkrper"/>
        <w:rPr>
          <w:ins w:id="3387" w:author="ohm" w:date="2019-10-12T11:29:00Z"/>
        </w:rPr>
      </w:pPr>
      <w:ins w:id="3388" w:author="ohm" w:date="2019-10-12T11:29:00Z">
        <w:r>
          <w:t>Cross-check in JVET-P0980.</w:t>
        </w:r>
      </w:ins>
    </w:p>
    <w:p w14:paraId="18C387F7" w14:textId="0E3336C2" w:rsidR="00036A20" w:rsidRDefault="00036A20" w:rsidP="0021179A">
      <w:pPr>
        <w:pStyle w:val="Textkrper"/>
      </w:pPr>
    </w:p>
    <w:p w14:paraId="6A9B65BA" w14:textId="77777777" w:rsidR="00DA63B2" w:rsidRPr="00F746D6" w:rsidRDefault="00F61E6E" w:rsidP="00276B79">
      <w:pPr>
        <w:pStyle w:val="berschrift9"/>
        <w:rPr>
          <w:rFonts w:eastAsia="Times New Roman"/>
          <w:szCs w:val="24"/>
        </w:rPr>
      </w:pPr>
      <w:hyperlink r:id="rId250" w:history="1">
        <w:r w:rsidR="00DA63B2" w:rsidRPr="00F746D6">
          <w:rPr>
            <w:rFonts w:eastAsia="Times New Roman"/>
            <w:color w:val="0000FF"/>
            <w:szCs w:val="24"/>
            <w:u w:val="single"/>
            <w:lang w:val="en-CA"/>
          </w:rPr>
          <w:t>JVET-P0980</w:t>
        </w:r>
      </w:hyperlink>
      <w:r w:rsidR="00DA63B2" w:rsidRPr="00F746D6">
        <w:rPr>
          <w:rFonts w:eastAsia="Times New Roman"/>
          <w:szCs w:val="24"/>
          <w:lang w:val="en-CA"/>
        </w:rPr>
        <w:t xml:space="preserve"> Crosscheck of JVET-P0418 (Non-CE3: Cleanup of MRLP Line Storage) [F. Bossen (Sharp)]</w:t>
      </w:r>
    </w:p>
    <w:p w14:paraId="5DC85CC2" w14:textId="77777777" w:rsidR="00DA63B2" w:rsidRPr="00075BDD" w:rsidRDefault="00DA63B2" w:rsidP="0021179A">
      <w:pPr>
        <w:pStyle w:val="Textkrper"/>
      </w:pPr>
    </w:p>
    <w:p w14:paraId="11CCBE05" w14:textId="77777777" w:rsidR="00036A20" w:rsidRPr="00EC046B" w:rsidRDefault="00F61E6E" w:rsidP="007966F0">
      <w:pPr>
        <w:pStyle w:val="berschrift9"/>
        <w:rPr>
          <w:rFonts w:eastAsia="Times New Roman"/>
          <w:szCs w:val="24"/>
          <w:lang w:val="en-CA"/>
        </w:rPr>
      </w:pPr>
      <w:hyperlink r:id="rId251" w:history="1">
        <w:r w:rsidR="00036A20" w:rsidRPr="00075BDD">
          <w:rPr>
            <w:rFonts w:eastAsia="Times New Roman"/>
            <w:color w:val="0000FF"/>
            <w:szCs w:val="24"/>
            <w:u w:val="single"/>
            <w:lang w:val="en-CA"/>
          </w:rPr>
          <w:t>JVET-P0500</w:t>
        </w:r>
      </w:hyperlink>
      <w:r w:rsidR="00036A20" w:rsidRPr="00EC046B">
        <w:rPr>
          <w:rFonts w:eastAsia="Times New Roman"/>
          <w:szCs w:val="24"/>
          <w:lang w:val="en-CA"/>
        </w:rPr>
        <w:t xml:space="preserve"> Non-CE3: Multiple reference sample set for CCLM [P.-H. Lin, C.-Y. Teng (Foxconn)]</w:t>
      </w:r>
    </w:p>
    <w:p w14:paraId="6ABD4288" w14:textId="77777777" w:rsidR="005D7252" w:rsidRDefault="005D7252" w:rsidP="005D7252">
      <w:pPr>
        <w:pStyle w:val="Textkrper"/>
        <w:rPr>
          <w:ins w:id="3389" w:author="ohm" w:date="2019-10-12T11:30:00Z"/>
        </w:rPr>
      </w:pPr>
      <w:ins w:id="3390" w:author="ohm" w:date="2019-10-12T11:30:00Z">
        <w:r>
          <w:t>This contribution proposes a multiple reference set method for CCLM. The proposed method increases the performance of the chroma components. The simulation result reports -1.03/-1.06 gains on the U/V components with negligible encoding/decoding time change compared with VTM6.0.</w:t>
        </w:r>
      </w:ins>
    </w:p>
    <w:p w14:paraId="79AE3DC9" w14:textId="77777777" w:rsidR="005D7252" w:rsidRDefault="005D7252" w:rsidP="005D7252">
      <w:pPr>
        <w:pStyle w:val="Textkrper"/>
        <w:rPr>
          <w:ins w:id="3391" w:author="ohm" w:date="2019-10-12T11:30:00Z"/>
        </w:rPr>
      </w:pPr>
    </w:p>
    <w:p w14:paraId="2C8534D1" w14:textId="77777777" w:rsidR="005D7252" w:rsidRDefault="005D7252" w:rsidP="005D7252">
      <w:pPr>
        <w:pStyle w:val="Textkrper"/>
        <w:rPr>
          <w:ins w:id="3392" w:author="ohm" w:date="2019-10-12T11:30:00Z"/>
        </w:rPr>
      </w:pPr>
      <w:ins w:id="3393" w:author="ohm" w:date="2019-10-12T11:30:00Z">
        <w:r>
          <w:t>4 reference sample positions (modes) are available in addition to LM, LM_A, LM_L.</w:t>
        </w:r>
      </w:ins>
    </w:p>
    <w:p w14:paraId="0D4805E1" w14:textId="77777777" w:rsidR="005D7252" w:rsidRDefault="005D7252" w:rsidP="005D7252">
      <w:pPr>
        <w:pStyle w:val="Textkrper"/>
        <w:rPr>
          <w:ins w:id="3394" w:author="ohm" w:date="2019-10-12T11:30:00Z"/>
        </w:rPr>
      </w:pPr>
      <w:ins w:id="3395" w:author="ohm" w:date="2019-10-12T11:30:00Z">
        <w:r>
          <w:t>Number of full RDO checks is not increased (SADT checks are increased). It is asked how the additional modes are coded: TB, first bin is context-coded (shared with regular mode as in VTM6). It is commented that the adopted chroma mode change that splits the shared context can work together.</w:t>
        </w:r>
      </w:ins>
    </w:p>
    <w:p w14:paraId="1F1634F3" w14:textId="77777777" w:rsidR="005D7252" w:rsidRDefault="005D7252" w:rsidP="005D7252">
      <w:pPr>
        <w:pStyle w:val="Textkrper"/>
        <w:rPr>
          <w:ins w:id="3396" w:author="ohm" w:date="2019-10-12T11:30:00Z"/>
        </w:rPr>
      </w:pPr>
      <w:ins w:id="3397" w:author="ohm" w:date="2019-10-12T11:30:00Z">
        <w:r>
          <w:t>It is commented by non-proponents that the chroma gain seems interesting. There is interest to study this method in a core experiment.</w:t>
        </w:r>
      </w:ins>
    </w:p>
    <w:p w14:paraId="31FA0833" w14:textId="5461AF36" w:rsidR="005D7252" w:rsidRDefault="005D7252" w:rsidP="005D7252">
      <w:pPr>
        <w:pStyle w:val="Textkrper"/>
        <w:rPr>
          <w:ins w:id="3398" w:author="ohm" w:date="2019-10-12T11:30:00Z"/>
        </w:rPr>
      </w:pPr>
      <w:ins w:id="3399" w:author="ohm" w:date="2019-10-12T11:30:00Z">
        <w:r>
          <w:t>BoG recommend</w:t>
        </w:r>
        <w:r w:rsidR="00BE2918">
          <w:t>ed</w:t>
        </w:r>
        <w:r>
          <w:t xml:space="preserve"> studying the method in a </w:t>
        </w:r>
        <w:r w:rsidRPr="00BE2918">
          <w:rPr>
            <w:rPrChange w:id="3400" w:author="ohm" w:date="2019-10-12T11:31:00Z">
              <w:rPr>
                <w:highlight w:val="yellow"/>
              </w:rPr>
            </w:rPrChange>
          </w:rPr>
          <w:t>core experiment</w:t>
        </w:r>
        <w:r>
          <w:t>. However</w:t>
        </w:r>
      </w:ins>
      <w:ins w:id="3401" w:author="ohm" w:date="2019-10-12T11:31:00Z">
        <w:r w:rsidR="00BE2918">
          <w:t>,</w:t>
        </w:r>
      </w:ins>
      <w:ins w:id="3402" w:author="ohm" w:date="2019-10-12T11:30:00Z">
        <w:r w:rsidR="00BE2918">
          <w:t xml:space="preserve"> </w:t>
        </w:r>
      </w:ins>
      <w:ins w:id="3403" w:author="ohm" w:date="2019-10-12T11:32:00Z">
        <w:r w:rsidR="00BE2918">
          <w:t xml:space="preserve">it did not appear worthwhile to continue </w:t>
        </w:r>
      </w:ins>
      <w:ins w:id="3404" w:author="ohm" w:date="2019-10-12T11:30:00Z">
        <w:r w:rsidR="00BE2918">
          <w:t>CE</w:t>
        </w:r>
      </w:ins>
      <w:ins w:id="3405" w:author="ohm" w:date="2019-10-12T11:32:00Z">
        <w:r w:rsidR="00BE2918">
          <w:t>3 just for this item</w:t>
        </w:r>
      </w:ins>
      <w:ins w:id="3406" w:author="ohm" w:date="2019-10-12T11:31:00Z">
        <w:r w:rsidR="00BE2918">
          <w:t>.</w:t>
        </w:r>
      </w:ins>
    </w:p>
    <w:p w14:paraId="56DDB099" w14:textId="3F039693" w:rsidR="00036A20" w:rsidRPr="00075BDD" w:rsidRDefault="00036A20" w:rsidP="0021179A">
      <w:pPr>
        <w:pStyle w:val="Textkrper"/>
      </w:pPr>
    </w:p>
    <w:p w14:paraId="2BC83571" w14:textId="77777777" w:rsidR="00C6424B" w:rsidRPr="00056114" w:rsidRDefault="00F61E6E" w:rsidP="00C6424B">
      <w:pPr>
        <w:pStyle w:val="berschrift9"/>
        <w:rPr>
          <w:rFonts w:eastAsia="Times New Roman"/>
          <w:szCs w:val="24"/>
          <w:lang w:val="en-CA"/>
        </w:rPr>
      </w:pPr>
      <w:hyperlink r:id="rId252" w:history="1">
        <w:r w:rsidR="00C6424B" w:rsidRPr="00075BDD">
          <w:rPr>
            <w:rFonts w:eastAsia="Times New Roman"/>
            <w:color w:val="0000FF"/>
            <w:szCs w:val="24"/>
            <w:u w:val="single"/>
            <w:lang w:val="en-CA"/>
          </w:rPr>
          <w:t>JVET-P0718</w:t>
        </w:r>
      </w:hyperlink>
      <w:r w:rsidR="00C6424B" w:rsidRPr="00EC046B">
        <w:rPr>
          <w:rFonts w:eastAsia="Times New Roman"/>
          <w:szCs w:val="24"/>
          <w:lang w:val="en-CA"/>
        </w:rPr>
        <w:t xml:space="preserve"> Crosscheck of JVET-P0500 (Non-CE3: Multiple reference sample set for CCLM) [H.-J. Jhu (Kwai Inc.)]</w:t>
      </w:r>
    </w:p>
    <w:p w14:paraId="07B4525C" w14:textId="77777777" w:rsidR="00C6424B" w:rsidRPr="00075BDD" w:rsidRDefault="00C6424B" w:rsidP="0021179A">
      <w:pPr>
        <w:pStyle w:val="Textkrper"/>
      </w:pPr>
    </w:p>
    <w:p w14:paraId="110F6A37" w14:textId="77777777" w:rsidR="00036A20" w:rsidRPr="00075BDD" w:rsidRDefault="00F61E6E" w:rsidP="007966F0">
      <w:pPr>
        <w:pStyle w:val="berschrift9"/>
        <w:rPr>
          <w:rFonts w:eastAsia="Times New Roman"/>
          <w:szCs w:val="24"/>
          <w:lang w:val="en-CA"/>
        </w:rPr>
      </w:pPr>
      <w:hyperlink r:id="rId253" w:history="1">
        <w:r w:rsidR="00036A20" w:rsidRPr="00075BDD">
          <w:rPr>
            <w:rFonts w:eastAsia="Times New Roman"/>
            <w:color w:val="0000FF"/>
            <w:szCs w:val="24"/>
            <w:u w:val="single"/>
            <w:lang w:val="en-CA"/>
          </w:rPr>
          <w:t>JVET-P0503</w:t>
        </w:r>
      </w:hyperlink>
      <w:r w:rsidR="00036A20" w:rsidRPr="00EC046B">
        <w:rPr>
          <w:rFonts w:eastAsia="Times New Roman"/>
          <w:szCs w:val="24"/>
          <w:lang w:val="en-CA"/>
        </w:rPr>
        <w:t xml:space="preserve"> Non-CE3: Simplification of harmonization for LFNST and MIP [S. Shrestha, A. Kumar, B. Lee (Chosun Univ.), Y. Lee, J. Park </w:t>
      </w:r>
      <w:r w:rsidR="00036A20" w:rsidRPr="00056114">
        <w:rPr>
          <w:rFonts w:eastAsia="Times New Roman"/>
          <w:szCs w:val="24"/>
          <w:lang w:val="en-CA"/>
        </w:rPr>
        <w:t>(Humax)]</w:t>
      </w:r>
    </w:p>
    <w:p w14:paraId="4A67B65A" w14:textId="77777777" w:rsidR="00BE2918" w:rsidRDefault="00BE2918" w:rsidP="00BE2918">
      <w:pPr>
        <w:rPr>
          <w:ins w:id="3407" w:author="ohm" w:date="2019-10-12T11:33:00Z"/>
        </w:rPr>
      </w:pPr>
      <w:ins w:id="3408" w:author="ohm" w:date="2019-10-12T11:33:00Z">
        <w:r>
          <w:t xml:space="preserve">In VTM-6.0, lfnst_idx is signaled based on the </w:t>
        </w:r>
        <w:r>
          <w:rPr>
            <w:lang w:eastAsia="ko-KR"/>
          </w:rPr>
          <w:t xml:space="preserve">condition of </w:t>
        </w:r>
        <w:r>
          <w:t xml:space="preserve">Min(lfnstWidth and lfnstheight) &gt;= 4, (intra_mip_flag condition and Min(lfnstWidth and lfnstheight) &gt;= 16), which implies double checking of </w:t>
        </w:r>
        <w:r>
          <w:lastRenderedPageBreak/>
          <w:t>lfnstWidth and lfnstHeight for signalling of lfnst_idx. This contribution proposes to signal lfnst_idx only when Min(lfnstWidth and lfnstHeight &gt;=16 ) and intra_mip_flag is set to TRUE. On the other hand, lfnst_idx is not signalled when intra_mip_flag is FALSE.</w:t>
        </w:r>
      </w:ins>
    </w:p>
    <w:p w14:paraId="07CB6567" w14:textId="77777777" w:rsidR="00BE2918" w:rsidRDefault="00BE2918" w:rsidP="00BE2918">
      <w:pPr>
        <w:rPr>
          <w:ins w:id="3409" w:author="ohm" w:date="2019-10-12T11:33:00Z"/>
        </w:rPr>
      </w:pPr>
    </w:p>
    <w:p w14:paraId="20FDD791" w14:textId="77777777" w:rsidR="00BE2918" w:rsidRDefault="00BE2918" w:rsidP="00BE2918">
      <w:pPr>
        <w:rPr>
          <w:ins w:id="3410" w:author="ohm" w:date="2019-10-12T11:33:00Z"/>
        </w:rPr>
      </w:pPr>
      <w:ins w:id="3411" w:author="ohm" w:date="2019-10-12T11:33:00Z">
        <w:r>
          <w:t>BD-rate results indicate high losses. It is asked what happens if MIP is disabled. The proposal disables LFNST for all modes that are non-MIP modes. The proposal may be better suited in the CE6-related category, however, it does not seem that the change would be considered.</w:t>
        </w:r>
      </w:ins>
    </w:p>
    <w:p w14:paraId="4543A387" w14:textId="77777777" w:rsidR="00BE2918" w:rsidRDefault="00BE2918" w:rsidP="00BE2918">
      <w:pPr>
        <w:rPr>
          <w:ins w:id="3412" w:author="ohm" w:date="2019-10-12T11:33:00Z"/>
        </w:rPr>
      </w:pPr>
      <w:ins w:id="3413" w:author="ohm" w:date="2019-10-12T11:33:00Z">
        <w:r>
          <w:t>BoG recommends no action.</w:t>
        </w:r>
      </w:ins>
    </w:p>
    <w:p w14:paraId="4FFC82F3" w14:textId="77777777" w:rsidR="002E3A47" w:rsidRDefault="002E3A47" w:rsidP="002E3A47">
      <w:pPr>
        <w:pStyle w:val="Textkrper"/>
      </w:pPr>
    </w:p>
    <w:p w14:paraId="25389545" w14:textId="77777777" w:rsidR="002E3A47" w:rsidRDefault="00F61E6E" w:rsidP="002E3A47">
      <w:pPr>
        <w:pStyle w:val="berschrift9"/>
        <w:rPr>
          <w:rFonts w:eastAsia="Times New Roman"/>
          <w:szCs w:val="24"/>
        </w:rPr>
      </w:pPr>
      <w:hyperlink r:id="rId254" w:history="1">
        <w:r w:rsidR="002E3A47" w:rsidRPr="00DD58A0">
          <w:rPr>
            <w:rFonts w:eastAsia="Times New Roman"/>
            <w:color w:val="0000FF"/>
            <w:szCs w:val="24"/>
            <w:u w:val="single"/>
            <w:lang w:val="en-CA"/>
          </w:rPr>
          <w:t>JVET-P0952</w:t>
        </w:r>
      </w:hyperlink>
      <w:r w:rsidR="002E3A47">
        <w:rPr>
          <w:rFonts w:eastAsia="Times New Roman"/>
          <w:szCs w:val="24"/>
          <w:lang w:val="en-CA"/>
        </w:rPr>
        <w:t xml:space="preserve"> </w:t>
      </w:r>
      <w:r w:rsidR="002E3A47" w:rsidRPr="00DD58A0">
        <w:rPr>
          <w:rFonts w:eastAsia="Times New Roman"/>
          <w:szCs w:val="24"/>
          <w:lang w:val="en-CA"/>
        </w:rPr>
        <w:t>Crosscheck of JVET-P0503 (Non-CE3: Simplification of harmonization for LFNST and MIP)</w:t>
      </w:r>
      <w:r w:rsidR="002E3A47">
        <w:rPr>
          <w:rFonts w:eastAsia="Times New Roman"/>
          <w:szCs w:val="24"/>
          <w:lang w:val="en-CA"/>
        </w:rPr>
        <w:t xml:space="preserve"> [</w:t>
      </w:r>
      <w:r w:rsidR="002E3A47" w:rsidRPr="00DD58A0">
        <w:rPr>
          <w:rFonts w:eastAsia="Times New Roman"/>
          <w:szCs w:val="24"/>
          <w:lang w:val="en-CA"/>
        </w:rPr>
        <w:t>L. Li (Tencent)</w:t>
      </w:r>
      <w:r w:rsidR="002E3A47">
        <w:rPr>
          <w:rFonts w:eastAsia="Times New Roman"/>
          <w:szCs w:val="24"/>
          <w:lang w:val="en-CA"/>
        </w:rPr>
        <w:t>]</w:t>
      </w:r>
    </w:p>
    <w:p w14:paraId="7EB8C2A0" w14:textId="6B630F96" w:rsidR="00036A20" w:rsidRPr="00075BDD" w:rsidRDefault="00036A20" w:rsidP="0021179A">
      <w:pPr>
        <w:pStyle w:val="Textkrper"/>
      </w:pPr>
    </w:p>
    <w:p w14:paraId="5B6E8089" w14:textId="77777777" w:rsidR="00036A20" w:rsidRPr="00075BDD" w:rsidRDefault="00F61E6E" w:rsidP="007966F0">
      <w:pPr>
        <w:pStyle w:val="berschrift9"/>
        <w:rPr>
          <w:rFonts w:eastAsia="Times New Roman"/>
          <w:szCs w:val="24"/>
          <w:lang w:val="en-CA"/>
        </w:rPr>
      </w:pPr>
      <w:hyperlink r:id="rId255" w:history="1">
        <w:r w:rsidR="00036A20" w:rsidRPr="00075BDD">
          <w:rPr>
            <w:rFonts w:eastAsia="Times New Roman"/>
            <w:color w:val="0000FF"/>
            <w:szCs w:val="24"/>
            <w:u w:val="single"/>
            <w:lang w:val="en-CA"/>
          </w:rPr>
          <w:t>JVET-P0507</w:t>
        </w:r>
      </w:hyperlink>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41B8912D" w14:textId="77777777" w:rsidR="00BE2918" w:rsidRDefault="00BE2918" w:rsidP="00BE2918">
      <w:pPr>
        <w:pStyle w:val="Textkrper"/>
        <w:rPr>
          <w:ins w:id="3414" w:author="ohm" w:date="2019-10-12T11:33:00Z"/>
          <w:lang w:eastAsia="ko-KR"/>
        </w:rPr>
      </w:pPr>
      <w:ins w:id="3415" w:author="ohm" w:date="2019-10-12T11:33:00Z">
        <w:r>
          <w:rPr>
            <w:szCs w:val="22"/>
          </w:rPr>
          <w:t xml:space="preserve">In VVC </w:t>
        </w:r>
        <w:r>
          <w:rPr>
            <w:lang w:eastAsia="ko-KR"/>
          </w:rPr>
          <w:t xml:space="preserve">Draft 6, two partitioning methods are employed, which are CU partitioning and ISP. It is reported that they may lead to same partitions, which introduces redundancy. </w:t>
        </w:r>
        <w:bookmarkStart w:id="3416" w:name="_Hlk531642264"/>
        <w:r>
          <w:rPr>
            <w:lang w:eastAsia="ko-KR"/>
          </w:rPr>
          <w:t>In this contribution, two methods are proposed.</w:t>
        </w:r>
        <w:bookmarkEnd w:id="3416"/>
        <w:r>
          <w:rPr>
            <w:lang w:eastAsia="ko-KR"/>
          </w:rPr>
          <w:t xml:space="preserve"> The first method only allows ISP mode for a block when current multi-type tree depth plus 2 is larger than the maximum allowed multi-type tree depth, or width or height of current CU is smaller than 16. The second method allows ISP mode only when width or height of current CU is smaller than 16, wherein ISP will generate sub-partitions with width or height smaller than 4. It is reported that the first method achieves 0.02% and 0.01% luma BD-rate changes with 98% and 100% encoding time for AI and RA configurations, respectively, and the second method achieves 0.04% and 0.03% luma BD-rate changes with 98% and 100% encoding time for AI and RA configurations, respectively.</w:t>
        </w:r>
      </w:ins>
    </w:p>
    <w:p w14:paraId="60A6536C" w14:textId="77777777" w:rsidR="00BE2918" w:rsidRDefault="00BE2918" w:rsidP="00BE2918">
      <w:pPr>
        <w:pStyle w:val="Textkrper"/>
        <w:rPr>
          <w:ins w:id="3417" w:author="ohm" w:date="2019-10-12T11:33:00Z"/>
          <w:lang w:eastAsia="ko-KR"/>
        </w:rPr>
      </w:pPr>
    </w:p>
    <w:p w14:paraId="67DB3B89" w14:textId="77777777" w:rsidR="00BE2918" w:rsidRDefault="00BE2918" w:rsidP="00BE2918">
      <w:pPr>
        <w:pStyle w:val="Textkrper"/>
        <w:rPr>
          <w:ins w:id="3418" w:author="ohm" w:date="2019-10-12T11:33:00Z"/>
          <w:lang w:eastAsia="ko-KR"/>
        </w:rPr>
      </w:pPr>
      <w:ins w:id="3419" w:author="ohm" w:date="2019-10-12T11:33:00Z">
        <w:r>
          <w:rPr>
            <w:lang w:eastAsia="ko-KR"/>
          </w:rPr>
          <w:t>It is commented that the ISP partitions share the same modes, which is different from regular blocks. In addition, the chroma is not split by ISP, therefore, this is also different from regular blocks. The signalling is also different and depending on RD, one may be more efficient than the other. It is commented that it is beneficial to have several options. About 10% of the ISP gain would be removed by the proposal. It is commented that the loss is too large especially class A2 in AI (0.04%).</w:t>
        </w:r>
      </w:ins>
    </w:p>
    <w:p w14:paraId="6087E6C9" w14:textId="77777777" w:rsidR="00BE2918" w:rsidRPr="004D7816" w:rsidRDefault="00BE2918" w:rsidP="00BE2918">
      <w:pPr>
        <w:pStyle w:val="Textkrper"/>
        <w:rPr>
          <w:ins w:id="3420" w:author="ohm" w:date="2019-10-12T11:33:00Z"/>
          <w:lang w:eastAsia="ko-KR"/>
        </w:rPr>
      </w:pPr>
      <w:ins w:id="3421" w:author="ohm" w:date="2019-10-12T11:33:00Z">
        <w:r>
          <w:rPr>
            <w:lang w:eastAsia="ko-KR"/>
          </w:rPr>
          <w:t>BoG recommends no action.</w:t>
        </w:r>
      </w:ins>
    </w:p>
    <w:p w14:paraId="5259D5DE" w14:textId="72111282" w:rsidR="00036A20" w:rsidRPr="00075BDD" w:rsidRDefault="00036A20" w:rsidP="0021179A">
      <w:pPr>
        <w:pStyle w:val="Textkrper"/>
      </w:pPr>
    </w:p>
    <w:p w14:paraId="5C4827E3" w14:textId="77777777" w:rsidR="00C6424B" w:rsidRPr="00EC046B" w:rsidRDefault="00F61E6E" w:rsidP="00C6424B">
      <w:pPr>
        <w:pStyle w:val="berschrift9"/>
        <w:rPr>
          <w:rFonts w:eastAsia="Times New Roman"/>
          <w:szCs w:val="24"/>
          <w:lang w:val="en-CA"/>
        </w:rPr>
      </w:pPr>
      <w:hyperlink r:id="rId256" w:history="1">
        <w:r w:rsidR="00C6424B" w:rsidRPr="00075BDD">
          <w:rPr>
            <w:rFonts w:eastAsia="Times New Roman"/>
            <w:color w:val="0000FF"/>
            <w:szCs w:val="24"/>
            <w:u w:val="single"/>
            <w:lang w:val="en-CA"/>
          </w:rPr>
          <w:t>JVET-P0725</w:t>
        </w:r>
      </w:hyperlink>
      <w:r w:rsidR="00C6424B" w:rsidRPr="00EC046B">
        <w:rPr>
          <w:rFonts w:eastAsia="Times New Roman"/>
          <w:szCs w:val="24"/>
          <w:lang w:val="en-CA"/>
        </w:rPr>
        <w:t xml:space="preserve"> Crosscheck of JVET-P0507 (Non-CE3: ISP simplifications) [Y.-W. Chen (Kwai Inc.)]</w:t>
      </w:r>
    </w:p>
    <w:p w14:paraId="13FFED88" w14:textId="77777777" w:rsidR="00C6424B" w:rsidRPr="00075BDD" w:rsidRDefault="00C6424B" w:rsidP="0021179A">
      <w:pPr>
        <w:pStyle w:val="Textkrper"/>
      </w:pPr>
    </w:p>
    <w:p w14:paraId="7DC175E9" w14:textId="77777777" w:rsidR="00036A20" w:rsidRPr="00056114" w:rsidRDefault="00F61E6E" w:rsidP="007966F0">
      <w:pPr>
        <w:pStyle w:val="berschrift9"/>
        <w:rPr>
          <w:rFonts w:eastAsia="Times New Roman"/>
          <w:szCs w:val="24"/>
          <w:lang w:val="en-CA"/>
        </w:rPr>
      </w:pPr>
      <w:hyperlink r:id="rId257" w:history="1">
        <w:r w:rsidR="00036A20" w:rsidRPr="00075BDD">
          <w:rPr>
            <w:rFonts w:eastAsia="Times New Roman"/>
            <w:color w:val="0000FF"/>
            <w:szCs w:val="24"/>
            <w:u w:val="single"/>
            <w:lang w:val="en-CA"/>
          </w:rPr>
          <w:t>JVET-P0509</w:t>
        </w:r>
      </w:hyperlink>
      <w:r w:rsidR="00036A20" w:rsidRPr="00EC046B">
        <w:rPr>
          <w:rFonts w:eastAsia="Times New Roman"/>
          <w:szCs w:val="24"/>
          <w:lang w:val="en-CA"/>
        </w:rPr>
        <w:t xml:space="preserve"> CE3-related: Simplification for MIP matrix multiplication [L. Zhao, X. Zhao, X. Li, S. Liu (Tencent)]</w:t>
      </w:r>
    </w:p>
    <w:p w14:paraId="149001BC" w14:textId="77777777" w:rsidR="00BE2918" w:rsidRDefault="00BE2918" w:rsidP="00BE2918">
      <w:pPr>
        <w:rPr>
          <w:ins w:id="3422" w:author="ohm" w:date="2019-10-12T11:34:00Z"/>
          <w:szCs w:val="22"/>
        </w:rPr>
      </w:pPr>
      <w:ins w:id="3423" w:author="ohm" w:date="2019-10-12T11:34:00Z">
        <w:r>
          <w:rPr>
            <w:szCs w:val="22"/>
          </w:rPr>
          <w:t xml:space="preserve">In current VVC Draft 6, the matrix multiplicaition in MIP prediction process is </w:t>
        </w:r>
        <m:oMath>
          <m:r>
            <w:rPr>
              <w:rFonts w:ascii="Cambria Math" w:hAnsi="Cambria Math"/>
              <w:szCs w:val="22"/>
            </w:rPr>
            <m:t>A</m:t>
          </m:r>
          <m:d>
            <m:dPr>
              <m:begChr m:val="["/>
              <m:endChr m:val="]"/>
              <m:ctrlPr>
                <w:rPr>
                  <w:rFonts w:ascii="Cambria Math" w:hAnsi="Cambria Math"/>
                  <w:szCs w:val="22"/>
                </w:rPr>
              </m:ctrlPr>
            </m:dPr>
            <m:e>
              <m:r>
                <w:rPr>
                  <w:rFonts w:ascii="Cambria Math" w:hAnsi="Cambria Math"/>
                  <w:szCs w:val="22"/>
                </w:rPr>
                <m:t>i</m:t>
              </m:r>
            </m:e>
          </m:d>
          <m:d>
            <m:dPr>
              <m:begChr m:val="["/>
              <m:endChr m:val="]"/>
              <m:ctrlPr>
                <w:rPr>
                  <w:rFonts w:ascii="Cambria Math" w:hAnsi="Cambria Math"/>
                  <w:szCs w:val="22"/>
                </w:rPr>
              </m:ctrlPr>
            </m:dPr>
            <m:e>
              <m:r>
                <w:rPr>
                  <w:rFonts w:ascii="Cambria Math" w:hAnsi="Cambria Math"/>
                  <w:szCs w:val="22"/>
                </w:rPr>
                <m:t>j</m:t>
              </m:r>
            </m:e>
          </m:d>
          <m:r>
            <m:rPr>
              <m:sty m:val="p"/>
            </m:rPr>
            <w:rPr>
              <w:rFonts w:ascii="Cambria Math" w:hAnsi="Cambria Math"/>
              <w:szCs w:val="22"/>
            </w:rPr>
            <m:t>⋅</m:t>
          </m:r>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r>
            <m:rPr>
              <m:sty m:val="p"/>
            </m:rPr>
            <w:rPr>
              <w:rFonts w:ascii="Cambria Math" w:hAnsi="Cambria Math"/>
              <w:szCs w:val="22"/>
            </w:rPr>
            <m:t>[</m:t>
          </m:r>
          <m:r>
            <w:rPr>
              <w:rFonts w:ascii="Cambria Math" w:hAnsi="Cambria Math"/>
              <w:szCs w:val="22"/>
            </w:rPr>
            <m:t>j</m:t>
          </m:r>
          <m:r>
            <m:rPr>
              <m:sty m:val="p"/>
            </m:rPr>
            <w:rPr>
              <w:rFonts w:ascii="Cambria Math" w:hAnsi="Cambria Math"/>
              <w:szCs w:val="22"/>
            </w:rPr>
            <m:t>]</m:t>
          </m:r>
        </m:oMath>
        <w:r>
          <w:rPr>
            <w:szCs w:val="22"/>
          </w:rPr>
          <w:t xml:space="preserve">, wherein </w:t>
        </w:r>
        <m:oMath>
          <m:r>
            <w:rPr>
              <w:rFonts w:ascii="Cambria Math" w:hAnsi="Cambria Math"/>
              <w:szCs w:val="22"/>
            </w:rPr>
            <m:t>A</m:t>
          </m:r>
          <m:d>
            <m:dPr>
              <m:begChr m:val="["/>
              <m:endChr m:val="]"/>
              <m:ctrlPr>
                <w:rPr>
                  <w:rFonts w:ascii="Cambria Math" w:hAnsi="Cambria Math"/>
                  <w:szCs w:val="22"/>
                </w:rPr>
              </m:ctrlPr>
            </m:dPr>
            <m:e>
              <m:r>
                <w:rPr>
                  <w:rFonts w:ascii="Cambria Math" w:hAnsi="Cambria Math"/>
                  <w:szCs w:val="22"/>
                </w:rPr>
                <m:t>i</m:t>
              </m:r>
            </m:e>
          </m:d>
          <m:d>
            <m:dPr>
              <m:begChr m:val="["/>
              <m:endChr m:val="]"/>
              <m:ctrlPr>
                <w:rPr>
                  <w:rFonts w:ascii="Cambria Math" w:hAnsi="Cambria Math"/>
                  <w:szCs w:val="22"/>
                </w:rPr>
              </m:ctrlPr>
            </m:dPr>
            <m:e>
              <m:r>
                <w:rPr>
                  <w:rFonts w:ascii="Cambria Math" w:hAnsi="Cambria Math"/>
                  <w:szCs w:val="22"/>
                </w:rPr>
                <m:t>j</m:t>
              </m:r>
            </m:e>
          </m:d>
        </m:oMath>
        <w:r>
          <w:rPr>
            <w:szCs w:val="22"/>
          </w:rPr>
          <w:t xml:space="preserve"> is 7-bit unsigned matrix coefficient and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d>
            <m:dPr>
              <m:begChr m:val="["/>
              <m:endChr m:val="]"/>
              <m:ctrlPr>
                <w:rPr>
                  <w:rFonts w:ascii="Cambria Math" w:hAnsi="Cambria Math"/>
                  <w:szCs w:val="22"/>
                </w:rPr>
              </m:ctrlPr>
            </m:dPr>
            <m:e>
              <m:r>
                <w:rPr>
                  <w:rFonts w:ascii="Cambria Math" w:hAnsi="Cambria Math"/>
                  <w:szCs w:val="22"/>
                </w:rPr>
                <m:t>j</m:t>
              </m:r>
            </m:e>
          </m:d>
        </m:oMath>
        <w:r>
          <w:rPr>
            <w:szCs w:val="22"/>
          </w:rPr>
          <w:t xml:space="preserve"> is 11-bit signed residues of reduced boundary samples (when internal bit depth is set to 10). Since the bit depth of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d>
            <m:dPr>
              <m:begChr m:val="["/>
              <m:endChr m:val="]"/>
              <m:ctrlPr>
                <w:rPr>
                  <w:rFonts w:ascii="Cambria Math" w:hAnsi="Cambria Math"/>
                  <w:szCs w:val="22"/>
                </w:rPr>
              </m:ctrlPr>
            </m:dPr>
            <m:e>
              <m:r>
                <w:rPr>
                  <w:rFonts w:ascii="Cambria Math" w:hAnsi="Cambria Math"/>
                  <w:szCs w:val="22"/>
                </w:rPr>
                <m:t>j</m:t>
              </m:r>
            </m:e>
          </m:d>
        </m:oMath>
        <w:r>
          <w:rPr>
            <w:szCs w:val="22"/>
          </w:rPr>
          <w:t xml:space="preserve"> is greater than 8-bit, 16-bit SIMD are required for software implementation of multiplications used in MIP prediction process, which is less efficient than 8-bit multiplications. In this contribution,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r>
            <m:rPr>
              <m:sty m:val="p"/>
            </m:rPr>
            <w:rPr>
              <w:rFonts w:ascii="Cambria Math" w:hAnsi="Cambria Math"/>
              <w:szCs w:val="22"/>
            </w:rPr>
            <m:t>[</m:t>
          </m:r>
          <m:r>
            <w:rPr>
              <w:rFonts w:ascii="Cambria Math" w:hAnsi="Cambria Math"/>
              <w:szCs w:val="22"/>
            </w:rPr>
            <m:t>j</m:t>
          </m:r>
          <m:r>
            <m:rPr>
              <m:sty m:val="p"/>
            </m:rPr>
            <w:rPr>
              <w:rFonts w:ascii="Cambria Math" w:hAnsi="Cambria Math"/>
              <w:szCs w:val="22"/>
            </w:rPr>
            <m:t>]</m:t>
          </m:r>
        </m:oMath>
        <w:r>
          <w:rPr>
            <w:szCs w:val="22"/>
          </w:rPr>
          <w:t xml:space="preserve"> is right shifted to 8-bit value before the matrix multiplication process so that MIP matrix multiplication process can be implemented with 8-bit SIMD multiplications. It is reported that the proposed method has 0.02% and 0.01</w:t>
        </w:r>
        <w:r>
          <w:rPr>
            <w:szCs w:val="22"/>
            <w:lang w:eastAsia="zh-CN"/>
          </w:rPr>
          <w:t>%</w:t>
        </w:r>
        <w:r>
          <w:rPr>
            <w:szCs w:val="22"/>
          </w:rPr>
          <w:t xml:space="preserve"> </w:t>
        </w:r>
        <w:r>
          <w:rPr>
            <w:szCs w:val="22"/>
            <w:lang w:eastAsia="zh-CN"/>
          </w:rPr>
          <w:t>BD</w:t>
        </w:r>
        <w:r>
          <w:rPr>
            <w:szCs w:val="22"/>
          </w:rPr>
          <w:t>-rate impact for AI and RA configurations, respectively.</w:t>
        </w:r>
      </w:ins>
    </w:p>
    <w:p w14:paraId="739F5532" w14:textId="77777777" w:rsidR="00BE2918" w:rsidRDefault="00BE2918" w:rsidP="00BE2918">
      <w:pPr>
        <w:pStyle w:val="Textkrper"/>
        <w:rPr>
          <w:ins w:id="3424" w:author="ohm" w:date="2019-10-12T11:34:00Z"/>
        </w:rPr>
      </w:pPr>
    </w:p>
    <w:p w14:paraId="42945F71" w14:textId="77777777" w:rsidR="00BE2918" w:rsidRDefault="00BE2918" w:rsidP="00BE2918">
      <w:pPr>
        <w:pStyle w:val="Textkrper"/>
        <w:rPr>
          <w:ins w:id="3425" w:author="ohm" w:date="2019-10-12T11:34:00Z"/>
        </w:rPr>
      </w:pPr>
      <w:ins w:id="3426" w:author="ohm" w:date="2019-10-12T11:34:00Z">
        <w:r>
          <w:lastRenderedPageBreak/>
          <w:t>A question was asked whether SIMD was actually implemented. It is an analysis and SIMD was not implemented. It is commented that first shifting is needed followed by packing. What is gained on multipliers could be lost elsewhere. The benefit is not considered significant and evidence is not provided.</w:t>
        </w:r>
      </w:ins>
    </w:p>
    <w:p w14:paraId="511E4AB1" w14:textId="77777777" w:rsidR="00BE2918" w:rsidRDefault="00BE2918" w:rsidP="00BE2918">
      <w:pPr>
        <w:pStyle w:val="Textkrper"/>
        <w:rPr>
          <w:ins w:id="3427" w:author="ohm" w:date="2019-10-12T11:34:00Z"/>
        </w:rPr>
      </w:pPr>
      <w:ins w:id="3428" w:author="ohm" w:date="2019-10-12T11:34:00Z">
        <w:r>
          <w:t>BoG recommends further study of SIMD implementation and benefits.</w:t>
        </w:r>
      </w:ins>
    </w:p>
    <w:p w14:paraId="1122C3E2" w14:textId="4CB464AF" w:rsidR="00036A20" w:rsidRPr="00075BDD" w:rsidRDefault="00036A20" w:rsidP="0021179A">
      <w:pPr>
        <w:pStyle w:val="Textkrper"/>
      </w:pPr>
    </w:p>
    <w:p w14:paraId="4C1516F5" w14:textId="77777777" w:rsidR="00C6424B" w:rsidRPr="00075BDD" w:rsidRDefault="00F61E6E" w:rsidP="00C6424B">
      <w:pPr>
        <w:pStyle w:val="berschrift9"/>
        <w:rPr>
          <w:rFonts w:eastAsia="Times New Roman"/>
          <w:szCs w:val="24"/>
          <w:lang w:val="en-CA"/>
        </w:rPr>
      </w:pPr>
      <w:hyperlink r:id="rId258" w:history="1">
        <w:r w:rsidR="00C6424B" w:rsidRPr="00075BDD">
          <w:rPr>
            <w:rFonts w:eastAsia="Times New Roman"/>
            <w:color w:val="0000FF"/>
            <w:szCs w:val="24"/>
            <w:u w:val="single"/>
            <w:lang w:val="en-CA"/>
          </w:rPr>
          <w:t>JVET-P0726</w:t>
        </w:r>
      </w:hyperlink>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Kwai Inc.)]</w:t>
      </w:r>
    </w:p>
    <w:p w14:paraId="3F877EB7" w14:textId="77777777" w:rsidR="00C6424B" w:rsidRPr="00075BDD" w:rsidRDefault="00C6424B" w:rsidP="0021179A">
      <w:pPr>
        <w:pStyle w:val="Textkrper"/>
      </w:pPr>
    </w:p>
    <w:p w14:paraId="66794F2A" w14:textId="77777777" w:rsidR="00036A20" w:rsidRPr="00056114" w:rsidRDefault="00F61E6E" w:rsidP="007966F0">
      <w:pPr>
        <w:pStyle w:val="berschrift9"/>
        <w:rPr>
          <w:rFonts w:eastAsia="Times New Roman"/>
          <w:szCs w:val="24"/>
          <w:lang w:val="en-CA"/>
        </w:rPr>
      </w:pPr>
      <w:hyperlink r:id="rId259" w:history="1">
        <w:r w:rsidR="00036A20" w:rsidRPr="00075BDD">
          <w:rPr>
            <w:rFonts w:eastAsia="Times New Roman"/>
            <w:color w:val="0000FF"/>
            <w:szCs w:val="24"/>
            <w:u w:val="single"/>
            <w:lang w:val="en-CA"/>
          </w:rPr>
          <w:t>JVET-P0511</w:t>
        </w:r>
      </w:hyperlink>
      <w:r w:rsidR="00036A20" w:rsidRPr="00EC046B">
        <w:rPr>
          <w:rFonts w:eastAsia="Times New Roman"/>
          <w:szCs w:val="24"/>
          <w:lang w:val="en-CA"/>
        </w:rPr>
        <w:t xml:space="preserve"> Non-CE3: ISP extension to avoid small Chroma intra blocks [L. Zhao, X. Li, X. Zhao, S. Liu (Tencent)]</w:t>
      </w:r>
    </w:p>
    <w:p w14:paraId="158C6797" w14:textId="77777777" w:rsidR="00BE2918" w:rsidRDefault="00BE2918" w:rsidP="00BE2918">
      <w:pPr>
        <w:rPr>
          <w:ins w:id="3429" w:author="ohm" w:date="2019-10-12T11:34:00Z"/>
          <w:szCs w:val="22"/>
        </w:rPr>
      </w:pPr>
      <w:ins w:id="3430" w:author="ohm" w:date="2019-10-12T11:34:00Z">
        <w:r>
          <w:rPr>
            <w:szCs w:val="22"/>
          </w:rPr>
          <w:t>In VVC Draft 6, Small Chroma Intra Prediction Unit (SCIPU) has been adopted, which avoids 2x2, 2x4, and 4x2 small chroma intra blocks in single tree. However, it creates a local dual tree in single tree</w:t>
        </w:r>
        <w:r>
          <w:rPr>
            <w:szCs w:val="22"/>
            <w:lang w:eastAsia="ko-KR"/>
          </w:rPr>
          <w:t>. It is reported that it needed a lot of software and spec text changes. In this contribution, an alternative method to avoid small chroma intra blocks is proposed, which needs less software and spec text changes. It includes two steps. In the first step, 4x4, 4x8, and 8x4 intra CU is disallowed in single tree so that 2x2, 2x4, and 4x2 chroma intra CBs is avoided</w:t>
        </w:r>
        <w:r>
          <w:rPr>
            <w:szCs w:val="22"/>
          </w:rPr>
          <w:t>.</w:t>
        </w:r>
        <w:r>
          <w:rPr>
            <w:szCs w:val="22"/>
            <w:lang w:eastAsia="ko-KR"/>
          </w:rPr>
          <w:t xml:space="preserve"> In the second step, ISP is extended to support binary tree split (BT) for 8x8, 4x16, and 16x4 CUs, and one flag is added to indicate whether current luma CU is split into 2 partitions or 4 partitions. Same as ISP in VTM-6, the extended ISP is only applied to luma component</w:t>
        </w:r>
        <w:r>
          <w:rPr>
            <w:szCs w:val="22"/>
            <w:lang w:eastAsia="zh-CN"/>
          </w:rPr>
          <w:t>.</w:t>
        </w:r>
        <w:r>
          <w:rPr>
            <w:szCs w:val="22"/>
            <w:lang w:eastAsia="ko-KR"/>
          </w:rPr>
          <w:t xml:space="preserve"> It is reported that the proposed method achieves 0.01% and 0.09% luma BD-rate changes for AI and RA configurations, respectively.</w:t>
        </w:r>
      </w:ins>
    </w:p>
    <w:p w14:paraId="466ECB3F" w14:textId="77777777" w:rsidR="00BE2918" w:rsidRDefault="00BE2918" w:rsidP="00BE2918">
      <w:pPr>
        <w:pStyle w:val="Textkrper"/>
        <w:rPr>
          <w:ins w:id="3431" w:author="ohm" w:date="2019-10-12T11:34:00Z"/>
        </w:rPr>
      </w:pPr>
    </w:p>
    <w:p w14:paraId="2377FCFD" w14:textId="77777777" w:rsidR="00BE2918" w:rsidRDefault="00BE2918" w:rsidP="00BE2918">
      <w:pPr>
        <w:pStyle w:val="Textkrper"/>
        <w:rPr>
          <w:ins w:id="3432" w:author="ohm" w:date="2019-10-12T11:34:00Z"/>
        </w:rPr>
      </w:pPr>
      <w:ins w:id="3433" w:author="ohm" w:date="2019-10-12T11:34:00Z">
        <w:r>
          <w:t xml:space="preserve">It is commented that it seems more related to the partitioning topic and the proposal may be relocated to that section. </w:t>
        </w:r>
      </w:ins>
    </w:p>
    <w:p w14:paraId="4D314C3A" w14:textId="77777777" w:rsidR="00BE2918" w:rsidRDefault="00BE2918" w:rsidP="00BE2918">
      <w:pPr>
        <w:pStyle w:val="Textkrper"/>
        <w:rPr>
          <w:ins w:id="3434" w:author="ohm" w:date="2019-10-12T11:34:00Z"/>
        </w:rPr>
      </w:pPr>
      <w:ins w:id="3435" w:author="ohm" w:date="2019-10-12T11:34:00Z">
        <w:r>
          <w:t>It is further commented that the RA loss of 0.09% is significant. The proposal introduces the PU concept and extends ISP to support BT for 8x8, 4x16, 16x4, etc.</w:t>
        </w:r>
      </w:ins>
    </w:p>
    <w:p w14:paraId="7746307F" w14:textId="77777777" w:rsidR="00BE2918" w:rsidRDefault="00BE2918" w:rsidP="00BE2918">
      <w:pPr>
        <w:pStyle w:val="Textkrper"/>
        <w:rPr>
          <w:ins w:id="3436" w:author="ohm" w:date="2019-10-12T11:34:00Z"/>
        </w:rPr>
      </w:pPr>
      <w:ins w:id="3437" w:author="ohm" w:date="2019-10-12T11:34:00Z">
        <w:r>
          <w:t>It is commented that last meeting the SCIPU concept was adopted and the proposal would replace the concept. The measured loss seems due to less flexibility in the proposed method. Coding performance of single tree is missing and it is commented that given the RA loss that the AI single tree loss will be significant.</w:t>
        </w:r>
      </w:ins>
    </w:p>
    <w:p w14:paraId="5ABF79C3" w14:textId="77777777" w:rsidR="00BE2918" w:rsidRDefault="00BE2918" w:rsidP="00BE2918">
      <w:pPr>
        <w:pStyle w:val="Textkrper"/>
        <w:rPr>
          <w:ins w:id="3438" w:author="ohm" w:date="2019-10-12T11:34:00Z"/>
        </w:rPr>
      </w:pPr>
      <w:ins w:id="3439" w:author="ohm" w:date="2019-10-12T11:34:00Z">
        <w:r>
          <w:t>An editor comments that SCIPU was integrated and bug fixed and that, while it would have been nice to have more alternatives last meeting, that it is too much of a burden to change the design.</w:t>
        </w:r>
      </w:ins>
    </w:p>
    <w:p w14:paraId="7EAF10F7" w14:textId="77777777" w:rsidR="00BE2918" w:rsidRPr="004D7816" w:rsidRDefault="00BE2918" w:rsidP="00BE2918">
      <w:pPr>
        <w:pStyle w:val="Textkrper"/>
        <w:rPr>
          <w:ins w:id="3440" w:author="ohm" w:date="2019-10-12T11:34:00Z"/>
        </w:rPr>
      </w:pPr>
      <w:ins w:id="3441" w:author="ohm" w:date="2019-10-12T11:34:00Z">
        <w:r>
          <w:t>BoG recommends no action.</w:t>
        </w:r>
      </w:ins>
    </w:p>
    <w:p w14:paraId="00CA2851" w14:textId="58679B5E" w:rsidR="00036A20" w:rsidRDefault="00036A20" w:rsidP="0021179A">
      <w:pPr>
        <w:pStyle w:val="Textkrper"/>
      </w:pPr>
    </w:p>
    <w:p w14:paraId="039B6F47" w14:textId="77777777" w:rsidR="005D3FC7" w:rsidRDefault="00F61E6E" w:rsidP="00B701AA">
      <w:pPr>
        <w:pStyle w:val="berschrift9"/>
        <w:rPr>
          <w:rFonts w:eastAsia="Times New Roman"/>
          <w:szCs w:val="24"/>
        </w:rPr>
      </w:pPr>
      <w:hyperlink r:id="rId260" w:history="1">
        <w:r w:rsidR="005D3FC7" w:rsidRPr="00623FA1">
          <w:rPr>
            <w:rFonts w:eastAsia="Times New Roman"/>
            <w:color w:val="0000FF"/>
            <w:szCs w:val="24"/>
            <w:u w:val="single"/>
            <w:lang w:val="en-CA"/>
          </w:rPr>
          <w:t>JVET-P0922</w:t>
        </w:r>
      </w:hyperlink>
      <w:r w:rsidR="005D3FC7">
        <w:rPr>
          <w:rFonts w:eastAsia="Times New Roman"/>
          <w:szCs w:val="24"/>
          <w:lang w:val="en-CA"/>
        </w:rPr>
        <w:t xml:space="preserve"> </w:t>
      </w:r>
      <w:r w:rsidR="005D3FC7" w:rsidRPr="00623FA1">
        <w:rPr>
          <w:rFonts w:eastAsia="Times New Roman"/>
          <w:szCs w:val="24"/>
          <w:lang w:val="en-CA"/>
        </w:rPr>
        <w:t>Crosscheck of JVET-P0511 on Non-CE3: ISP extension to avoid small Chroma intra blocks</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19C05C23" w14:textId="77777777" w:rsidR="005D3FC7" w:rsidRPr="00075BDD" w:rsidRDefault="005D3FC7" w:rsidP="0021179A">
      <w:pPr>
        <w:pStyle w:val="Textkrper"/>
      </w:pPr>
    </w:p>
    <w:p w14:paraId="58D649BE" w14:textId="07462459" w:rsidR="00036A20" w:rsidRPr="00056114" w:rsidRDefault="00F61E6E" w:rsidP="007966F0">
      <w:pPr>
        <w:pStyle w:val="berschrift9"/>
        <w:rPr>
          <w:rFonts w:eastAsia="Times New Roman"/>
          <w:szCs w:val="24"/>
          <w:lang w:val="en-CA"/>
        </w:rPr>
      </w:pPr>
      <w:hyperlink r:id="rId261" w:history="1">
        <w:r w:rsidR="00036A20" w:rsidRPr="00075BDD">
          <w:rPr>
            <w:rFonts w:eastAsia="Times New Roman"/>
            <w:color w:val="0000FF"/>
            <w:szCs w:val="24"/>
            <w:u w:val="single"/>
            <w:lang w:val="en-CA"/>
          </w:rPr>
          <w:t>JVET-P0535</w:t>
        </w:r>
      </w:hyperlink>
      <w:r w:rsidR="00036A20" w:rsidRPr="00EC046B">
        <w:rPr>
          <w:rFonts w:eastAsia="Times New Roman"/>
          <w:szCs w:val="24"/>
          <w:lang w:val="en-CA"/>
        </w:rPr>
        <w:t xml:space="preserve"> Non-CE3: Removal of block size restriction in MIP [J. Choi, J. Heo, J. Lim, S. Kim (LGE)]</w:t>
      </w:r>
    </w:p>
    <w:p w14:paraId="630EC8F5" w14:textId="77777777" w:rsidR="00BE2918" w:rsidRDefault="00BE2918" w:rsidP="00BE2918">
      <w:pPr>
        <w:rPr>
          <w:ins w:id="3442" w:author="ohm" w:date="2019-10-12T11:34:00Z"/>
          <w:rFonts w:eastAsia="Malgun Gothic"/>
          <w:kern w:val="2"/>
          <w:szCs w:val="22"/>
          <w:lang w:eastAsia="ko-KR"/>
        </w:rPr>
      </w:pPr>
      <w:ins w:id="3443" w:author="ohm" w:date="2019-10-12T11:34:00Z">
        <w:r>
          <w:rPr>
            <w:rFonts w:eastAsia="Malgun Gothic"/>
            <w:kern w:val="2"/>
            <w:szCs w:val="22"/>
            <w:lang w:eastAsia="ko-KR"/>
          </w:rPr>
          <w:t>This contribution proposes to remove block size restriction in matrix intra prediction (MIP). In VVC, the MIP is disabled when the difference between block width and height is greater than predetermined threshold. This contribution proposes to remove block size restriction in matrix intra prediction (MIP) so that the MIP can generally be applied as other intra coding tools and MIP flag parsing does not need to depend on block shape.</w:t>
        </w:r>
      </w:ins>
    </w:p>
    <w:p w14:paraId="49403818" w14:textId="77777777" w:rsidR="00BE2918" w:rsidRDefault="00BE2918" w:rsidP="00BE2918">
      <w:pPr>
        <w:rPr>
          <w:ins w:id="3444" w:author="ohm" w:date="2019-10-12T11:34:00Z"/>
          <w:rFonts w:eastAsia="Malgun Gothic"/>
          <w:kern w:val="2"/>
          <w:szCs w:val="22"/>
          <w:lang w:eastAsia="ko-KR"/>
        </w:rPr>
      </w:pPr>
      <w:ins w:id="3445" w:author="ohm" w:date="2019-10-12T11:34:00Z">
        <w:r>
          <w:rPr>
            <w:rFonts w:eastAsia="Malgun Gothic"/>
            <w:kern w:val="2"/>
            <w:szCs w:val="22"/>
            <w:lang w:eastAsia="ko-KR"/>
          </w:rPr>
          <w:lastRenderedPageBreak/>
          <w:t>Experimental results for proposed method show -0.03% luma BD-rate change in class A1 for AI configuration.</w:t>
        </w:r>
      </w:ins>
    </w:p>
    <w:p w14:paraId="3FB4C96F" w14:textId="77777777" w:rsidR="00BE2918" w:rsidRDefault="00BE2918" w:rsidP="00BE2918">
      <w:pPr>
        <w:pStyle w:val="Textkrper"/>
        <w:rPr>
          <w:ins w:id="3446" w:author="ohm" w:date="2019-10-12T11:34:00Z"/>
        </w:rPr>
      </w:pPr>
    </w:p>
    <w:p w14:paraId="15A08390" w14:textId="77777777" w:rsidR="00BE2918" w:rsidRPr="004D7816" w:rsidRDefault="00BE2918" w:rsidP="00BE2918">
      <w:pPr>
        <w:pStyle w:val="Textkrper"/>
        <w:rPr>
          <w:ins w:id="3447" w:author="ohm" w:date="2019-10-12T11:34:00Z"/>
        </w:rPr>
      </w:pPr>
      <w:ins w:id="3448" w:author="ohm" w:date="2019-10-12T11:34:00Z">
        <w:r>
          <w:t>See notes for joint proposal JVET-P0803</w:t>
        </w:r>
      </w:ins>
    </w:p>
    <w:p w14:paraId="28ED217B" w14:textId="36B50000" w:rsidR="00036A20" w:rsidRPr="00075BDD" w:rsidRDefault="00036A20" w:rsidP="00036A20">
      <w:pPr>
        <w:pStyle w:val="Textkrper"/>
      </w:pPr>
    </w:p>
    <w:p w14:paraId="5654447B" w14:textId="77777777" w:rsidR="001C396F" w:rsidRPr="00075BDD" w:rsidRDefault="00F61E6E" w:rsidP="00033EC3">
      <w:pPr>
        <w:pStyle w:val="berschrift9"/>
        <w:rPr>
          <w:lang w:val="en-CA"/>
        </w:rPr>
      </w:pPr>
      <w:hyperlink r:id="rId262" w:history="1">
        <w:r w:rsidR="001C396F" w:rsidRPr="00075BDD">
          <w:rPr>
            <w:rFonts w:eastAsia="Times New Roman"/>
            <w:color w:val="0000FF"/>
            <w:szCs w:val="24"/>
            <w:u w:val="single"/>
            <w:lang w:val="en-CA"/>
          </w:rPr>
          <w:t>JVET-P0791</w:t>
        </w:r>
      </w:hyperlink>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Textkrper"/>
      </w:pPr>
    </w:p>
    <w:p w14:paraId="2FD7F1F0" w14:textId="2C2A3989" w:rsidR="00036A20" w:rsidRPr="00075BDD" w:rsidRDefault="00F61E6E" w:rsidP="007966F0">
      <w:pPr>
        <w:pStyle w:val="berschrift9"/>
        <w:rPr>
          <w:rFonts w:eastAsia="Times New Roman"/>
          <w:szCs w:val="24"/>
          <w:lang w:val="en-CA"/>
        </w:rPr>
      </w:pPr>
      <w:hyperlink r:id="rId263" w:history="1">
        <w:r w:rsidR="00036A20" w:rsidRPr="00075BDD">
          <w:rPr>
            <w:rFonts w:eastAsia="Times New Roman"/>
            <w:color w:val="0000FF"/>
            <w:szCs w:val="24"/>
            <w:u w:val="single"/>
            <w:lang w:val="en-CA"/>
          </w:rPr>
          <w:t>JVET-P0536</w:t>
        </w:r>
      </w:hyperlink>
      <w:r w:rsidR="00036A20" w:rsidRPr="00EC046B">
        <w:rPr>
          <w:rFonts w:eastAsia="Times New Roman"/>
          <w:szCs w:val="24"/>
          <w:lang w:val="en-CA"/>
        </w:rPr>
        <w:t xml:space="preserve"> Non-CE3: MRL with non-MPM intra modes [J. Choi, J. Heo, J. Lim, S. Kim</w:t>
      </w:r>
      <w:r w:rsidR="00036A20" w:rsidRPr="00056114">
        <w:rPr>
          <w:rFonts w:eastAsia="Times New Roman"/>
          <w:szCs w:val="24"/>
          <w:lang w:val="en-CA"/>
        </w:rPr>
        <w:t xml:space="preserve"> (LGE)]</w:t>
      </w:r>
    </w:p>
    <w:p w14:paraId="7E6097E8" w14:textId="77777777" w:rsidR="00BE2918" w:rsidRDefault="00BE2918" w:rsidP="00BE2918">
      <w:pPr>
        <w:pStyle w:val="Textkrper"/>
        <w:rPr>
          <w:ins w:id="3449" w:author="ohm" w:date="2019-10-12T11:35:00Z"/>
        </w:rPr>
      </w:pPr>
      <w:ins w:id="3450" w:author="ohm" w:date="2019-10-12T11:35:00Z">
        <w:r>
          <w:t>Proposal is similar to JVET-P0369. Encoder search was modified, but RA Bd-rate reported is minor (-0.01%), 0.01% BD-rate in AI.</w:t>
        </w:r>
      </w:ins>
    </w:p>
    <w:p w14:paraId="5AB093CB" w14:textId="77777777" w:rsidR="00BE2918" w:rsidRDefault="00BE2918" w:rsidP="00BE2918">
      <w:pPr>
        <w:pStyle w:val="Textkrper"/>
        <w:rPr>
          <w:ins w:id="3451" w:author="ohm" w:date="2019-10-12T11:35:00Z"/>
        </w:rPr>
      </w:pPr>
      <w:ins w:id="3452" w:author="ohm" w:date="2019-10-12T11:35:00Z">
        <w:r>
          <w:t>See notes for JVET-P0369.</w:t>
        </w:r>
      </w:ins>
    </w:p>
    <w:p w14:paraId="6AEE0C0B" w14:textId="5813225C" w:rsidR="00036A20" w:rsidRPr="00075BDD" w:rsidRDefault="00036A20" w:rsidP="00036A20">
      <w:pPr>
        <w:pStyle w:val="Textkrper"/>
      </w:pPr>
    </w:p>
    <w:p w14:paraId="1009C301" w14:textId="77777777" w:rsidR="007A106E" w:rsidRPr="00EC046B" w:rsidRDefault="00F61E6E" w:rsidP="00033EC3">
      <w:pPr>
        <w:pStyle w:val="berschrift9"/>
        <w:rPr>
          <w:lang w:val="en-CA"/>
        </w:rPr>
      </w:pPr>
      <w:hyperlink r:id="rId264" w:history="1">
        <w:r w:rsidR="007A106E" w:rsidRPr="00075BDD">
          <w:rPr>
            <w:rFonts w:eastAsia="Times New Roman"/>
            <w:color w:val="0000FF"/>
            <w:szCs w:val="24"/>
            <w:u w:val="single"/>
            <w:lang w:val="en-CA"/>
          </w:rPr>
          <w:t>JVET-P0787</w:t>
        </w:r>
      </w:hyperlink>
      <w:r w:rsidR="007A106E" w:rsidRPr="00EC046B">
        <w:rPr>
          <w:rFonts w:eastAsia="Times New Roman"/>
          <w:szCs w:val="24"/>
          <w:lang w:val="en-CA"/>
        </w:rPr>
        <w:t xml:space="preserve"> Crosscheck of JVET-P0536 (Non-CE3: MRL with non-MPM intra modes) [F. Urban (InterDigital)]</w:t>
      </w:r>
    </w:p>
    <w:p w14:paraId="711A10F7" w14:textId="77777777" w:rsidR="007A106E" w:rsidRPr="00075BDD" w:rsidRDefault="007A106E" w:rsidP="00036A20">
      <w:pPr>
        <w:pStyle w:val="Textkrper"/>
      </w:pPr>
    </w:p>
    <w:p w14:paraId="6414EC72" w14:textId="77777777" w:rsidR="00214B87" w:rsidRDefault="00F61E6E" w:rsidP="00B701AA">
      <w:pPr>
        <w:pStyle w:val="berschrift9"/>
        <w:rPr>
          <w:rFonts w:eastAsia="Times New Roman"/>
          <w:szCs w:val="24"/>
        </w:rPr>
      </w:pPr>
      <w:hyperlink r:id="rId265" w:history="1">
        <w:r w:rsidR="00214B87" w:rsidRPr="00F34F02">
          <w:rPr>
            <w:rFonts w:eastAsia="Times New Roman"/>
            <w:color w:val="0000FF"/>
            <w:szCs w:val="24"/>
            <w:u w:val="single"/>
            <w:lang w:val="en-CA"/>
          </w:rPr>
          <w:t>JVET-P0917</w:t>
        </w:r>
      </w:hyperlink>
      <w:r w:rsidR="00214B87">
        <w:rPr>
          <w:rFonts w:eastAsia="Times New Roman"/>
          <w:szCs w:val="24"/>
          <w:lang w:val="en-CA"/>
        </w:rPr>
        <w:t xml:space="preserve"> </w:t>
      </w:r>
      <w:r w:rsidR="00214B87" w:rsidRPr="00F34F02">
        <w:rPr>
          <w:rFonts w:eastAsia="Times New Roman"/>
          <w:szCs w:val="24"/>
          <w:lang w:val="en-CA"/>
        </w:rPr>
        <w:t>Crosscheck of JVET-P0537 on local dual tree for non-4:2:0 chroma formats</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6409B941" w14:textId="77777777" w:rsidR="00214B87" w:rsidRPr="00075BDD" w:rsidRDefault="00214B87" w:rsidP="0021179A">
      <w:pPr>
        <w:pStyle w:val="Textkrper"/>
      </w:pPr>
    </w:p>
    <w:p w14:paraId="4B167F06" w14:textId="77777777" w:rsidR="00036A20" w:rsidRPr="00075BDD" w:rsidRDefault="00F61E6E" w:rsidP="007966F0">
      <w:pPr>
        <w:pStyle w:val="berschrift9"/>
        <w:rPr>
          <w:rFonts w:eastAsia="Times New Roman"/>
          <w:szCs w:val="24"/>
          <w:lang w:val="en-CA"/>
        </w:rPr>
      </w:pPr>
      <w:hyperlink r:id="rId266" w:history="1">
        <w:r w:rsidR="00036A20" w:rsidRPr="00075BDD">
          <w:rPr>
            <w:rFonts w:eastAsia="Times New Roman"/>
            <w:color w:val="0000FF"/>
            <w:szCs w:val="24"/>
            <w:u w:val="single"/>
            <w:lang w:val="en-CA"/>
          </w:rPr>
          <w:t>JVET-P0548</w:t>
        </w:r>
      </w:hyperlink>
      <w:r w:rsidR="00036A20" w:rsidRPr="00EC046B">
        <w:rPr>
          <w:rFonts w:eastAsia="Times New Roman"/>
          <w:szCs w:val="24"/>
          <w:lang w:val="en-CA"/>
        </w:rPr>
        <w:t xml:space="preserve"> Non-CE3: Removal of MRL restriction </w:t>
      </w:r>
      <w:r w:rsidR="00036A20" w:rsidRPr="00056114">
        <w:rPr>
          <w:rFonts w:eastAsia="Times New Roman"/>
          <w:szCs w:val="24"/>
          <w:lang w:val="en-CA"/>
        </w:rPr>
        <w:t>[J. Heo, H. Jang, J. Choi, J. Lim, S. Kim (LGE)]</w:t>
      </w:r>
    </w:p>
    <w:p w14:paraId="232BF232" w14:textId="77777777" w:rsidR="00BE2918" w:rsidRDefault="00BE2918" w:rsidP="00BE2918">
      <w:pPr>
        <w:rPr>
          <w:ins w:id="3453" w:author="ohm" w:date="2019-10-12T11:35:00Z"/>
          <w:szCs w:val="22"/>
          <w:lang w:eastAsia="ko-KR"/>
        </w:rPr>
      </w:pPr>
      <w:ins w:id="3454" w:author="ohm" w:date="2019-10-12T11:35:00Z">
        <w:r>
          <w:rPr>
            <w:szCs w:val="22"/>
            <w:lang w:eastAsia="ko-KR"/>
          </w:rPr>
          <w:t xml:space="preserve">This contribution removes the MRL restriction at the CTU boundary, and neighboring block availability is simply set to false. The removal of the MRL restriction reportedly simplifies the MRL syntax signaling and harmonizes it with intra coding process. The proposed method provides the coding performance -0.01% and 0.00% BD-rate in AI and RA configuration, respectively without increasing the complexity of encoding and decoding. </w:t>
        </w:r>
      </w:ins>
    </w:p>
    <w:p w14:paraId="67F7223B" w14:textId="77777777" w:rsidR="00BE2918" w:rsidRDefault="00BE2918" w:rsidP="00BE2918">
      <w:pPr>
        <w:pStyle w:val="Textkrper"/>
        <w:rPr>
          <w:ins w:id="3455" w:author="ohm" w:date="2019-10-12T11:35:00Z"/>
        </w:rPr>
      </w:pPr>
    </w:p>
    <w:p w14:paraId="0EE928DF" w14:textId="77777777" w:rsidR="00BE2918" w:rsidRDefault="00BE2918" w:rsidP="00BE2918">
      <w:pPr>
        <w:pStyle w:val="Textkrper"/>
        <w:rPr>
          <w:ins w:id="3456" w:author="ohm" w:date="2019-10-12T11:35:00Z"/>
        </w:rPr>
      </w:pPr>
      <w:ins w:id="3457" w:author="ohm" w:date="2019-10-12T11:35:00Z">
        <w:r>
          <w:t>It is commented that one condition is removed (CTU boundary checking) and substituted by checking availability checks and padding. The decoder would need to do availability checks for the additional lines that may be indexed by MRL.</w:t>
        </w:r>
      </w:ins>
    </w:p>
    <w:p w14:paraId="21D1BB05" w14:textId="77777777" w:rsidR="00BE2918" w:rsidRDefault="00BE2918" w:rsidP="00BE2918">
      <w:pPr>
        <w:pStyle w:val="Textkrper"/>
        <w:rPr>
          <w:ins w:id="3458" w:author="ohm" w:date="2019-10-12T11:35:00Z"/>
        </w:rPr>
      </w:pPr>
      <w:ins w:id="3459" w:author="ohm" w:date="2019-10-12T11:35:00Z">
        <w:r>
          <w:t>The proponent claims that the proposal is a harmonization with other intra prediction.</w:t>
        </w:r>
      </w:ins>
    </w:p>
    <w:p w14:paraId="060077A7" w14:textId="77777777" w:rsidR="00BE2918" w:rsidRDefault="00BE2918" w:rsidP="00BE2918">
      <w:pPr>
        <w:pStyle w:val="Textkrper"/>
        <w:rPr>
          <w:ins w:id="3460" w:author="ohm" w:date="2019-10-12T11:35:00Z"/>
        </w:rPr>
      </w:pPr>
      <w:ins w:id="3461" w:author="ohm" w:date="2019-10-12T11:35:00Z">
        <w:r>
          <w:t>It is commented that the proposed difference is minor.</w:t>
        </w:r>
      </w:ins>
    </w:p>
    <w:p w14:paraId="5AFAE40F" w14:textId="77777777" w:rsidR="00BE2918" w:rsidRDefault="00BE2918" w:rsidP="00BE2918">
      <w:pPr>
        <w:pStyle w:val="Textkrper"/>
        <w:rPr>
          <w:ins w:id="3462" w:author="ohm" w:date="2019-10-12T11:35:00Z"/>
        </w:rPr>
      </w:pPr>
      <w:ins w:id="3463" w:author="ohm" w:date="2019-10-12T11:35:00Z">
        <w:r>
          <w:t>BoG recommend no action.</w:t>
        </w:r>
      </w:ins>
    </w:p>
    <w:p w14:paraId="091980DF" w14:textId="77777777" w:rsidR="002E3A47" w:rsidRDefault="002E3A47" w:rsidP="002E3A47">
      <w:pPr>
        <w:pStyle w:val="Textkrper"/>
      </w:pPr>
    </w:p>
    <w:p w14:paraId="3271A8E7" w14:textId="77777777" w:rsidR="002E3A47" w:rsidRDefault="00F61E6E" w:rsidP="002E3A47">
      <w:pPr>
        <w:pStyle w:val="berschrift9"/>
        <w:rPr>
          <w:rFonts w:eastAsia="Times New Roman"/>
          <w:szCs w:val="24"/>
        </w:rPr>
      </w:pPr>
      <w:hyperlink r:id="rId267" w:history="1">
        <w:r w:rsidR="002E3A47" w:rsidRPr="00DD58A0">
          <w:rPr>
            <w:rFonts w:eastAsia="Times New Roman"/>
            <w:color w:val="0000FF"/>
            <w:szCs w:val="24"/>
            <w:u w:val="single"/>
            <w:lang w:val="en-CA"/>
          </w:rPr>
          <w:t>JVET-P0961</w:t>
        </w:r>
      </w:hyperlink>
      <w:r w:rsidR="002E3A47">
        <w:rPr>
          <w:rFonts w:eastAsia="Times New Roman"/>
          <w:szCs w:val="24"/>
          <w:lang w:val="en-CA"/>
        </w:rPr>
        <w:t xml:space="preserve"> </w:t>
      </w:r>
      <w:r w:rsidR="002E3A47" w:rsidRPr="00DD58A0">
        <w:rPr>
          <w:rFonts w:eastAsia="Times New Roman"/>
          <w:szCs w:val="24"/>
          <w:lang w:val="en-CA"/>
        </w:rPr>
        <w:t>Crosscheck of JVET-P0548 (Non-CE3: Removal of MRL restriction)</w:t>
      </w:r>
      <w:r w:rsidR="002E3A47">
        <w:rPr>
          <w:rFonts w:eastAsia="Times New Roman"/>
          <w:szCs w:val="24"/>
          <w:lang w:val="en-CA"/>
        </w:rPr>
        <w:t xml:space="preserve"> [</w:t>
      </w:r>
      <w:r w:rsidR="002E3A47" w:rsidRPr="00DD58A0">
        <w:rPr>
          <w:rFonts w:eastAsia="Times New Roman"/>
          <w:szCs w:val="24"/>
          <w:lang w:val="en-CA"/>
        </w:rPr>
        <w:t>I. Zupancic (HHI)</w:t>
      </w:r>
      <w:r w:rsidR="002E3A47">
        <w:rPr>
          <w:rFonts w:eastAsia="Times New Roman"/>
          <w:szCs w:val="24"/>
          <w:lang w:val="en-CA"/>
        </w:rPr>
        <w:t>]</w:t>
      </w:r>
    </w:p>
    <w:p w14:paraId="302D3F54" w14:textId="77777777" w:rsidR="00036A20" w:rsidRPr="00075BDD" w:rsidRDefault="00036A20" w:rsidP="00036A20">
      <w:pPr>
        <w:pStyle w:val="Textkrper"/>
      </w:pPr>
    </w:p>
    <w:p w14:paraId="3913F96C" w14:textId="77777777" w:rsidR="00036A20" w:rsidRPr="00075BDD" w:rsidRDefault="00F61E6E" w:rsidP="007966F0">
      <w:pPr>
        <w:pStyle w:val="berschrift9"/>
        <w:rPr>
          <w:rFonts w:eastAsia="Times New Roman"/>
          <w:szCs w:val="24"/>
          <w:lang w:val="en-CA"/>
        </w:rPr>
      </w:pPr>
      <w:hyperlink r:id="rId268" w:history="1">
        <w:r w:rsidR="00036A20" w:rsidRPr="00075BDD">
          <w:rPr>
            <w:rFonts w:eastAsia="Times New Roman"/>
            <w:color w:val="0000FF"/>
            <w:szCs w:val="24"/>
            <w:u w:val="single"/>
            <w:lang w:val="en-CA"/>
          </w:rPr>
          <w:t>JVET-P0549</w:t>
        </w:r>
      </w:hyperlink>
      <w:r w:rsidR="00036A20" w:rsidRPr="00EC046B">
        <w:rPr>
          <w:rFonts w:eastAsia="Times New Roman"/>
          <w:szCs w:val="24"/>
          <w:lang w:val="en-CA"/>
        </w:rPr>
        <w:t xml:space="preserve"> Non-CE3: Interpolation filter selection for chroma intra prediction [J. Heo,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2F40E5A5" w14:textId="77777777" w:rsidR="00BE2918" w:rsidRDefault="00BE2918" w:rsidP="00BE2918">
      <w:pPr>
        <w:pStyle w:val="Textkrper"/>
        <w:rPr>
          <w:ins w:id="3464" w:author="ohm" w:date="2019-10-12T11:36:00Z"/>
          <w:szCs w:val="22"/>
          <w:lang w:eastAsia="ko-KR"/>
        </w:rPr>
      </w:pPr>
      <w:ins w:id="3465" w:author="ohm" w:date="2019-10-12T11:36:00Z">
        <w:r>
          <w:rPr>
            <w:szCs w:val="22"/>
            <w:lang w:eastAsia="ko-KR"/>
          </w:rPr>
          <w:t>This contribution suggests unified interpolation filter usage between luma and chroma intra prediction. Specifically, the 4-tap DCT-IF interpolation filter, which has been used for luma intra prediction, is applied to directional chroma intra modes. The proposed method provides the coding performance 0.00% / -0.16% / -0.11% and 0.00% / -0.20% / -0/19 % BD-rate in AI and RA configuration, respectively. Encoding and decoding run-times are unaffected.</w:t>
        </w:r>
      </w:ins>
    </w:p>
    <w:p w14:paraId="67B6B20C" w14:textId="77777777" w:rsidR="00BE2918" w:rsidRDefault="00BE2918" w:rsidP="00BE2918">
      <w:pPr>
        <w:pStyle w:val="Textkrper"/>
        <w:rPr>
          <w:ins w:id="3466" w:author="ohm" w:date="2019-10-12T11:36:00Z"/>
          <w:szCs w:val="22"/>
          <w:lang w:eastAsia="ko-KR"/>
        </w:rPr>
      </w:pPr>
    </w:p>
    <w:p w14:paraId="66D95EA8" w14:textId="77777777" w:rsidR="00BE2918" w:rsidRDefault="00BE2918" w:rsidP="00BE2918">
      <w:pPr>
        <w:pStyle w:val="Textkrper"/>
        <w:rPr>
          <w:ins w:id="3467" w:author="ohm" w:date="2019-10-12T11:36:00Z"/>
          <w:szCs w:val="22"/>
          <w:lang w:eastAsia="ko-KR"/>
        </w:rPr>
      </w:pPr>
      <w:ins w:id="3468" w:author="ohm" w:date="2019-10-12T11:36:00Z">
        <w:r>
          <w:rPr>
            <w:szCs w:val="22"/>
            <w:lang w:eastAsia="ko-KR"/>
          </w:rPr>
          <w:t>It is commented that the DCT-IF is a rather sharp filter while the linear interpolation filter is rather smooth and that for chroma the smoother one is preferable.</w:t>
        </w:r>
      </w:ins>
    </w:p>
    <w:p w14:paraId="3C114D3D" w14:textId="77777777" w:rsidR="00BE2918" w:rsidRDefault="00BE2918" w:rsidP="00BE2918">
      <w:pPr>
        <w:pStyle w:val="Textkrper"/>
        <w:rPr>
          <w:ins w:id="3469" w:author="ohm" w:date="2019-10-12T11:36:00Z"/>
        </w:rPr>
      </w:pPr>
      <w:ins w:id="3470" w:author="ohm" w:date="2019-10-12T11:36:00Z">
        <w:r>
          <w:t>The proposed method increases complexity because a 4-tap filter is used, which increases number of multiplications, fetching of samples, etc. The measured chroma BD-rate change is rather minor.</w:t>
        </w:r>
      </w:ins>
    </w:p>
    <w:p w14:paraId="7ECD00D0" w14:textId="77777777" w:rsidR="00BE2918" w:rsidRDefault="00BE2918" w:rsidP="00BE2918">
      <w:pPr>
        <w:pStyle w:val="Textkrper"/>
        <w:rPr>
          <w:ins w:id="3471" w:author="ohm" w:date="2019-10-12T11:36:00Z"/>
        </w:rPr>
      </w:pPr>
      <w:ins w:id="3472" w:author="ohm" w:date="2019-10-12T11:36:00Z">
        <w:r>
          <w:t>BoG recommends no action.</w:t>
        </w:r>
      </w:ins>
    </w:p>
    <w:p w14:paraId="52E3341C" w14:textId="73A758F2" w:rsidR="00036A20" w:rsidRPr="00075BDD" w:rsidRDefault="00036A20" w:rsidP="00036A20">
      <w:pPr>
        <w:pStyle w:val="Textkrper"/>
      </w:pPr>
    </w:p>
    <w:p w14:paraId="4C15378B" w14:textId="77777777" w:rsidR="001B60BC" w:rsidRPr="00056114" w:rsidRDefault="00F61E6E" w:rsidP="00033EC3">
      <w:pPr>
        <w:pStyle w:val="berschrift9"/>
        <w:rPr>
          <w:lang w:val="en-CA"/>
        </w:rPr>
      </w:pPr>
      <w:hyperlink r:id="rId269" w:history="1">
        <w:r w:rsidR="001B60BC" w:rsidRPr="00075BDD">
          <w:rPr>
            <w:rFonts w:eastAsia="Times New Roman"/>
            <w:color w:val="0000FF"/>
            <w:szCs w:val="24"/>
            <w:u w:val="single"/>
            <w:lang w:val="en-CA"/>
          </w:rPr>
          <w:t>JVET-P0772</w:t>
        </w:r>
      </w:hyperlink>
      <w:r w:rsidR="001B60BC" w:rsidRPr="00EC046B">
        <w:rPr>
          <w:rFonts w:eastAsia="Times New Roman"/>
          <w:szCs w:val="24"/>
          <w:lang w:val="en-CA"/>
        </w:rPr>
        <w:t xml:space="preserve"> Crosscheck of JVET-P0549 (Non-CE3 : Interpolation filter selection for chroma intra prediction) [Y.-W. Chen (Kwai)]</w:t>
      </w:r>
    </w:p>
    <w:p w14:paraId="760C2C87" w14:textId="77777777" w:rsidR="001B60BC" w:rsidRPr="00075BDD" w:rsidRDefault="001B60BC" w:rsidP="00036A20">
      <w:pPr>
        <w:pStyle w:val="Textkrper"/>
      </w:pPr>
    </w:p>
    <w:p w14:paraId="4E5481D2" w14:textId="77777777" w:rsidR="00036A20" w:rsidRPr="00056114" w:rsidRDefault="00F61E6E" w:rsidP="007966F0">
      <w:pPr>
        <w:pStyle w:val="berschrift9"/>
        <w:rPr>
          <w:rFonts w:eastAsia="Times New Roman"/>
          <w:szCs w:val="24"/>
          <w:lang w:val="en-CA"/>
        </w:rPr>
      </w:pPr>
      <w:hyperlink r:id="rId270" w:history="1">
        <w:r w:rsidR="00036A20" w:rsidRPr="00075BDD">
          <w:rPr>
            <w:rFonts w:eastAsia="Times New Roman"/>
            <w:color w:val="0000FF"/>
            <w:szCs w:val="24"/>
            <w:u w:val="single"/>
            <w:lang w:val="en-CA"/>
          </w:rPr>
          <w:t>JVET-P0550</w:t>
        </w:r>
      </w:hyperlink>
      <w:r w:rsidR="00036A20" w:rsidRPr="00EC046B">
        <w:rPr>
          <w:rFonts w:eastAsia="Times New Roman"/>
          <w:szCs w:val="24"/>
          <w:lang w:val="en-CA"/>
        </w:rPr>
        <w:t xml:space="preserve"> Non-CE3: Cleanup of intra reference sample filter selection [J. Heo, J. Choi, J. Nam, H. Jang, J. Lim, S. Kim (LGE)]</w:t>
      </w:r>
    </w:p>
    <w:p w14:paraId="6BC652D9" w14:textId="77777777" w:rsidR="00BE2918" w:rsidRDefault="00BE2918" w:rsidP="00BE2918">
      <w:pPr>
        <w:pStyle w:val="Textkrper"/>
        <w:rPr>
          <w:ins w:id="3473" w:author="ohm" w:date="2019-10-12T11:36:00Z"/>
          <w:szCs w:val="22"/>
          <w:lang w:eastAsia="ko-KR"/>
        </w:rPr>
      </w:pPr>
      <w:ins w:id="3474" w:author="ohm" w:date="2019-10-12T11:36:00Z">
        <w:r>
          <w:rPr>
            <w:szCs w:val="22"/>
            <w:lang w:eastAsia="ko-KR"/>
          </w:rPr>
          <w:t>This contribution simplifies intra reference sample filter; one reference sample filter and two interpolation filters (Gaussian and DCT-IF) selection process. In Test 1, the only interpolation filter is selected based on the block size. Test 1 provides the coding performance 0.03% and 0.01% BD-rate in AI and RA configuration, respectively. In Test 2, both the reference sample filter and the interpolation filter are derived according to the block size. Test 2 provides the coding performance 0.03% and 0.01% BD-rate in AI and RA configuration, respectively. Encoding and decoding run-times are unaffected.</w:t>
        </w:r>
      </w:ins>
    </w:p>
    <w:p w14:paraId="3265303D" w14:textId="77777777" w:rsidR="00BE2918" w:rsidRDefault="00BE2918" w:rsidP="00BE2918">
      <w:pPr>
        <w:pStyle w:val="Textkrper"/>
        <w:rPr>
          <w:ins w:id="3475" w:author="ohm" w:date="2019-10-12T11:36:00Z"/>
        </w:rPr>
      </w:pPr>
    </w:p>
    <w:p w14:paraId="6EF87317" w14:textId="77777777" w:rsidR="00BE2918" w:rsidRDefault="00BE2918" w:rsidP="00BE2918">
      <w:pPr>
        <w:pStyle w:val="Textkrper"/>
        <w:rPr>
          <w:ins w:id="3476" w:author="ohm" w:date="2019-10-12T11:36:00Z"/>
        </w:rPr>
      </w:pPr>
      <w:ins w:id="3477" w:author="ohm" w:date="2019-10-12T11:36:00Z">
        <w:r>
          <w:t>While reviewing the modified spec text, a bug in a modified condition was identified.</w:t>
        </w:r>
      </w:ins>
    </w:p>
    <w:p w14:paraId="4C643EE1" w14:textId="77777777" w:rsidR="00BE2918" w:rsidRDefault="00BE2918" w:rsidP="00BE2918">
      <w:pPr>
        <w:pStyle w:val="Textkrper"/>
        <w:rPr>
          <w:ins w:id="3478" w:author="ohm" w:date="2019-10-12T11:36:00Z"/>
        </w:rPr>
      </w:pPr>
      <w:ins w:id="3479" w:author="ohm" w:date="2019-10-12T11:36:00Z">
        <w:r>
          <w:t>It is commented that the proposal is not a significant simplification (replacing logic with minor simplified logic) while there is some loss in AI reported.</w:t>
        </w:r>
      </w:ins>
    </w:p>
    <w:p w14:paraId="3CCD0B97" w14:textId="77777777" w:rsidR="00BE2918" w:rsidRDefault="00BE2918" w:rsidP="00BE2918">
      <w:pPr>
        <w:pStyle w:val="Textkrper"/>
        <w:rPr>
          <w:ins w:id="3480" w:author="ohm" w:date="2019-10-12T11:36:00Z"/>
        </w:rPr>
      </w:pPr>
      <w:ins w:id="3481" w:author="ohm" w:date="2019-10-12T11:36:00Z">
        <w:r>
          <w:t>BoG recommends no action.</w:t>
        </w:r>
      </w:ins>
    </w:p>
    <w:p w14:paraId="42FBA5DA" w14:textId="54106FCF" w:rsidR="00036A20" w:rsidRPr="00075BDD" w:rsidRDefault="00036A20" w:rsidP="0021179A">
      <w:pPr>
        <w:pStyle w:val="Textkrper"/>
      </w:pPr>
    </w:p>
    <w:p w14:paraId="733CE0EB" w14:textId="77777777" w:rsidR="001B60BC" w:rsidRPr="00EC046B" w:rsidRDefault="00F61E6E" w:rsidP="00033EC3">
      <w:pPr>
        <w:pStyle w:val="berschrift9"/>
        <w:rPr>
          <w:lang w:val="en-CA"/>
        </w:rPr>
      </w:pPr>
      <w:hyperlink r:id="rId271" w:history="1">
        <w:r w:rsidR="001B60BC" w:rsidRPr="00075BDD">
          <w:rPr>
            <w:rFonts w:eastAsia="Times New Roman"/>
            <w:color w:val="0000FF"/>
            <w:szCs w:val="24"/>
            <w:u w:val="single"/>
            <w:lang w:val="en-CA"/>
          </w:rPr>
          <w:t>JVET-P0773</w:t>
        </w:r>
      </w:hyperlink>
      <w:r w:rsidR="001B60BC" w:rsidRPr="00EC046B">
        <w:rPr>
          <w:rFonts w:eastAsia="Times New Roman"/>
          <w:szCs w:val="24"/>
          <w:lang w:val="en-CA"/>
        </w:rPr>
        <w:t xml:space="preserve"> Crosscheck of JVET-P0550 (Non-CE3 : Cleanup of intra reference sample filter selection) [Y.-W. Chen (Kwai)]</w:t>
      </w:r>
    </w:p>
    <w:p w14:paraId="159E4154" w14:textId="77777777" w:rsidR="001B60BC" w:rsidRPr="00075BDD" w:rsidRDefault="001B60BC" w:rsidP="0021179A">
      <w:pPr>
        <w:pStyle w:val="Textkrper"/>
      </w:pPr>
    </w:p>
    <w:p w14:paraId="1756281F" w14:textId="77777777" w:rsidR="00036A20" w:rsidRPr="00EC046B" w:rsidRDefault="00F61E6E" w:rsidP="007966F0">
      <w:pPr>
        <w:pStyle w:val="berschrift9"/>
        <w:rPr>
          <w:rFonts w:eastAsia="Times New Roman"/>
          <w:szCs w:val="24"/>
          <w:lang w:val="en-CA"/>
        </w:rPr>
      </w:pPr>
      <w:hyperlink r:id="rId272" w:history="1">
        <w:r w:rsidR="00036A20" w:rsidRPr="00075BDD">
          <w:rPr>
            <w:rFonts w:eastAsia="Times New Roman"/>
            <w:color w:val="0000FF"/>
            <w:szCs w:val="24"/>
            <w:u w:val="single"/>
            <w:lang w:val="en-CA"/>
          </w:rPr>
          <w:t>JVET-P0560</w:t>
        </w:r>
      </w:hyperlink>
      <w:r w:rsidR="00036A20" w:rsidRPr="00EC046B">
        <w:rPr>
          <w:rFonts w:eastAsia="Times New Roman"/>
          <w:szCs w:val="24"/>
          <w:lang w:val="en-CA"/>
        </w:rPr>
        <w:t xml:space="preserve"> Non-CE3: Simplification on MIP and MPM context model [H.-J. Jhu, T.-C. Ma, X. Xiu, Y.-W. Chen, X. Wang (Kwai Inc.)]</w:t>
      </w:r>
    </w:p>
    <w:p w14:paraId="1F39A7FE" w14:textId="77777777" w:rsidR="00BE2918" w:rsidRDefault="00BE2918" w:rsidP="00BE2918">
      <w:pPr>
        <w:rPr>
          <w:ins w:id="3482" w:author="ohm" w:date="2019-10-12T11:37:00Z"/>
          <w:szCs w:val="22"/>
        </w:rPr>
      </w:pPr>
      <w:ins w:id="3483" w:author="ohm" w:date="2019-10-12T11:37:00Z">
        <w:r>
          <w:t xml:space="preserve">In this contribution, two methods are proposed to reduce the number of contexts for MPM signaling and Matrix-based Intra Prediction (MIP) signaling in VVC. In the first method, the number of CABAC context modelling for planar mode flag, </w:t>
        </w:r>
        <w:r>
          <w:rPr>
            <w:i/>
          </w:rPr>
          <w:t>intra_luma_not_planar_flag,</w:t>
        </w:r>
        <w:r>
          <w:t xml:space="preserve"> is reduced to 1. The </w:t>
        </w:r>
        <w:r>
          <w:rPr>
            <w:szCs w:val="22"/>
          </w:rPr>
          <w:t>results reportedly show that the proposed simplification incurs 0.00% and 0.00% BD-rate change for AI and RA configuration.</w:t>
        </w:r>
        <w:r>
          <w:t xml:space="preserve"> In the second method, the number of CABAC context modelling for MIP mode flag, </w:t>
        </w:r>
        <w:r>
          <w:rPr>
            <w:i/>
          </w:rPr>
          <w:t>intra_mip_flag,</w:t>
        </w:r>
        <w:r>
          <w:t xml:space="preserve"> is reduced to 1. The </w:t>
        </w:r>
        <w:r>
          <w:rPr>
            <w:szCs w:val="22"/>
          </w:rPr>
          <w:t>results reportedly show that the proposed simplification incurs 0.00% and 0.00% BD-rate change for AI and RA configuration.</w:t>
        </w:r>
      </w:ins>
    </w:p>
    <w:p w14:paraId="01EE7CFD" w14:textId="77777777" w:rsidR="00BE2918" w:rsidRDefault="00BE2918" w:rsidP="00BE2918">
      <w:pPr>
        <w:pStyle w:val="Textkrper"/>
        <w:rPr>
          <w:ins w:id="3484" w:author="ohm" w:date="2019-10-12T11:37:00Z"/>
        </w:rPr>
      </w:pPr>
    </w:p>
    <w:p w14:paraId="353DB4DA" w14:textId="77777777" w:rsidR="00BE2918" w:rsidRDefault="00BE2918" w:rsidP="00BE2918">
      <w:pPr>
        <w:pStyle w:val="Textkrper"/>
        <w:rPr>
          <w:ins w:id="3485" w:author="ohm" w:date="2019-10-12T11:37:00Z"/>
        </w:rPr>
      </w:pPr>
      <w:ins w:id="3486" w:author="ohm" w:date="2019-10-12T11:37:00Z">
        <w:r>
          <w:t>In general, the number of contexts is not considered a concern. However, the proposal would save some line buffer storage for MIP flag. It is commented that the benefit is related to this last aspect. In the draft text, the context index derivation is saved. It is claimed that this may have benefit for 16x4 and since a change is being considered, it may be premature to remove the contexts.</w:t>
        </w:r>
      </w:ins>
    </w:p>
    <w:p w14:paraId="1B4FD8DB" w14:textId="77777777" w:rsidR="00BE2918" w:rsidRDefault="00BE2918" w:rsidP="00BE2918">
      <w:pPr>
        <w:pStyle w:val="Textkrper"/>
        <w:rPr>
          <w:ins w:id="3487" w:author="ohm" w:date="2019-10-12T11:37:00Z"/>
        </w:rPr>
      </w:pPr>
      <w:ins w:id="3488" w:author="ohm" w:date="2019-10-12T11:37:00Z">
        <w:r>
          <w:t>BoG recommends to further study in the context of potential changes to MIP this meeting.</w:t>
        </w:r>
      </w:ins>
    </w:p>
    <w:p w14:paraId="266F4FD3" w14:textId="0C68887B" w:rsidR="00036A20" w:rsidRPr="00075BDD" w:rsidRDefault="00036A20" w:rsidP="0021179A">
      <w:pPr>
        <w:pStyle w:val="Textkrper"/>
      </w:pPr>
    </w:p>
    <w:p w14:paraId="78A98463" w14:textId="77777777" w:rsidR="00BC4AD1" w:rsidRPr="00056114" w:rsidRDefault="00F61E6E" w:rsidP="00BC4AD1">
      <w:pPr>
        <w:pStyle w:val="berschrift9"/>
        <w:rPr>
          <w:rFonts w:eastAsia="Times New Roman"/>
          <w:szCs w:val="24"/>
          <w:lang w:val="en-CA"/>
        </w:rPr>
      </w:pPr>
      <w:hyperlink r:id="rId273" w:history="1">
        <w:r w:rsidR="00BC4AD1" w:rsidRPr="00075BDD">
          <w:rPr>
            <w:rFonts w:eastAsia="Times New Roman"/>
            <w:color w:val="0000FF"/>
            <w:szCs w:val="24"/>
            <w:u w:val="single"/>
            <w:lang w:val="en-CA"/>
          </w:rPr>
          <w:t>JVET-P0694</w:t>
        </w:r>
      </w:hyperlink>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Textkrper"/>
      </w:pPr>
    </w:p>
    <w:p w14:paraId="5AC2BBEE" w14:textId="77777777" w:rsidR="00CF7F93" w:rsidRPr="00075BDD" w:rsidRDefault="00CF7F93" w:rsidP="0021179A">
      <w:pPr>
        <w:pStyle w:val="Textkrper"/>
      </w:pPr>
    </w:p>
    <w:p w14:paraId="7A4B6FCD" w14:textId="77777777" w:rsidR="00036A20" w:rsidRPr="00056114" w:rsidRDefault="00F61E6E" w:rsidP="007966F0">
      <w:pPr>
        <w:pStyle w:val="berschrift9"/>
        <w:rPr>
          <w:rFonts w:eastAsia="Times New Roman"/>
          <w:szCs w:val="24"/>
          <w:lang w:val="en-CA"/>
        </w:rPr>
      </w:pPr>
      <w:hyperlink r:id="rId274" w:history="1">
        <w:r w:rsidR="00036A20" w:rsidRPr="00075BDD">
          <w:rPr>
            <w:rFonts w:eastAsia="Times New Roman"/>
            <w:color w:val="0000FF"/>
            <w:szCs w:val="24"/>
            <w:u w:val="single"/>
            <w:lang w:val="en-CA"/>
          </w:rPr>
          <w:t>JVET-P0599</w:t>
        </w:r>
      </w:hyperlink>
      <w:r w:rsidR="00036A20" w:rsidRPr="00EC046B">
        <w:rPr>
          <w:rFonts w:eastAsia="Times New Roman"/>
          <w:szCs w:val="24"/>
          <w:lang w:val="en-CA"/>
        </w:rPr>
        <w:t xml:space="preserve"> Non-CE3: Cleanup of interpolation filtering for intra prediction [A. Filippov, V. Rufitskiy (Huawei)]</w:t>
      </w:r>
    </w:p>
    <w:p w14:paraId="7A937A0A" w14:textId="77777777" w:rsidR="00BE2918" w:rsidRDefault="00BE2918" w:rsidP="00BE2918">
      <w:pPr>
        <w:pStyle w:val="Textkrper"/>
        <w:rPr>
          <w:ins w:id="3489" w:author="ohm" w:date="2019-10-12T11:37:00Z"/>
        </w:rPr>
      </w:pPr>
      <w:ins w:id="3490" w:author="ohm" w:date="2019-10-12T11:37:00Z">
        <w:r>
          <w:t>This document presents a cleanup of interpolation filtering process by replacing 4-tap “Gaussian” filter with a 4-tap smoothing filter obtained by convolving a linear filter with 3-tap FIR filter that has coefficients of [1, 2, 1]/4. Over VTM-6.0, this modification reportedly shows the overall results of 0.00% (Y), -0.02% (U), -0.01% (V) for AI configuration and -0.02% (Y), 0.07% (U), -0.01% (V) for RA configuration. Both encoding and decoding time values are kept appr. 100% for AI and RA configurations.</w:t>
        </w:r>
      </w:ins>
    </w:p>
    <w:p w14:paraId="06BDD00A" w14:textId="77777777" w:rsidR="00BE2918" w:rsidRDefault="00BE2918" w:rsidP="00BE2918">
      <w:pPr>
        <w:pStyle w:val="Textkrper"/>
        <w:rPr>
          <w:ins w:id="3491" w:author="ohm" w:date="2019-10-12T11:37:00Z"/>
        </w:rPr>
      </w:pPr>
    </w:p>
    <w:p w14:paraId="3AE2D398" w14:textId="77777777" w:rsidR="00BE2918" w:rsidRDefault="00BE2918" w:rsidP="00BE2918">
      <w:pPr>
        <w:pStyle w:val="Textkrper"/>
        <w:rPr>
          <w:ins w:id="3492" w:author="ohm" w:date="2019-10-12T11:37:00Z"/>
        </w:rPr>
      </w:pPr>
      <w:ins w:id="3493" w:author="ohm" w:date="2019-10-12T11:37:00Z">
        <w:r>
          <w:t>It is claimed by the proponent that the coefficients of the proposed filter coefficients are very similar to the current filter coefficients (fG in spec), but the observed frequency response issues with the current fG filter in VVC are fixed and some potential visual artifacts are avoided. The proponent also provided screenshots captured from decoded sequences.</w:t>
        </w:r>
      </w:ins>
    </w:p>
    <w:p w14:paraId="2ADC3E65" w14:textId="77777777" w:rsidR="00BE2918" w:rsidRDefault="00BE2918" w:rsidP="00BE2918">
      <w:pPr>
        <w:pStyle w:val="Textkrper"/>
        <w:rPr>
          <w:ins w:id="3494" w:author="ohm" w:date="2019-10-12T11:37:00Z"/>
        </w:rPr>
      </w:pPr>
      <w:ins w:id="3495" w:author="ohm" w:date="2019-10-12T11:37:00Z">
        <w:r>
          <w:t>It is questioned whether the visual artifact is significant.</w:t>
        </w:r>
      </w:ins>
    </w:p>
    <w:p w14:paraId="5E5269CD" w14:textId="77777777" w:rsidR="00BE2918" w:rsidRDefault="00BE2918" w:rsidP="00BE2918">
      <w:pPr>
        <w:pStyle w:val="Textkrper"/>
        <w:rPr>
          <w:ins w:id="3496" w:author="ohm" w:date="2019-10-12T11:37:00Z"/>
        </w:rPr>
      </w:pPr>
      <w:ins w:id="3497" w:author="ohm" w:date="2019-10-12T11:37:00Z">
        <w:r>
          <w:t>It is commented by a non-proponent that the proposed cleanup of the fG interpolation filter is good to have and there is some minor gain.</w:t>
        </w:r>
      </w:ins>
    </w:p>
    <w:p w14:paraId="1AB1D7C2" w14:textId="77777777" w:rsidR="00BE2918" w:rsidRPr="004D7816" w:rsidRDefault="00BE2918" w:rsidP="00BE2918">
      <w:pPr>
        <w:pStyle w:val="Textkrper"/>
        <w:rPr>
          <w:ins w:id="3498" w:author="ohm" w:date="2019-10-12T11:37:00Z"/>
        </w:rPr>
      </w:pPr>
      <w:ins w:id="3499" w:author="ohm" w:date="2019-10-12T11:37:00Z">
        <w:r>
          <w:t xml:space="preserve">BoG recommends </w:t>
        </w:r>
        <w:r w:rsidRPr="00BE2918">
          <w:rPr>
            <w:rPrChange w:id="3500" w:author="ohm" w:date="2019-10-12T11:37:00Z">
              <w:rPr>
                <w:highlight w:val="yellow"/>
              </w:rPr>
            </w:rPrChange>
          </w:rPr>
          <w:t>adoption of JVET-P0599-v3</w:t>
        </w:r>
        <w:r>
          <w:t xml:space="preserve"> (cleanup).</w:t>
        </w:r>
      </w:ins>
    </w:p>
    <w:p w14:paraId="686809C3" w14:textId="334DACA1" w:rsidR="00036A20" w:rsidRPr="00075BDD" w:rsidRDefault="00036A20" w:rsidP="0021179A">
      <w:pPr>
        <w:pStyle w:val="Textkrper"/>
      </w:pPr>
    </w:p>
    <w:p w14:paraId="683A8A95" w14:textId="77777777" w:rsidR="007A106E" w:rsidRPr="00075BDD" w:rsidRDefault="00F61E6E" w:rsidP="00033EC3">
      <w:pPr>
        <w:pStyle w:val="berschrift9"/>
        <w:rPr>
          <w:lang w:val="en-CA"/>
        </w:rPr>
      </w:pPr>
      <w:hyperlink r:id="rId275" w:history="1">
        <w:r w:rsidR="007A106E" w:rsidRPr="00075BDD">
          <w:rPr>
            <w:rFonts w:eastAsia="Times New Roman"/>
            <w:color w:val="0000FF"/>
            <w:szCs w:val="24"/>
            <w:u w:val="single"/>
            <w:lang w:val="en-CA"/>
          </w:rPr>
          <w:t>JVET-P0788</w:t>
        </w:r>
      </w:hyperlink>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Textkrper"/>
      </w:pPr>
    </w:p>
    <w:p w14:paraId="3B2CCA92" w14:textId="77777777" w:rsidR="00036A20" w:rsidRPr="00075BDD" w:rsidRDefault="00F61E6E" w:rsidP="007966F0">
      <w:pPr>
        <w:pStyle w:val="berschrift9"/>
        <w:rPr>
          <w:rFonts w:eastAsia="Times New Roman"/>
          <w:szCs w:val="24"/>
          <w:lang w:val="en-CA"/>
        </w:rPr>
      </w:pPr>
      <w:hyperlink r:id="rId276" w:history="1">
        <w:r w:rsidR="00036A20" w:rsidRPr="00075BDD">
          <w:rPr>
            <w:rFonts w:eastAsia="Times New Roman"/>
            <w:color w:val="0000FF"/>
            <w:szCs w:val="24"/>
            <w:u w:val="single"/>
            <w:lang w:val="en-CA"/>
          </w:rPr>
          <w:t>JVET-P0615</w:t>
        </w:r>
      </w:hyperlink>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73D8948E" w14:textId="77777777" w:rsidR="00BE2918" w:rsidRDefault="00BE2918" w:rsidP="00BE2918">
      <w:pPr>
        <w:pStyle w:val="Textkrper"/>
        <w:rPr>
          <w:ins w:id="3501" w:author="ohm" w:date="2019-10-12T11:38:00Z"/>
        </w:rPr>
      </w:pPr>
      <w:ins w:id="3502" w:author="ohm" w:date="2019-10-12T11:38:00Z">
        <w:r>
          <w:t>Proposes to modify coding of intra chroma mode.</w:t>
        </w:r>
      </w:ins>
    </w:p>
    <w:p w14:paraId="56C7F1F0" w14:textId="77777777" w:rsidR="00BE2918" w:rsidRDefault="00BE2918" w:rsidP="00BE2918">
      <w:pPr>
        <w:pStyle w:val="Textkrper"/>
        <w:rPr>
          <w:ins w:id="3503" w:author="ohm" w:date="2019-10-12T11:38:00Z"/>
        </w:rPr>
      </w:pPr>
      <w:ins w:id="3504" w:author="ohm" w:date="2019-10-12T11:38:00Z">
        <w:r>
          <w:t>Three cases are considered. In the first case the first bin of cclm_mode_idx is bypass instead of context-coded (AI 0.01% RA 0.01%). In the second second, the initial probability of intra_chroma_pred_mode (which in draft 6 is shared with cclm_mode_idx) is retrained (AI 0.01% RA 0.00%). In the third case, an additional context is used for the first bin of cclm_mode_idx (AI -0.01% RA -0.01%).</w:t>
        </w:r>
      </w:ins>
    </w:p>
    <w:p w14:paraId="4F9962D2" w14:textId="77777777" w:rsidR="00BE2918" w:rsidRDefault="00BE2918" w:rsidP="00BE2918">
      <w:pPr>
        <w:pStyle w:val="Textkrper"/>
        <w:rPr>
          <w:ins w:id="3505" w:author="ohm" w:date="2019-10-12T11:38:00Z"/>
        </w:rPr>
      </w:pPr>
      <w:ins w:id="3506" w:author="ohm" w:date="2019-10-12T11:38:00Z">
        <w:r>
          <w:t>It was remarked that for class A1 there is some bit shifting for cases 1 and 2 (e.g., 0.06% Y -0.51% U -0.37% V for case 1).</w:t>
        </w:r>
      </w:ins>
    </w:p>
    <w:p w14:paraId="4A70FBF0" w14:textId="77777777" w:rsidR="00BE2918" w:rsidRPr="004D7816" w:rsidRDefault="00BE2918" w:rsidP="00BE2918">
      <w:pPr>
        <w:pStyle w:val="Textkrper"/>
        <w:rPr>
          <w:ins w:id="3507" w:author="ohm" w:date="2019-10-12T11:38:00Z"/>
        </w:rPr>
      </w:pPr>
      <w:ins w:id="3508" w:author="ohm" w:date="2019-10-12T11:38:00Z">
        <w:r>
          <w:lastRenderedPageBreak/>
          <w:t xml:space="preserve">Multiple parties expressed support for case 3. Recommended to </w:t>
        </w:r>
        <w:r w:rsidRPr="00BE2918">
          <w:rPr>
            <w:rPrChange w:id="3509" w:author="ohm" w:date="2019-10-12T11:38:00Z">
              <w:rPr>
                <w:highlight w:val="yellow"/>
              </w:rPr>
            </w:rPrChange>
          </w:rPr>
          <w:t>adopt</w:t>
        </w:r>
        <w:r>
          <w:t xml:space="preserve"> case 3. Reason: clean up. It seems quite illogical to use a same context for two very different syntax elements. It is more logical for each syntax element to have its own context.</w:t>
        </w:r>
      </w:ins>
    </w:p>
    <w:p w14:paraId="288CC34B" w14:textId="26AE7762" w:rsidR="00036A20" w:rsidRPr="00075BDD" w:rsidRDefault="00036A20" w:rsidP="0021179A">
      <w:pPr>
        <w:pStyle w:val="Textkrper"/>
      </w:pPr>
    </w:p>
    <w:p w14:paraId="7BAD89DF" w14:textId="77777777" w:rsidR="001C396F" w:rsidRPr="00EC046B" w:rsidRDefault="00F61E6E" w:rsidP="00033EC3">
      <w:pPr>
        <w:pStyle w:val="berschrift9"/>
        <w:rPr>
          <w:lang w:val="en-CA"/>
        </w:rPr>
      </w:pPr>
      <w:hyperlink r:id="rId277" w:history="1">
        <w:r w:rsidR="001C396F" w:rsidRPr="00075BDD">
          <w:rPr>
            <w:rFonts w:eastAsia="Times New Roman"/>
            <w:color w:val="0000FF"/>
            <w:szCs w:val="24"/>
            <w:u w:val="single"/>
            <w:lang w:val="en-CA"/>
          </w:rPr>
          <w:t>JVET-P0790</w:t>
        </w:r>
      </w:hyperlink>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Textkrper"/>
      </w:pPr>
    </w:p>
    <w:p w14:paraId="790A2CA3" w14:textId="77777777" w:rsidR="00036A20" w:rsidRPr="00056114" w:rsidRDefault="00F61E6E" w:rsidP="007966F0">
      <w:pPr>
        <w:pStyle w:val="berschrift9"/>
        <w:rPr>
          <w:rFonts w:eastAsia="Times New Roman"/>
          <w:szCs w:val="24"/>
          <w:lang w:val="en-CA"/>
        </w:rPr>
      </w:pPr>
      <w:hyperlink r:id="rId278" w:history="1">
        <w:r w:rsidR="00036A20" w:rsidRPr="00075BDD">
          <w:rPr>
            <w:rFonts w:eastAsia="Times New Roman"/>
            <w:color w:val="0000FF"/>
            <w:szCs w:val="24"/>
            <w:u w:val="single"/>
            <w:lang w:val="en-CA"/>
          </w:rPr>
          <w:t>JVET-P0625</w:t>
        </w:r>
      </w:hyperlink>
      <w:r w:rsidR="00036A20" w:rsidRPr="00EC046B">
        <w:rPr>
          <w:rFonts w:eastAsia="Times New Roman"/>
          <w:szCs w:val="24"/>
          <w:lang w:val="en-CA"/>
        </w:rPr>
        <w:t xml:space="preserve"> Non-CE3: simplified MIP with power-of-two offsets [T. Biatek, A.K. Ramasubramonian, G. Van Der Auwera, M. Karczewicz (Qualcomm)] [late]</w:t>
      </w:r>
    </w:p>
    <w:p w14:paraId="058021C3" w14:textId="77777777" w:rsidR="00BE2918" w:rsidRDefault="00BE2918" w:rsidP="00BE2918">
      <w:pPr>
        <w:pStyle w:val="Textkrper"/>
        <w:rPr>
          <w:ins w:id="3510" w:author="ohm" w:date="2019-10-12T11:38:00Z"/>
        </w:rPr>
      </w:pPr>
      <w:ins w:id="3511" w:author="ohm" w:date="2019-10-12T11:38:00Z">
        <w:r>
          <w:t>This contribution proposes to remove the offset table from MIP and replaces it with a simple derivation based on a shift operation. It enables to both simplify the specification and the prediction process as offset multiplication is replaced with a shift. Simulations show no losses on CTC and external datasets.</w:t>
        </w:r>
      </w:ins>
    </w:p>
    <w:p w14:paraId="1F9BEE6A" w14:textId="77777777" w:rsidR="00BE2918" w:rsidRDefault="00BE2918" w:rsidP="00BE2918">
      <w:pPr>
        <w:pStyle w:val="Textkrper"/>
        <w:rPr>
          <w:ins w:id="3512" w:author="ohm" w:date="2019-10-12T11:38:00Z"/>
        </w:rPr>
      </w:pPr>
      <w:ins w:id="3513" w:author="ohm" w:date="2019-10-12T11:38:00Z">
        <w:r>
          <w:t>Aspect 1 proposed to remove offset table</w:t>
        </w:r>
      </w:ins>
    </w:p>
    <w:p w14:paraId="3C16114E" w14:textId="77777777" w:rsidR="00BE2918" w:rsidRDefault="00BE2918" w:rsidP="00BE2918">
      <w:pPr>
        <w:pStyle w:val="Textkrper"/>
        <w:rPr>
          <w:ins w:id="3514" w:author="ohm" w:date="2019-10-12T11:38:00Z"/>
        </w:rPr>
      </w:pPr>
      <w:ins w:id="3515" w:author="ohm" w:date="2019-10-12T11:38:00Z">
        <w:r>
          <w:t xml:space="preserve">Aspect 2 replace offset multiplication with a shift operation. </w:t>
        </w:r>
      </w:ins>
    </w:p>
    <w:p w14:paraId="35A2AB0A" w14:textId="77777777" w:rsidR="00BE2918" w:rsidRDefault="00BE2918" w:rsidP="00BE2918">
      <w:pPr>
        <w:pStyle w:val="Textkrper"/>
        <w:rPr>
          <w:ins w:id="3516" w:author="ohm" w:date="2019-10-12T11:38:00Z"/>
        </w:rPr>
      </w:pPr>
      <w:ins w:id="3517" w:author="ohm" w:date="2019-10-12T11:38:00Z">
        <w:r>
          <w:t xml:space="preserve">It is commented that the offset table is not necessary for implementation. It is commented that it might have impact when floating point model is used. </w:t>
        </w:r>
      </w:ins>
    </w:p>
    <w:p w14:paraId="3C885FF9" w14:textId="77777777" w:rsidR="00BE2918" w:rsidRDefault="00BE2918" w:rsidP="00BE2918">
      <w:pPr>
        <w:pStyle w:val="Textkrper"/>
        <w:rPr>
          <w:ins w:id="3518" w:author="ohm" w:date="2019-10-12T11:38:00Z"/>
        </w:rPr>
      </w:pPr>
      <w:ins w:id="3519" w:author="ohm" w:date="2019-10-12T11:38:00Z">
        <w:r>
          <w:t>It is claimed that it removes mode dependency and replace with shift operation.</w:t>
        </w:r>
      </w:ins>
    </w:p>
    <w:p w14:paraId="56D695EB" w14:textId="77777777" w:rsidR="00BE2918" w:rsidRDefault="00BE2918" w:rsidP="00BE2918">
      <w:pPr>
        <w:pStyle w:val="Textkrper"/>
        <w:rPr>
          <w:ins w:id="3520" w:author="ohm" w:date="2019-10-12T11:38:00Z"/>
        </w:rPr>
      </w:pPr>
      <w:ins w:id="3521" w:author="ohm" w:date="2019-10-12T11:38:00Z">
        <w:r>
          <w:t xml:space="preserve">BoG recommendation: further study </w:t>
        </w:r>
      </w:ins>
    </w:p>
    <w:p w14:paraId="30E19587" w14:textId="77777777" w:rsidR="00036A20" w:rsidRPr="00075BDD" w:rsidRDefault="00036A20" w:rsidP="00036A20">
      <w:pPr>
        <w:pStyle w:val="Textkrper"/>
      </w:pPr>
    </w:p>
    <w:p w14:paraId="15D6D393" w14:textId="77777777" w:rsidR="00FD28B4" w:rsidRPr="00B701AA" w:rsidRDefault="00F61E6E" w:rsidP="00863FD6">
      <w:pPr>
        <w:pStyle w:val="berschrift9"/>
        <w:rPr>
          <w:lang w:val="en-CA"/>
        </w:rPr>
      </w:pPr>
      <w:hyperlink r:id="rId279"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Textkrper"/>
      </w:pPr>
    </w:p>
    <w:p w14:paraId="165F6D17" w14:textId="77777777" w:rsidR="00036A20" w:rsidRPr="00056114" w:rsidRDefault="00F61E6E" w:rsidP="007966F0">
      <w:pPr>
        <w:pStyle w:val="berschrift9"/>
        <w:rPr>
          <w:rFonts w:eastAsia="Times New Roman"/>
          <w:szCs w:val="24"/>
          <w:lang w:val="en-CA"/>
        </w:rPr>
      </w:pPr>
      <w:hyperlink r:id="rId280" w:history="1">
        <w:r w:rsidR="00036A20" w:rsidRPr="00075BDD">
          <w:rPr>
            <w:rFonts w:eastAsia="Times New Roman"/>
            <w:color w:val="0000FF"/>
            <w:szCs w:val="24"/>
            <w:u w:val="single"/>
            <w:lang w:val="en-CA"/>
          </w:rPr>
          <w:t>JVET-P0626</w:t>
        </w:r>
      </w:hyperlink>
      <w:r w:rsidR="00036A20" w:rsidRPr="00EC046B">
        <w:rPr>
          <w:rFonts w:eastAsia="Times New Roman"/>
          <w:szCs w:val="24"/>
          <w:lang w:val="en-CA"/>
        </w:rPr>
        <w:t xml:space="preserve"> Non-CE3: Cleanup of reference sample padding for intra prediction [A. Filippov, V. Rufitskiy (Huawei)] [late]</w:t>
      </w:r>
    </w:p>
    <w:p w14:paraId="441C75C5" w14:textId="77777777" w:rsidR="00BE2918" w:rsidRDefault="00BE2918" w:rsidP="00BE2918">
      <w:pPr>
        <w:rPr>
          <w:ins w:id="3522" w:author="ohm" w:date="2019-10-12T11:39:00Z"/>
        </w:rPr>
      </w:pPr>
      <w:ins w:id="3523" w:author="ohm" w:date="2019-10-12T11:39:00Z">
        <w:r>
          <w:t>The number of padded reference samples is reduced for the case when the angular parameter has a positive sign. This reduces the number of padding operations by one for the intra prediction modes with indices that are greater than 50 (VER_IDX) or smaller than 18 (HOR_IDX). In fact, this change is purely editorial and does not affect compression performance.</w:t>
        </w:r>
      </w:ins>
    </w:p>
    <w:p w14:paraId="12DECDC0" w14:textId="77777777" w:rsidR="00BE2918" w:rsidRDefault="00BE2918" w:rsidP="00BE2918">
      <w:pPr>
        <w:pStyle w:val="Textkrper"/>
        <w:rPr>
          <w:ins w:id="3524" w:author="ohm" w:date="2019-10-12T11:39:00Z"/>
        </w:rPr>
      </w:pPr>
    </w:p>
    <w:p w14:paraId="088807A9" w14:textId="77777777" w:rsidR="00BE2918" w:rsidRDefault="00BE2918" w:rsidP="00BE2918">
      <w:pPr>
        <w:pStyle w:val="Textkrper"/>
        <w:rPr>
          <w:ins w:id="3525" w:author="ohm" w:date="2019-10-12T11:39:00Z"/>
        </w:rPr>
      </w:pPr>
      <w:ins w:id="3526" w:author="ohm" w:date="2019-10-12T11:39:00Z">
        <w:r>
          <w:t>The proposed fix of the draft spec text is in document JVET-P0626-v1.</w:t>
        </w:r>
      </w:ins>
    </w:p>
    <w:p w14:paraId="659A87C1" w14:textId="119D4487" w:rsidR="00BE2918" w:rsidRPr="004D7816" w:rsidRDefault="00BE2918" w:rsidP="00BE2918">
      <w:pPr>
        <w:pStyle w:val="Textkrper"/>
        <w:rPr>
          <w:ins w:id="3527" w:author="ohm" w:date="2019-10-12T11:39:00Z"/>
        </w:rPr>
      </w:pPr>
      <w:ins w:id="3528" w:author="ohm" w:date="2019-10-12T11:39:00Z">
        <w:r w:rsidRPr="00BE2918">
          <w:rPr>
            <w:rPrChange w:id="3529" w:author="ohm" w:date="2019-10-12T11:39:00Z">
              <w:rPr>
                <w:highlight w:val="yellow"/>
              </w:rPr>
            </w:rPrChange>
          </w:rPr>
          <w:t>BoG recommendation: editorial</w:t>
        </w:r>
        <w:r>
          <w:t xml:space="preserve"> cleanup, </w:t>
        </w:r>
      </w:ins>
      <w:ins w:id="3530" w:author="ohm" w:date="2019-10-12T11:40:00Z">
        <w:r>
          <w:t>up to editors to decide</w:t>
        </w:r>
      </w:ins>
    </w:p>
    <w:p w14:paraId="14FAEAB0" w14:textId="76BDB92D" w:rsidR="00036A20" w:rsidRPr="00075BDD" w:rsidRDefault="00036A20" w:rsidP="0021179A">
      <w:pPr>
        <w:pStyle w:val="Textkrper"/>
      </w:pPr>
    </w:p>
    <w:p w14:paraId="2F10C7CE" w14:textId="77777777" w:rsidR="001B60BC" w:rsidRPr="00075BDD" w:rsidRDefault="00F61E6E" w:rsidP="00033EC3">
      <w:pPr>
        <w:pStyle w:val="berschrift9"/>
        <w:rPr>
          <w:lang w:val="en-CA"/>
        </w:rPr>
      </w:pPr>
      <w:hyperlink r:id="rId281" w:history="1">
        <w:r w:rsidR="001B60BC" w:rsidRPr="00075BDD">
          <w:rPr>
            <w:rFonts w:eastAsia="Times New Roman"/>
            <w:color w:val="0000FF"/>
            <w:szCs w:val="24"/>
            <w:u w:val="single"/>
            <w:lang w:val="en-CA"/>
          </w:rPr>
          <w:t>JVET-P0781</w:t>
        </w:r>
      </w:hyperlink>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on) [Y. Morigami, M. Ikeda (Sony)]</w:t>
      </w:r>
    </w:p>
    <w:p w14:paraId="6775D8F3" w14:textId="77777777" w:rsidR="001B60BC" w:rsidRPr="00075BDD" w:rsidRDefault="001B60BC" w:rsidP="0021179A">
      <w:pPr>
        <w:pStyle w:val="Textkrper"/>
      </w:pPr>
    </w:p>
    <w:p w14:paraId="4505DA45" w14:textId="25E381F4" w:rsidR="004E7BBF" w:rsidRPr="00075BDD" w:rsidRDefault="00F61E6E" w:rsidP="007966F0">
      <w:pPr>
        <w:pStyle w:val="berschrift9"/>
        <w:rPr>
          <w:rFonts w:eastAsia="Times New Roman"/>
          <w:szCs w:val="24"/>
          <w:lang w:val="en-CA"/>
        </w:rPr>
      </w:pPr>
      <w:hyperlink r:id="rId282" w:history="1">
        <w:r w:rsidR="004E7BBF" w:rsidRPr="00075BDD">
          <w:rPr>
            <w:rFonts w:eastAsia="Times New Roman"/>
            <w:color w:val="0000FF"/>
            <w:szCs w:val="24"/>
            <w:u w:val="single"/>
            <w:lang w:val="en-CA"/>
          </w:rPr>
          <w:t>JVET-P0638</w:t>
        </w:r>
      </w:hyperlink>
      <w:r w:rsidR="004E7BBF" w:rsidRPr="00EC046B">
        <w:rPr>
          <w:rFonts w:eastAsia="Times New Roman"/>
          <w:szCs w:val="24"/>
          <w:lang w:val="en-CA"/>
        </w:rPr>
        <w:t xml:space="preserve"> CE3-related: Adaptive coding subset for intra mode [M. Bhat, D. Gommelet, J.-M. Thiesse, D. Nicholson (VITEC)] [late]</w:t>
      </w:r>
      <w:del w:id="3531" w:author="ohm" w:date="2019-10-12T15:04:00Z">
        <w:r w:rsidR="00850FAD" w:rsidRPr="00056114" w:rsidDel="00961D87">
          <w:rPr>
            <w:rFonts w:eastAsia="Times New Roman"/>
            <w:szCs w:val="24"/>
            <w:lang w:val="en-CA"/>
          </w:rPr>
          <w:delText xml:space="preserve"> [miss]</w:delText>
        </w:r>
      </w:del>
    </w:p>
    <w:p w14:paraId="1E949412" w14:textId="77777777" w:rsidR="00BE2918" w:rsidRDefault="00BE2918" w:rsidP="00BE2918">
      <w:pPr>
        <w:rPr>
          <w:ins w:id="3532" w:author="ohm" w:date="2019-10-12T11:40:00Z"/>
        </w:rPr>
      </w:pPr>
      <w:ins w:id="3533" w:author="ohm" w:date="2019-10-12T11:40:00Z">
        <w:r>
          <w:t xml:space="preserve">This contribution introduces an additional flexibility capacity at the encoder level. This proposal tries to optimize the coding cost of specific parameters in case of underuse of the full standard capacity. Two </w:t>
        </w:r>
        <w:r>
          <w:lastRenderedPageBreak/>
          <w:t xml:space="preserve">scenarios are considered: underuse due to specific content at a given encoding point and desired underuse of modes due to a specific encoder implementation. While several mechanisms are already available to handle these underuses in previous standards and in current VVC draft, including high level flags and CABAC probability update, it is asserted that higher flexibility might bring a better trade-off for encoder design. The contribution proposes a subset signalization of intra coding modes at Slice level. The low level normative changes are limited to avoid parsing of 0 to 3 bypass bits for the syntax element intra_luma_mpm_remainder depending on the decimation factor signalized at high level.  Sub-set signaling by decimation of intra angular candidates depending on block size is evaluated in the contribution and compared to similar sub-set implemented with encoder-only modifications. Proposed normative ACS allows dividing the loss by two in RA, ended with a loss of </w:t>
        </w:r>
        <w:r w:rsidRPr="00D179FE">
          <w:t>XX</w:t>
        </w:r>
        <w:r>
          <w:t>%.</w:t>
        </w:r>
      </w:ins>
    </w:p>
    <w:p w14:paraId="45013EB0" w14:textId="77777777" w:rsidR="00BE2918" w:rsidRDefault="00BE2918" w:rsidP="00BE2918">
      <w:pPr>
        <w:rPr>
          <w:ins w:id="3534" w:author="ohm" w:date="2019-10-12T11:40:00Z"/>
        </w:rPr>
      </w:pPr>
    </w:p>
    <w:p w14:paraId="5BCEAD75" w14:textId="77777777" w:rsidR="00BE2918" w:rsidRDefault="00BE2918" w:rsidP="00BE2918">
      <w:pPr>
        <w:rPr>
          <w:ins w:id="3535" w:author="ohm" w:date="2019-10-12T11:40:00Z"/>
        </w:rPr>
      </w:pPr>
      <w:ins w:id="3536" w:author="ohm" w:date="2019-10-12T11:40:00Z">
        <w:r>
          <w:t>It is asserted that the suggested signalled adaptive coding subset parameters can be applied to create subsets of SAO offsets, intra modes, merge candidates, SAO EO class, … For intra modes, 4 mode sets are suggested.</w:t>
        </w:r>
      </w:ins>
    </w:p>
    <w:p w14:paraId="22E136A0" w14:textId="77777777" w:rsidR="00BE2918" w:rsidRDefault="00BE2918" w:rsidP="00BE2918">
      <w:pPr>
        <w:rPr>
          <w:ins w:id="3537" w:author="ohm" w:date="2019-10-12T11:40:00Z"/>
        </w:rPr>
      </w:pPr>
      <w:ins w:id="3538" w:author="ohm" w:date="2019-10-12T11:40:00Z">
        <w:r>
          <w:t>Target is encoder complexity reduction, not coding gain. The VTM encoder has same number of intra RD tests for each subset.</w:t>
        </w:r>
      </w:ins>
    </w:p>
    <w:p w14:paraId="34F958CA" w14:textId="77777777" w:rsidR="00BE2918" w:rsidRDefault="00BE2918" w:rsidP="00BE2918">
      <w:pPr>
        <w:rPr>
          <w:ins w:id="3539" w:author="ohm" w:date="2019-10-12T11:40:00Z"/>
        </w:rPr>
      </w:pPr>
      <w:ins w:id="3540" w:author="ohm" w:date="2019-10-12T11:40:00Z">
        <w:r>
          <w:t>Partial results are reported. The available BD-rate data shows significant losses. Compared with encoder-only solution, the partial BD-rate results show some gains, for example -0.22% for class C (AI). Runtimes are similar to the anchor.</w:t>
        </w:r>
      </w:ins>
    </w:p>
    <w:p w14:paraId="5CD00DDB" w14:textId="77777777" w:rsidR="00BE2918" w:rsidRDefault="00BE2918" w:rsidP="00BE2918">
      <w:pPr>
        <w:rPr>
          <w:ins w:id="3541" w:author="ohm" w:date="2019-10-12T11:40:00Z"/>
        </w:rPr>
      </w:pPr>
      <w:ins w:id="3542" w:author="ohm" w:date="2019-10-12T11:40:00Z">
        <w:r>
          <w:t>It is commented that the document was uploaded very late with partial results. There is no cross-check available.</w:t>
        </w:r>
      </w:ins>
    </w:p>
    <w:p w14:paraId="34B0678C" w14:textId="77777777" w:rsidR="00BE2918" w:rsidRDefault="00BE2918" w:rsidP="00BE2918">
      <w:pPr>
        <w:rPr>
          <w:ins w:id="3543" w:author="ohm" w:date="2019-10-12T11:40:00Z"/>
        </w:rPr>
      </w:pPr>
      <w:ins w:id="3544" w:author="ohm" w:date="2019-10-12T11:40:00Z">
        <w:r>
          <w:t>One expert comments that any encoder can make use of the proposed functionality.</w:t>
        </w:r>
      </w:ins>
    </w:p>
    <w:p w14:paraId="6E81294B" w14:textId="77777777" w:rsidR="00BE2918" w:rsidRDefault="00BE2918" w:rsidP="00BE2918">
      <w:pPr>
        <w:rPr>
          <w:ins w:id="3545" w:author="ohm" w:date="2019-10-12T11:40:00Z"/>
        </w:rPr>
      </w:pPr>
      <w:ins w:id="3546" w:author="ohm" w:date="2019-10-12T11:40:00Z">
        <w:r>
          <w:t>The question is asked how it affects the MPM list construction. The nearest mode is selected if the mode is disabled. This way two modes could be identical in the MPM lists. This would need to be verified. The spec text also is missing these changes.</w:t>
        </w:r>
      </w:ins>
    </w:p>
    <w:p w14:paraId="6C1A0E5E" w14:textId="77777777" w:rsidR="00BE2918" w:rsidRDefault="00BE2918" w:rsidP="00BE2918">
      <w:pPr>
        <w:rPr>
          <w:ins w:id="3547" w:author="ohm" w:date="2019-10-12T11:40:00Z"/>
        </w:rPr>
      </w:pPr>
      <w:ins w:id="3548" w:author="ohm" w:date="2019-10-12T11:40:00Z">
        <w:r>
          <w:t>BoG recommends no action.</w:t>
        </w:r>
      </w:ins>
    </w:p>
    <w:p w14:paraId="42F6B6AF" w14:textId="18E49603" w:rsidR="004E7BBF" w:rsidRPr="00075BDD" w:rsidRDefault="004E7BBF" w:rsidP="0021179A">
      <w:pPr>
        <w:pStyle w:val="Textkrper"/>
      </w:pPr>
    </w:p>
    <w:bookmarkStart w:id="3549" w:name="_Hlk20901221"/>
    <w:p w14:paraId="5C2074D4" w14:textId="77777777" w:rsidR="00C26478" w:rsidRPr="00B701AA" w:rsidRDefault="00874377" w:rsidP="00863FD6">
      <w:pPr>
        <w:pStyle w:val="berschrift9"/>
        <w:rPr>
          <w:lang w:val="en-CA"/>
        </w:rPr>
      </w:pPr>
      <w:r>
        <w:fldChar w:fldCharType="begin"/>
      </w:r>
      <w:r>
        <w:instrText xml:space="preserve"> HYPERLINK "http://phenix.it-sudparis.eu/jvet/doc_end_user/current_document.php?id=8618" </w:instrText>
      </w:r>
      <w:r>
        <w:fldChar w:fldCharType="separate"/>
      </w:r>
      <w:r w:rsidR="00C26478" w:rsidRPr="00EC046B">
        <w:rPr>
          <w:rFonts w:eastAsia="Times New Roman"/>
          <w:color w:val="0000FF"/>
          <w:szCs w:val="24"/>
          <w:u w:val="single"/>
          <w:lang w:val="en-CA"/>
        </w:rPr>
        <w:t>JVET-P0803</w:t>
      </w:r>
      <w:r>
        <w:rPr>
          <w:rFonts w:eastAsia="Times New Roman"/>
          <w:color w:val="0000FF"/>
          <w:szCs w:val="24"/>
          <w:u w:val="single"/>
          <w:lang w:val="en-CA"/>
        </w:rPr>
        <w:fldChar w:fldCharType="end"/>
      </w:r>
      <w:r w:rsidR="00C26478" w:rsidRPr="00EC046B">
        <w:rPr>
          <w:rFonts w:eastAsia="Times New Roman"/>
          <w:szCs w:val="24"/>
          <w:lang w:val="en-CA"/>
        </w:rPr>
        <w:t xml:space="preserve"> Non-CE3: Combined cleanup of MIP [J. Pfaff, B. Stallenberger, M. Schäfer, P. M</w:t>
      </w:r>
      <w:r w:rsidR="00C26478" w:rsidRPr="00056114">
        <w:rPr>
          <w:rFonts w:eastAsia="Times New Roman"/>
          <w:szCs w:val="24"/>
          <w:lang w:val="en-CA"/>
        </w:rPr>
        <w:t>e</w:t>
      </w:r>
      <w:r w:rsidR="00C26478" w:rsidRPr="00075BDD">
        <w:rPr>
          <w:rFonts w:eastAsia="Times New Roman"/>
          <w:szCs w:val="24"/>
          <w:lang w:val="en-CA"/>
        </w:rPr>
        <w:t>rkle, T. Hinz, P. Helle, H. Schwarz, D. Marpe, T. Wiegand (HHI), T. Biatek, A. K. Ramasubramonian, G. Van der Auwera, M. Karczewicz (Qualcomm), H. Liu, L. Zhang, K. Zhang, Z. Deng, J. Xu (Bytedance), J. Choi, J. Heo, J. Lim, S. Kim (LGE), K. Naser, T. Poirier, F. Le Leannec, F. Galpin (Inter Digital)] [late]</w:t>
      </w:r>
    </w:p>
    <w:bookmarkEnd w:id="3549"/>
    <w:p w14:paraId="7766921E" w14:textId="77777777" w:rsidR="00BE2918" w:rsidRDefault="00BE2918" w:rsidP="00BE2918">
      <w:pPr>
        <w:rPr>
          <w:ins w:id="3550" w:author="ohm" w:date="2019-10-12T11:41:00Z"/>
        </w:rPr>
      </w:pPr>
      <w:ins w:id="3551" w:author="ohm" w:date="2019-10-12T11:41:00Z">
        <w:r>
          <w:t>This joint proposal combines several proposals on matrix based intra prediction (MIP) that were submitted to the 16</w:t>
        </w:r>
        <w:r>
          <w:rPr>
            <w:vertAlign w:val="superscript"/>
          </w:rPr>
          <w:t>th</w:t>
        </w:r>
        <w:r>
          <w:t xml:space="preserve"> JVET Meeting in Geneva. It proposes to adopt technologies that were proposed in the following documents: JVET-P0054, JVET-P0194, JVET-P0352, JVET-P0398 and JVET-P0535. </w:t>
        </w:r>
      </w:ins>
    </w:p>
    <w:p w14:paraId="35006EE0" w14:textId="77777777" w:rsidR="00BE2918" w:rsidRDefault="00BE2918" w:rsidP="00BE2918">
      <w:pPr>
        <w:rPr>
          <w:ins w:id="3552" w:author="ohm" w:date="2019-10-12T11:41:00Z"/>
        </w:rPr>
      </w:pPr>
      <w:ins w:id="3553" w:author="ohm" w:date="2019-10-12T11:41:00Z">
        <w:r>
          <w:t>The BD-rate performance of the proposed combination compared to VTM-6.0 is -0.06% / -0.1% / -0.07% (101% enc. / 101% dec.) for AI configuration and -0.03 / 0.00% / -0.01% (101% enc. / 103% dec.) for RA configuration without the additional context and -0.08% / -0.11% / -0.13% (102% enc. / 102% dec.) for AI configuration and -0.04%/-0.04%/-0.12% (102% enc. /102% dec.) for RA with the additional context.</w:t>
        </w:r>
      </w:ins>
    </w:p>
    <w:p w14:paraId="6CAA6974" w14:textId="77777777" w:rsidR="00BE2918" w:rsidRDefault="00BE2918" w:rsidP="00BE2918">
      <w:pPr>
        <w:rPr>
          <w:ins w:id="3554" w:author="ohm" w:date="2019-10-12T11:41:00Z"/>
        </w:rPr>
      </w:pPr>
      <w:ins w:id="3555" w:author="ohm" w:date="2019-10-12T11:41:00Z">
        <w:r>
          <w:t>Proposed aspects:</w:t>
        </w:r>
      </w:ins>
    </w:p>
    <w:p w14:paraId="609C7E6D" w14:textId="77777777" w:rsidR="00BE2918"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556" w:author="ohm" w:date="2019-10-12T11:41:00Z"/>
          <w:lang w:val="en-CA"/>
        </w:rPr>
      </w:pPr>
      <w:ins w:id="3557" w:author="ohm" w:date="2019-10-12T11:41:00Z">
        <w:r>
          <w:rPr>
            <w:lang w:val="en-CA"/>
          </w:rPr>
          <w:t>MIP is implemented with a fixed upsampling order as the test CE3-3.2 in JVET-P0054 (upsampling is first performed horizontally, then vertically).</w:t>
        </w:r>
      </w:ins>
    </w:p>
    <w:p w14:paraId="6EAAFC07" w14:textId="77777777" w:rsidR="00BE2918"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558" w:author="ohm" w:date="2019-10-12T11:41:00Z"/>
          <w:lang w:val="en-CA"/>
        </w:rPr>
      </w:pPr>
      <w:ins w:id="3559" w:author="ohm" w:date="2019-10-12T11:41:00Z">
        <w:r>
          <w:rPr>
            <w:lang w:val="en-CA"/>
          </w:rPr>
          <w:t>All MIP-modes are allowed to be transposed and a separate transposed flag is signalled as in JVET-P0194 (only described aspect).</w:t>
        </w:r>
      </w:ins>
    </w:p>
    <w:p w14:paraId="30938FFB" w14:textId="77777777" w:rsidR="00BE2918"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560" w:author="ohm" w:date="2019-10-12T11:41:00Z"/>
          <w:lang w:val="en-CA"/>
        </w:rPr>
      </w:pPr>
      <w:ins w:id="3561" w:author="ohm" w:date="2019-10-12T11:41:00Z">
        <w:r>
          <w:rPr>
            <w:lang w:val="en-CA"/>
          </w:rPr>
          <w:t>MIP is allowed up to 64x64 regardless of the maximum transform size, where TU tiling is performed for larger CUs as in JVET-P0352 and JVET-P0198.</w:t>
        </w:r>
      </w:ins>
    </w:p>
    <w:p w14:paraId="28075857" w14:textId="77777777" w:rsidR="00BE2918"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562" w:author="ohm" w:date="2019-10-12T11:41:00Z"/>
          <w:lang w:val="en-CA"/>
        </w:rPr>
      </w:pPr>
      <w:ins w:id="3563" w:author="ohm" w:date="2019-10-12T11:41:00Z">
        <w:r>
          <w:rPr>
            <w:lang w:val="en-CA"/>
          </w:rPr>
          <w:lastRenderedPageBreak/>
          <w:t>The number of MIP modes is 32 for sizeId=0, 16 for sizeId=1 and 12 for sizeId=2 as in JVET-P0398.</w:t>
        </w:r>
      </w:ins>
    </w:p>
    <w:p w14:paraId="3CD4D85F" w14:textId="77777777" w:rsidR="00BE2918"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564" w:author="ohm" w:date="2019-10-12T11:41:00Z"/>
          <w:lang w:val="en-CA"/>
        </w:rPr>
      </w:pPr>
      <w:ins w:id="3565" w:author="ohm" w:date="2019-10-12T11:41:00Z">
        <w:r>
          <w:rPr>
            <w:lang w:val="en-CA"/>
          </w:rPr>
          <w:t>The restriction of the usage on MIP to certain block shapes is removed as in JVET-P0535.</w:t>
        </w:r>
      </w:ins>
    </w:p>
    <w:p w14:paraId="4C7D9B63" w14:textId="77777777" w:rsidR="00BE2918" w:rsidRPr="00122F9A"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566" w:author="ohm" w:date="2019-10-12T11:41:00Z"/>
          <w:lang w:val="en-CA"/>
        </w:rPr>
      </w:pPr>
      <w:ins w:id="3567" w:author="ohm" w:date="2019-10-12T11:41:00Z">
        <w:r w:rsidRPr="00122F9A">
          <w:rPr>
            <w:lang w:val="en-CA"/>
          </w:rPr>
          <w:t>A separate context for the first bin of the MTS-index depending on MIP is used as in JVET-P0398 (optional).</w:t>
        </w:r>
      </w:ins>
    </w:p>
    <w:p w14:paraId="09BF0DDE" w14:textId="77777777" w:rsidR="00BE2918" w:rsidRDefault="00BE2918" w:rsidP="00BE2918">
      <w:pPr>
        <w:rPr>
          <w:ins w:id="3568" w:author="ohm" w:date="2019-10-12T11:41:00Z"/>
        </w:rPr>
      </w:pPr>
      <w:ins w:id="3569" w:author="ohm" w:date="2019-10-12T11:41:00Z">
        <w:r>
          <w:t>Aspect 2: it is questioned that this is a clean-up. It is suggested by proponent and non-proponent that it is a clean-up by removing special case where transposing is not allowed.</w:t>
        </w:r>
      </w:ins>
    </w:p>
    <w:p w14:paraId="0183BC84" w14:textId="77777777" w:rsidR="00BE2918" w:rsidRDefault="00BE2918" w:rsidP="00BE2918">
      <w:pPr>
        <w:rPr>
          <w:ins w:id="3570" w:author="ohm" w:date="2019-10-12T11:41:00Z"/>
        </w:rPr>
      </w:pPr>
      <w:ins w:id="3571" w:author="ohm" w:date="2019-10-12T11:41:00Z">
        <w:r>
          <w:t>Aspect 3: commented that the gain is minor, however, it is claimed to be a fix for this non-CTC case when the max transform size is set to 32x32</w:t>
        </w:r>
      </w:ins>
    </w:p>
    <w:p w14:paraId="35E3D6A4" w14:textId="77777777" w:rsidR="00BE2918" w:rsidRDefault="00BE2918" w:rsidP="00BE2918">
      <w:pPr>
        <w:rPr>
          <w:ins w:id="3572" w:author="ohm" w:date="2019-10-12T11:41:00Z"/>
        </w:rPr>
      </w:pPr>
      <w:ins w:id="3573" w:author="ohm" w:date="2019-10-12T11:41:00Z">
        <w:r>
          <w:t>Aspect 5: does it bring gain? It is claimed that there is some gain. Restriction is removed. Matrices were retrained. JVET-P0535 reports results with current matrices, however, P0398 reports results with retrained matrices (combines aspects 4, 5, 6).</w:t>
        </w:r>
      </w:ins>
    </w:p>
    <w:p w14:paraId="00AE1E63" w14:textId="77777777" w:rsidR="00BE2918" w:rsidRDefault="00BE2918" w:rsidP="00BE2918">
      <w:pPr>
        <w:rPr>
          <w:ins w:id="3574" w:author="ohm" w:date="2019-10-12T11:41:00Z"/>
        </w:rPr>
      </w:pPr>
      <w:ins w:id="3575" w:author="ohm" w:date="2019-10-12T11:41:00Z">
        <w:r>
          <w:t>It is commented that removing restrictions on block sizes and aspect ratios results in additional validation testing, while coding gain is unclear.</w:t>
        </w:r>
      </w:ins>
    </w:p>
    <w:p w14:paraId="32D05B83" w14:textId="77777777" w:rsidR="00BE2918" w:rsidRDefault="00BE2918" w:rsidP="00BE2918">
      <w:pPr>
        <w:rPr>
          <w:ins w:id="3576" w:author="ohm" w:date="2019-10-12T11:41:00Z"/>
        </w:rPr>
      </w:pPr>
      <w:ins w:id="3577" w:author="ohm" w:date="2019-10-12T11:41:00Z">
        <w:r>
          <w:t>It is commented that removing the conditions are reasonable by non-proponent. The benefit is that there are fewer conditions in the syntax.</w:t>
        </w:r>
      </w:ins>
    </w:p>
    <w:p w14:paraId="7E53761F" w14:textId="77777777" w:rsidR="00BE2918" w:rsidRDefault="00BE2918" w:rsidP="00BE2918">
      <w:pPr>
        <w:rPr>
          <w:ins w:id="3578" w:author="ohm" w:date="2019-10-12T11:41:00Z"/>
        </w:rPr>
      </w:pPr>
      <w:ins w:id="3579" w:author="ohm" w:date="2019-10-12T11:41:00Z">
        <w:r>
          <w:t>The proponent comments that the runtime measurement is inaccurate.</w:t>
        </w:r>
      </w:ins>
    </w:p>
    <w:p w14:paraId="62E77E2E" w14:textId="77777777" w:rsidR="00BE2918" w:rsidRDefault="00BE2918" w:rsidP="00BE2918">
      <w:pPr>
        <w:rPr>
          <w:ins w:id="3580" w:author="ohm" w:date="2019-10-12T11:41:00Z"/>
        </w:rPr>
      </w:pPr>
      <w:ins w:id="3581" w:author="ohm" w:date="2019-10-12T11:41:00Z">
        <w:r>
          <w:t>It is commented that not all aspects may be clean-ups in the combined proposal.</w:t>
        </w:r>
      </w:ins>
    </w:p>
    <w:p w14:paraId="65E09721" w14:textId="77777777" w:rsidR="00BE2918" w:rsidRDefault="00BE2918" w:rsidP="00BE2918">
      <w:pPr>
        <w:rPr>
          <w:ins w:id="3582" w:author="ohm" w:date="2019-10-12T11:41:00Z"/>
        </w:rPr>
      </w:pPr>
      <w:ins w:id="3583" w:author="ohm" w:date="2019-10-12T11:41:00Z">
        <w:r>
          <w:t>Separate results are suggested to be reported for the aspects:</w:t>
        </w:r>
      </w:ins>
    </w:p>
    <w:p w14:paraId="7412C6D2" w14:textId="77777777" w:rsidR="00BE2918" w:rsidRDefault="00BE2918" w:rsidP="00BE2918">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3584" w:author="ohm" w:date="2019-10-12T11:41:00Z"/>
          <w:lang w:val="en-CA"/>
        </w:rPr>
      </w:pPr>
      <w:ins w:id="3585" w:author="ohm" w:date="2019-10-12T11:41:00Z">
        <w:r>
          <w:rPr>
            <w:lang w:val="en-CA"/>
          </w:rPr>
          <w:t>Non-CTC content: combined proposal result using Ericsson data set</w:t>
        </w:r>
      </w:ins>
    </w:p>
    <w:p w14:paraId="0F624D78" w14:textId="77777777" w:rsidR="00BE2918" w:rsidRDefault="00BE2918" w:rsidP="00BE2918">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3586" w:author="ohm" w:date="2019-10-12T11:41:00Z"/>
          <w:lang w:val="en-CA"/>
        </w:rPr>
      </w:pPr>
      <w:ins w:id="3587" w:author="ohm" w:date="2019-10-12T11:41:00Z">
        <w:r>
          <w:rPr>
            <w:lang w:val="en-CA"/>
          </w:rPr>
          <w:t>Aspects 2, 4, 5: separate result available in JVET-P0398 to be reported</w:t>
        </w:r>
      </w:ins>
    </w:p>
    <w:p w14:paraId="4942ACB7" w14:textId="77777777" w:rsidR="00BE2918" w:rsidRDefault="00BE2918" w:rsidP="00BE2918">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3588" w:author="ohm" w:date="2019-10-12T11:41:00Z"/>
          <w:lang w:val="en-CA"/>
        </w:rPr>
      </w:pPr>
      <w:ins w:id="3589" w:author="ohm" w:date="2019-10-12T11:41:00Z">
        <w:r>
          <w:rPr>
            <w:lang w:val="en-CA"/>
          </w:rPr>
          <w:t>Aspect 3: non-CTC conditions with max transform size restriction are reported JVET-P0352 and JVET-P0198</w:t>
        </w:r>
      </w:ins>
    </w:p>
    <w:p w14:paraId="1DE8C432" w14:textId="77777777" w:rsidR="00BE2918" w:rsidRDefault="00BE2918" w:rsidP="00BE2918">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3590" w:author="ohm" w:date="2019-10-12T11:41:00Z"/>
          <w:lang w:val="en-CA"/>
        </w:rPr>
      </w:pPr>
      <w:ins w:id="3591" w:author="ohm" w:date="2019-10-12T11:41:00Z">
        <w:r>
          <w:rPr>
            <w:lang w:val="en-CA"/>
          </w:rPr>
          <w:t>Aspect 5: separate result available in JVET-P0535 to be reported</w:t>
        </w:r>
      </w:ins>
    </w:p>
    <w:p w14:paraId="05BB723B" w14:textId="77777777" w:rsidR="00BE2918" w:rsidRPr="00F86671" w:rsidRDefault="00BE2918" w:rsidP="00BE2918">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3592" w:author="ohm" w:date="2019-10-12T11:41:00Z"/>
          <w:lang w:val="en-CA"/>
        </w:rPr>
      </w:pPr>
      <w:ins w:id="3593" w:author="ohm" w:date="2019-10-12T11:41:00Z">
        <w:r>
          <w:rPr>
            <w:lang w:val="en-CA"/>
          </w:rPr>
          <w:t>Aspect 6: separate result available in JVET-P0398 to be reported</w:t>
        </w:r>
      </w:ins>
    </w:p>
    <w:p w14:paraId="031A0087" w14:textId="77777777" w:rsidR="00BE2918" w:rsidRDefault="00BE2918" w:rsidP="00BE2918">
      <w:pPr>
        <w:rPr>
          <w:ins w:id="3594" w:author="ohm" w:date="2019-10-12T11:41:00Z"/>
        </w:rPr>
      </w:pPr>
      <w:ins w:id="3595" w:author="ohm" w:date="2019-10-12T11:41:00Z">
        <w:r>
          <w:t>Additional information is requested on additional block sizes that are included (what is currently in draft spec and what are additional shapes and it is requested to explain benefits of additional shapes), binarization.</w:t>
        </w:r>
      </w:ins>
    </w:p>
    <w:p w14:paraId="1792EC46" w14:textId="668E3663" w:rsidR="00BE2918" w:rsidRDefault="00BE2918" w:rsidP="00BE2918">
      <w:pPr>
        <w:rPr>
          <w:ins w:id="3596" w:author="ohm" w:date="2019-10-12T11:41:00Z"/>
        </w:rPr>
      </w:pPr>
      <w:ins w:id="3597" w:author="ohm" w:date="2019-10-12T11:41:00Z">
        <w:r w:rsidRPr="00B96E45">
          <w:t>BoG recommend</w:t>
        </w:r>
        <w:r>
          <w:t>ed</w:t>
        </w:r>
        <w:r w:rsidRPr="00B96E45">
          <w:t xml:space="preserve"> </w:t>
        </w:r>
        <w:r w:rsidRPr="00BE2918">
          <w:rPr>
            <w:rPrChange w:id="3598" w:author="ohm" w:date="2019-10-12T11:41:00Z">
              <w:rPr>
                <w:highlight w:val="yellow"/>
              </w:rPr>
            </w:rPrChange>
          </w:rPr>
          <w:t>further discussion in track A</w:t>
        </w:r>
        <w:r>
          <w:t>.</w:t>
        </w:r>
      </w:ins>
    </w:p>
    <w:p w14:paraId="4835F562" w14:textId="0CFC6622" w:rsidR="00C26478" w:rsidRDefault="00C26478" w:rsidP="0021179A">
      <w:pPr>
        <w:pStyle w:val="Textkrper"/>
      </w:pPr>
    </w:p>
    <w:p w14:paraId="398CDCB0" w14:textId="77777777" w:rsidR="00355356" w:rsidRPr="00F746D6" w:rsidRDefault="00F61E6E" w:rsidP="00276B79">
      <w:pPr>
        <w:pStyle w:val="berschrift9"/>
        <w:rPr>
          <w:rFonts w:eastAsia="Times New Roman"/>
          <w:szCs w:val="24"/>
        </w:rPr>
      </w:pPr>
      <w:hyperlink r:id="rId283" w:history="1">
        <w:r w:rsidR="00355356" w:rsidRPr="00F746D6">
          <w:rPr>
            <w:rFonts w:eastAsia="Times New Roman"/>
            <w:color w:val="0000FF"/>
            <w:szCs w:val="24"/>
            <w:u w:val="single"/>
            <w:lang w:val="en-CA"/>
          </w:rPr>
          <w:t>JVET-P0982</w:t>
        </w:r>
      </w:hyperlink>
      <w:r w:rsidR="00355356" w:rsidRPr="00F746D6">
        <w:rPr>
          <w:rFonts w:eastAsia="Times New Roman"/>
          <w:szCs w:val="24"/>
          <w:lang w:val="en-CA"/>
        </w:rPr>
        <w:t xml:space="preserve"> Crosscheck of JVET-P0803: Non-CE3: Combined cleanup of MIP [J. Sauer (RWTH Aachen)]</w:t>
      </w:r>
    </w:p>
    <w:p w14:paraId="49E6E285" w14:textId="77777777" w:rsidR="00355356" w:rsidRPr="00EC046B" w:rsidRDefault="00355356" w:rsidP="0021179A">
      <w:pPr>
        <w:pStyle w:val="Textkrper"/>
      </w:pPr>
    </w:p>
    <w:p w14:paraId="465699D0" w14:textId="77777777" w:rsidR="00E16ADA" w:rsidRPr="00F729DB" w:rsidRDefault="00F61E6E" w:rsidP="00EB632C">
      <w:pPr>
        <w:pStyle w:val="berschrift9"/>
        <w:rPr>
          <w:rFonts w:eastAsia="Times New Roman"/>
          <w:szCs w:val="24"/>
        </w:rPr>
      </w:pPr>
      <w:hyperlink r:id="rId284" w:history="1">
        <w:r w:rsidR="00E16ADA" w:rsidRPr="00F729DB">
          <w:rPr>
            <w:rFonts w:eastAsia="Times New Roman"/>
            <w:color w:val="0000FF"/>
            <w:szCs w:val="24"/>
            <w:u w:val="single"/>
            <w:lang w:val="en-CA"/>
          </w:rPr>
          <w:t>JVET-P0997</w:t>
        </w:r>
      </w:hyperlink>
      <w:r w:rsidR="00E16ADA" w:rsidRPr="00F729DB">
        <w:rPr>
          <w:rFonts w:eastAsia="Times New Roman"/>
          <w:szCs w:val="24"/>
          <w:lang w:val="en-CA"/>
        </w:rPr>
        <w:t xml:space="preserve"> Crosscheck of JVET-P0803 (Non-CE3: Combined cleanup of MIP) [</w:t>
      </w:r>
      <w:hyperlink r:id="rId285" w:history="1">
        <w:r w:rsidR="00E16ADA" w:rsidRPr="00F729DB">
          <w:rPr>
            <w:rFonts w:eastAsia="Times New Roman"/>
            <w:szCs w:val="24"/>
            <w:lang w:val="en-CA"/>
          </w:rPr>
          <w:t>L. Li (Tencent)</w:t>
        </w:r>
      </w:hyperlink>
      <w:r w:rsidR="00E16ADA" w:rsidRPr="00F729DB">
        <w:rPr>
          <w:rFonts w:eastAsia="Times New Roman"/>
          <w:szCs w:val="24"/>
          <w:lang w:val="en-CA"/>
        </w:rPr>
        <w:t>]</w:t>
      </w:r>
    </w:p>
    <w:p w14:paraId="5EB0F93E" w14:textId="77777777" w:rsidR="00E16ADA" w:rsidRPr="00EC046B" w:rsidRDefault="00E16ADA" w:rsidP="0021179A">
      <w:pPr>
        <w:pStyle w:val="Textkrper"/>
      </w:pPr>
    </w:p>
    <w:p w14:paraId="56798A52" w14:textId="5FE9DF89" w:rsidR="002863F0" w:rsidRPr="00075BDD" w:rsidRDefault="002863F0" w:rsidP="00422C11">
      <w:pPr>
        <w:pStyle w:val="berschrift2"/>
        <w:ind w:left="576"/>
        <w:rPr>
          <w:lang w:val="en-CA"/>
        </w:rPr>
      </w:pPr>
      <w:bookmarkStart w:id="3599" w:name="_Ref518893163"/>
      <w:r w:rsidRPr="00075BDD">
        <w:rPr>
          <w:lang w:val="en-CA"/>
        </w:rPr>
        <w:t xml:space="preserve">CE4 related </w:t>
      </w:r>
      <w:r w:rsidR="00E242F1" w:rsidRPr="00075BDD">
        <w:rPr>
          <w:lang w:val="en-CA"/>
        </w:rPr>
        <w:t xml:space="preserve">– Inter prediction </w:t>
      </w:r>
      <w:r w:rsidRPr="00075BDD">
        <w:rPr>
          <w:lang w:val="en-CA"/>
        </w:rPr>
        <w:t>(</w:t>
      </w:r>
      <w:r w:rsidR="007160A6" w:rsidRPr="004D7816">
        <w:rPr>
          <w:lang w:val="en-CA"/>
        </w:rPr>
        <w:t>10</w:t>
      </w:r>
      <w:r w:rsidR="008E7AA4">
        <w:rPr>
          <w:lang w:val="en-CA"/>
        </w:rPr>
        <w:t>7</w:t>
      </w:r>
      <w:r w:rsidRPr="00075BDD">
        <w:rPr>
          <w:lang w:val="en-CA"/>
        </w:rPr>
        <w:t>)</w:t>
      </w:r>
      <w:bookmarkEnd w:id="3599"/>
    </w:p>
    <w:p w14:paraId="1163A3B0"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F61E6E" w:rsidP="007966F0">
      <w:pPr>
        <w:pStyle w:val="berschrift9"/>
        <w:rPr>
          <w:rFonts w:eastAsia="Times New Roman"/>
          <w:szCs w:val="24"/>
          <w:lang w:val="en-CA"/>
        </w:rPr>
      </w:pPr>
      <w:hyperlink r:id="rId286" w:history="1">
        <w:r w:rsidR="006D4F70" w:rsidRPr="00075BDD">
          <w:rPr>
            <w:rFonts w:eastAsia="Times New Roman"/>
            <w:color w:val="0000FF"/>
            <w:szCs w:val="24"/>
            <w:u w:val="single"/>
            <w:lang w:val="en-CA"/>
          </w:rPr>
          <w:t>JVET-P0089</w:t>
        </w:r>
      </w:hyperlink>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Textkrper"/>
      </w:pPr>
    </w:p>
    <w:p w14:paraId="5D1AEDDB" w14:textId="77777777" w:rsidR="006D4F70" w:rsidRPr="00056114" w:rsidRDefault="00F61E6E" w:rsidP="007966F0">
      <w:pPr>
        <w:pStyle w:val="berschrift9"/>
        <w:rPr>
          <w:rFonts w:eastAsia="Times New Roman"/>
          <w:szCs w:val="24"/>
          <w:lang w:val="en-CA"/>
        </w:rPr>
      </w:pPr>
      <w:hyperlink r:id="rId287" w:history="1">
        <w:r w:rsidR="006D4F70" w:rsidRPr="00075BDD">
          <w:rPr>
            <w:rFonts w:eastAsia="Times New Roman"/>
            <w:color w:val="0000FF"/>
            <w:szCs w:val="24"/>
            <w:u w:val="single"/>
            <w:lang w:val="en-CA"/>
          </w:rPr>
          <w:t>JVET-P0090</w:t>
        </w:r>
      </w:hyperlink>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Textkrper"/>
      </w:pPr>
    </w:p>
    <w:p w14:paraId="069EC7FA" w14:textId="77777777" w:rsidR="00786A37" w:rsidRPr="00056114" w:rsidRDefault="00F61E6E" w:rsidP="00786A37">
      <w:pPr>
        <w:pStyle w:val="berschrift9"/>
        <w:rPr>
          <w:rFonts w:eastAsia="Times New Roman"/>
          <w:szCs w:val="24"/>
          <w:lang w:val="en-CA"/>
        </w:rPr>
      </w:pPr>
      <w:hyperlink r:id="rId288" w:history="1">
        <w:r w:rsidR="00786A37" w:rsidRPr="00075BDD">
          <w:rPr>
            <w:rFonts w:eastAsia="Times New Roman"/>
            <w:color w:val="0000FF"/>
            <w:szCs w:val="24"/>
            <w:u w:val="single"/>
            <w:lang w:val="en-CA"/>
          </w:rPr>
          <w:t>JVET-P0673</w:t>
        </w:r>
      </w:hyperlink>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Textkrper"/>
      </w:pPr>
    </w:p>
    <w:p w14:paraId="6D23CD76" w14:textId="77777777" w:rsidR="006D4F70" w:rsidRPr="00056114" w:rsidRDefault="00F61E6E" w:rsidP="007966F0">
      <w:pPr>
        <w:pStyle w:val="berschrift9"/>
        <w:rPr>
          <w:rFonts w:eastAsia="Times New Roman"/>
          <w:szCs w:val="24"/>
          <w:lang w:val="en-CA"/>
        </w:rPr>
      </w:pPr>
      <w:hyperlink r:id="rId289" w:history="1">
        <w:r w:rsidR="006D4F70" w:rsidRPr="00075BDD">
          <w:rPr>
            <w:rFonts w:eastAsia="Times New Roman"/>
            <w:color w:val="0000FF"/>
            <w:szCs w:val="24"/>
            <w:u w:val="single"/>
            <w:lang w:val="en-CA"/>
          </w:rPr>
          <w:t>JVET-P0091</w:t>
        </w:r>
      </w:hyperlink>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Textkrper"/>
      </w:pPr>
    </w:p>
    <w:p w14:paraId="40E8705C" w14:textId="77777777" w:rsidR="00977D4E" w:rsidRPr="00EC046B" w:rsidRDefault="00F61E6E" w:rsidP="007966F0">
      <w:pPr>
        <w:pStyle w:val="berschrift9"/>
        <w:rPr>
          <w:rFonts w:eastAsia="Times New Roman"/>
          <w:szCs w:val="24"/>
          <w:lang w:val="en-CA"/>
        </w:rPr>
      </w:pPr>
      <w:hyperlink r:id="rId290" w:history="1">
        <w:r w:rsidR="00977D4E" w:rsidRPr="00075BDD">
          <w:rPr>
            <w:rFonts w:eastAsia="Times New Roman"/>
            <w:color w:val="0000FF"/>
            <w:szCs w:val="24"/>
            <w:u w:val="single"/>
            <w:lang w:val="en-CA"/>
          </w:rPr>
          <w:t>JVET-P0094</w:t>
        </w:r>
      </w:hyperlink>
      <w:r w:rsidR="00977D4E" w:rsidRPr="00EC046B">
        <w:rPr>
          <w:rFonts w:eastAsia="Times New Roman"/>
          <w:szCs w:val="24"/>
          <w:lang w:val="en-CA"/>
        </w:rPr>
        <w:t xml:space="preserve"> AHG16: Fix on overflow issue in PROF [H. Chen, </w:t>
      </w:r>
      <w:hyperlink r:id="rId291" w:history="1">
        <w:r w:rsidR="00977D4E" w:rsidRPr="00075BDD">
          <w:rPr>
            <w:rFonts w:eastAsia="Times New Roman"/>
            <w:szCs w:val="24"/>
            <w:lang w:val="en-CA"/>
          </w:rPr>
          <w:t>H. Yang (Huawei)</w:t>
        </w:r>
      </w:hyperlink>
      <w:r w:rsidR="00977D4E" w:rsidRPr="00EC046B">
        <w:rPr>
          <w:rFonts w:eastAsia="Times New Roman"/>
          <w:szCs w:val="24"/>
          <w:lang w:val="en-CA"/>
        </w:rPr>
        <w:t>]</w:t>
      </w:r>
    </w:p>
    <w:p w14:paraId="466BCEB9" w14:textId="77777777" w:rsidR="002E3A47" w:rsidRDefault="002E3A47" w:rsidP="002E3A47">
      <w:pPr>
        <w:pStyle w:val="Textkrper"/>
      </w:pPr>
    </w:p>
    <w:p w14:paraId="30E667EC" w14:textId="77777777" w:rsidR="002E3A47" w:rsidRDefault="00F61E6E" w:rsidP="002E3A47">
      <w:pPr>
        <w:pStyle w:val="berschrift9"/>
        <w:rPr>
          <w:rFonts w:eastAsia="Times New Roman"/>
          <w:szCs w:val="24"/>
        </w:rPr>
      </w:pPr>
      <w:hyperlink r:id="rId292" w:history="1">
        <w:r w:rsidR="002E3A47" w:rsidRPr="00DD58A0">
          <w:rPr>
            <w:rFonts w:eastAsia="Times New Roman"/>
            <w:color w:val="0000FF"/>
            <w:szCs w:val="24"/>
            <w:u w:val="single"/>
            <w:lang w:val="en-CA"/>
          </w:rPr>
          <w:t>JVET-P0932</w:t>
        </w:r>
      </w:hyperlink>
      <w:r w:rsidR="002E3A47">
        <w:rPr>
          <w:rFonts w:eastAsia="Times New Roman"/>
          <w:szCs w:val="24"/>
          <w:lang w:val="en-CA"/>
        </w:rPr>
        <w:t xml:space="preserve"> </w:t>
      </w:r>
      <w:r w:rsidR="002E3A47" w:rsidRPr="00DD58A0">
        <w:rPr>
          <w:rFonts w:eastAsia="Times New Roman"/>
          <w:szCs w:val="24"/>
          <w:lang w:val="en-CA"/>
        </w:rPr>
        <w:t>Crosscheck of JVET-P0094 (AHG16/Non-CE4: Fix on overflow issue in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6444DD3E" w14:textId="77777777" w:rsidR="00977D4E" w:rsidRPr="00075BDD" w:rsidRDefault="00977D4E" w:rsidP="0021179A">
      <w:pPr>
        <w:pStyle w:val="Textkrper"/>
      </w:pPr>
    </w:p>
    <w:p w14:paraId="2349C261" w14:textId="77777777" w:rsidR="006D4F70" w:rsidRPr="00075BDD" w:rsidRDefault="00F61E6E" w:rsidP="007966F0">
      <w:pPr>
        <w:pStyle w:val="berschrift9"/>
        <w:rPr>
          <w:rFonts w:eastAsia="Times New Roman"/>
          <w:szCs w:val="24"/>
          <w:lang w:val="en-CA"/>
        </w:rPr>
      </w:pPr>
      <w:hyperlink r:id="rId293" w:history="1">
        <w:r w:rsidR="006D4F70" w:rsidRPr="00075BDD">
          <w:rPr>
            <w:rFonts w:eastAsia="Times New Roman"/>
            <w:color w:val="0000FF"/>
            <w:szCs w:val="24"/>
            <w:u w:val="single"/>
            <w:lang w:val="en-CA"/>
          </w:rPr>
          <w:t>JVET-P0107</w:t>
        </w:r>
      </w:hyperlink>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2E085B28" w:rsidR="006D4F70" w:rsidRPr="00075BDD" w:rsidRDefault="00454CB0" w:rsidP="0021179A">
      <w:pPr>
        <w:pStyle w:val="Textkrper"/>
      </w:pPr>
      <w:bookmarkStart w:id="3600" w:name="_Hlk21507160"/>
      <w:r>
        <w:t>Not reviewed in BoG.</w:t>
      </w:r>
      <w:bookmarkEnd w:id="3600"/>
    </w:p>
    <w:p w14:paraId="655F83AD" w14:textId="77777777" w:rsidR="00786A37" w:rsidRPr="00EC046B" w:rsidRDefault="00F61E6E" w:rsidP="00786A37">
      <w:pPr>
        <w:pStyle w:val="berschrift9"/>
        <w:rPr>
          <w:rFonts w:eastAsia="Times New Roman"/>
          <w:szCs w:val="24"/>
          <w:lang w:val="en-CA"/>
        </w:rPr>
      </w:pPr>
      <w:hyperlink r:id="rId294" w:history="1">
        <w:r w:rsidR="00786A37" w:rsidRPr="00075BDD">
          <w:rPr>
            <w:rFonts w:eastAsia="Times New Roman"/>
            <w:color w:val="0000FF"/>
            <w:szCs w:val="24"/>
            <w:u w:val="single"/>
            <w:lang w:val="en-CA"/>
          </w:rPr>
          <w:t>JVET-P0677</w:t>
        </w:r>
      </w:hyperlink>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Textkrper"/>
      </w:pPr>
    </w:p>
    <w:p w14:paraId="41FE2DDC" w14:textId="77777777" w:rsidR="007046BE" w:rsidRPr="00EC046B" w:rsidRDefault="00F61E6E" w:rsidP="00033EC3">
      <w:pPr>
        <w:pStyle w:val="berschrift9"/>
        <w:rPr>
          <w:lang w:val="en-CA"/>
        </w:rPr>
      </w:pPr>
      <w:hyperlink r:id="rId295" w:history="1">
        <w:r w:rsidR="007046BE" w:rsidRPr="00075BDD">
          <w:rPr>
            <w:rFonts w:eastAsia="Times New Roman"/>
            <w:color w:val="0000FF"/>
            <w:szCs w:val="24"/>
            <w:u w:val="single"/>
            <w:lang w:val="en-CA"/>
          </w:rPr>
          <w:t>JVET-P0728</w:t>
        </w:r>
      </w:hyperlink>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Textkrper"/>
      </w:pPr>
    </w:p>
    <w:p w14:paraId="6C74E3F5" w14:textId="77777777" w:rsidR="006D4F70" w:rsidRPr="00056114" w:rsidRDefault="00F61E6E" w:rsidP="007966F0">
      <w:pPr>
        <w:pStyle w:val="berschrift9"/>
        <w:rPr>
          <w:rFonts w:eastAsia="Times New Roman"/>
          <w:szCs w:val="24"/>
          <w:lang w:val="en-CA"/>
        </w:rPr>
      </w:pPr>
      <w:hyperlink r:id="rId296" w:history="1">
        <w:r w:rsidR="006D4F70" w:rsidRPr="00075BDD">
          <w:rPr>
            <w:rFonts w:eastAsia="Times New Roman"/>
            <w:color w:val="0000FF"/>
            <w:szCs w:val="24"/>
            <w:u w:val="single"/>
            <w:lang w:val="en-CA"/>
          </w:rPr>
          <w:t>JVET-P0137</w:t>
        </w:r>
      </w:hyperlink>
      <w:r w:rsidR="006D4F70" w:rsidRPr="00EC046B">
        <w:rPr>
          <w:rFonts w:eastAsia="Times New Roman"/>
          <w:szCs w:val="24"/>
          <w:lang w:val="en-CA"/>
        </w:rPr>
        <w:t xml:space="preserve"> Non-CE4: On coding of merge triangle index [J.-Y. Huo, H.-X. Wang, Y.-Z. Ma, F.-Z. Yang (Xidian Univ.), S. Wan (NPU), Y.-F. Yu, Y. Liu (OPPO)]</w:t>
      </w:r>
    </w:p>
    <w:p w14:paraId="39EDA237" w14:textId="1FDB978B" w:rsidR="006D4F70" w:rsidRDefault="006D4F70" w:rsidP="0021179A">
      <w:pPr>
        <w:pStyle w:val="Textkrper"/>
      </w:pPr>
    </w:p>
    <w:p w14:paraId="3AF5A023" w14:textId="77777777" w:rsidR="00624B9D" w:rsidRPr="00F34F02" w:rsidRDefault="00F61E6E" w:rsidP="00B701AA">
      <w:pPr>
        <w:pStyle w:val="berschrift9"/>
        <w:rPr>
          <w:rFonts w:eastAsia="Times New Roman"/>
          <w:szCs w:val="24"/>
        </w:rPr>
      </w:pPr>
      <w:hyperlink r:id="rId297" w:history="1">
        <w:r w:rsidR="00624B9D" w:rsidRPr="00F34F02">
          <w:rPr>
            <w:rFonts w:eastAsia="Times New Roman"/>
            <w:color w:val="0000FF"/>
            <w:szCs w:val="24"/>
            <w:u w:val="single"/>
            <w:lang w:val="en-CA"/>
          </w:rPr>
          <w:t>JVET-P0905</w:t>
        </w:r>
      </w:hyperlink>
      <w:r w:rsidR="00624B9D" w:rsidRPr="00F34F02">
        <w:rPr>
          <w:rFonts w:eastAsia="Times New Roman"/>
          <w:szCs w:val="24"/>
          <w:lang w:val="en-CA"/>
        </w:rPr>
        <w:t xml:space="preserve"> Crosscheck of JVET-P0137 (Non-CE4: On coding of merge triangle index) [X. Ma (Huawei)]</w:t>
      </w:r>
    </w:p>
    <w:p w14:paraId="465160A6" w14:textId="77777777" w:rsidR="00624B9D" w:rsidRPr="00075BDD" w:rsidRDefault="00624B9D" w:rsidP="0021179A">
      <w:pPr>
        <w:pStyle w:val="Textkrper"/>
      </w:pPr>
    </w:p>
    <w:p w14:paraId="2F94B90D" w14:textId="77777777" w:rsidR="006D4F70" w:rsidRPr="00056114" w:rsidRDefault="00F61E6E" w:rsidP="007966F0">
      <w:pPr>
        <w:pStyle w:val="berschrift9"/>
        <w:rPr>
          <w:rFonts w:eastAsia="Times New Roman"/>
          <w:szCs w:val="24"/>
          <w:lang w:val="en-CA"/>
        </w:rPr>
      </w:pPr>
      <w:hyperlink r:id="rId298" w:history="1">
        <w:r w:rsidR="006D4F70" w:rsidRPr="00075BDD">
          <w:rPr>
            <w:rFonts w:eastAsia="Times New Roman"/>
            <w:color w:val="0000FF"/>
            <w:szCs w:val="24"/>
            <w:u w:val="single"/>
            <w:lang w:val="en-CA"/>
          </w:rPr>
          <w:t>JVET-P0151</w:t>
        </w:r>
      </w:hyperlink>
      <w:r w:rsidR="006D4F70" w:rsidRPr="00EC046B">
        <w:rPr>
          <w:rFonts w:eastAsia="Times New Roman"/>
          <w:szCs w:val="24"/>
          <w:lang w:val="en-CA"/>
        </w:rPr>
        <w:t xml:space="preserve"> CE4-related: Simplification of half-pel switchable interpolation filter [Y.-L. Hsiao, C.-C. Chen, C.-W. Hsu, Y.-W. Huang, S.-M. Lei (MediaTek)]</w:t>
      </w:r>
    </w:p>
    <w:p w14:paraId="5FFEBC18" w14:textId="014939A1" w:rsidR="006D4F70" w:rsidRDefault="006D4F70" w:rsidP="006D4F70">
      <w:pPr>
        <w:pStyle w:val="Textkrper"/>
      </w:pPr>
    </w:p>
    <w:p w14:paraId="09CA42A3" w14:textId="77777777" w:rsidR="005D3FC7" w:rsidRDefault="00F61E6E" w:rsidP="00B701AA">
      <w:pPr>
        <w:pStyle w:val="berschrift9"/>
        <w:rPr>
          <w:rFonts w:eastAsia="Times New Roman"/>
          <w:szCs w:val="24"/>
        </w:rPr>
      </w:pPr>
      <w:hyperlink r:id="rId299" w:history="1">
        <w:r w:rsidR="005D3FC7" w:rsidRPr="00623FA1">
          <w:rPr>
            <w:rFonts w:eastAsia="Times New Roman"/>
            <w:color w:val="0000FF"/>
            <w:szCs w:val="24"/>
            <w:u w:val="single"/>
            <w:lang w:val="en-CA"/>
          </w:rPr>
          <w:t>JVET-P0924</w:t>
        </w:r>
      </w:hyperlink>
      <w:r w:rsidR="005D3FC7">
        <w:rPr>
          <w:rFonts w:eastAsia="Times New Roman"/>
          <w:szCs w:val="24"/>
          <w:lang w:val="en-CA"/>
        </w:rPr>
        <w:t xml:space="preserve"> </w:t>
      </w:r>
      <w:r w:rsidR="005D3FC7" w:rsidRPr="00623FA1">
        <w:rPr>
          <w:rFonts w:eastAsia="Times New Roman"/>
          <w:szCs w:val="24"/>
          <w:lang w:val="en-CA"/>
        </w:rPr>
        <w:t>Crosscheck of JVET-P0151: CE4-related: Simplification of half-pel switchable interpolation filter</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1349879" w14:textId="77777777" w:rsidR="005D3FC7" w:rsidRPr="00075BDD" w:rsidRDefault="005D3FC7" w:rsidP="006D4F70">
      <w:pPr>
        <w:pStyle w:val="Textkrper"/>
      </w:pPr>
    </w:p>
    <w:p w14:paraId="778C0142" w14:textId="77777777" w:rsidR="006D4F70" w:rsidRPr="00056114" w:rsidRDefault="00F61E6E" w:rsidP="007966F0">
      <w:pPr>
        <w:pStyle w:val="berschrift9"/>
        <w:rPr>
          <w:rFonts w:eastAsia="Times New Roman"/>
          <w:szCs w:val="24"/>
          <w:lang w:val="en-CA"/>
        </w:rPr>
      </w:pPr>
      <w:hyperlink r:id="rId300" w:history="1">
        <w:r w:rsidR="006D4F70" w:rsidRPr="00075BDD">
          <w:rPr>
            <w:rFonts w:eastAsia="Times New Roman"/>
            <w:color w:val="0000FF"/>
            <w:szCs w:val="24"/>
            <w:u w:val="single"/>
            <w:lang w:val="en-CA"/>
          </w:rPr>
          <w:t>JVET-P0152</w:t>
        </w:r>
      </w:hyperlink>
      <w:r w:rsidR="006D4F70" w:rsidRPr="00EC046B">
        <w:rPr>
          <w:rFonts w:eastAsia="Times New Roman"/>
          <w:szCs w:val="24"/>
          <w:lang w:val="en-CA"/>
        </w:rPr>
        <w:t xml:space="preserve"> CE4-related: On maximum number of subblock-based merging candidates [O. Chubach, C.-C. Chen, C.-W. Hsu, C.-Y. Chen, T.-D. Chuang, Y.-W. Huang, S.-M. Lei (MediaTek)]</w:t>
      </w:r>
    </w:p>
    <w:p w14:paraId="4A82DD6E" w14:textId="77777777" w:rsidR="006D4F70" w:rsidRPr="00075BDD" w:rsidRDefault="006D4F70" w:rsidP="006D4F70">
      <w:pPr>
        <w:pStyle w:val="Textkrper"/>
      </w:pPr>
    </w:p>
    <w:p w14:paraId="51194380" w14:textId="77777777" w:rsidR="006D4F70" w:rsidRPr="00056114" w:rsidRDefault="00F61E6E" w:rsidP="007966F0">
      <w:pPr>
        <w:pStyle w:val="berschrift9"/>
        <w:rPr>
          <w:rFonts w:eastAsia="Times New Roman"/>
          <w:szCs w:val="24"/>
          <w:lang w:val="en-CA"/>
        </w:rPr>
      </w:pPr>
      <w:hyperlink r:id="rId301" w:history="1">
        <w:r w:rsidR="006D4F70" w:rsidRPr="00075BDD">
          <w:rPr>
            <w:rFonts w:eastAsia="Times New Roman"/>
            <w:color w:val="0000FF"/>
            <w:szCs w:val="24"/>
            <w:u w:val="single"/>
            <w:lang w:val="en-CA"/>
          </w:rPr>
          <w:t>JVET-P0153</w:t>
        </w:r>
      </w:hyperlink>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Textkrper"/>
      </w:pPr>
    </w:p>
    <w:p w14:paraId="05123024" w14:textId="77777777" w:rsidR="001B60BC" w:rsidRPr="00056114" w:rsidRDefault="00F61E6E" w:rsidP="00033EC3">
      <w:pPr>
        <w:pStyle w:val="berschrift9"/>
        <w:rPr>
          <w:lang w:val="en-CA"/>
        </w:rPr>
      </w:pPr>
      <w:hyperlink r:id="rId302" w:history="1">
        <w:r w:rsidR="001B60BC" w:rsidRPr="00075BDD">
          <w:rPr>
            <w:rFonts w:eastAsia="Times New Roman"/>
            <w:color w:val="0000FF"/>
            <w:szCs w:val="24"/>
            <w:u w:val="single"/>
            <w:lang w:val="en-CA"/>
          </w:rPr>
          <w:t>JVET-P0784</w:t>
        </w:r>
      </w:hyperlink>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Textkrper"/>
      </w:pPr>
    </w:p>
    <w:p w14:paraId="513F6F86" w14:textId="77777777" w:rsidR="006D4F70" w:rsidRPr="00075BDD" w:rsidRDefault="00F61E6E" w:rsidP="007966F0">
      <w:pPr>
        <w:pStyle w:val="berschrift9"/>
        <w:rPr>
          <w:rFonts w:eastAsia="Times New Roman"/>
          <w:szCs w:val="24"/>
          <w:lang w:val="en-CA"/>
        </w:rPr>
      </w:pPr>
      <w:hyperlink r:id="rId303" w:history="1">
        <w:r w:rsidR="006D4F70" w:rsidRPr="00075BDD">
          <w:rPr>
            <w:rFonts w:eastAsia="Times New Roman"/>
            <w:color w:val="0000FF"/>
            <w:szCs w:val="24"/>
            <w:u w:val="single"/>
            <w:lang w:val="en-CA"/>
          </w:rPr>
          <w:t>JVET-P0154</w:t>
        </w:r>
      </w:hyperlink>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Textkrper"/>
      </w:pPr>
    </w:p>
    <w:p w14:paraId="6D5CE575" w14:textId="77777777" w:rsidR="001B60BC" w:rsidRPr="00075BDD" w:rsidRDefault="00F61E6E" w:rsidP="00033EC3">
      <w:pPr>
        <w:pStyle w:val="berschrift9"/>
        <w:rPr>
          <w:lang w:val="en-CA"/>
        </w:rPr>
      </w:pPr>
      <w:hyperlink r:id="rId304" w:history="1">
        <w:r w:rsidR="001B60BC" w:rsidRPr="00075BDD">
          <w:rPr>
            <w:rFonts w:eastAsia="Times New Roman"/>
            <w:color w:val="0000FF"/>
            <w:szCs w:val="24"/>
            <w:u w:val="single"/>
            <w:lang w:val="en-CA"/>
          </w:rPr>
          <w:t>JVET-P0769</w:t>
        </w:r>
      </w:hyperlink>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Kwai)</w:t>
      </w:r>
      <w:r w:rsidR="001B60BC" w:rsidRPr="00075BDD">
        <w:rPr>
          <w:rFonts w:eastAsia="Times New Roman"/>
          <w:szCs w:val="24"/>
          <w:lang w:val="en-CA"/>
        </w:rPr>
        <w:t>]</w:t>
      </w:r>
    </w:p>
    <w:p w14:paraId="3DF7FACA" w14:textId="77777777" w:rsidR="001B60BC" w:rsidRPr="00075BDD" w:rsidRDefault="001B60BC" w:rsidP="006D4F70">
      <w:pPr>
        <w:pStyle w:val="Textkrper"/>
      </w:pPr>
    </w:p>
    <w:p w14:paraId="73E9613C" w14:textId="77777777" w:rsidR="001465EB" w:rsidRPr="00075BDD" w:rsidRDefault="00F61E6E" w:rsidP="00033EC3">
      <w:pPr>
        <w:pStyle w:val="berschrift9"/>
        <w:rPr>
          <w:lang w:val="en-CA"/>
        </w:rPr>
      </w:pPr>
      <w:hyperlink r:id="rId305" w:history="1">
        <w:r w:rsidR="001465EB" w:rsidRPr="00075BDD">
          <w:rPr>
            <w:rFonts w:eastAsia="Times New Roman"/>
            <w:color w:val="0000FF"/>
            <w:szCs w:val="24"/>
            <w:u w:val="single"/>
            <w:lang w:val="en-CA"/>
          </w:rPr>
          <w:t>JVET-P0742</w:t>
        </w:r>
      </w:hyperlink>
      <w:r w:rsidR="001465EB" w:rsidRPr="00EC046B">
        <w:rPr>
          <w:rFonts w:eastAsia="Times New Roman"/>
          <w:szCs w:val="24"/>
          <w:lang w:val="en-CA"/>
        </w:rPr>
        <w:t xml:space="preserve"> Crosscheck of JVET-P0254 (Issue of simplified luma mapping of LMCS) [T. Chujoh (Sha</w:t>
      </w:r>
      <w:r w:rsidR="001465EB" w:rsidRPr="00056114">
        <w:rPr>
          <w:rFonts w:eastAsia="Times New Roman"/>
          <w:szCs w:val="24"/>
          <w:lang w:val="en-CA"/>
        </w:rPr>
        <w:t>rp)]</w:t>
      </w:r>
    </w:p>
    <w:p w14:paraId="2CDEA193" w14:textId="77777777" w:rsidR="001465EB" w:rsidRPr="00075BDD" w:rsidRDefault="001465EB" w:rsidP="006D4F70">
      <w:pPr>
        <w:pStyle w:val="Textkrper"/>
      </w:pPr>
    </w:p>
    <w:p w14:paraId="09A64259" w14:textId="77777777" w:rsidR="006D4F70" w:rsidRPr="00056114" w:rsidRDefault="00F61E6E" w:rsidP="007966F0">
      <w:pPr>
        <w:pStyle w:val="berschrift9"/>
        <w:rPr>
          <w:rFonts w:eastAsia="Times New Roman"/>
          <w:szCs w:val="24"/>
          <w:lang w:val="en-CA"/>
        </w:rPr>
      </w:pPr>
      <w:hyperlink r:id="rId306" w:history="1">
        <w:r w:rsidR="006D4F70" w:rsidRPr="00075BDD">
          <w:rPr>
            <w:rFonts w:eastAsia="Times New Roman"/>
            <w:color w:val="0000FF"/>
            <w:szCs w:val="24"/>
            <w:u w:val="single"/>
            <w:lang w:val="en-CA"/>
          </w:rPr>
          <w:t>JVET-P0155</w:t>
        </w:r>
      </w:hyperlink>
      <w:r w:rsidR="006D4F70" w:rsidRPr="00EC046B">
        <w:rPr>
          <w:rFonts w:eastAsia="Times New Roman"/>
          <w:szCs w:val="24"/>
          <w:lang w:val="en-CA"/>
        </w:rPr>
        <w:t xml:space="preserve"> CE4-related: An encoder switch for forcing temporal MV to zero in SbTMVP [Y.-L. Hsiao, C.-C. Chen, C.-W. Hsu, Y.-W. Huang, S.-M. Lei (MediaTek)]</w:t>
      </w:r>
    </w:p>
    <w:p w14:paraId="6B3A1DC3" w14:textId="3BF80678" w:rsidR="006D4F70" w:rsidRPr="00075BDD" w:rsidRDefault="006D4F70" w:rsidP="0021179A">
      <w:pPr>
        <w:pStyle w:val="Textkrper"/>
      </w:pPr>
    </w:p>
    <w:p w14:paraId="75A80F6E" w14:textId="77777777" w:rsidR="00BD08C1" w:rsidRDefault="00F61E6E" w:rsidP="00B701AA">
      <w:pPr>
        <w:pStyle w:val="berschrift9"/>
        <w:rPr>
          <w:rFonts w:eastAsia="Times New Roman"/>
          <w:szCs w:val="24"/>
        </w:rPr>
      </w:pPr>
      <w:hyperlink r:id="rId307" w:history="1">
        <w:r w:rsidR="00BD08C1" w:rsidRPr="001D6AC7">
          <w:rPr>
            <w:rFonts w:eastAsia="Times New Roman"/>
            <w:color w:val="0000FF"/>
            <w:szCs w:val="24"/>
            <w:u w:val="single"/>
            <w:lang w:val="en-CA"/>
          </w:rPr>
          <w:t>JVET-P0859</w:t>
        </w:r>
      </w:hyperlink>
      <w:r w:rsidR="00BD08C1">
        <w:rPr>
          <w:rFonts w:eastAsia="Times New Roman"/>
          <w:szCs w:val="24"/>
          <w:lang w:val="en-CA"/>
        </w:rPr>
        <w:t xml:space="preserve"> </w:t>
      </w:r>
      <w:r w:rsidR="00BD08C1" w:rsidRPr="001D6AC7">
        <w:rPr>
          <w:rFonts w:eastAsia="Times New Roman"/>
          <w:szCs w:val="24"/>
          <w:lang w:val="en-CA"/>
        </w:rPr>
        <w:t>Crosscheck report of JVET-P0155 (CE4-related: An encoder switch for forcing temporal MV to zero in SbTMVP)</w:t>
      </w:r>
      <w:r w:rsidR="00BD08C1">
        <w:rPr>
          <w:rFonts w:eastAsia="Times New Roman"/>
          <w:szCs w:val="24"/>
          <w:lang w:val="en-CA"/>
        </w:rPr>
        <w:t xml:space="preserve"> [</w:t>
      </w:r>
      <w:r w:rsidR="00BD08C1" w:rsidRPr="001D6AC7">
        <w:rPr>
          <w:rFonts w:eastAsia="Times New Roman"/>
          <w:szCs w:val="24"/>
          <w:lang w:val="en-CA"/>
        </w:rPr>
        <w:t>X.</w:t>
      </w:r>
      <w:r w:rsidR="00F95CF4">
        <w:rPr>
          <w:rFonts w:eastAsia="Times New Roman"/>
          <w:szCs w:val="24"/>
          <w:lang w:val="en-CA"/>
        </w:rPr>
        <w:t xml:space="preserve"> </w:t>
      </w:r>
      <w:r w:rsidR="00BD08C1" w:rsidRPr="001D6AC7">
        <w:rPr>
          <w:rFonts w:eastAsia="Times New Roman"/>
          <w:szCs w:val="24"/>
          <w:lang w:val="en-CA"/>
        </w:rPr>
        <w:t>Xu (Tencent)</w:t>
      </w:r>
      <w:r w:rsidR="00BD08C1">
        <w:rPr>
          <w:rFonts w:eastAsia="Times New Roman"/>
          <w:szCs w:val="24"/>
          <w:lang w:val="en-CA"/>
        </w:rPr>
        <w:t>]</w:t>
      </w:r>
    </w:p>
    <w:p w14:paraId="32C9755C" w14:textId="77777777" w:rsidR="00BD08C1" w:rsidRPr="004D7816" w:rsidRDefault="00BD08C1" w:rsidP="0021179A">
      <w:pPr>
        <w:pStyle w:val="Textkrper"/>
      </w:pPr>
    </w:p>
    <w:p w14:paraId="371C2ADA" w14:textId="77777777" w:rsidR="006D4F70" w:rsidRPr="00EC046B" w:rsidRDefault="00F61E6E" w:rsidP="007966F0">
      <w:pPr>
        <w:pStyle w:val="berschrift9"/>
        <w:rPr>
          <w:rFonts w:eastAsia="Times New Roman"/>
          <w:szCs w:val="24"/>
          <w:lang w:val="en-CA"/>
        </w:rPr>
      </w:pPr>
      <w:hyperlink r:id="rId308" w:history="1">
        <w:r w:rsidR="006D4F70" w:rsidRPr="00075BDD">
          <w:rPr>
            <w:rFonts w:eastAsia="Times New Roman"/>
            <w:color w:val="0000FF"/>
            <w:szCs w:val="24"/>
            <w:u w:val="single"/>
            <w:lang w:val="en-CA"/>
          </w:rPr>
          <w:t>JVET-P0172</w:t>
        </w:r>
      </w:hyperlink>
      <w:r w:rsidR="006D4F70" w:rsidRPr="00EC046B">
        <w:rPr>
          <w:rFonts w:eastAsia="Times New Roman"/>
          <w:szCs w:val="24"/>
          <w:lang w:val="en-CA"/>
        </w:rPr>
        <w:t xml:space="preserve"> AHG16/Non-CE4: Prediction sample value clipping for PROF [J. Li, C. S. Lim (Panasonic)]</w:t>
      </w:r>
    </w:p>
    <w:p w14:paraId="0BFCF964" w14:textId="77777777" w:rsidR="002E3A47" w:rsidRDefault="002E3A47" w:rsidP="002E3A47">
      <w:pPr>
        <w:pStyle w:val="Textkrper"/>
      </w:pPr>
    </w:p>
    <w:p w14:paraId="02F831FF" w14:textId="77777777" w:rsidR="002E3A47" w:rsidRDefault="00F61E6E" w:rsidP="002E3A47">
      <w:pPr>
        <w:pStyle w:val="berschrift9"/>
        <w:rPr>
          <w:rFonts w:eastAsia="Times New Roman"/>
          <w:szCs w:val="24"/>
        </w:rPr>
      </w:pPr>
      <w:hyperlink r:id="rId309" w:history="1">
        <w:r w:rsidR="002E3A47" w:rsidRPr="00DD58A0">
          <w:rPr>
            <w:rFonts w:eastAsia="Times New Roman"/>
            <w:color w:val="0000FF"/>
            <w:szCs w:val="24"/>
            <w:u w:val="single"/>
            <w:lang w:val="en-CA"/>
          </w:rPr>
          <w:t>JVET-P0933</w:t>
        </w:r>
      </w:hyperlink>
      <w:r w:rsidR="002E3A47">
        <w:rPr>
          <w:rFonts w:eastAsia="Times New Roman"/>
          <w:szCs w:val="24"/>
          <w:lang w:val="en-CA"/>
        </w:rPr>
        <w:t xml:space="preserve"> </w:t>
      </w:r>
      <w:r w:rsidR="002E3A47" w:rsidRPr="00DD58A0">
        <w:rPr>
          <w:rFonts w:eastAsia="Times New Roman"/>
          <w:szCs w:val="24"/>
          <w:lang w:val="en-CA"/>
        </w:rPr>
        <w:t>Crosscheck of JVET-P0172 (AHG16/Non-CE4: Prediction sample value clipping for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351D10D9" w14:textId="4DC08A9E" w:rsidR="006D4F70" w:rsidRPr="00075BDD" w:rsidRDefault="006D4F70" w:rsidP="0021179A">
      <w:pPr>
        <w:pStyle w:val="Textkrper"/>
      </w:pPr>
    </w:p>
    <w:p w14:paraId="0D422604" w14:textId="77777777" w:rsidR="006D4F70" w:rsidRPr="00056114" w:rsidRDefault="00F61E6E" w:rsidP="007966F0">
      <w:pPr>
        <w:pStyle w:val="berschrift9"/>
        <w:rPr>
          <w:rFonts w:eastAsia="Times New Roman"/>
          <w:szCs w:val="24"/>
          <w:lang w:val="en-CA"/>
        </w:rPr>
      </w:pPr>
      <w:hyperlink r:id="rId310" w:history="1">
        <w:r w:rsidR="006D4F70" w:rsidRPr="00075BDD">
          <w:rPr>
            <w:rFonts w:eastAsia="Times New Roman"/>
            <w:color w:val="0000FF"/>
            <w:szCs w:val="24"/>
            <w:u w:val="single"/>
            <w:lang w:val="en-CA"/>
          </w:rPr>
          <w:t>JVET-P0174</w:t>
        </w:r>
      </w:hyperlink>
      <w:r w:rsidR="006D4F70" w:rsidRPr="00EC046B">
        <w:rPr>
          <w:rFonts w:eastAsia="Times New Roman"/>
          <w:szCs w:val="24"/>
          <w:lang w:val="en-CA"/>
        </w:rPr>
        <w:t xml:space="preserve"> Non-CE4: Modifications of TPM and GEO [J. Li, C. S. Lim (Panasonic)]</w:t>
      </w:r>
    </w:p>
    <w:p w14:paraId="7FB5E0CB" w14:textId="59765AA5" w:rsidR="006D4F70" w:rsidRDefault="00454CB0" w:rsidP="006D4F70">
      <w:pPr>
        <w:pStyle w:val="Textkrper"/>
      </w:pPr>
      <w:r>
        <w:t>Not reviewed in BoG.</w:t>
      </w:r>
    </w:p>
    <w:p w14:paraId="6B9AF83F" w14:textId="77777777" w:rsidR="005D3FC7" w:rsidRDefault="00F61E6E" w:rsidP="00B701AA">
      <w:pPr>
        <w:pStyle w:val="berschrift9"/>
        <w:rPr>
          <w:rFonts w:eastAsia="Times New Roman"/>
          <w:szCs w:val="24"/>
        </w:rPr>
      </w:pPr>
      <w:hyperlink r:id="rId311" w:history="1">
        <w:r w:rsidR="005D3FC7" w:rsidRPr="00623FA1">
          <w:rPr>
            <w:rFonts w:eastAsia="Times New Roman"/>
            <w:color w:val="0000FF"/>
            <w:szCs w:val="24"/>
            <w:u w:val="single"/>
            <w:lang w:val="en-CA"/>
          </w:rPr>
          <w:t>JVET-P0925</w:t>
        </w:r>
      </w:hyperlink>
      <w:r w:rsidR="005D3FC7">
        <w:rPr>
          <w:rFonts w:eastAsia="Times New Roman"/>
          <w:szCs w:val="24"/>
          <w:lang w:val="en-CA"/>
        </w:rPr>
        <w:t xml:space="preserve"> </w:t>
      </w:r>
      <w:r w:rsidR="005D3FC7" w:rsidRPr="00623FA1">
        <w:rPr>
          <w:rFonts w:eastAsia="Times New Roman"/>
          <w:szCs w:val="24"/>
          <w:lang w:val="en-CA"/>
        </w:rPr>
        <w:t>Crosscheck of JVET-P0174: Non-CE4: Modifications of TPM and GEO</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6EB9DE88" w14:textId="77777777" w:rsidR="005D3FC7" w:rsidRPr="00075BDD" w:rsidRDefault="005D3FC7" w:rsidP="006D4F70">
      <w:pPr>
        <w:pStyle w:val="Textkrper"/>
      </w:pPr>
    </w:p>
    <w:p w14:paraId="22A74257" w14:textId="77777777" w:rsidR="003D3530" w:rsidRPr="00056114" w:rsidRDefault="00F61E6E" w:rsidP="007966F0">
      <w:pPr>
        <w:pStyle w:val="berschrift9"/>
        <w:rPr>
          <w:rFonts w:eastAsia="Times New Roman"/>
          <w:szCs w:val="24"/>
          <w:lang w:val="en-CA"/>
        </w:rPr>
      </w:pPr>
      <w:hyperlink r:id="rId312" w:history="1">
        <w:r w:rsidR="003D3530" w:rsidRPr="00075BDD">
          <w:rPr>
            <w:rFonts w:eastAsia="Times New Roman"/>
            <w:color w:val="0000FF"/>
            <w:szCs w:val="24"/>
            <w:u w:val="single"/>
            <w:lang w:val="en-CA"/>
          </w:rPr>
          <w:t>JVET-P0191</w:t>
        </w:r>
      </w:hyperlink>
      <w:r w:rsidR="003D3530" w:rsidRPr="00EC046B">
        <w:rPr>
          <w:rFonts w:eastAsia="Times New Roman"/>
          <w:szCs w:val="24"/>
          <w:lang w:val="en-CA"/>
        </w:rPr>
        <w:t xml:space="preserve"> Enabling BDOF and DMVR according to reference picture types [N. Zhang, H. Liu, L. Zhang, K. Zhang, Y. Wang (Bytedance)]</w:t>
      </w:r>
    </w:p>
    <w:p w14:paraId="57F665AB" w14:textId="77777777" w:rsidR="003D3530" w:rsidRPr="00075BDD" w:rsidRDefault="003D3530" w:rsidP="0021179A">
      <w:pPr>
        <w:pStyle w:val="Textkrper"/>
      </w:pPr>
    </w:p>
    <w:p w14:paraId="59150663" w14:textId="77777777" w:rsidR="006D4F70" w:rsidRPr="00EC046B" w:rsidRDefault="00F61E6E" w:rsidP="007966F0">
      <w:pPr>
        <w:pStyle w:val="berschrift9"/>
        <w:rPr>
          <w:rFonts w:eastAsia="Times New Roman"/>
          <w:szCs w:val="24"/>
          <w:lang w:val="en-CA"/>
        </w:rPr>
      </w:pPr>
      <w:hyperlink r:id="rId313" w:history="1">
        <w:r w:rsidR="006D4F70" w:rsidRPr="00075BDD">
          <w:rPr>
            <w:rFonts w:eastAsia="Times New Roman"/>
            <w:color w:val="0000FF"/>
            <w:szCs w:val="24"/>
            <w:u w:val="single"/>
            <w:lang w:val="en-CA"/>
          </w:rPr>
          <w:t>JVET-P0200</w:t>
        </w:r>
      </w:hyperlink>
      <w:r w:rsidR="006D4F70" w:rsidRPr="00EC046B">
        <w:rPr>
          <w:rFonts w:eastAsia="Times New Roman"/>
          <w:szCs w:val="24"/>
          <w:lang w:val="en-CA"/>
        </w:rPr>
        <w:t xml:space="preserve"> Non-CE4: Modifications on BDOF intermediate parameter derivation [D. Liu, R.Yu (Ericsson)]</w:t>
      </w:r>
    </w:p>
    <w:p w14:paraId="2CAFB37B" w14:textId="3DD23FBB" w:rsidR="006D4F70" w:rsidRPr="00075BDD" w:rsidRDefault="006D4F70" w:rsidP="006D4F70">
      <w:pPr>
        <w:pStyle w:val="Textkrper"/>
      </w:pPr>
    </w:p>
    <w:p w14:paraId="4F2F6688" w14:textId="77777777" w:rsidR="005746A4" w:rsidRPr="00EC046B" w:rsidRDefault="00F61E6E" w:rsidP="005746A4">
      <w:pPr>
        <w:pStyle w:val="berschrift9"/>
        <w:rPr>
          <w:rFonts w:eastAsia="Times New Roman"/>
          <w:szCs w:val="24"/>
          <w:lang w:val="en-CA"/>
        </w:rPr>
      </w:pPr>
      <w:hyperlink r:id="rId314" w:history="1">
        <w:r w:rsidR="005746A4" w:rsidRPr="00075BDD">
          <w:rPr>
            <w:rFonts w:eastAsia="Times New Roman"/>
            <w:color w:val="0000FF"/>
            <w:szCs w:val="24"/>
            <w:u w:val="single"/>
            <w:lang w:val="en-CA"/>
          </w:rPr>
          <w:t>JVET-P0678</w:t>
        </w:r>
      </w:hyperlink>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Textkrper"/>
      </w:pPr>
    </w:p>
    <w:p w14:paraId="16A2E620" w14:textId="77777777" w:rsidR="006D4F70" w:rsidRPr="00075BDD" w:rsidRDefault="00F61E6E" w:rsidP="007966F0">
      <w:pPr>
        <w:pStyle w:val="berschrift9"/>
        <w:rPr>
          <w:rFonts w:eastAsia="Times New Roman"/>
          <w:szCs w:val="24"/>
          <w:lang w:val="en-CA"/>
        </w:rPr>
      </w:pPr>
      <w:hyperlink r:id="rId315" w:history="1">
        <w:r w:rsidR="006D4F70" w:rsidRPr="00075BDD">
          <w:rPr>
            <w:rFonts w:eastAsia="Times New Roman"/>
            <w:color w:val="0000FF"/>
            <w:szCs w:val="24"/>
            <w:u w:val="single"/>
            <w:lang w:val="en-CA"/>
          </w:rPr>
          <w:t>JVET-P0201</w:t>
        </w:r>
      </w:hyperlink>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Textkrper"/>
      </w:pPr>
    </w:p>
    <w:p w14:paraId="2AEDA903" w14:textId="77777777" w:rsidR="001465EB" w:rsidRPr="00056114" w:rsidRDefault="00F61E6E" w:rsidP="00033EC3">
      <w:pPr>
        <w:pStyle w:val="berschrift9"/>
        <w:rPr>
          <w:lang w:val="en-CA"/>
        </w:rPr>
      </w:pPr>
      <w:hyperlink r:id="rId316" w:history="1">
        <w:r w:rsidR="001465EB" w:rsidRPr="00075BDD">
          <w:rPr>
            <w:rFonts w:eastAsia="Times New Roman"/>
            <w:color w:val="0000FF"/>
            <w:szCs w:val="24"/>
            <w:u w:val="single"/>
            <w:lang w:val="en-CA"/>
          </w:rPr>
          <w:t>JVET-P0734</w:t>
        </w:r>
      </w:hyperlink>
      <w:r w:rsidR="001465EB" w:rsidRPr="00EC046B">
        <w:rPr>
          <w:rFonts w:eastAsia="Times New Roman"/>
          <w:szCs w:val="24"/>
          <w:lang w:val="en-CA"/>
        </w:rPr>
        <w:t xml:space="preserve"> Crosscheck of JVET-P0201 on simplification on BDOF offset calculation [X. Xiu (Kwai Inc.)]</w:t>
      </w:r>
    </w:p>
    <w:p w14:paraId="1EC29C2A" w14:textId="77777777" w:rsidR="001465EB" w:rsidRPr="00075BDD" w:rsidRDefault="001465EB" w:rsidP="0021179A">
      <w:pPr>
        <w:pStyle w:val="Textkrper"/>
      </w:pPr>
    </w:p>
    <w:p w14:paraId="366B3EE3" w14:textId="77777777" w:rsidR="006D4F70" w:rsidRPr="00056114" w:rsidRDefault="00F61E6E" w:rsidP="007966F0">
      <w:pPr>
        <w:pStyle w:val="berschrift9"/>
        <w:rPr>
          <w:rFonts w:eastAsia="Times New Roman"/>
          <w:szCs w:val="24"/>
          <w:lang w:val="en-CA"/>
        </w:rPr>
      </w:pPr>
      <w:hyperlink r:id="rId317" w:history="1">
        <w:r w:rsidR="006D4F70" w:rsidRPr="00075BDD">
          <w:rPr>
            <w:rFonts w:eastAsia="Times New Roman"/>
            <w:color w:val="0000FF"/>
            <w:szCs w:val="24"/>
            <w:u w:val="single"/>
            <w:lang w:val="en-CA"/>
          </w:rPr>
          <w:t>JVET-P0209</w:t>
        </w:r>
      </w:hyperlink>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Textkrper"/>
      </w:pPr>
    </w:p>
    <w:p w14:paraId="1D127064" w14:textId="77777777" w:rsidR="00BC4AD1" w:rsidRPr="00EC046B" w:rsidRDefault="00F61E6E" w:rsidP="00BC4AD1">
      <w:pPr>
        <w:pStyle w:val="berschrift9"/>
        <w:rPr>
          <w:rFonts w:eastAsia="Times New Roman"/>
          <w:szCs w:val="24"/>
          <w:lang w:val="en-CA"/>
        </w:rPr>
      </w:pPr>
      <w:hyperlink r:id="rId318" w:history="1">
        <w:r w:rsidR="00BC4AD1" w:rsidRPr="00075BDD">
          <w:rPr>
            <w:rFonts w:eastAsia="Times New Roman"/>
            <w:color w:val="0000FF"/>
            <w:szCs w:val="24"/>
            <w:u w:val="single"/>
            <w:lang w:val="en-CA"/>
          </w:rPr>
          <w:t>JVET-P0698</w:t>
        </w:r>
      </w:hyperlink>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Textkrper"/>
      </w:pPr>
    </w:p>
    <w:p w14:paraId="732E0463" w14:textId="77777777" w:rsidR="000D6386" w:rsidRPr="00056114" w:rsidRDefault="00F61E6E" w:rsidP="007966F0">
      <w:pPr>
        <w:pStyle w:val="berschrift9"/>
        <w:rPr>
          <w:rFonts w:eastAsia="Times New Roman"/>
          <w:szCs w:val="24"/>
          <w:lang w:val="en-CA"/>
        </w:rPr>
      </w:pPr>
      <w:hyperlink r:id="rId319" w:history="1">
        <w:r w:rsidR="000D6386" w:rsidRPr="00075BDD">
          <w:rPr>
            <w:rFonts w:eastAsia="Times New Roman"/>
            <w:color w:val="0000FF"/>
            <w:szCs w:val="24"/>
            <w:u w:val="single"/>
            <w:lang w:val="en-CA"/>
          </w:rPr>
          <w:t>JVET-P0214</w:t>
        </w:r>
      </w:hyperlink>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Textkrper"/>
      </w:pPr>
    </w:p>
    <w:p w14:paraId="487E0831" w14:textId="77777777" w:rsidR="000D6386" w:rsidRPr="00056114" w:rsidRDefault="00F61E6E" w:rsidP="007966F0">
      <w:pPr>
        <w:pStyle w:val="berschrift9"/>
        <w:rPr>
          <w:rFonts w:eastAsia="Times New Roman"/>
          <w:szCs w:val="24"/>
          <w:lang w:val="en-CA"/>
        </w:rPr>
      </w:pPr>
      <w:hyperlink r:id="rId320" w:history="1">
        <w:r w:rsidR="000D6386" w:rsidRPr="00075BDD">
          <w:rPr>
            <w:rFonts w:eastAsia="Times New Roman"/>
            <w:color w:val="0000FF"/>
            <w:szCs w:val="24"/>
            <w:u w:val="single"/>
            <w:lang w:val="en-CA"/>
          </w:rPr>
          <w:t>JVET-P0234</w:t>
        </w:r>
      </w:hyperlink>
      <w:r w:rsidR="000D6386" w:rsidRPr="00EC046B">
        <w:rPr>
          <w:rFonts w:eastAsia="Times New Roman"/>
          <w:szCs w:val="24"/>
          <w:lang w:val="en-CA"/>
        </w:rPr>
        <w:t xml:space="preserve"> AHG-2/Non-CE4: On clarification of weightedPredFlag [T. Chujoh, T. Ikai (Sharp)]</w:t>
      </w:r>
    </w:p>
    <w:p w14:paraId="36612966" w14:textId="06094122" w:rsidR="000D6386" w:rsidRPr="00075BDD" w:rsidRDefault="000D6386" w:rsidP="0021179A">
      <w:pPr>
        <w:pStyle w:val="Textkrper"/>
      </w:pPr>
    </w:p>
    <w:p w14:paraId="28D7F539" w14:textId="77777777" w:rsidR="000D6386" w:rsidRPr="00EC046B" w:rsidRDefault="00F61E6E" w:rsidP="007966F0">
      <w:pPr>
        <w:pStyle w:val="berschrift9"/>
        <w:rPr>
          <w:rFonts w:eastAsia="Times New Roman"/>
          <w:szCs w:val="24"/>
          <w:lang w:val="en-CA"/>
        </w:rPr>
      </w:pPr>
      <w:hyperlink r:id="rId321" w:history="1">
        <w:r w:rsidR="000D6386" w:rsidRPr="00075BDD">
          <w:rPr>
            <w:rFonts w:eastAsia="Times New Roman"/>
            <w:color w:val="0000FF"/>
            <w:szCs w:val="24"/>
            <w:u w:val="single"/>
            <w:lang w:val="en-CA"/>
          </w:rPr>
          <w:t>JVET-P0236</w:t>
        </w:r>
      </w:hyperlink>
      <w:r w:rsidR="000D6386" w:rsidRPr="00EC046B">
        <w:rPr>
          <w:rFonts w:eastAsia="Times New Roman"/>
          <w:szCs w:val="24"/>
          <w:lang w:val="en-CA"/>
        </w:rPr>
        <w:t xml:space="preserve"> Non-CE4: On a simplification for triangle merge mode [T. Chujoh, E. Sasaki, T. Ikai (Sharp)]</w:t>
      </w:r>
    </w:p>
    <w:p w14:paraId="1C144FFB" w14:textId="7236950E" w:rsidR="000D6386" w:rsidRPr="00075BDD" w:rsidRDefault="000D6386" w:rsidP="000D6386">
      <w:pPr>
        <w:pStyle w:val="Textkrper"/>
      </w:pPr>
    </w:p>
    <w:p w14:paraId="4D6BA591" w14:textId="77777777" w:rsidR="00BC4AD1" w:rsidRPr="00056114" w:rsidRDefault="00F61E6E" w:rsidP="00BC4AD1">
      <w:pPr>
        <w:pStyle w:val="berschrift9"/>
        <w:rPr>
          <w:rFonts w:eastAsia="Times New Roman"/>
          <w:szCs w:val="24"/>
          <w:lang w:val="en-CA"/>
        </w:rPr>
      </w:pPr>
      <w:hyperlink r:id="rId322" w:history="1">
        <w:r w:rsidR="00BC4AD1" w:rsidRPr="00075BDD">
          <w:rPr>
            <w:rFonts w:eastAsia="Times New Roman"/>
            <w:color w:val="0000FF"/>
            <w:szCs w:val="24"/>
            <w:u w:val="single"/>
            <w:lang w:val="en-CA"/>
          </w:rPr>
          <w:t>JVET-P0690</w:t>
        </w:r>
      </w:hyperlink>
      <w:r w:rsidR="00BC4AD1" w:rsidRPr="00EC046B">
        <w:rPr>
          <w:rFonts w:eastAsia="Times New Roman"/>
          <w:szCs w:val="24"/>
          <w:lang w:val="en-CA"/>
        </w:rPr>
        <w:t xml:space="preserve"> Crosscheck of JVET-P0236 (Non-CE4: On a simplification for triangle merge mode) [P. Bordes (InterDigital)]</w:t>
      </w:r>
    </w:p>
    <w:p w14:paraId="3301216A" w14:textId="77777777" w:rsidR="00BC4AD1" w:rsidRPr="00075BDD" w:rsidRDefault="00BC4AD1" w:rsidP="000D6386">
      <w:pPr>
        <w:pStyle w:val="Textkrper"/>
      </w:pPr>
    </w:p>
    <w:p w14:paraId="5F9023F3" w14:textId="77777777" w:rsidR="0097379B" w:rsidRPr="00B701AA" w:rsidRDefault="00F61E6E" w:rsidP="00863FD6">
      <w:pPr>
        <w:pStyle w:val="berschrift9"/>
        <w:rPr>
          <w:lang w:val="en-CA"/>
        </w:rPr>
      </w:pPr>
      <w:hyperlink r:id="rId323"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Textkrper"/>
      </w:pPr>
    </w:p>
    <w:p w14:paraId="7FE74E34" w14:textId="77777777" w:rsidR="000D6386" w:rsidRPr="00075BDD" w:rsidRDefault="00F61E6E" w:rsidP="007966F0">
      <w:pPr>
        <w:pStyle w:val="berschrift9"/>
        <w:rPr>
          <w:rFonts w:eastAsia="Times New Roman"/>
          <w:szCs w:val="24"/>
          <w:lang w:val="en-CA"/>
        </w:rPr>
      </w:pPr>
      <w:hyperlink r:id="rId324" w:history="1">
        <w:r w:rsidR="000D6386" w:rsidRPr="00075BDD">
          <w:rPr>
            <w:rFonts w:eastAsia="Times New Roman"/>
            <w:color w:val="0000FF"/>
            <w:szCs w:val="24"/>
            <w:u w:val="single"/>
            <w:lang w:val="en-CA"/>
          </w:rPr>
          <w:t>JVET-P0237</w:t>
        </w:r>
      </w:hyperlink>
      <w:r w:rsidR="000D6386" w:rsidRPr="00EC046B">
        <w:rPr>
          <w:rFonts w:eastAsia="Times New Roman"/>
          <w:szCs w:val="24"/>
          <w:lang w:val="en-CA"/>
        </w:rPr>
        <w:t xml:space="preserve"> Non-CE4: On conditions for PROF [T. Chujoh, E. Sasaki, T. Ikai (Sharp</w:t>
      </w:r>
      <w:r w:rsidR="000D6386" w:rsidRPr="00056114">
        <w:rPr>
          <w:rFonts w:eastAsia="Times New Roman"/>
          <w:szCs w:val="24"/>
          <w:lang w:val="en-CA"/>
        </w:rPr>
        <w:t>)]</w:t>
      </w:r>
    </w:p>
    <w:p w14:paraId="524D1963" w14:textId="77777777" w:rsidR="000D6386" w:rsidRPr="00075BDD" w:rsidRDefault="000D6386" w:rsidP="000D6386">
      <w:pPr>
        <w:pStyle w:val="Textkrper"/>
      </w:pPr>
    </w:p>
    <w:p w14:paraId="51EC2C7E" w14:textId="77777777" w:rsidR="00FD28B4" w:rsidRPr="00B701AA" w:rsidRDefault="00F61E6E" w:rsidP="00863FD6">
      <w:pPr>
        <w:pStyle w:val="berschrift9"/>
        <w:rPr>
          <w:lang w:val="en-CA"/>
        </w:rPr>
      </w:pPr>
      <w:hyperlink r:id="rId325"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Bytedance)]</w:t>
      </w:r>
    </w:p>
    <w:p w14:paraId="4B77E72B" w14:textId="77777777" w:rsidR="00FD28B4" w:rsidRPr="00EC046B" w:rsidRDefault="00FD28B4" w:rsidP="000D6386">
      <w:pPr>
        <w:pStyle w:val="Textkrper"/>
      </w:pPr>
    </w:p>
    <w:p w14:paraId="67B015D0" w14:textId="77777777" w:rsidR="000D6386" w:rsidRPr="00EC046B" w:rsidRDefault="00F61E6E" w:rsidP="007966F0">
      <w:pPr>
        <w:pStyle w:val="berschrift9"/>
        <w:rPr>
          <w:rFonts w:eastAsia="Times New Roman"/>
          <w:szCs w:val="24"/>
          <w:lang w:val="en-CA"/>
        </w:rPr>
      </w:pPr>
      <w:hyperlink r:id="rId326" w:history="1">
        <w:r w:rsidR="000D6386" w:rsidRPr="00075BDD">
          <w:rPr>
            <w:rFonts w:eastAsia="Times New Roman"/>
            <w:color w:val="0000FF"/>
            <w:szCs w:val="24"/>
            <w:u w:val="single"/>
            <w:lang w:val="en-CA"/>
          </w:rPr>
          <w:t>JVET-P0238</w:t>
        </w:r>
      </w:hyperlink>
      <w:r w:rsidR="000D6386" w:rsidRPr="00EC046B">
        <w:rPr>
          <w:rFonts w:eastAsia="Times New Roman"/>
          <w:szCs w:val="24"/>
          <w:lang w:val="en-CA"/>
        </w:rPr>
        <w:t xml:space="preserve"> Non-CE4: On definition of motion vector range for PROF and BDOF [T. Chujoh, E. Sasaki, T. Ikai (Sharp)]</w:t>
      </w:r>
    </w:p>
    <w:p w14:paraId="2C147BA3" w14:textId="7184238C" w:rsidR="000D6386" w:rsidRPr="00075BDD" w:rsidRDefault="000D6386" w:rsidP="0021179A">
      <w:pPr>
        <w:pStyle w:val="Textkrper"/>
      </w:pPr>
    </w:p>
    <w:p w14:paraId="4BECB0D2" w14:textId="77777777" w:rsidR="000D6386" w:rsidRPr="00056114" w:rsidRDefault="00F61E6E" w:rsidP="007966F0">
      <w:pPr>
        <w:pStyle w:val="berschrift9"/>
        <w:rPr>
          <w:rFonts w:eastAsia="Times New Roman"/>
          <w:szCs w:val="24"/>
          <w:lang w:val="en-CA"/>
        </w:rPr>
      </w:pPr>
      <w:hyperlink r:id="rId327" w:history="1">
        <w:r w:rsidR="000D6386" w:rsidRPr="00075BDD">
          <w:rPr>
            <w:rFonts w:eastAsia="Times New Roman"/>
            <w:color w:val="0000FF"/>
            <w:szCs w:val="24"/>
            <w:u w:val="single"/>
            <w:lang w:val="en-CA"/>
          </w:rPr>
          <w:t>JVET-P0248</w:t>
        </w:r>
      </w:hyperlink>
      <w:r w:rsidR="000D6386" w:rsidRPr="00EC046B">
        <w:rPr>
          <w:rFonts w:eastAsia="Times New Roman"/>
          <w:szCs w:val="24"/>
          <w:lang w:val="en-CA"/>
        </w:rPr>
        <w:t xml:space="preserve"> CE4-related: Modification of GEO mode [L. Xu, X. Cao, Y. Sun, F. Chen, L. Wang (Hikvision)]</w:t>
      </w:r>
    </w:p>
    <w:p w14:paraId="7132DE6D" w14:textId="2C8060D5" w:rsidR="000D6386" w:rsidRPr="00075BDD" w:rsidRDefault="00454CB0" w:rsidP="000D6386">
      <w:pPr>
        <w:pStyle w:val="Textkrper"/>
      </w:pPr>
      <w:r>
        <w:t>Not reviewed in BoG.</w:t>
      </w:r>
    </w:p>
    <w:p w14:paraId="4D5453D1" w14:textId="77777777" w:rsidR="007046BE" w:rsidRPr="00075BDD" w:rsidRDefault="00F61E6E" w:rsidP="00033EC3">
      <w:pPr>
        <w:pStyle w:val="berschrift9"/>
        <w:rPr>
          <w:lang w:val="en-CA"/>
        </w:rPr>
      </w:pPr>
      <w:hyperlink r:id="rId328" w:history="1">
        <w:r w:rsidR="007046BE" w:rsidRPr="00075BDD">
          <w:rPr>
            <w:rFonts w:eastAsia="Times New Roman"/>
            <w:color w:val="0000FF"/>
            <w:szCs w:val="24"/>
            <w:u w:val="single"/>
            <w:lang w:val="en-CA"/>
          </w:rPr>
          <w:t>JVET-P0729</w:t>
        </w:r>
      </w:hyperlink>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Textkrper"/>
      </w:pPr>
    </w:p>
    <w:p w14:paraId="52483C48" w14:textId="77777777" w:rsidR="000D6386" w:rsidRPr="00056114" w:rsidRDefault="00F61E6E" w:rsidP="007966F0">
      <w:pPr>
        <w:pStyle w:val="berschrift9"/>
        <w:rPr>
          <w:rFonts w:eastAsia="Times New Roman"/>
          <w:szCs w:val="24"/>
          <w:lang w:val="en-CA"/>
        </w:rPr>
      </w:pPr>
      <w:hyperlink r:id="rId329" w:history="1">
        <w:r w:rsidR="000D6386" w:rsidRPr="00075BDD">
          <w:rPr>
            <w:rFonts w:eastAsia="Times New Roman"/>
            <w:color w:val="0000FF"/>
            <w:szCs w:val="24"/>
            <w:u w:val="single"/>
            <w:lang w:val="en-CA"/>
          </w:rPr>
          <w:t>JVET-P0249</w:t>
        </w:r>
      </w:hyperlink>
      <w:r w:rsidR="000D6386" w:rsidRPr="00EC046B">
        <w:rPr>
          <w:rFonts w:eastAsia="Times New Roman"/>
          <w:szCs w:val="24"/>
          <w:lang w:val="en-CA"/>
        </w:rPr>
        <w:t xml:space="preserve"> CE4-related: On simplification for CIIP with triangular partitions [Y. Sun, F. Chen, L. Wang (Hikvision)]</w:t>
      </w:r>
    </w:p>
    <w:p w14:paraId="478BF3DC" w14:textId="3D3E9361" w:rsidR="000D6386" w:rsidRPr="00075BDD" w:rsidRDefault="005C6312" w:rsidP="000D6386">
      <w:pPr>
        <w:pStyle w:val="Textkrper"/>
      </w:pPr>
      <w:r>
        <w:t>Not reviewed in BoG. This is related to a subjective test in the CE.</w:t>
      </w:r>
    </w:p>
    <w:p w14:paraId="367E7413" w14:textId="77777777" w:rsidR="001C396F" w:rsidRPr="00EC046B" w:rsidRDefault="00F61E6E" w:rsidP="00033EC3">
      <w:pPr>
        <w:pStyle w:val="berschrift9"/>
        <w:rPr>
          <w:lang w:val="en-CA"/>
        </w:rPr>
      </w:pPr>
      <w:hyperlink r:id="rId330" w:history="1">
        <w:r w:rsidR="001C396F" w:rsidRPr="00075BDD">
          <w:rPr>
            <w:rFonts w:eastAsia="Times New Roman"/>
            <w:color w:val="0000FF"/>
            <w:szCs w:val="24"/>
            <w:u w:val="single"/>
            <w:lang w:val="en-CA"/>
          </w:rPr>
          <w:t>JVET-P0789</w:t>
        </w:r>
      </w:hyperlink>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Textkrper"/>
      </w:pPr>
    </w:p>
    <w:p w14:paraId="383D87C0" w14:textId="77777777" w:rsidR="000D6386" w:rsidRPr="00EC046B" w:rsidRDefault="00F61E6E" w:rsidP="007966F0">
      <w:pPr>
        <w:pStyle w:val="berschrift9"/>
        <w:rPr>
          <w:rFonts w:eastAsia="Times New Roman"/>
          <w:szCs w:val="24"/>
          <w:lang w:val="en-CA"/>
        </w:rPr>
      </w:pPr>
      <w:hyperlink r:id="rId331" w:history="1">
        <w:r w:rsidR="000D6386" w:rsidRPr="00075BDD">
          <w:rPr>
            <w:rFonts w:eastAsia="Times New Roman"/>
            <w:color w:val="0000FF"/>
            <w:szCs w:val="24"/>
            <w:u w:val="single"/>
            <w:lang w:val="en-CA"/>
          </w:rPr>
          <w:t>JVET-P0250</w:t>
        </w:r>
      </w:hyperlink>
      <w:r w:rsidR="000D6386" w:rsidRPr="00EC046B">
        <w:rPr>
          <w:rFonts w:eastAsia="Times New Roman"/>
          <w:szCs w:val="24"/>
          <w:lang w:val="en-CA"/>
        </w:rPr>
        <w:t xml:space="preserve"> CE4-related: On simplification for GEO weight derivation [Y. Sun, F. Chen, L. Wang (Hikvision)]</w:t>
      </w:r>
    </w:p>
    <w:p w14:paraId="7554A938" w14:textId="540F8CA4" w:rsidR="000D6386" w:rsidRDefault="00454CB0" w:rsidP="0021179A">
      <w:pPr>
        <w:pStyle w:val="Textkrper"/>
      </w:pPr>
      <w:r>
        <w:t>Not reviewed in BoG.</w:t>
      </w:r>
    </w:p>
    <w:p w14:paraId="72033B2E" w14:textId="77777777" w:rsidR="005D3FC7" w:rsidRDefault="00F61E6E" w:rsidP="00B701AA">
      <w:pPr>
        <w:pStyle w:val="berschrift9"/>
        <w:rPr>
          <w:rFonts w:eastAsia="Times New Roman"/>
          <w:szCs w:val="24"/>
        </w:rPr>
      </w:pPr>
      <w:hyperlink r:id="rId332" w:history="1">
        <w:r w:rsidR="005D3FC7" w:rsidRPr="00623FA1">
          <w:rPr>
            <w:rFonts w:eastAsia="Times New Roman"/>
            <w:color w:val="0000FF"/>
            <w:szCs w:val="24"/>
            <w:u w:val="single"/>
            <w:lang w:val="en-CA"/>
          </w:rPr>
          <w:t>JVET-P0926</w:t>
        </w:r>
      </w:hyperlink>
      <w:r w:rsidR="005D3FC7">
        <w:rPr>
          <w:rFonts w:eastAsia="Times New Roman"/>
          <w:szCs w:val="24"/>
          <w:lang w:val="en-CA"/>
        </w:rPr>
        <w:t xml:space="preserve"> </w:t>
      </w:r>
      <w:r w:rsidR="005D3FC7" w:rsidRPr="00623FA1">
        <w:rPr>
          <w:rFonts w:eastAsia="Times New Roman"/>
          <w:szCs w:val="24"/>
          <w:lang w:val="en-CA"/>
        </w:rPr>
        <w:t>Crosscheck of JVET-P250: CE4-related: On simplification for GEO weight derivation</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00103FF" w14:textId="77777777" w:rsidR="005D3FC7" w:rsidRPr="00075BDD" w:rsidRDefault="005D3FC7" w:rsidP="0021179A">
      <w:pPr>
        <w:pStyle w:val="Textkrper"/>
      </w:pPr>
    </w:p>
    <w:p w14:paraId="38BF7F27" w14:textId="77777777" w:rsidR="000D6386" w:rsidRPr="00075BDD" w:rsidRDefault="00F61E6E" w:rsidP="007966F0">
      <w:pPr>
        <w:pStyle w:val="berschrift9"/>
        <w:rPr>
          <w:rFonts w:eastAsia="Times New Roman"/>
          <w:szCs w:val="24"/>
          <w:lang w:val="en-CA"/>
        </w:rPr>
      </w:pPr>
      <w:hyperlink r:id="rId333" w:history="1">
        <w:r w:rsidR="000D6386" w:rsidRPr="00075BDD">
          <w:rPr>
            <w:rFonts w:eastAsia="Times New Roman"/>
            <w:color w:val="0000FF"/>
            <w:szCs w:val="24"/>
            <w:u w:val="single"/>
            <w:lang w:val="en-CA"/>
          </w:rPr>
          <w:t>JVET-P0253</w:t>
        </w:r>
      </w:hyperlink>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Textkrper"/>
      </w:pPr>
    </w:p>
    <w:p w14:paraId="2BB660A0" w14:textId="77777777" w:rsidR="001465EB" w:rsidRPr="00075BDD" w:rsidRDefault="00F61E6E" w:rsidP="00033EC3">
      <w:pPr>
        <w:pStyle w:val="berschrift9"/>
        <w:rPr>
          <w:lang w:val="en-CA"/>
        </w:rPr>
      </w:pPr>
      <w:hyperlink r:id="rId334" w:history="1">
        <w:r w:rsidR="001465EB" w:rsidRPr="00075BDD">
          <w:rPr>
            <w:rFonts w:eastAsia="Times New Roman"/>
            <w:color w:val="0000FF"/>
            <w:szCs w:val="24"/>
            <w:u w:val="single"/>
            <w:lang w:val="en-CA"/>
          </w:rPr>
          <w:t>JVET-P0741</w:t>
        </w:r>
      </w:hyperlink>
      <w:r w:rsidR="001465EB" w:rsidRPr="00EC046B">
        <w:rPr>
          <w:rFonts w:eastAsia="Times New Roman"/>
          <w:szCs w:val="24"/>
          <w:lang w:val="en-CA"/>
        </w:rPr>
        <w:t xml:space="preserve"> Crosscheck of JVET-P0253 (Non-CE4: Simplify the division process of DMVR) [H. Tsurusaki, K</w:t>
      </w:r>
      <w:r w:rsidR="001465EB" w:rsidRPr="00056114">
        <w:rPr>
          <w:rFonts w:eastAsia="Times New Roman"/>
          <w:szCs w:val="24"/>
          <w:lang w:val="en-CA"/>
        </w:rPr>
        <w:t>. Unno (KDDI)]</w:t>
      </w:r>
    </w:p>
    <w:p w14:paraId="1D143809" w14:textId="77777777" w:rsidR="001465EB" w:rsidRPr="00075BDD" w:rsidRDefault="001465EB" w:rsidP="0021179A">
      <w:pPr>
        <w:pStyle w:val="Textkrper"/>
      </w:pPr>
    </w:p>
    <w:p w14:paraId="4AE33B2D" w14:textId="77777777" w:rsidR="000D6386" w:rsidRPr="00056114" w:rsidRDefault="00F61E6E" w:rsidP="007966F0">
      <w:pPr>
        <w:pStyle w:val="berschrift9"/>
        <w:rPr>
          <w:rFonts w:eastAsia="Times New Roman"/>
          <w:szCs w:val="24"/>
          <w:lang w:val="en-CA"/>
        </w:rPr>
      </w:pPr>
      <w:hyperlink r:id="rId335" w:history="1">
        <w:r w:rsidR="000D6386" w:rsidRPr="00075BDD">
          <w:rPr>
            <w:rFonts w:eastAsia="Times New Roman"/>
            <w:color w:val="0000FF"/>
            <w:szCs w:val="24"/>
            <w:u w:val="single"/>
            <w:lang w:val="en-CA"/>
          </w:rPr>
          <w:t>JVET-P0260</w:t>
        </w:r>
      </w:hyperlink>
      <w:r w:rsidR="000D6386" w:rsidRPr="00EC046B">
        <w:rPr>
          <w:rFonts w:eastAsia="Times New Roman"/>
          <w:szCs w:val="24"/>
          <w:lang w:val="en-CA"/>
        </w:rPr>
        <w:t xml:space="preserve"> CE4-related: On inheritance of half-pel interpolation filter in merge mode [S. H. Wang (PKU)]</w:t>
      </w:r>
    </w:p>
    <w:p w14:paraId="16B49707" w14:textId="506F2842" w:rsidR="000D6386" w:rsidRPr="00075BDD" w:rsidRDefault="000D6386" w:rsidP="000D6386">
      <w:pPr>
        <w:pStyle w:val="Textkrper"/>
      </w:pPr>
    </w:p>
    <w:p w14:paraId="61346124" w14:textId="77777777" w:rsidR="00BC4AD1" w:rsidRPr="00075BDD" w:rsidRDefault="00F61E6E" w:rsidP="00BC4AD1">
      <w:pPr>
        <w:pStyle w:val="berschrift9"/>
        <w:rPr>
          <w:rFonts w:eastAsia="Times New Roman"/>
          <w:szCs w:val="24"/>
          <w:lang w:val="en-CA"/>
        </w:rPr>
      </w:pPr>
      <w:hyperlink r:id="rId336" w:history="1">
        <w:r w:rsidR="00BC4AD1" w:rsidRPr="00075BDD">
          <w:rPr>
            <w:rFonts w:eastAsia="Times New Roman"/>
            <w:color w:val="0000FF"/>
            <w:szCs w:val="24"/>
            <w:u w:val="single"/>
            <w:lang w:val="en-CA"/>
          </w:rPr>
          <w:t>JVET-P0695</w:t>
        </w:r>
      </w:hyperlink>
      <w:r w:rsidR="00BC4AD1" w:rsidRPr="00EC046B">
        <w:rPr>
          <w:rFonts w:eastAsia="Times New Roman"/>
          <w:szCs w:val="24"/>
          <w:lang w:val="en-CA"/>
        </w:rPr>
        <w:t xml:space="preserve"> Cross-check of JVET-P0260: CE4-related: On inheritance of half-pel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Textkrper"/>
      </w:pPr>
    </w:p>
    <w:p w14:paraId="0A621ABF" w14:textId="77777777" w:rsidR="000D6386" w:rsidRPr="00EC046B" w:rsidRDefault="00F61E6E" w:rsidP="007966F0">
      <w:pPr>
        <w:pStyle w:val="berschrift9"/>
        <w:rPr>
          <w:rFonts w:eastAsia="Times New Roman"/>
          <w:szCs w:val="24"/>
          <w:lang w:val="en-CA"/>
        </w:rPr>
      </w:pPr>
      <w:hyperlink r:id="rId337" w:history="1">
        <w:r w:rsidR="000D6386" w:rsidRPr="00075BDD">
          <w:rPr>
            <w:rFonts w:eastAsia="Times New Roman"/>
            <w:color w:val="0000FF"/>
            <w:szCs w:val="24"/>
            <w:u w:val="single"/>
            <w:lang w:val="en-CA"/>
          </w:rPr>
          <w:t>JVET-P0261</w:t>
        </w:r>
      </w:hyperlink>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Textkrper"/>
      </w:pPr>
    </w:p>
    <w:p w14:paraId="78B1928A" w14:textId="77777777" w:rsidR="00AB0259" w:rsidRDefault="00F61E6E" w:rsidP="00B701AA">
      <w:pPr>
        <w:pStyle w:val="berschrift9"/>
        <w:rPr>
          <w:rFonts w:eastAsia="Times New Roman"/>
          <w:szCs w:val="24"/>
        </w:rPr>
      </w:pPr>
      <w:hyperlink r:id="rId338" w:history="1">
        <w:r w:rsidR="00AB0259" w:rsidRPr="001D6AC7">
          <w:rPr>
            <w:rFonts w:eastAsia="Times New Roman"/>
            <w:color w:val="0000FF"/>
            <w:szCs w:val="24"/>
            <w:u w:val="single"/>
            <w:lang w:val="en-CA"/>
          </w:rPr>
          <w:t>JVET-P0860</w:t>
        </w:r>
      </w:hyperlink>
      <w:r w:rsidR="00AB0259">
        <w:rPr>
          <w:rFonts w:eastAsia="Times New Roman"/>
          <w:szCs w:val="24"/>
          <w:lang w:val="en-CA"/>
        </w:rPr>
        <w:t xml:space="preserve"> </w:t>
      </w:r>
      <w:r w:rsidR="00AB0259" w:rsidRPr="001D6AC7">
        <w:rPr>
          <w:rFonts w:eastAsia="Times New Roman"/>
          <w:szCs w:val="24"/>
          <w:lang w:val="en-CA"/>
        </w:rPr>
        <w:t>Crosscheck report of JVET-P0261 (Non-CE4: On Affine Motion Vector Restriction)</w:t>
      </w:r>
      <w:r w:rsidR="00AB0259">
        <w:rPr>
          <w:rFonts w:eastAsia="Times New Roman"/>
          <w:szCs w:val="24"/>
          <w:lang w:val="en-CA"/>
        </w:rPr>
        <w:t xml:space="preserve"> [</w:t>
      </w:r>
      <w:r w:rsidR="00AB0259" w:rsidRPr="001D6AC7">
        <w:rPr>
          <w:rFonts w:eastAsia="Times New Roman"/>
          <w:szCs w:val="24"/>
          <w:lang w:val="en-CA"/>
        </w:rPr>
        <w:t>X. Xu (Tencent)</w:t>
      </w:r>
      <w:r w:rsidR="00AB0259">
        <w:rPr>
          <w:rFonts w:eastAsia="Times New Roman"/>
          <w:szCs w:val="24"/>
          <w:lang w:val="en-CA"/>
        </w:rPr>
        <w:t>]</w:t>
      </w:r>
    </w:p>
    <w:p w14:paraId="317F38C4" w14:textId="77777777" w:rsidR="00AB0259" w:rsidRPr="004D7816" w:rsidRDefault="00AB0259" w:rsidP="0021179A">
      <w:pPr>
        <w:pStyle w:val="Textkrper"/>
      </w:pPr>
    </w:p>
    <w:p w14:paraId="506F9003" w14:textId="77777777" w:rsidR="000D6386" w:rsidRPr="00EC046B" w:rsidRDefault="00F61E6E" w:rsidP="007966F0">
      <w:pPr>
        <w:pStyle w:val="berschrift9"/>
        <w:rPr>
          <w:rFonts w:eastAsia="Times New Roman"/>
          <w:szCs w:val="24"/>
          <w:lang w:val="en-CA"/>
        </w:rPr>
      </w:pPr>
      <w:hyperlink r:id="rId339" w:history="1">
        <w:r w:rsidR="000D6386" w:rsidRPr="00075BDD">
          <w:rPr>
            <w:rFonts w:eastAsia="Times New Roman"/>
            <w:color w:val="0000FF"/>
            <w:szCs w:val="24"/>
            <w:u w:val="single"/>
            <w:lang w:val="en-CA"/>
          </w:rPr>
          <w:t>JVET-P0263</w:t>
        </w:r>
      </w:hyperlink>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Textkrper"/>
      </w:pPr>
    </w:p>
    <w:p w14:paraId="2BCF6B80" w14:textId="77777777" w:rsidR="005746A4" w:rsidRPr="00EC046B" w:rsidRDefault="00F61E6E" w:rsidP="005746A4">
      <w:pPr>
        <w:pStyle w:val="berschrift9"/>
        <w:rPr>
          <w:rFonts w:eastAsia="Times New Roman"/>
          <w:szCs w:val="24"/>
          <w:lang w:val="en-CA"/>
        </w:rPr>
      </w:pPr>
      <w:hyperlink r:id="rId340" w:history="1">
        <w:r w:rsidR="005746A4" w:rsidRPr="00075BDD">
          <w:rPr>
            <w:rFonts w:eastAsia="Times New Roman"/>
            <w:color w:val="0000FF"/>
            <w:szCs w:val="24"/>
            <w:u w:val="single"/>
            <w:lang w:val="en-CA"/>
          </w:rPr>
          <w:t>JVET-P0679</w:t>
        </w:r>
      </w:hyperlink>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Textkrper"/>
      </w:pPr>
    </w:p>
    <w:p w14:paraId="62F498A8" w14:textId="77777777" w:rsidR="000D6386" w:rsidRPr="00056114" w:rsidRDefault="00F61E6E" w:rsidP="007966F0">
      <w:pPr>
        <w:pStyle w:val="berschrift9"/>
        <w:rPr>
          <w:rFonts w:eastAsia="Times New Roman"/>
          <w:szCs w:val="24"/>
          <w:lang w:val="en-CA"/>
        </w:rPr>
      </w:pPr>
      <w:hyperlink r:id="rId341" w:history="1">
        <w:r w:rsidR="000D6386" w:rsidRPr="00075BDD">
          <w:rPr>
            <w:rFonts w:eastAsia="Times New Roman"/>
            <w:color w:val="0000FF"/>
            <w:szCs w:val="24"/>
            <w:u w:val="single"/>
            <w:lang w:val="en-CA"/>
          </w:rPr>
          <w:t>JVET-P0264</w:t>
        </w:r>
      </w:hyperlink>
      <w:r w:rsidR="000D6386" w:rsidRPr="00EC046B">
        <w:rPr>
          <w:rFonts w:eastAsia="Times New Roman"/>
          <w:szCs w:val="24"/>
          <w:lang w:val="en-CA"/>
        </w:rPr>
        <w:t xml:space="preserve"> CE4-related: Simplification of GEO using angles with power-of-two tangents [K. Reuzé, C.-C Chen, H. Huang, W.-J Chien, V. Seregin, M. Karczewicz (Qualcomm)]</w:t>
      </w:r>
    </w:p>
    <w:p w14:paraId="53ED44A7" w14:textId="7393516F" w:rsidR="000D6386" w:rsidRPr="00075BDD" w:rsidRDefault="00454CB0" w:rsidP="0021179A">
      <w:pPr>
        <w:pStyle w:val="Textkrper"/>
      </w:pPr>
      <w:r>
        <w:t>Not reviewed in BoG.</w:t>
      </w:r>
    </w:p>
    <w:p w14:paraId="7368E10E" w14:textId="77777777" w:rsidR="00C6424B" w:rsidRPr="00EC046B" w:rsidRDefault="00F61E6E" w:rsidP="00C6424B">
      <w:pPr>
        <w:pStyle w:val="berschrift9"/>
        <w:rPr>
          <w:rFonts w:eastAsia="Times New Roman"/>
          <w:szCs w:val="24"/>
          <w:lang w:val="en-CA"/>
        </w:rPr>
      </w:pPr>
      <w:hyperlink r:id="rId342" w:history="1">
        <w:r w:rsidR="00C6424B" w:rsidRPr="00075BDD">
          <w:rPr>
            <w:rFonts w:eastAsia="Times New Roman"/>
            <w:color w:val="0000FF"/>
            <w:szCs w:val="24"/>
            <w:u w:val="single"/>
            <w:lang w:val="en-CA"/>
          </w:rPr>
          <w:t>JVET-P0722</w:t>
        </w:r>
      </w:hyperlink>
      <w:r w:rsidR="00C6424B" w:rsidRPr="00EC046B">
        <w:rPr>
          <w:rFonts w:eastAsia="Times New Roman"/>
          <w:szCs w:val="24"/>
          <w:lang w:val="en-CA"/>
        </w:rPr>
        <w:t xml:space="preserve"> Crosscheck of JVET-P0264 (CE4-related: Simplification of GEO using angles with power-of-two tangents) [H.-J. Jhu (Kwai Inc.)]</w:t>
      </w:r>
    </w:p>
    <w:p w14:paraId="7E7541C3" w14:textId="77777777" w:rsidR="00C6424B" w:rsidRPr="00075BDD" w:rsidRDefault="00C6424B" w:rsidP="0021179A">
      <w:pPr>
        <w:pStyle w:val="Textkrper"/>
      </w:pPr>
    </w:p>
    <w:p w14:paraId="38CEC11B" w14:textId="77777777" w:rsidR="000D6386" w:rsidRPr="00EC046B" w:rsidRDefault="00F61E6E" w:rsidP="007966F0">
      <w:pPr>
        <w:pStyle w:val="berschrift9"/>
        <w:rPr>
          <w:rFonts w:eastAsia="Times New Roman"/>
          <w:szCs w:val="24"/>
          <w:lang w:val="en-CA"/>
        </w:rPr>
      </w:pPr>
      <w:hyperlink r:id="rId343" w:history="1">
        <w:r w:rsidR="000D6386" w:rsidRPr="00075BDD">
          <w:rPr>
            <w:rFonts w:eastAsia="Times New Roman"/>
            <w:color w:val="0000FF"/>
            <w:szCs w:val="24"/>
            <w:u w:val="single"/>
            <w:lang w:val="en-CA"/>
          </w:rPr>
          <w:t>JVET-P0278</w:t>
        </w:r>
      </w:hyperlink>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Textkrper"/>
      </w:pPr>
    </w:p>
    <w:p w14:paraId="27322E24" w14:textId="77777777" w:rsidR="00AD6909" w:rsidRPr="00056114" w:rsidRDefault="00F61E6E" w:rsidP="00AD6909">
      <w:pPr>
        <w:pStyle w:val="berschrift9"/>
        <w:rPr>
          <w:rFonts w:eastAsia="Times New Roman"/>
          <w:szCs w:val="24"/>
          <w:lang w:val="en-CA"/>
        </w:rPr>
      </w:pPr>
      <w:hyperlink r:id="rId344" w:history="1">
        <w:r w:rsidR="00AD6909" w:rsidRPr="00075BDD">
          <w:rPr>
            <w:rFonts w:eastAsia="Times New Roman"/>
            <w:color w:val="0000FF"/>
            <w:szCs w:val="24"/>
            <w:u w:val="single"/>
            <w:lang w:val="en-CA"/>
          </w:rPr>
          <w:t>JVET-P0660</w:t>
        </w:r>
      </w:hyperlink>
      <w:r w:rsidR="00AD6909" w:rsidRPr="00EC046B">
        <w:rPr>
          <w:rFonts w:eastAsia="Times New Roman"/>
          <w:szCs w:val="24"/>
          <w:lang w:val="en-CA"/>
        </w:rPr>
        <w:t xml:space="preserve"> Crosscheck of JVET-P0278 (Non-CE4: HMVP buffer update for TPM block) [N. Zhang (Bytedance)]</w:t>
      </w:r>
    </w:p>
    <w:p w14:paraId="1ACC35A1" w14:textId="70C9E21E" w:rsidR="00AD6909" w:rsidRPr="00075BDD" w:rsidRDefault="00AD6909" w:rsidP="000D6386">
      <w:pPr>
        <w:pStyle w:val="Textkrper"/>
      </w:pPr>
    </w:p>
    <w:p w14:paraId="3DD0F82A" w14:textId="77777777" w:rsidR="00B41196" w:rsidRPr="00056114" w:rsidRDefault="00F61E6E" w:rsidP="00B41196">
      <w:pPr>
        <w:pStyle w:val="berschrift9"/>
        <w:rPr>
          <w:rFonts w:eastAsia="Times New Roman"/>
          <w:szCs w:val="24"/>
          <w:lang w:val="en-CA"/>
        </w:rPr>
      </w:pPr>
      <w:hyperlink r:id="rId345"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5CFD9501" w14:textId="77777777" w:rsidR="00BA1811" w:rsidRPr="00075BDD" w:rsidRDefault="00F61E6E" w:rsidP="00BA1811">
      <w:pPr>
        <w:pStyle w:val="berschrift9"/>
        <w:rPr>
          <w:rFonts w:eastAsia="Times New Roman"/>
          <w:szCs w:val="24"/>
          <w:lang w:val="en-CA"/>
        </w:rPr>
      </w:pPr>
      <w:hyperlink r:id="rId346"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F61E6E" w:rsidP="00B41196">
      <w:pPr>
        <w:pStyle w:val="berschrift9"/>
        <w:rPr>
          <w:rFonts w:eastAsia="Times New Roman"/>
          <w:szCs w:val="24"/>
          <w:lang w:val="en-CA"/>
        </w:rPr>
      </w:pPr>
      <w:hyperlink r:id="rId347"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B701AA" w:rsidRDefault="00F61E6E" w:rsidP="00BA1811">
      <w:pPr>
        <w:pStyle w:val="berschrift9"/>
        <w:rPr>
          <w:lang w:val="en-CA"/>
        </w:rPr>
      </w:pPr>
      <w:hyperlink r:id="rId348"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F61E6E" w:rsidP="007966F0">
      <w:pPr>
        <w:pStyle w:val="berschrift9"/>
        <w:rPr>
          <w:rFonts w:eastAsia="Times New Roman"/>
          <w:szCs w:val="24"/>
          <w:lang w:val="en-CA"/>
        </w:rPr>
      </w:pPr>
      <w:hyperlink r:id="rId349" w:history="1">
        <w:r w:rsidR="000D6386" w:rsidRPr="00075BDD">
          <w:rPr>
            <w:rFonts w:eastAsia="Times New Roman"/>
            <w:color w:val="0000FF"/>
            <w:szCs w:val="24"/>
            <w:u w:val="single"/>
            <w:lang w:val="en-CA"/>
          </w:rPr>
          <w:t>JVET-P0279</w:t>
        </w:r>
      </w:hyperlink>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Textkrper"/>
      </w:pPr>
    </w:p>
    <w:p w14:paraId="609D73B1" w14:textId="77777777" w:rsidR="007966F9" w:rsidRPr="00F34F02" w:rsidRDefault="00F61E6E" w:rsidP="00B701AA">
      <w:pPr>
        <w:pStyle w:val="berschrift9"/>
        <w:rPr>
          <w:rFonts w:eastAsia="Times New Roman"/>
          <w:szCs w:val="24"/>
        </w:rPr>
      </w:pPr>
      <w:hyperlink r:id="rId350" w:history="1">
        <w:r w:rsidR="007966F9" w:rsidRPr="00F34F02">
          <w:rPr>
            <w:rFonts w:eastAsia="Times New Roman"/>
            <w:color w:val="0000FF"/>
            <w:szCs w:val="24"/>
            <w:u w:val="single"/>
            <w:lang w:val="en-CA"/>
          </w:rPr>
          <w:t>JVET-P0869</w:t>
        </w:r>
      </w:hyperlink>
      <w:r w:rsidR="007966F9" w:rsidRPr="00F34F02">
        <w:rPr>
          <w:rFonts w:eastAsia="Times New Roman"/>
          <w:szCs w:val="24"/>
          <w:lang w:val="en-CA"/>
        </w:rPr>
        <w:t xml:space="preserve"> Crosscheck of JVET-P0279 (Non-CE4: Interaction between PROF and other tools) [T. Chujoh (Sharp)]</w:t>
      </w:r>
    </w:p>
    <w:p w14:paraId="554F5C86" w14:textId="77777777" w:rsidR="007966F9" w:rsidRPr="00075BDD" w:rsidRDefault="007966F9" w:rsidP="000D6386">
      <w:pPr>
        <w:pStyle w:val="Textkrper"/>
      </w:pPr>
    </w:p>
    <w:p w14:paraId="30DA0350" w14:textId="77777777" w:rsidR="000D6386" w:rsidRPr="00075BDD" w:rsidRDefault="00F61E6E" w:rsidP="007966F0">
      <w:pPr>
        <w:pStyle w:val="berschrift9"/>
        <w:rPr>
          <w:rFonts w:eastAsia="Times New Roman"/>
          <w:szCs w:val="24"/>
          <w:lang w:val="en-CA"/>
        </w:rPr>
      </w:pPr>
      <w:hyperlink r:id="rId351" w:history="1">
        <w:r w:rsidR="000D6386" w:rsidRPr="00075BDD">
          <w:rPr>
            <w:rFonts w:eastAsia="Times New Roman"/>
            <w:color w:val="0000FF"/>
            <w:szCs w:val="24"/>
            <w:u w:val="single"/>
            <w:lang w:val="en-CA"/>
          </w:rPr>
          <w:t>JVET-P0280</w:t>
        </w:r>
      </w:hyperlink>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Textkrper"/>
      </w:pPr>
    </w:p>
    <w:p w14:paraId="7545FDDF" w14:textId="77777777" w:rsidR="00E16ADA" w:rsidRPr="00F729DB" w:rsidRDefault="00F61E6E" w:rsidP="00EB632C">
      <w:pPr>
        <w:pStyle w:val="berschrift9"/>
        <w:rPr>
          <w:rFonts w:eastAsia="Times New Roman"/>
          <w:szCs w:val="24"/>
        </w:rPr>
      </w:pPr>
      <w:hyperlink r:id="rId352" w:history="1">
        <w:r w:rsidR="00E16ADA" w:rsidRPr="00F729DB">
          <w:rPr>
            <w:rFonts w:eastAsia="Times New Roman"/>
            <w:color w:val="0000FF"/>
            <w:szCs w:val="24"/>
            <w:u w:val="single"/>
            <w:lang w:val="en-CA"/>
          </w:rPr>
          <w:t>JVET-P0994</w:t>
        </w:r>
      </w:hyperlink>
      <w:r w:rsidR="00E16ADA" w:rsidRPr="00F729DB">
        <w:rPr>
          <w:rFonts w:eastAsia="Times New Roman"/>
          <w:szCs w:val="24"/>
          <w:lang w:val="en-CA"/>
        </w:rPr>
        <w:t xml:space="preserve"> Crosscheck of JVET-P0280 (Non-CE4: Fix the behavior between BCW and WP) [C.-C. Chen, W.-J. Chien (Qualcomm)]</w:t>
      </w:r>
    </w:p>
    <w:p w14:paraId="12B64371" w14:textId="77777777" w:rsidR="00E16ADA" w:rsidRPr="00075BDD" w:rsidRDefault="00E16ADA" w:rsidP="000D6386">
      <w:pPr>
        <w:pStyle w:val="Textkrper"/>
      </w:pPr>
    </w:p>
    <w:p w14:paraId="36BDE5F6" w14:textId="77777777" w:rsidR="000D6386" w:rsidRPr="00075BDD" w:rsidRDefault="00F61E6E" w:rsidP="007966F0">
      <w:pPr>
        <w:pStyle w:val="berschrift9"/>
        <w:rPr>
          <w:rFonts w:eastAsia="Times New Roman"/>
          <w:szCs w:val="24"/>
          <w:lang w:val="en-CA"/>
        </w:rPr>
      </w:pPr>
      <w:hyperlink r:id="rId353" w:history="1">
        <w:r w:rsidR="000D6386" w:rsidRPr="00075BDD">
          <w:rPr>
            <w:rFonts w:eastAsia="Times New Roman"/>
            <w:color w:val="0000FF"/>
            <w:szCs w:val="24"/>
            <w:u w:val="single"/>
            <w:lang w:val="en-CA"/>
          </w:rPr>
          <w:t>JVET-P0281</w:t>
        </w:r>
      </w:hyperlink>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2117DA6F" w14:textId="77777777" w:rsidR="002E3A47" w:rsidRDefault="002E3A47" w:rsidP="002E3A47">
      <w:pPr>
        <w:pStyle w:val="Textkrper"/>
      </w:pPr>
    </w:p>
    <w:p w14:paraId="2B238CF9" w14:textId="77777777" w:rsidR="002E3A47" w:rsidRDefault="00F61E6E" w:rsidP="002E3A47">
      <w:pPr>
        <w:pStyle w:val="berschrift9"/>
        <w:rPr>
          <w:rFonts w:eastAsia="Times New Roman"/>
          <w:szCs w:val="24"/>
        </w:rPr>
      </w:pPr>
      <w:hyperlink r:id="rId354" w:history="1">
        <w:r w:rsidR="002E3A47" w:rsidRPr="00DD58A0">
          <w:rPr>
            <w:rFonts w:eastAsia="Times New Roman"/>
            <w:color w:val="0000FF"/>
            <w:szCs w:val="24"/>
            <w:u w:val="single"/>
            <w:lang w:val="en-CA"/>
          </w:rPr>
          <w:t>JVET-P0934</w:t>
        </w:r>
      </w:hyperlink>
      <w:r w:rsidR="002E3A47">
        <w:rPr>
          <w:rFonts w:eastAsia="Times New Roman"/>
          <w:szCs w:val="24"/>
          <w:lang w:val="en-CA"/>
        </w:rPr>
        <w:t xml:space="preserve"> </w:t>
      </w:r>
      <w:r w:rsidR="002E3A47" w:rsidRPr="00DD58A0">
        <w:rPr>
          <w:rFonts w:eastAsia="Times New Roman"/>
          <w:szCs w:val="24"/>
          <w:lang w:val="en-CA"/>
        </w:rPr>
        <w:t>Crosscheck of JVET-P0281 (Non-CE4: Corrections on parameter calculation for PROF and BD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6636F" w14:textId="77777777" w:rsidR="000D6386" w:rsidRPr="00075BDD" w:rsidRDefault="000D6386" w:rsidP="000D6386">
      <w:pPr>
        <w:pStyle w:val="Textkrper"/>
      </w:pPr>
    </w:p>
    <w:p w14:paraId="2E2BD64D" w14:textId="77777777" w:rsidR="000D6386" w:rsidRPr="00075BDD" w:rsidRDefault="00F61E6E" w:rsidP="007966F0">
      <w:pPr>
        <w:pStyle w:val="berschrift9"/>
        <w:rPr>
          <w:rFonts w:eastAsia="Times New Roman"/>
          <w:szCs w:val="24"/>
          <w:lang w:val="en-CA"/>
        </w:rPr>
      </w:pPr>
      <w:hyperlink r:id="rId355" w:history="1">
        <w:r w:rsidR="000D6386" w:rsidRPr="00075BDD">
          <w:rPr>
            <w:rFonts w:eastAsia="Times New Roman"/>
            <w:color w:val="0000FF"/>
            <w:szCs w:val="24"/>
            <w:u w:val="single"/>
            <w:lang w:val="en-CA"/>
          </w:rPr>
          <w:t>JVET-P0282</w:t>
        </w:r>
      </w:hyperlink>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Textkrper"/>
      </w:pPr>
    </w:p>
    <w:p w14:paraId="03122323" w14:textId="77777777" w:rsidR="007966F9" w:rsidRPr="00F34F02" w:rsidRDefault="00F61E6E" w:rsidP="00B701AA">
      <w:pPr>
        <w:pStyle w:val="berschrift9"/>
        <w:rPr>
          <w:rFonts w:eastAsia="Times New Roman"/>
          <w:szCs w:val="24"/>
        </w:rPr>
      </w:pPr>
      <w:hyperlink r:id="rId356" w:history="1">
        <w:r w:rsidR="007966F9" w:rsidRPr="00F34F02">
          <w:rPr>
            <w:rFonts w:eastAsia="Times New Roman"/>
            <w:color w:val="0000FF"/>
            <w:szCs w:val="24"/>
            <w:u w:val="single"/>
            <w:lang w:val="en-CA"/>
          </w:rPr>
          <w:t>JVET-P0870</w:t>
        </w:r>
      </w:hyperlink>
      <w:r w:rsidR="007966F9" w:rsidRPr="00F34F02">
        <w:rPr>
          <w:rFonts w:eastAsia="Times New Roman"/>
          <w:szCs w:val="24"/>
          <w:lang w:val="en-CA"/>
        </w:rPr>
        <w:t xml:space="preserve"> Crosscheck of JVET-P0282 (Non-CE4: Block size alignment between PROF and BDOF) [T. Chujoh (Sharp)]</w:t>
      </w:r>
    </w:p>
    <w:p w14:paraId="2F203EB3" w14:textId="77777777" w:rsidR="007966F9" w:rsidRPr="00075BDD" w:rsidRDefault="007966F9" w:rsidP="0021179A">
      <w:pPr>
        <w:pStyle w:val="Textkrper"/>
      </w:pPr>
    </w:p>
    <w:p w14:paraId="318B1244" w14:textId="77777777" w:rsidR="000D6386" w:rsidRPr="00075BDD" w:rsidRDefault="00F61E6E" w:rsidP="007966F0">
      <w:pPr>
        <w:pStyle w:val="berschrift9"/>
        <w:rPr>
          <w:rFonts w:eastAsia="Times New Roman"/>
          <w:szCs w:val="24"/>
          <w:lang w:val="en-CA"/>
        </w:rPr>
      </w:pPr>
      <w:hyperlink r:id="rId357" w:history="1">
        <w:r w:rsidR="000D6386" w:rsidRPr="00075BDD">
          <w:rPr>
            <w:rFonts w:eastAsia="Times New Roman"/>
            <w:color w:val="0000FF"/>
            <w:szCs w:val="24"/>
            <w:u w:val="single"/>
            <w:lang w:val="en-CA"/>
          </w:rPr>
          <w:t>JVET-P0285</w:t>
        </w:r>
      </w:hyperlink>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Dahua)]</w:t>
      </w:r>
    </w:p>
    <w:p w14:paraId="4C956C3F" w14:textId="77777777" w:rsidR="000D6386" w:rsidRPr="00075BDD" w:rsidRDefault="000D6386" w:rsidP="000D6386">
      <w:pPr>
        <w:pStyle w:val="Textkrper"/>
      </w:pPr>
    </w:p>
    <w:p w14:paraId="3F4888C7" w14:textId="77777777" w:rsidR="000D6386" w:rsidRPr="00056114" w:rsidRDefault="00F61E6E" w:rsidP="007966F0">
      <w:pPr>
        <w:pStyle w:val="berschrift9"/>
        <w:rPr>
          <w:rFonts w:eastAsia="Times New Roman"/>
          <w:szCs w:val="24"/>
          <w:lang w:val="en-CA"/>
        </w:rPr>
      </w:pPr>
      <w:hyperlink r:id="rId358" w:history="1">
        <w:r w:rsidR="000D6386" w:rsidRPr="00075BDD">
          <w:rPr>
            <w:rFonts w:eastAsia="Times New Roman"/>
            <w:color w:val="0000FF"/>
            <w:szCs w:val="24"/>
            <w:u w:val="single"/>
            <w:lang w:val="en-CA"/>
          </w:rPr>
          <w:t>JVET-P0286</w:t>
        </w:r>
      </w:hyperlink>
      <w:r w:rsidR="000D6386" w:rsidRPr="00EC046B">
        <w:rPr>
          <w:rFonts w:eastAsia="Times New Roman"/>
          <w:szCs w:val="24"/>
          <w:lang w:val="en-CA"/>
        </w:rPr>
        <w:t xml:space="preserve"> Non-CE4: Intra prediction mode of CIIP selection using left and above adjacent coded block [D. Jiang, J. Lin, F. Zeng, C. Fang (Dahua)]</w:t>
      </w:r>
    </w:p>
    <w:p w14:paraId="1B668561" w14:textId="77777777" w:rsidR="000D6386" w:rsidRPr="00075BDD" w:rsidRDefault="000D6386" w:rsidP="000D6386">
      <w:pPr>
        <w:pStyle w:val="Textkrper"/>
      </w:pPr>
    </w:p>
    <w:p w14:paraId="5CB41E78" w14:textId="77777777" w:rsidR="000D6386" w:rsidRPr="00056114" w:rsidRDefault="00F61E6E" w:rsidP="007966F0">
      <w:pPr>
        <w:pStyle w:val="berschrift9"/>
        <w:rPr>
          <w:rFonts w:eastAsia="Times New Roman"/>
          <w:szCs w:val="24"/>
          <w:lang w:val="en-CA"/>
        </w:rPr>
      </w:pPr>
      <w:hyperlink r:id="rId359" w:history="1">
        <w:r w:rsidR="000D6386" w:rsidRPr="00075BDD">
          <w:rPr>
            <w:rFonts w:eastAsia="Times New Roman"/>
            <w:color w:val="0000FF"/>
            <w:szCs w:val="24"/>
            <w:u w:val="single"/>
            <w:lang w:val="en-CA"/>
          </w:rPr>
          <w:t>JVET-P0287</w:t>
        </w:r>
      </w:hyperlink>
      <w:r w:rsidR="000D6386" w:rsidRPr="00EC046B">
        <w:rPr>
          <w:rFonts w:eastAsia="Times New Roman"/>
          <w:szCs w:val="24"/>
          <w:lang w:val="en-CA"/>
        </w:rPr>
        <w:t xml:space="preserve"> Non-CE4: Modified MVD derivation method for bidirectional MMVD using the magnitude of MV [D. Jiang, J. Lin, F. Zeng, C. Fang (Dahua)]</w:t>
      </w:r>
    </w:p>
    <w:p w14:paraId="4717A192" w14:textId="77777777" w:rsidR="000D6386" w:rsidRPr="00075BDD" w:rsidRDefault="000D6386" w:rsidP="000D6386">
      <w:pPr>
        <w:pStyle w:val="Textkrper"/>
      </w:pPr>
    </w:p>
    <w:p w14:paraId="0501DC2E" w14:textId="77777777" w:rsidR="000D6386" w:rsidRPr="00056114" w:rsidRDefault="00F61E6E" w:rsidP="007966F0">
      <w:pPr>
        <w:pStyle w:val="berschrift9"/>
        <w:rPr>
          <w:rFonts w:eastAsia="Times New Roman"/>
          <w:szCs w:val="24"/>
          <w:lang w:val="en-CA"/>
        </w:rPr>
      </w:pPr>
      <w:hyperlink r:id="rId360" w:history="1">
        <w:r w:rsidR="000D6386" w:rsidRPr="00075BDD">
          <w:rPr>
            <w:rFonts w:eastAsia="Times New Roman"/>
            <w:color w:val="0000FF"/>
            <w:szCs w:val="24"/>
            <w:u w:val="single"/>
            <w:lang w:val="en-CA"/>
          </w:rPr>
          <w:t>JVET-P0288</w:t>
        </w:r>
      </w:hyperlink>
      <w:r w:rsidR="000D6386" w:rsidRPr="00EC046B">
        <w:rPr>
          <w:rFonts w:eastAsia="Times New Roman"/>
          <w:szCs w:val="24"/>
          <w:lang w:val="en-CA"/>
        </w:rPr>
        <w:t xml:space="preserve"> Non-CE4: Modified MVD derivation method for bidirectional MMVD using the magnitude of MV and POC distance [D. Jiang, J. Lin, F. Zeng, C. Fang (Dahua)]</w:t>
      </w:r>
    </w:p>
    <w:p w14:paraId="5471EC82" w14:textId="19CCAC6C" w:rsidR="000D6386" w:rsidRPr="00075BDD" w:rsidRDefault="000D6386" w:rsidP="0021179A">
      <w:pPr>
        <w:pStyle w:val="Textkrper"/>
      </w:pPr>
    </w:p>
    <w:p w14:paraId="6E82620E" w14:textId="77777777" w:rsidR="00FD0A7F" w:rsidRPr="00EC046B" w:rsidRDefault="00F61E6E" w:rsidP="00FD0A7F">
      <w:pPr>
        <w:pStyle w:val="berschrift9"/>
        <w:rPr>
          <w:rFonts w:eastAsia="Times New Roman"/>
          <w:szCs w:val="24"/>
          <w:lang w:val="en-CA"/>
        </w:rPr>
      </w:pPr>
      <w:hyperlink r:id="rId361"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Yasugi,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Textkrper"/>
      </w:pPr>
    </w:p>
    <w:p w14:paraId="1206AFCD" w14:textId="77777777" w:rsidR="000D6386" w:rsidRPr="00056114" w:rsidRDefault="00F61E6E" w:rsidP="007966F0">
      <w:pPr>
        <w:pStyle w:val="berschrift9"/>
        <w:rPr>
          <w:rFonts w:eastAsia="Times New Roman"/>
          <w:szCs w:val="24"/>
          <w:lang w:val="en-CA"/>
        </w:rPr>
      </w:pPr>
      <w:hyperlink r:id="rId362" w:history="1">
        <w:r w:rsidR="000D6386" w:rsidRPr="00075BDD">
          <w:rPr>
            <w:rFonts w:eastAsia="Times New Roman"/>
            <w:color w:val="0000FF"/>
            <w:szCs w:val="24"/>
            <w:u w:val="single"/>
            <w:lang w:val="en-CA"/>
          </w:rPr>
          <w:t>JVET-P0304</w:t>
        </w:r>
      </w:hyperlink>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5A7F1B4" w:rsidR="000D6386" w:rsidRPr="00075BDD" w:rsidRDefault="00454CB0" w:rsidP="000D6386">
      <w:pPr>
        <w:pStyle w:val="Textkrper"/>
      </w:pPr>
      <w:r>
        <w:t>Not reviewed in BoG.</w:t>
      </w:r>
    </w:p>
    <w:p w14:paraId="2592FFA0" w14:textId="77777777" w:rsidR="000D6386" w:rsidRPr="00EC046B" w:rsidRDefault="00F61E6E" w:rsidP="007966F0">
      <w:pPr>
        <w:pStyle w:val="berschrift9"/>
        <w:rPr>
          <w:rFonts w:eastAsia="Times New Roman"/>
          <w:szCs w:val="24"/>
          <w:lang w:val="en-CA"/>
        </w:rPr>
      </w:pPr>
      <w:hyperlink r:id="rId363" w:history="1">
        <w:r w:rsidR="000D6386" w:rsidRPr="00075BDD">
          <w:rPr>
            <w:rFonts w:eastAsia="Times New Roman"/>
            <w:color w:val="0000FF"/>
            <w:szCs w:val="24"/>
            <w:u w:val="single"/>
            <w:lang w:val="en-CA"/>
          </w:rPr>
          <w:t>JVET-P0305</w:t>
        </w:r>
      </w:hyperlink>
      <w:r w:rsidR="000D6386" w:rsidRPr="00EC046B">
        <w:rPr>
          <w:rFonts w:eastAsia="Times New Roman"/>
          <w:szCs w:val="24"/>
          <w:lang w:val="en-CA"/>
        </w:rPr>
        <w:t xml:space="preserve"> CE4-related: Unification of triangle partition mode and geometric merge mode [R.-L. Liao, J. Chen, Y. Ye, J. Luo (Alibaba)]</w:t>
      </w:r>
    </w:p>
    <w:p w14:paraId="3B7852A1" w14:textId="46F07343" w:rsidR="000D6386" w:rsidRPr="00075BDD" w:rsidRDefault="00454CB0" w:rsidP="0021179A">
      <w:pPr>
        <w:pStyle w:val="Textkrper"/>
      </w:pPr>
      <w:r>
        <w:t>Not reviewed in BoG.</w:t>
      </w:r>
    </w:p>
    <w:p w14:paraId="56B0499B" w14:textId="77777777" w:rsidR="000D6386" w:rsidRPr="00056114" w:rsidRDefault="00F61E6E" w:rsidP="007966F0">
      <w:pPr>
        <w:pStyle w:val="berschrift9"/>
        <w:rPr>
          <w:rFonts w:eastAsia="Times New Roman"/>
          <w:szCs w:val="24"/>
          <w:lang w:val="en-CA"/>
        </w:rPr>
      </w:pPr>
      <w:hyperlink r:id="rId364" w:history="1">
        <w:r w:rsidR="000D6386" w:rsidRPr="00075BDD">
          <w:rPr>
            <w:rFonts w:eastAsia="Times New Roman"/>
            <w:color w:val="0000FF"/>
            <w:szCs w:val="24"/>
            <w:u w:val="single"/>
            <w:lang w:val="en-CA"/>
          </w:rPr>
          <w:t>JVET-P0309</w:t>
        </w:r>
      </w:hyperlink>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Textkrper"/>
      </w:pPr>
    </w:p>
    <w:p w14:paraId="0CCE842D" w14:textId="77777777" w:rsidR="004471C0" w:rsidRPr="00F34F02" w:rsidRDefault="00F61E6E" w:rsidP="00B701AA">
      <w:pPr>
        <w:pStyle w:val="berschrift9"/>
        <w:rPr>
          <w:rFonts w:eastAsia="Times New Roman"/>
          <w:szCs w:val="24"/>
        </w:rPr>
      </w:pPr>
      <w:hyperlink r:id="rId365" w:history="1">
        <w:r w:rsidR="004471C0" w:rsidRPr="00F34F02">
          <w:rPr>
            <w:rFonts w:eastAsia="Times New Roman"/>
            <w:color w:val="0000FF"/>
            <w:szCs w:val="24"/>
            <w:u w:val="single"/>
            <w:lang w:val="en-CA"/>
          </w:rPr>
          <w:t>JVET-P0880</w:t>
        </w:r>
      </w:hyperlink>
      <w:r w:rsidR="004471C0" w:rsidRPr="00F34F02">
        <w:rPr>
          <w:rFonts w:eastAsia="Times New Roman"/>
          <w:szCs w:val="24"/>
          <w:lang w:val="en-CA"/>
        </w:rPr>
        <w:t xml:space="preserve"> Crosscheck of JVET-P0309: Non-CE4: Improved signaling method for merge modes [X. W. Meng (PKU)]</w:t>
      </w:r>
    </w:p>
    <w:p w14:paraId="30497306" w14:textId="77777777" w:rsidR="004471C0" w:rsidRPr="00075BDD" w:rsidRDefault="004471C0" w:rsidP="000D6386">
      <w:pPr>
        <w:pStyle w:val="Textkrper"/>
      </w:pPr>
    </w:p>
    <w:p w14:paraId="4404A690" w14:textId="77777777" w:rsidR="000D6386" w:rsidRPr="00056114" w:rsidRDefault="00F61E6E" w:rsidP="007966F0">
      <w:pPr>
        <w:pStyle w:val="berschrift9"/>
        <w:rPr>
          <w:rFonts w:eastAsia="Times New Roman"/>
          <w:szCs w:val="24"/>
          <w:lang w:val="en-CA"/>
        </w:rPr>
      </w:pPr>
      <w:hyperlink r:id="rId366" w:history="1">
        <w:r w:rsidR="000D6386" w:rsidRPr="00075BDD">
          <w:rPr>
            <w:rFonts w:eastAsia="Times New Roman"/>
            <w:color w:val="0000FF"/>
            <w:szCs w:val="24"/>
            <w:u w:val="single"/>
            <w:lang w:val="en-CA"/>
          </w:rPr>
          <w:t>JVET-P0310</w:t>
        </w:r>
      </w:hyperlink>
      <w:r w:rsidR="000D6386" w:rsidRPr="00EC046B">
        <w:rPr>
          <w:rFonts w:eastAsia="Times New Roman"/>
          <w:szCs w:val="24"/>
          <w:lang w:val="en-CA"/>
        </w:rPr>
        <w:t xml:space="preserve"> Non-CE4: On simplification of PROF and BDOF [F. Chen, L. Wang (Hikvision)</w:t>
      </w:r>
    </w:p>
    <w:p w14:paraId="42E42234" w14:textId="77777777" w:rsidR="002E3A47" w:rsidRDefault="002E3A47" w:rsidP="002E3A47">
      <w:pPr>
        <w:pStyle w:val="Textkrper"/>
      </w:pPr>
    </w:p>
    <w:p w14:paraId="45010FD0" w14:textId="77777777" w:rsidR="002E3A47" w:rsidRDefault="00F61E6E" w:rsidP="002E3A47">
      <w:pPr>
        <w:pStyle w:val="berschrift9"/>
        <w:rPr>
          <w:rFonts w:eastAsia="Times New Roman"/>
          <w:szCs w:val="24"/>
        </w:rPr>
      </w:pPr>
      <w:hyperlink r:id="rId367" w:history="1">
        <w:r w:rsidR="002E3A47" w:rsidRPr="00DD58A0">
          <w:rPr>
            <w:rFonts w:eastAsia="Times New Roman"/>
            <w:color w:val="0000FF"/>
            <w:szCs w:val="24"/>
            <w:u w:val="single"/>
            <w:lang w:val="en-CA"/>
          </w:rPr>
          <w:t>JVET-P0945</w:t>
        </w:r>
      </w:hyperlink>
      <w:r w:rsidR="002E3A47">
        <w:rPr>
          <w:rFonts w:eastAsia="Times New Roman"/>
          <w:szCs w:val="24"/>
          <w:lang w:val="en-CA"/>
        </w:rPr>
        <w:t xml:space="preserve"> </w:t>
      </w:r>
      <w:r w:rsidR="002E3A47" w:rsidRPr="00DD58A0">
        <w:rPr>
          <w:rFonts w:eastAsia="Times New Roman"/>
          <w:szCs w:val="24"/>
          <w:lang w:val="en-CA"/>
        </w:rPr>
        <w:t>Crosscheck of JVET-P0310 (Non-CE4: On Simplification of PROF and BDOF)</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22287E90" w14:textId="77777777" w:rsidR="000D6386" w:rsidRPr="00075BDD" w:rsidRDefault="000D6386" w:rsidP="000D6386">
      <w:pPr>
        <w:pStyle w:val="Textkrper"/>
      </w:pPr>
    </w:p>
    <w:p w14:paraId="0176ACCC" w14:textId="77777777" w:rsidR="000D6386" w:rsidRPr="00056114" w:rsidRDefault="00F61E6E" w:rsidP="007966F0">
      <w:pPr>
        <w:pStyle w:val="berschrift9"/>
        <w:rPr>
          <w:rFonts w:eastAsia="Times New Roman"/>
          <w:szCs w:val="24"/>
          <w:lang w:val="en-CA"/>
        </w:rPr>
      </w:pPr>
      <w:hyperlink r:id="rId368" w:history="1">
        <w:r w:rsidR="000D6386" w:rsidRPr="00075BDD">
          <w:rPr>
            <w:rFonts w:eastAsia="Times New Roman"/>
            <w:color w:val="0000FF"/>
            <w:szCs w:val="24"/>
            <w:u w:val="single"/>
            <w:lang w:val="en-CA"/>
          </w:rPr>
          <w:t>JVET-P0311</w:t>
        </w:r>
      </w:hyperlink>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Textkrper"/>
      </w:pPr>
    </w:p>
    <w:p w14:paraId="46705ACD" w14:textId="77777777" w:rsidR="001465EB" w:rsidRPr="00EC046B" w:rsidRDefault="00F61E6E" w:rsidP="00033EC3">
      <w:pPr>
        <w:pStyle w:val="berschrift9"/>
        <w:rPr>
          <w:lang w:val="en-CA"/>
        </w:rPr>
      </w:pPr>
      <w:hyperlink r:id="rId369" w:history="1">
        <w:r w:rsidR="001465EB" w:rsidRPr="00075BDD">
          <w:rPr>
            <w:rFonts w:eastAsia="Times New Roman"/>
            <w:color w:val="0000FF"/>
            <w:szCs w:val="24"/>
            <w:u w:val="single"/>
            <w:lang w:val="en-CA"/>
          </w:rPr>
          <w:t>JVET-P0750</w:t>
        </w:r>
      </w:hyperlink>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Textkrper"/>
      </w:pPr>
    </w:p>
    <w:p w14:paraId="40CFB05A" w14:textId="77777777" w:rsidR="000D6386" w:rsidRPr="00075BDD" w:rsidRDefault="00F61E6E" w:rsidP="007966F0">
      <w:pPr>
        <w:pStyle w:val="berschrift9"/>
        <w:rPr>
          <w:rFonts w:eastAsia="Times New Roman"/>
          <w:szCs w:val="24"/>
          <w:lang w:val="en-CA"/>
        </w:rPr>
      </w:pPr>
      <w:hyperlink r:id="rId370" w:history="1">
        <w:r w:rsidR="000D6386" w:rsidRPr="00075BDD">
          <w:rPr>
            <w:rFonts w:eastAsia="Times New Roman"/>
            <w:color w:val="0000FF"/>
            <w:szCs w:val="24"/>
            <w:u w:val="single"/>
            <w:lang w:val="en-CA"/>
          </w:rPr>
          <w:t>JVET-P0312</w:t>
        </w:r>
      </w:hyperlink>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Textkrper"/>
      </w:pPr>
    </w:p>
    <w:p w14:paraId="7CFB4F3C" w14:textId="77777777" w:rsidR="00781356" w:rsidRPr="00056114" w:rsidRDefault="00F61E6E" w:rsidP="00033EC3">
      <w:pPr>
        <w:pStyle w:val="berschrift9"/>
        <w:rPr>
          <w:lang w:val="en-CA"/>
        </w:rPr>
      </w:pPr>
      <w:hyperlink r:id="rId371" w:history="1">
        <w:r w:rsidR="00781356" w:rsidRPr="00075BDD">
          <w:rPr>
            <w:rFonts w:eastAsia="Times New Roman"/>
            <w:color w:val="0000FF"/>
            <w:szCs w:val="24"/>
            <w:u w:val="single"/>
            <w:lang w:val="en-CA"/>
          </w:rPr>
          <w:t>JVET-P0752</w:t>
        </w:r>
      </w:hyperlink>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Textkrper"/>
      </w:pPr>
    </w:p>
    <w:p w14:paraId="3B578EF5" w14:textId="77777777" w:rsidR="000D6386" w:rsidRPr="00EC046B" w:rsidRDefault="00F61E6E" w:rsidP="007966F0">
      <w:pPr>
        <w:pStyle w:val="berschrift9"/>
        <w:rPr>
          <w:rFonts w:eastAsia="Times New Roman"/>
          <w:szCs w:val="24"/>
          <w:lang w:val="en-CA"/>
        </w:rPr>
      </w:pPr>
      <w:hyperlink r:id="rId372" w:history="1">
        <w:r w:rsidR="000D6386" w:rsidRPr="00075BDD">
          <w:rPr>
            <w:rFonts w:eastAsia="Times New Roman"/>
            <w:color w:val="0000FF"/>
            <w:szCs w:val="24"/>
            <w:u w:val="single"/>
            <w:lang w:val="en-CA"/>
          </w:rPr>
          <w:t>JVET-P0314</w:t>
        </w:r>
      </w:hyperlink>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Textkrper"/>
      </w:pPr>
    </w:p>
    <w:p w14:paraId="12588E10" w14:textId="77777777" w:rsidR="000D6386" w:rsidRPr="00EC046B" w:rsidRDefault="00F61E6E" w:rsidP="007966F0">
      <w:pPr>
        <w:pStyle w:val="berschrift9"/>
        <w:rPr>
          <w:rFonts w:eastAsia="Times New Roman"/>
          <w:szCs w:val="24"/>
          <w:lang w:val="en-CA"/>
        </w:rPr>
      </w:pPr>
      <w:hyperlink r:id="rId373" w:history="1">
        <w:r w:rsidR="000D6386" w:rsidRPr="00075BDD">
          <w:rPr>
            <w:rFonts w:eastAsia="Times New Roman"/>
            <w:color w:val="0000FF"/>
            <w:szCs w:val="24"/>
            <w:u w:val="single"/>
            <w:lang w:val="en-CA"/>
          </w:rPr>
          <w:t>JVET-P0317</w:t>
        </w:r>
      </w:hyperlink>
      <w:r w:rsidR="000D6386" w:rsidRPr="00EC046B">
        <w:rPr>
          <w:rFonts w:eastAsia="Times New Roman"/>
          <w:szCs w:val="24"/>
          <w:lang w:val="en-CA"/>
        </w:rPr>
        <w:t xml:space="preserve"> Non-CE4: BCW clean-up for weight signaling [D. Park, Y.-U. Yoon, </w:t>
      </w:r>
      <w:hyperlink r:id="rId374" w:history="1">
        <w:r w:rsidR="000D6386" w:rsidRPr="00075BDD">
          <w:rPr>
            <w:rFonts w:eastAsia="Times New Roman"/>
            <w:szCs w:val="24"/>
            <w:lang w:val="en-CA"/>
          </w:rPr>
          <w:t>J. Do</w:t>
        </w:r>
      </w:hyperlink>
      <w:r w:rsidR="000D6386" w:rsidRPr="00EC046B">
        <w:rPr>
          <w:rFonts w:eastAsia="Times New Roman"/>
          <w:szCs w:val="24"/>
          <w:lang w:val="en-CA"/>
        </w:rPr>
        <w:t>, J.-G. Kim (KAU), J. Lee, J. Kang (ETRI)]</w:t>
      </w:r>
    </w:p>
    <w:p w14:paraId="28384916" w14:textId="222985B7" w:rsidR="000D6386" w:rsidRPr="00075BDD" w:rsidRDefault="000D6386" w:rsidP="0021179A">
      <w:pPr>
        <w:pStyle w:val="Textkrper"/>
      </w:pPr>
    </w:p>
    <w:p w14:paraId="248D7D22" w14:textId="77777777" w:rsidR="00786A37" w:rsidRPr="00EC046B" w:rsidRDefault="00F61E6E" w:rsidP="00786A37">
      <w:pPr>
        <w:pStyle w:val="berschrift9"/>
        <w:rPr>
          <w:rFonts w:eastAsia="Times New Roman"/>
          <w:szCs w:val="24"/>
          <w:lang w:val="en-CA"/>
        </w:rPr>
      </w:pPr>
      <w:hyperlink r:id="rId375" w:history="1">
        <w:r w:rsidR="00786A37" w:rsidRPr="00075BDD">
          <w:rPr>
            <w:rFonts w:eastAsia="Times New Roman"/>
            <w:color w:val="0000FF"/>
            <w:szCs w:val="24"/>
            <w:u w:val="single"/>
            <w:lang w:val="en-CA"/>
          </w:rPr>
          <w:t>JVET-P0675</w:t>
        </w:r>
      </w:hyperlink>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Textkrper"/>
      </w:pPr>
    </w:p>
    <w:p w14:paraId="13506BE7" w14:textId="77777777" w:rsidR="000D6386" w:rsidRPr="00075BDD" w:rsidRDefault="00F61E6E" w:rsidP="007966F0">
      <w:pPr>
        <w:pStyle w:val="berschrift9"/>
        <w:rPr>
          <w:rFonts w:eastAsia="Times New Roman"/>
          <w:szCs w:val="24"/>
          <w:lang w:val="en-CA"/>
        </w:rPr>
      </w:pPr>
      <w:hyperlink r:id="rId376" w:history="1">
        <w:r w:rsidR="000D6386" w:rsidRPr="00075BDD">
          <w:rPr>
            <w:rFonts w:eastAsia="Times New Roman"/>
            <w:color w:val="0000FF"/>
            <w:szCs w:val="24"/>
            <w:u w:val="single"/>
            <w:lang w:val="en-CA"/>
          </w:rPr>
          <w:t>JVET-P0322</w:t>
        </w:r>
      </w:hyperlink>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37ACFECD" w:rsidR="000D6386" w:rsidRDefault="000D6386" w:rsidP="0021179A">
      <w:pPr>
        <w:pStyle w:val="Textkrper"/>
      </w:pPr>
    </w:p>
    <w:p w14:paraId="5F490562" w14:textId="77777777" w:rsidR="00DA63B2" w:rsidRPr="00F746D6" w:rsidRDefault="00F61E6E" w:rsidP="00276B79">
      <w:pPr>
        <w:pStyle w:val="berschrift9"/>
        <w:rPr>
          <w:rFonts w:eastAsia="Times New Roman"/>
          <w:szCs w:val="24"/>
        </w:rPr>
      </w:pPr>
      <w:hyperlink r:id="rId377" w:history="1">
        <w:r w:rsidR="00DA63B2" w:rsidRPr="00F746D6">
          <w:rPr>
            <w:rFonts w:eastAsia="Times New Roman"/>
            <w:color w:val="0000FF"/>
            <w:szCs w:val="24"/>
            <w:u w:val="single"/>
            <w:lang w:val="en-CA"/>
          </w:rPr>
          <w:t>JVET-P0972</w:t>
        </w:r>
      </w:hyperlink>
      <w:r w:rsidR="00DA63B2" w:rsidRPr="00F746D6">
        <w:rPr>
          <w:rFonts w:eastAsia="Times New Roman"/>
          <w:szCs w:val="24"/>
          <w:lang w:val="en-CA"/>
        </w:rPr>
        <w:t xml:space="preserve"> Crosscheck of JVET-P0322 (Non-CE4: CIIP size restriction) [M. Koo (LGE)]</w:t>
      </w:r>
    </w:p>
    <w:p w14:paraId="02B7C68F" w14:textId="77777777" w:rsidR="00DA63B2" w:rsidRPr="00075BDD" w:rsidRDefault="00DA63B2" w:rsidP="0021179A">
      <w:pPr>
        <w:pStyle w:val="Textkrper"/>
      </w:pPr>
    </w:p>
    <w:p w14:paraId="495A1083" w14:textId="77777777" w:rsidR="00DA6F03" w:rsidRPr="00056114" w:rsidRDefault="00F61E6E" w:rsidP="007966F0">
      <w:pPr>
        <w:pStyle w:val="berschrift9"/>
        <w:rPr>
          <w:rFonts w:eastAsia="Times New Roman"/>
          <w:szCs w:val="24"/>
          <w:lang w:val="en-CA"/>
        </w:rPr>
      </w:pPr>
      <w:hyperlink r:id="rId378" w:history="1">
        <w:r w:rsidR="00DA6F03" w:rsidRPr="00075BDD">
          <w:rPr>
            <w:rFonts w:eastAsia="Times New Roman"/>
            <w:color w:val="0000FF"/>
            <w:szCs w:val="24"/>
            <w:u w:val="single"/>
            <w:lang w:val="en-CA"/>
          </w:rPr>
          <w:t>JVET-P0325</w:t>
        </w:r>
      </w:hyperlink>
      <w:r w:rsidR="00DA6F03" w:rsidRPr="00EC046B">
        <w:rPr>
          <w:rFonts w:eastAsia="Times New Roman"/>
          <w:szCs w:val="24"/>
          <w:lang w:val="en-CA"/>
        </w:rPr>
        <w:t xml:space="preserve"> Non-CE4: Construction of spatial merge candidates [Z. Wang, Y. Yan, J. Luo (Alibaba)]</w:t>
      </w:r>
    </w:p>
    <w:p w14:paraId="7C16D5B6" w14:textId="77777777" w:rsidR="002E3A47" w:rsidRDefault="002E3A47" w:rsidP="002E3A47">
      <w:pPr>
        <w:pStyle w:val="Textkrper"/>
      </w:pPr>
    </w:p>
    <w:p w14:paraId="1311A616" w14:textId="77777777" w:rsidR="002E3A47" w:rsidRDefault="00F61E6E" w:rsidP="002E3A47">
      <w:pPr>
        <w:pStyle w:val="berschrift9"/>
        <w:rPr>
          <w:rFonts w:eastAsia="Times New Roman"/>
          <w:szCs w:val="24"/>
        </w:rPr>
      </w:pPr>
      <w:hyperlink r:id="rId379" w:history="1">
        <w:r w:rsidR="002E3A47" w:rsidRPr="00DD58A0">
          <w:rPr>
            <w:rFonts w:eastAsia="Times New Roman"/>
            <w:color w:val="0000FF"/>
            <w:szCs w:val="24"/>
            <w:u w:val="single"/>
            <w:lang w:val="en-CA"/>
          </w:rPr>
          <w:t>JVET-P0954</w:t>
        </w:r>
      </w:hyperlink>
      <w:r w:rsidR="002E3A47">
        <w:rPr>
          <w:rFonts w:eastAsia="Times New Roman"/>
          <w:szCs w:val="24"/>
          <w:lang w:val="en-CA"/>
        </w:rPr>
        <w:t xml:space="preserve"> </w:t>
      </w:r>
      <w:r w:rsidR="002E3A47" w:rsidRPr="00DD58A0">
        <w:rPr>
          <w:rFonts w:eastAsia="Times New Roman"/>
          <w:szCs w:val="24"/>
          <w:lang w:val="en-CA"/>
        </w:rPr>
        <w:t>Crosscheck of JVET-P0325 (Non-CE4: Construction of spatial merge candidat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5306DD06" w14:textId="10E9A4FA" w:rsidR="00DA6F03" w:rsidRPr="00075BDD" w:rsidRDefault="00DA6F03" w:rsidP="0021179A">
      <w:pPr>
        <w:pStyle w:val="Textkrper"/>
      </w:pPr>
    </w:p>
    <w:p w14:paraId="12AE1D48" w14:textId="77777777" w:rsidR="00DA6F03" w:rsidRPr="00075BDD" w:rsidRDefault="00F61E6E" w:rsidP="007966F0">
      <w:pPr>
        <w:pStyle w:val="berschrift9"/>
        <w:rPr>
          <w:rFonts w:eastAsia="Times New Roman"/>
          <w:szCs w:val="24"/>
          <w:lang w:val="en-CA"/>
        </w:rPr>
      </w:pPr>
      <w:hyperlink r:id="rId380" w:history="1">
        <w:r w:rsidR="00DA6F03" w:rsidRPr="00075BDD">
          <w:rPr>
            <w:rFonts w:eastAsia="Times New Roman"/>
            <w:color w:val="0000FF"/>
            <w:szCs w:val="24"/>
            <w:u w:val="single"/>
            <w:lang w:val="en-CA"/>
          </w:rPr>
          <w:t>JVET-P0340</w:t>
        </w:r>
      </w:hyperlink>
      <w:r w:rsidR="00DA6F03" w:rsidRPr="00EC046B">
        <w:rPr>
          <w:rFonts w:eastAsia="Times New Roman"/>
          <w:szCs w:val="24"/>
          <w:lang w:val="en-CA"/>
        </w:rPr>
        <w:t xml:space="preserve"> Non-CE4: Unification of merge interpolation filter (triangle and pairwise-average) [P. Bordes</w:t>
      </w:r>
      <w:r w:rsidR="00DA6F03" w:rsidRPr="00056114">
        <w:rPr>
          <w:rFonts w:eastAsia="Times New Roman"/>
          <w:szCs w:val="24"/>
          <w:lang w:val="en-CA"/>
        </w:rPr>
        <w:t>, A. Robert, F. Le Léannec, F. Galpin (InterDigital)]</w:t>
      </w:r>
    </w:p>
    <w:p w14:paraId="25DA4023" w14:textId="585D7E74" w:rsidR="00DA6F03" w:rsidRPr="00075BDD" w:rsidRDefault="00DA6F03" w:rsidP="00DA6F03">
      <w:pPr>
        <w:pStyle w:val="Textkrper"/>
      </w:pPr>
    </w:p>
    <w:p w14:paraId="5CB6BC56" w14:textId="77777777" w:rsidR="00AD6909" w:rsidRPr="00056114" w:rsidRDefault="00F61E6E" w:rsidP="00AD6909">
      <w:pPr>
        <w:pStyle w:val="berschrift9"/>
        <w:rPr>
          <w:rFonts w:eastAsia="Times New Roman"/>
          <w:szCs w:val="24"/>
          <w:lang w:val="en-CA"/>
        </w:rPr>
      </w:pPr>
      <w:hyperlink r:id="rId381" w:history="1">
        <w:r w:rsidR="00AD6909" w:rsidRPr="00075BDD">
          <w:rPr>
            <w:rFonts w:eastAsia="Times New Roman"/>
            <w:color w:val="0000FF"/>
            <w:szCs w:val="24"/>
            <w:u w:val="single"/>
            <w:lang w:val="en-CA"/>
          </w:rPr>
          <w:t>JVET-P0658</w:t>
        </w:r>
      </w:hyperlink>
      <w:r w:rsidR="00AD6909" w:rsidRPr="00EC046B">
        <w:rPr>
          <w:rFonts w:eastAsia="Times New Roman"/>
          <w:szCs w:val="24"/>
          <w:lang w:val="en-CA"/>
        </w:rPr>
        <w:t xml:space="preserve"> Crosscheck of JVET-P0340 (Non-CE4: Unification of merge interpolation filter (triangle and pairwise-average)) [Y. Wang (Bytedance)]</w:t>
      </w:r>
    </w:p>
    <w:p w14:paraId="15C90AF9" w14:textId="77777777" w:rsidR="00AD6909" w:rsidRPr="00075BDD" w:rsidRDefault="00AD6909" w:rsidP="00DA6F03">
      <w:pPr>
        <w:pStyle w:val="Textkrper"/>
      </w:pPr>
    </w:p>
    <w:p w14:paraId="3CA60954" w14:textId="77777777" w:rsidR="00DA6F03" w:rsidRPr="00075BDD" w:rsidRDefault="00F61E6E" w:rsidP="007966F0">
      <w:pPr>
        <w:pStyle w:val="berschrift9"/>
        <w:rPr>
          <w:rFonts w:eastAsia="Times New Roman"/>
          <w:szCs w:val="24"/>
          <w:lang w:val="en-CA"/>
        </w:rPr>
      </w:pPr>
      <w:hyperlink r:id="rId382" w:history="1">
        <w:r w:rsidR="00DA6F03" w:rsidRPr="00075BDD">
          <w:rPr>
            <w:rFonts w:eastAsia="Times New Roman"/>
            <w:color w:val="0000FF"/>
            <w:szCs w:val="24"/>
            <w:u w:val="single"/>
            <w:lang w:val="en-CA"/>
          </w:rPr>
          <w:t>JVET-P0341</w:t>
        </w:r>
      </w:hyperlink>
      <w:r w:rsidR="00DA6F03" w:rsidRPr="00EC046B">
        <w:rPr>
          <w:rFonts w:eastAsia="Times New Roman"/>
          <w:szCs w:val="24"/>
          <w:lang w:val="en-CA"/>
        </w:rPr>
        <w:t xml:space="preserve"> Non-CE4: Coding of interpolation filter index in non-merge inter mode [P. Bordes, F. Galpin, F. Le Léannec, E. Françoi</w:t>
      </w:r>
      <w:r w:rsidR="00DA6F03" w:rsidRPr="00056114">
        <w:rPr>
          <w:rFonts w:eastAsia="Times New Roman"/>
          <w:szCs w:val="24"/>
          <w:lang w:val="en-CA"/>
        </w:rPr>
        <w:t>s (InterDigital)]</w:t>
      </w:r>
    </w:p>
    <w:p w14:paraId="6E6ACFAD" w14:textId="035F801D" w:rsidR="00DA6F03" w:rsidRPr="00075BDD" w:rsidRDefault="00DA6F03" w:rsidP="0021179A">
      <w:pPr>
        <w:pStyle w:val="Textkrper"/>
      </w:pPr>
    </w:p>
    <w:p w14:paraId="1CCD5FEF" w14:textId="77777777" w:rsidR="001465EB" w:rsidRPr="00056114" w:rsidRDefault="00F61E6E" w:rsidP="00033EC3">
      <w:pPr>
        <w:pStyle w:val="berschrift9"/>
        <w:rPr>
          <w:lang w:val="en-CA"/>
        </w:rPr>
      </w:pPr>
      <w:hyperlink r:id="rId383" w:history="1">
        <w:r w:rsidR="001465EB" w:rsidRPr="00075BDD">
          <w:rPr>
            <w:rFonts w:eastAsia="Times New Roman"/>
            <w:color w:val="0000FF"/>
            <w:szCs w:val="24"/>
            <w:u w:val="single"/>
            <w:lang w:val="en-CA"/>
          </w:rPr>
          <w:t>JVET-P0744</w:t>
        </w:r>
      </w:hyperlink>
      <w:r w:rsidR="001465EB" w:rsidRPr="00EC046B">
        <w:rPr>
          <w:rFonts w:eastAsia="Times New Roman"/>
          <w:szCs w:val="24"/>
          <w:lang w:val="en-CA"/>
        </w:rPr>
        <w:t xml:space="preserve"> Crosscheck of JVET-P0341 (Non-CE4: Coding of interpolation filter index in non-merge inter mode) [T. Chujoh (Sharp)]</w:t>
      </w:r>
    </w:p>
    <w:p w14:paraId="01C279F5" w14:textId="77777777" w:rsidR="001465EB" w:rsidRPr="00075BDD" w:rsidRDefault="001465EB" w:rsidP="0021179A">
      <w:pPr>
        <w:pStyle w:val="Textkrper"/>
      </w:pPr>
    </w:p>
    <w:p w14:paraId="60CF07ED" w14:textId="77777777" w:rsidR="00DA6F03" w:rsidRPr="00056114" w:rsidRDefault="00F61E6E" w:rsidP="007966F0">
      <w:pPr>
        <w:pStyle w:val="berschrift9"/>
        <w:rPr>
          <w:rFonts w:eastAsia="Times New Roman"/>
          <w:szCs w:val="24"/>
          <w:lang w:val="en-CA"/>
        </w:rPr>
      </w:pPr>
      <w:hyperlink r:id="rId384" w:history="1">
        <w:r w:rsidR="00DA6F03" w:rsidRPr="00075BDD">
          <w:rPr>
            <w:rFonts w:eastAsia="Times New Roman"/>
            <w:color w:val="0000FF"/>
            <w:szCs w:val="24"/>
            <w:u w:val="single"/>
            <w:lang w:val="en-CA"/>
          </w:rPr>
          <w:t>JVET-P0384</w:t>
        </w:r>
      </w:hyperlink>
      <w:r w:rsidR="00DA6F03" w:rsidRPr="00EC046B">
        <w:rPr>
          <w:rFonts w:eastAsia="Times New Roman"/>
          <w:szCs w:val="24"/>
          <w:lang w:val="en-CA"/>
        </w:rPr>
        <w:t xml:space="preserve"> Non-CE4: Flexible MMVD candidates [F. Galpin, F. Le Léannec, A. Robert (InterDigital)] [late]</w:t>
      </w:r>
    </w:p>
    <w:p w14:paraId="16704D82" w14:textId="77777777" w:rsidR="00DA6F03" w:rsidRPr="00075BDD" w:rsidRDefault="00DA6F03" w:rsidP="00DA6F03">
      <w:pPr>
        <w:pStyle w:val="Textkrper"/>
      </w:pPr>
    </w:p>
    <w:p w14:paraId="03D7E794" w14:textId="77777777" w:rsidR="00BD08C1" w:rsidRDefault="00F61E6E" w:rsidP="00B701AA">
      <w:pPr>
        <w:pStyle w:val="berschrift9"/>
        <w:rPr>
          <w:rFonts w:eastAsia="Times New Roman"/>
          <w:szCs w:val="24"/>
        </w:rPr>
      </w:pPr>
      <w:hyperlink r:id="rId385" w:history="1">
        <w:r w:rsidR="00BD08C1" w:rsidRPr="001D6AC7">
          <w:rPr>
            <w:rFonts w:eastAsia="Times New Roman"/>
            <w:color w:val="0000FF"/>
            <w:szCs w:val="24"/>
            <w:u w:val="single"/>
            <w:lang w:val="en-CA"/>
          </w:rPr>
          <w:t>JVET-P0857</w:t>
        </w:r>
      </w:hyperlink>
      <w:r w:rsidR="00BD08C1">
        <w:rPr>
          <w:rFonts w:eastAsia="Times New Roman"/>
          <w:szCs w:val="24"/>
          <w:lang w:val="en-CA"/>
        </w:rPr>
        <w:t xml:space="preserve"> </w:t>
      </w:r>
      <w:r w:rsidR="00BD08C1" w:rsidRPr="001D6AC7">
        <w:rPr>
          <w:rFonts w:eastAsia="Times New Roman"/>
          <w:szCs w:val="24"/>
          <w:lang w:val="en-CA"/>
        </w:rPr>
        <w:t>Crosscheck of JVET-P0384 (non-CE4 flexible MMVD candidates)</w:t>
      </w:r>
      <w:r w:rsidR="00BD08C1">
        <w:rPr>
          <w:rFonts w:eastAsia="Times New Roman"/>
          <w:szCs w:val="24"/>
          <w:lang w:val="en-CA"/>
        </w:rPr>
        <w:t xml:space="preserve"> [</w:t>
      </w:r>
      <w:r w:rsidR="00BD08C1" w:rsidRPr="001D6AC7">
        <w:rPr>
          <w:rFonts w:eastAsia="Times New Roman"/>
          <w:szCs w:val="24"/>
          <w:lang w:val="en-CA"/>
        </w:rPr>
        <w:t>L. Pham Van, G. Van der Auwera (Qualcomm)</w:t>
      </w:r>
      <w:r w:rsidR="00BD08C1">
        <w:rPr>
          <w:rFonts w:eastAsia="Times New Roman"/>
          <w:szCs w:val="24"/>
          <w:lang w:val="en-CA"/>
        </w:rPr>
        <w:t>]</w:t>
      </w:r>
    </w:p>
    <w:p w14:paraId="4007BC84" w14:textId="77777777" w:rsidR="00BD08C1" w:rsidRPr="004D7816" w:rsidRDefault="00BD08C1" w:rsidP="00DA6F03">
      <w:pPr>
        <w:pStyle w:val="Textkrper"/>
      </w:pPr>
    </w:p>
    <w:p w14:paraId="016FF108" w14:textId="77777777" w:rsidR="00DA6F03" w:rsidRPr="00056114" w:rsidRDefault="00F61E6E" w:rsidP="007966F0">
      <w:pPr>
        <w:pStyle w:val="berschrift9"/>
        <w:rPr>
          <w:rFonts w:eastAsia="Times New Roman"/>
          <w:szCs w:val="24"/>
          <w:lang w:val="en-CA"/>
        </w:rPr>
      </w:pPr>
      <w:hyperlink r:id="rId386" w:history="1">
        <w:r w:rsidR="00DA6F03" w:rsidRPr="00075BDD">
          <w:rPr>
            <w:rFonts w:eastAsia="Times New Roman"/>
            <w:color w:val="0000FF"/>
            <w:szCs w:val="24"/>
            <w:u w:val="single"/>
            <w:lang w:val="en-CA"/>
          </w:rPr>
          <w:t>JVET-P0385</w:t>
        </w:r>
      </w:hyperlink>
      <w:r w:rsidR="00DA6F03" w:rsidRPr="00EC046B">
        <w:rPr>
          <w:rFonts w:eastAsia="Times New Roman"/>
          <w:szCs w:val="24"/>
          <w:lang w:val="en-CA"/>
        </w:rPr>
        <w:t xml:space="preserve"> Non-CE4: MV rounding in sbTMVP [K. Zhang, L. Zhang, H. Liu, Z. Deng, N. Zhang, Y. Wang (Bytedance)]</w:t>
      </w:r>
    </w:p>
    <w:p w14:paraId="568253A0" w14:textId="78CEB29B" w:rsidR="00DA6F03" w:rsidRDefault="00DA6F03" w:rsidP="0021179A">
      <w:pPr>
        <w:pStyle w:val="Textkrper"/>
      </w:pPr>
    </w:p>
    <w:p w14:paraId="18FE0E53" w14:textId="77777777" w:rsidR="004471C0" w:rsidRPr="00F34F02" w:rsidRDefault="00F61E6E" w:rsidP="00B701AA">
      <w:pPr>
        <w:pStyle w:val="berschrift9"/>
        <w:rPr>
          <w:rFonts w:eastAsia="Times New Roman"/>
          <w:szCs w:val="24"/>
        </w:rPr>
      </w:pPr>
      <w:hyperlink r:id="rId387" w:history="1">
        <w:r w:rsidR="004471C0" w:rsidRPr="00F34F02">
          <w:rPr>
            <w:rFonts w:eastAsia="Times New Roman"/>
            <w:color w:val="0000FF"/>
            <w:szCs w:val="24"/>
            <w:u w:val="single"/>
            <w:lang w:val="en-CA"/>
          </w:rPr>
          <w:t>JVET-P0874</w:t>
        </w:r>
      </w:hyperlink>
      <w:r w:rsidR="004471C0" w:rsidRPr="00F34F02">
        <w:rPr>
          <w:rFonts w:eastAsia="Times New Roman"/>
          <w:szCs w:val="24"/>
          <w:lang w:val="en-CA"/>
        </w:rPr>
        <w:t xml:space="preserve"> Crosscheck of JVET-P0385 "Non-CE4: MV rounding in sbTMVP" [G. Li (Tencent)]</w:t>
      </w:r>
    </w:p>
    <w:p w14:paraId="2CA6E077" w14:textId="77777777" w:rsidR="004471C0" w:rsidRPr="00075BDD" w:rsidRDefault="004471C0" w:rsidP="0021179A">
      <w:pPr>
        <w:pStyle w:val="Textkrper"/>
      </w:pPr>
    </w:p>
    <w:p w14:paraId="6710C763" w14:textId="77777777" w:rsidR="00DA6F03" w:rsidRPr="00075BDD" w:rsidRDefault="00F61E6E" w:rsidP="007966F0">
      <w:pPr>
        <w:pStyle w:val="berschrift9"/>
        <w:rPr>
          <w:rFonts w:eastAsia="Times New Roman"/>
          <w:szCs w:val="24"/>
          <w:lang w:val="en-CA"/>
        </w:rPr>
      </w:pPr>
      <w:hyperlink r:id="rId388" w:history="1">
        <w:r w:rsidR="00DA6F03" w:rsidRPr="00075BDD">
          <w:rPr>
            <w:rFonts w:eastAsia="Times New Roman"/>
            <w:color w:val="0000FF"/>
            <w:szCs w:val="24"/>
            <w:u w:val="single"/>
            <w:lang w:val="en-CA"/>
          </w:rPr>
          <w:t>JVET-P0387</w:t>
        </w:r>
      </w:hyperlink>
      <w:r w:rsidR="00DA6F03" w:rsidRPr="00EC046B">
        <w:rPr>
          <w:rFonts w:eastAsia="Times New Roman"/>
          <w:szCs w:val="24"/>
          <w:lang w:val="en-CA"/>
        </w:rPr>
        <w:t xml:space="preserve"> Non-CE4: Flexible CIIP mode [F. Galpin, F. Le Léannec, A. Robert, K. Naser (InterDigital)]</w:t>
      </w:r>
      <w:r w:rsidR="00DA6F03" w:rsidRPr="00056114">
        <w:rPr>
          <w:rFonts w:eastAsia="Times New Roman"/>
          <w:szCs w:val="24"/>
          <w:lang w:val="en-CA"/>
        </w:rPr>
        <w:t xml:space="preserve"> [late]</w:t>
      </w:r>
    </w:p>
    <w:p w14:paraId="17605E5D" w14:textId="59B5B236" w:rsidR="00DA6F03" w:rsidRPr="00075BDD" w:rsidRDefault="00DA6F03" w:rsidP="0021179A">
      <w:pPr>
        <w:pStyle w:val="Textkrper"/>
      </w:pPr>
    </w:p>
    <w:p w14:paraId="722D8B2B" w14:textId="77777777" w:rsidR="00DA6F03" w:rsidRPr="00056114" w:rsidRDefault="00F61E6E" w:rsidP="007966F0">
      <w:pPr>
        <w:pStyle w:val="berschrift9"/>
        <w:rPr>
          <w:rFonts w:eastAsia="Times New Roman"/>
          <w:szCs w:val="24"/>
          <w:lang w:val="en-CA"/>
        </w:rPr>
      </w:pPr>
      <w:hyperlink r:id="rId389" w:history="1">
        <w:r w:rsidR="00DA6F03" w:rsidRPr="00075BDD">
          <w:rPr>
            <w:rFonts w:eastAsia="Times New Roman"/>
            <w:color w:val="0000FF"/>
            <w:szCs w:val="24"/>
            <w:u w:val="single"/>
            <w:lang w:val="en-CA"/>
          </w:rPr>
          <w:t>JVET-P0408</w:t>
        </w:r>
      </w:hyperlink>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Textkrper"/>
      </w:pPr>
    </w:p>
    <w:p w14:paraId="6574D095" w14:textId="77777777" w:rsidR="00DA6F03" w:rsidRPr="00EC046B" w:rsidRDefault="00F61E6E" w:rsidP="007966F0">
      <w:pPr>
        <w:pStyle w:val="berschrift9"/>
        <w:rPr>
          <w:rFonts w:eastAsia="Times New Roman"/>
          <w:szCs w:val="24"/>
          <w:lang w:val="en-CA"/>
        </w:rPr>
      </w:pPr>
      <w:hyperlink r:id="rId390" w:history="1">
        <w:r w:rsidR="00DA6F03" w:rsidRPr="00075BDD">
          <w:rPr>
            <w:rFonts w:eastAsia="Times New Roman"/>
            <w:color w:val="0000FF"/>
            <w:szCs w:val="24"/>
            <w:u w:val="single"/>
            <w:lang w:val="en-CA"/>
          </w:rPr>
          <w:t>JVET-P0413</w:t>
        </w:r>
      </w:hyperlink>
      <w:r w:rsidR="00DA6F03" w:rsidRPr="00EC046B">
        <w:rPr>
          <w:rFonts w:eastAsia="Times New Roman"/>
          <w:szCs w:val="24"/>
          <w:lang w:val="en-CA"/>
        </w:rPr>
        <w:t xml:space="preserve"> CE4-related: Clipping for PROF [W. Chen, Y. He (InterDigital)]</w:t>
      </w:r>
    </w:p>
    <w:p w14:paraId="570BE95D" w14:textId="67BC4DC8" w:rsidR="00DA6F03" w:rsidRPr="00075BDD" w:rsidRDefault="00DA6F03" w:rsidP="00DA6F03">
      <w:pPr>
        <w:pStyle w:val="Textkrper"/>
      </w:pPr>
    </w:p>
    <w:p w14:paraId="41A520A0" w14:textId="77777777" w:rsidR="00BC4AD1" w:rsidRPr="00056114" w:rsidRDefault="00F61E6E" w:rsidP="00BC4AD1">
      <w:pPr>
        <w:pStyle w:val="berschrift9"/>
        <w:rPr>
          <w:rFonts w:eastAsia="Times New Roman"/>
          <w:szCs w:val="24"/>
          <w:lang w:val="en-CA"/>
        </w:rPr>
      </w:pPr>
      <w:hyperlink r:id="rId391" w:history="1">
        <w:r w:rsidR="00BC4AD1" w:rsidRPr="00075BDD">
          <w:rPr>
            <w:rFonts w:eastAsia="Times New Roman"/>
            <w:color w:val="0000FF"/>
            <w:szCs w:val="24"/>
            <w:u w:val="single"/>
            <w:lang w:val="en-CA"/>
          </w:rPr>
          <w:t>JVET-P0697</w:t>
        </w:r>
      </w:hyperlink>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Textkrper"/>
      </w:pPr>
    </w:p>
    <w:p w14:paraId="4D72C34A" w14:textId="77777777" w:rsidR="00DA6F03" w:rsidRPr="00056114" w:rsidRDefault="00F61E6E" w:rsidP="007966F0">
      <w:pPr>
        <w:pStyle w:val="berschrift9"/>
        <w:rPr>
          <w:rFonts w:eastAsia="Times New Roman"/>
          <w:szCs w:val="24"/>
          <w:lang w:val="en-CA"/>
        </w:rPr>
      </w:pPr>
      <w:hyperlink r:id="rId392" w:history="1">
        <w:r w:rsidR="00DA6F03" w:rsidRPr="00075BDD">
          <w:rPr>
            <w:rFonts w:eastAsia="Times New Roman"/>
            <w:color w:val="0000FF"/>
            <w:szCs w:val="24"/>
            <w:u w:val="single"/>
            <w:lang w:val="en-CA"/>
          </w:rPr>
          <w:t>JVET-P0414</w:t>
        </w:r>
      </w:hyperlink>
      <w:r w:rsidR="00DA6F03" w:rsidRPr="00EC046B">
        <w:rPr>
          <w:rFonts w:eastAsia="Times New Roman"/>
          <w:szCs w:val="24"/>
          <w:lang w:val="en-CA"/>
        </w:rPr>
        <w:t xml:space="preserve"> Non-CE4: Simplification of SIF [W. Chen, Y. He (InterDigital)]</w:t>
      </w:r>
    </w:p>
    <w:p w14:paraId="7F0481F4" w14:textId="77777777" w:rsidR="00DA6F03" w:rsidRPr="00075BDD" w:rsidRDefault="00DA6F03" w:rsidP="00DA6F03">
      <w:pPr>
        <w:pStyle w:val="Textkrper"/>
      </w:pPr>
    </w:p>
    <w:p w14:paraId="6AFA606E" w14:textId="22E8F4C1" w:rsidR="00DA6F03" w:rsidRDefault="00DA6F03" w:rsidP="00DA6F03">
      <w:pPr>
        <w:pStyle w:val="Textkrper"/>
      </w:pPr>
    </w:p>
    <w:p w14:paraId="1835660A" w14:textId="77777777" w:rsidR="007966F9" w:rsidRPr="00F34F02" w:rsidRDefault="00F61E6E" w:rsidP="00B701AA">
      <w:pPr>
        <w:pStyle w:val="berschrift9"/>
        <w:rPr>
          <w:rFonts w:eastAsia="Times New Roman"/>
          <w:szCs w:val="24"/>
        </w:rPr>
      </w:pPr>
      <w:hyperlink r:id="rId393" w:history="1">
        <w:r w:rsidR="007966F9" w:rsidRPr="00F34F02">
          <w:rPr>
            <w:rFonts w:eastAsia="Times New Roman"/>
            <w:color w:val="0000FF"/>
            <w:szCs w:val="24"/>
            <w:u w:val="single"/>
            <w:lang w:val="en-CA"/>
          </w:rPr>
          <w:t>JVET-P0871</w:t>
        </w:r>
      </w:hyperlink>
      <w:r w:rsidR="007966F9" w:rsidRPr="00F34F02">
        <w:rPr>
          <w:rFonts w:eastAsia="Times New Roman"/>
          <w:szCs w:val="24"/>
          <w:lang w:val="en-CA"/>
        </w:rPr>
        <w:t xml:space="preserve"> Crosscheck of JVET-P0414 (Non-CE4: Simplification of SIF) [H. Chen (Huawei)]</w:t>
      </w:r>
    </w:p>
    <w:p w14:paraId="5E02459C" w14:textId="77777777" w:rsidR="007966F9" w:rsidRPr="00075BDD" w:rsidRDefault="007966F9" w:rsidP="00DA6F03">
      <w:pPr>
        <w:pStyle w:val="Textkrper"/>
      </w:pPr>
    </w:p>
    <w:p w14:paraId="46BABB95" w14:textId="77777777" w:rsidR="00DA6F03" w:rsidRPr="00EC046B" w:rsidRDefault="00F61E6E" w:rsidP="007966F0">
      <w:pPr>
        <w:pStyle w:val="berschrift9"/>
        <w:rPr>
          <w:rFonts w:eastAsia="Times New Roman"/>
          <w:szCs w:val="24"/>
          <w:lang w:val="en-CA"/>
        </w:rPr>
      </w:pPr>
      <w:hyperlink r:id="rId394" w:history="1">
        <w:r w:rsidR="00DA6F03" w:rsidRPr="00075BDD">
          <w:rPr>
            <w:rFonts w:eastAsia="Times New Roman"/>
            <w:color w:val="0000FF"/>
            <w:szCs w:val="24"/>
            <w:u w:val="single"/>
            <w:lang w:val="en-CA"/>
          </w:rPr>
          <w:t>JVET-P0415</w:t>
        </w:r>
      </w:hyperlink>
      <w:r w:rsidR="00DA6F03" w:rsidRPr="00EC046B">
        <w:rPr>
          <w:rFonts w:eastAsia="Times New Roman"/>
          <w:szCs w:val="24"/>
          <w:lang w:val="en-CA"/>
        </w:rPr>
        <w:t xml:space="preserve"> Non-CE4: Unification of DMVR and BDOF enabling conditions [W. Chen, Y. He (InterDigital)]</w:t>
      </w:r>
    </w:p>
    <w:p w14:paraId="2252404B" w14:textId="77777777" w:rsidR="00DA6F03" w:rsidRPr="00075BDD" w:rsidRDefault="00DA6F03" w:rsidP="00DA6F03">
      <w:pPr>
        <w:pStyle w:val="Textkrper"/>
      </w:pPr>
    </w:p>
    <w:p w14:paraId="5944CA7A" w14:textId="77777777" w:rsidR="0097379B" w:rsidRPr="00B701AA" w:rsidRDefault="00F61E6E" w:rsidP="00863FD6">
      <w:pPr>
        <w:pStyle w:val="berschrift9"/>
        <w:rPr>
          <w:lang w:val="en-CA"/>
        </w:rPr>
      </w:pPr>
      <w:hyperlink r:id="rId395"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Textkrper"/>
      </w:pPr>
    </w:p>
    <w:p w14:paraId="04BB2AD5" w14:textId="77777777" w:rsidR="00DA6F03" w:rsidRPr="00075BDD" w:rsidRDefault="00F61E6E" w:rsidP="007966F0">
      <w:pPr>
        <w:pStyle w:val="berschrift9"/>
        <w:rPr>
          <w:rFonts w:eastAsia="Times New Roman"/>
          <w:szCs w:val="24"/>
          <w:lang w:val="en-CA"/>
        </w:rPr>
      </w:pPr>
      <w:hyperlink r:id="rId396" w:history="1">
        <w:r w:rsidR="00DA6F03" w:rsidRPr="00075BDD">
          <w:rPr>
            <w:rFonts w:eastAsia="Times New Roman"/>
            <w:color w:val="0000FF"/>
            <w:szCs w:val="24"/>
            <w:u w:val="single"/>
            <w:lang w:val="en-CA"/>
          </w:rPr>
          <w:t>JVET-P0416</w:t>
        </w:r>
      </w:hyperlink>
      <w:r w:rsidR="00DA6F03" w:rsidRPr="00EC046B">
        <w:rPr>
          <w:rFonts w:eastAsia="Times New Roman"/>
          <w:szCs w:val="24"/>
          <w:lang w:val="en-CA"/>
        </w:rPr>
        <w:t xml:space="preserve"> Non-CE4: Using integer MV in CIIP [W. Chen, Y. He (InterDigit</w:t>
      </w:r>
      <w:r w:rsidR="00DA6F03" w:rsidRPr="00056114">
        <w:rPr>
          <w:rFonts w:eastAsia="Times New Roman"/>
          <w:szCs w:val="24"/>
          <w:lang w:val="en-CA"/>
        </w:rPr>
        <w:t>al)]</w:t>
      </w:r>
    </w:p>
    <w:p w14:paraId="25FC91DF" w14:textId="667E4BE0" w:rsidR="00DA6F03" w:rsidRPr="00075BDD" w:rsidRDefault="00DA6F03" w:rsidP="0021179A">
      <w:pPr>
        <w:pStyle w:val="Textkrper"/>
      </w:pPr>
    </w:p>
    <w:p w14:paraId="0FFED0BC" w14:textId="77777777" w:rsidR="00077F36" w:rsidRPr="00EC046B" w:rsidRDefault="00F61E6E" w:rsidP="00033EC3">
      <w:pPr>
        <w:pStyle w:val="berschrift9"/>
        <w:rPr>
          <w:lang w:val="en-CA"/>
        </w:rPr>
      </w:pPr>
      <w:hyperlink r:id="rId397" w:history="1">
        <w:r w:rsidR="00077F36" w:rsidRPr="00075BDD">
          <w:rPr>
            <w:rFonts w:eastAsia="Times New Roman"/>
            <w:color w:val="0000FF"/>
            <w:szCs w:val="24"/>
            <w:u w:val="single"/>
            <w:lang w:val="en-CA"/>
          </w:rPr>
          <w:t>JVET-P0755</w:t>
        </w:r>
      </w:hyperlink>
      <w:r w:rsidR="00077F36" w:rsidRPr="00EC046B">
        <w:rPr>
          <w:rFonts w:eastAsia="Times New Roman"/>
          <w:szCs w:val="24"/>
          <w:lang w:val="en-CA"/>
        </w:rPr>
        <w:t xml:space="preserve"> Crosscheck of JVET-P0416 on using integer MV in CIIP [X. Xiu (Kwai Inc.)]</w:t>
      </w:r>
    </w:p>
    <w:p w14:paraId="1631CFD5" w14:textId="77777777" w:rsidR="00077F36" w:rsidRPr="00075BDD" w:rsidRDefault="00077F36" w:rsidP="0021179A">
      <w:pPr>
        <w:pStyle w:val="Textkrper"/>
      </w:pPr>
    </w:p>
    <w:p w14:paraId="3479CE00" w14:textId="77777777" w:rsidR="00DA6F03" w:rsidRPr="00EC046B" w:rsidRDefault="00F61E6E" w:rsidP="007966F0">
      <w:pPr>
        <w:pStyle w:val="berschrift9"/>
        <w:rPr>
          <w:rFonts w:eastAsia="Times New Roman"/>
          <w:szCs w:val="24"/>
          <w:lang w:val="en-CA"/>
        </w:rPr>
      </w:pPr>
      <w:hyperlink r:id="rId398" w:history="1">
        <w:r w:rsidR="00DA6F03" w:rsidRPr="00075BDD">
          <w:rPr>
            <w:rFonts w:eastAsia="Times New Roman"/>
            <w:color w:val="0000FF"/>
            <w:szCs w:val="24"/>
            <w:u w:val="single"/>
            <w:lang w:val="en-CA"/>
          </w:rPr>
          <w:t>JVET-P0434</w:t>
        </w:r>
      </w:hyperlink>
      <w:r w:rsidR="00DA6F03" w:rsidRPr="00EC046B">
        <w:rPr>
          <w:rFonts w:eastAsia="Times New Roman"/>
          <w:szCs w:val="24"/>
          <w:lang w:val="en-CA"/>
        </w:rPr>
        <w:t xml:space="preserve"> Non-CE4: Enabling conditions of PROF [Z. Deng, L. Zhang, K. Zhang, H. Liu, N. Zhang, K. Fan (Bytedance)]</w:t>
      </w:r>
    </w:p>
    <w:p w14:paraId="6BC9B6E1" w14:textId="3E02E5B4" w:rsidR="00DA6F03" w:rsidRPr="00075BDD" w:rsidRDefault="00DA6F03" w:rsidP="0021179A">
      <w:pPr>
        <w:pStyle w:val="Textkrper"/>
      </w:pPr>
    </w:p>
    <w:p w14:paraId="125B2468" w14:textId="77777777" w:rsidR="00DA6F03" w:rsidRPr="00056114" w:rsidRDefault="00F61E6E" w:rsidP="007966F0">
      <w:pPr>
        <w:pStyle w:val="berschrift9"/>
        <w:rPr>
          <w:rFonts w:eastAsia="Times New Roman"/>
          <w:szCs w:val="24"/>
          <w:lang w:val="en-CA"/>
        </w:rPr>
      </w:pPr>
      <w:hyperlink r:id="rId399" w:history="1">
        <w:r w:rsidR="00DA6F03" w:rsidRPr="00075BDD">
          <w:rPr>
            <w:rFonts w:eastAsia="Times New Roman"/>
            <w:color w:val="0000FF"/>
            <w:szCs w:val="24"/>
            <w:u w:val="single"/>
            <w:lang w:val="en-CA"/>
          </w:rPr>
          <w:t>JVET-P0439</w:t>
        </w:r>
      </w:hyperlink>
      <w:r w:rsidR="00DA6F03" w:rsidRPr="00EC046B">
        <w:rPr>
          <w:rFonts w:eastAsia="Times New Roman"/>
          <w:szCs w:val="24"/>
          <w:lang w:val="en-CA"/>
        </w:rPr>
        <w:t xml:space="preserve"> Non-CE4: Motion pruning with alternative half-pel interpolation filter flag [G. Li, X. Li, X. Xu, S. Liu (Tencent)]</w:t>
      </w:r>
    </w:p>
    <w:p w14:paraId="7F8F2F57" w14:textId="77777777" w:rsidR="00DA6F03" w:rsidRPr="00075BDD" w:rsidRDefault="00DA6F03" w:rsidP="00DA6F03">
      <w:pPr>
        <w:pStyle w:val="Textkrper"/>
      </w:pPr>
    </w:p>
    <w:p w14:paraId="2903FE9E" w14:textId="77777777" w:rsidR="004C6FDF" w:rsidRPr="00B701AA" w:rsidRDefault="00F61E6E" w:rsidP="00863FD6">
      <w:pPr>
        <w:pStyle w:val="berschrift9"/>
        <w:rPr>
          <w:lang w:val="en-CA"/>
        </w:rPr>
      </w:pPr>
      <w:hyperlink r:id="rId400"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pel interpolation filter flag) [A. Robert (InterDigital)]</w:t>
      </w:r>
    </w:p>
    <w:p w14:paraId="2EFFDE68" w14:textId="77777777" w:rsidR="004C6FDF" w:rsidRPr="00EC046B" w:rsidRDefault="004C6FDF" w:rsidP="00DA6F03">
      <w:pPr>
        <w:pStyle w:val="Textkrper"/>
      </w:pPr>
    </w:p>
    <w:p w14:paraId="4D906F50" w14:textId="77777777" w:rsidR="00DA6F03" w:rsidRPr="00075BDD" w:rsidRDefault="00F61E6E" w:rsidP="007966F0">
      <w:pPr>
        <w:pStyle w:val="berschrift9"/>
        <w:rPr>
          <w:rFonts w:eastAsia="Times New Roman"/>
          <w:szCs w:val="24"/>
          <w:lang w:val="en-CA"/>
        </w:rPr>
      </w:pPr>
      <w:hyperlink r:id="rId401" w:history="1">
        <w:r w:rsidR="00DA6F03" w:rsidRPr="00075BDD">
          <w:rPr>
            <w:rFonts w:eastAsia="Times New Roman"/>
            <w:color w:val="0000FF"/>
            <w:szCs w:val="24"/>
            <w:u w:val="single"/>
            <w:lang w:val="en-CA"/>
          </w:rPr>
          <w:t>JVET-P0440</w:t>
        </w:r>
      </w:hyperlink>
      <w:r w:rsidR="00DA6F03" w:rsidRPr="00EC046B">
        <w:rPr>
          <w:rFonts w:eastAsia="Times New Roman"/>
          <w:szCs w:val="24"/>
          <w:lang w:val="en-CA"/>
        </w:rPr>
        <w:t xml:space="preserve"> Non-CE4: On inheritance of alternative half-pel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Textkrper"/>
      </w:pPr>
    </w:p>
    <w:p w14:paraId="0FAF580A" w14:textId="77777777" w:rsidR="00AD6909" w:rsidRPr="00075BDD" w:rsidRDefault="00F61E6E" w:rsidP="00AD6909">
      <w:pPr>
        <w:pStyle w:val="berschrift9"/>
        <w:rPr>
          <w:rFonts w:eastAsia="Times New Roman"/>
          <w:szCs w:val="24"/>
          <w:lang w:val="en-CA"/>
        </w:rPr>
      </w:pPr>
      <w:hyperlink r:id="rId402" w:history="1">
        <w:r w:rsidR="00AD6909" w:rsidRPr="00075BDD">
          <w:rPr>
            <w:rFonts w:eastAsia="Times New Roman"/>
            <w:color w:val="0000FF"/>
            <w:szCs w:val="24"/>
            <w:u w:val="single"/>
            <w:lang w:val="en-CA"/>
          </w:rPr>
          <w:t>JVET-P0646</w:t>
        </w:r>
      </w:hyperlink>
      <w:r w:rsidR="00AD6909" w:rsidRPr="00EC046B">
        <w:rPr>
          <w:rFonts w:eastAsia="Times New Roman"/>
          <w:szCs w:val="24"/>
          <w:lang w:val="en-CA"/>
        </w:rPr>
        <w:t xml:space="preserve"> Cross-check of JVET-P0440 (Non-CE4: On inheritance of alternative half-pel interpolation filter flag </w:t>
      </w:r>
      <w:r w:rsidR="00AD6909" w:rsidRPr="00056114">
        <w:rPr>
          <w:rFonts w:eastAsia="Times New Roman"/>
          <w:szCs w:val="24"/>
          <w:lang w:val="en-CA"/>
        </w:rPr>
        <w:t>in MMVD) [K. Zhang (Bytedance)]</w:t>
      </w:r>
    </w:p>
    <w:p w14:paraId="5636CEFB" w14:textId="77777777" w:rsidR="00AD6909" w:rsidRPr="00075BDD" w:rsidRDefault="00AD6909" w:rsidP="0021179A">
      <w:pPr>
        <w:pStyle w:val="Textkrper"/>
      </w:pPr>
    </w:p>
    <w:p w14:paraId="62E93946" w14:textId="77777777" w:rsidR="00DA6F03" w:rsidRPr="00056114" w:rsidRDefault="00F61E6E" w:rsidP="007966F0">
      <w:pPr>
        <w:pStyle w:val="berschrift9"/>
        <w:rPr>
          <w:rFonts w:eastAsia="Times New Roman"/>
          <w:szCs w:val="24"/>
          <w:lang w:val="en-CA"/>
        </w:rPr>
      </w:pPr>
      <w:hyperlink r:id="rId403" w:history="1">
        <w:r w:rsidR="00DA6F03" w:rsidRPr="00075BDD">
          <w:rPr>
            <w:rFonts w:eastAsia="Times New Roman"/>
            <w:color w:val="0000FF"/>
            <w:szCs w:val="24"/>
            <w:u w:val="single"/>
            <w:lang w:val="en-CA"/>
          </w:rPr>
          <w:t>JVET-P0442</w:t>
        </w:r>
      </w:hyperlink>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Textkrper"/>
      </w:pPr>
    </w:p>
    <w:p w14:paraId="534F086B" w14:textId="77777777" w:rsidR="00214B87" w:rsidRPr="00F34F02" w:rsidRDefault="00F61E6E" w:rsidP="00B701AA">
      <w:pPr>
        <w:pStyle w:val="berschrift9"/>
        <w:rPr>
          <w:rFonts w:eastAsia="Times New Roman"/>
          <w:szCs w:val="24"/>
        </w:rPr>
      </w:pPr>
      <w:hyperlink r:id="rId404" w:history="1">
        <w:r w:rsidR="00214B87" w:rsidRPr="00F34F02">
          <w:rPr>
            <w:rFonts w:eastAsia="Times New Roman"/>
            <w:color w:val="0000FF"/>
            <w:szCs w:val="24"/>
            <w:u w:val="single"/>
            <w:lang w:val="en-CA"/>
          </w:rPr>
          <w:t>JVET-P0910</w:t>
        </w:r>
      </w:hyperlink>
      <w:r w:rsidR="00214B87" w:rsidRPr="00F34F02">
        <w:rPr>
          <w:rFonts w:eastAsia="Times New Roman"/>
          <w:szCs w:val="24"/>
          <w:lang w:val="en-CA"/>
        </w:rPr>
        <w:t xml:space="preserve"> Cross-check of JVET-P0442 (Non-CE4: Unified AMVR signaling) [J. Nam (LGE)]</w:t>
      </w:r>
    </w:p>
    <w:p w14:paraId="4ADE7583" w14:textId="77777777" w:rsidR="00214B87" w:rsidRPr="00075BDD" w:rsidRDefault="00214B87" w:rsidP="00DA6F03">
      <w:pPr>
        <w:pStyle w:val="Textkrper"/>
      </w:pPr>
    </w:p>
    <w:p w14:paraId="28470BBF" w14:textId="77777777" w:rsidR="00DA6F03" w:rsidRPr="00056114" w:rsidRDefault="00F61E6E" w:rsidP="007966F0">
      <w:pPr>
        <w:pStyle w:val="berschrift9"/>
        <w:rPr>
          <w:rFonts w:eastAsia="Times New Roman"/>
          <w:szCs w:val="24"/>
          <w:lang w:val="en-CA"/>
        </w:rPr>
      </w:pPr>
      <w:hyperlink r:id="rId405" w:history="1">
        <w:r w:rsidR="00DA6F03" w:rsidRPr="00075BDD">
          <w:rPr>
            <w:rFonts w:eastAsia="Times New Roman"/>
            <w:color w:val="0000FF"/>
            <w:szCs w:val="24"/>
            <w:u w:val="single"/>
            <w:lang w:val="en-CA"/>
          </w:rPr>
          <w:t>JVET-P0443</w:t>
        </w:r>
      </w:hyperlink>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Textkrper"/>
      </w:pPr>
    </w:p>
    <w:p w14:paraId="7328D175" w14:textId="77777777" w:rsidR="001465EB" w:rsidRPr="00056114" w:rsidRDefault="00F61E6E" w:rsidP="00033EC3">
      <w:pPr>
        <w:pStyle w:val="berschrift9"/>
        <w:rPr>
          <w:lang w:val="en-CA"/>
        </w:rPr>
      </w:pPr>
      <w:hyperlink r:id="rId406" w:history="1">
        <w:r w:rsidR="001465EB" w:rsidRPr="00075BDD">
          <w:rPr>
            <w:rFonts w:eastAsia="Times New Roman"/>
            <w:color w:val="0000FF"/>
            <w:szCs w:val="24"/>
            <w:u w:val="single"/>
            <w:lang w:val="en-CA"/>
          </w:rPr>
          <w:t>JVET-P0735</w:t>
        </w:r>
      </w:hyperlink>
      <w:r w:rsidR="001465EB" w:rsidRPr="00EC046B">
        <w:rPr>
          <w:rFonts w:eastAsia="Times New Roman"/>
          <w:szCs w:val="24"/>
          <w:lang w:val="en-CA"/>
        </w:rPr>
        <w:t xml:space="preserve"> Crosscheck of JVET-P0443 on DMVR early termination [X. Xiu (Kwai Inc.)]</w:t>
      </w:r>
    </w:p>
    <w:p w14:paraId="47E9E5FC" w14:textId="77777777" w:rsidR="001465EB" w:rsidRPr="00075BDD" w:rsidRDefault="001465EB" w:rsidP="00DA6F03">
      <w:pPr>
        <w:pStyle w:val="Textkrper"/>
      </w:pPr>
    </w:p>
    <w:p w14:paraId="489A65A5" w14:textId="77777777" w:rsidR="00DA6F03" w:rsidRPr="00056114" w:rsidRDefault="00F61E6E" w:rsidP="007966F0">
      <w:pPr>
        <w:pStyle w:val="berschrift9"/>
        <w:rPr>
          <w:rFonts w:eastAsia="Times New Roman"/>
          <w:szCs w:val="24"/>
          <w:lang w:val="en-CA"/>
        </w:rPr>
      </w:pPr>
      <w:hyperlink r:id="rId407" w:history="1">
        <w:r w:rsidR="00DA6F03" w:rsidRPr="00075BDD">
          <w:rPr>
            <w:rFonts w:eastAsia="Times New Roman"/>
            <w:color w:val="0000FF"/>
            <w:szCs w:val="24"/>
            <w:u w:val="single"/>
            <w:lang w:val="en-CA"/>
          </w:rPr>
          <w:t>JVET-P0444</w:t>
        </w:r>
      </w:hyperlink>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Textkrper"/>
      </w:pPr>
    </w:p>
    <w:p w14:paraId="5E74F7B5" w14:textId="77777777" w:rsidR="001465EB" w:rsidRPr="00EC046B" w:rsidRDefault="00F61E6E" w:rsidP="00033EC3">
      <w:pPr>
        <w:pStyle w:val="berschrift9"/>
        <w:rPr>
          <w:lang w:val="en-CA"/>
        </w:rPr>
      </w:pPr>
      <w:hyperlink r:id="rId408" w:history="1">
        <w:r w:rsidR="001465EB" w:rsidRPr="00075BDD">
          <w:rPr>
            <w:rFonts w:eastAsia="Times New Roman"/>
            <w:color w:val="0000FF"/>
            <w:szCs w:val="24"/>
            <w:u w:val="single"/>
            <w:lang w:val="en-CA"/>
          </w:rPr>
          <w:t>JVET-P0736</w:t>
        </w:r>
      </w:hyperlink>
      <w:r w:rsidR="001465EB" w:rsidRPr="00EC046B">
        <w:rPr>
          <w:rFonts w:eastAsia="Times New Roman"/>
          <w:szCs w:val="24"/>
          <w:lang w:val="en-CA"/>
        </w:rPr>
        <w:t xml:space="preserve"> Crosscheck of JVET-P0444 on DMVR without padding [X. Xiu (Kwai Inc.)]</w:t>
      </w:r>
    </w:p>
    <w:p w14:paraId="65F40BC8" w14:textId="77777777" w:rsidR="001465EB" w:rsidRPr="00075BDD" w:rsidRDefault="001465EB" w:rsidP="00DA6F03">
      <w:pPr>
        <w:pStyle w:val="Textkrper"/>
      </w:pPr>
    </w:p>
    <w:p w14:paraId="663A3AD0" w14:textId="77777777" w:rsidR="00DA6F03" w:rsidRPr="00056114" w:rsidRDefault="00F61E6E" w:rsidP="007966F0">
      <w:pPr>
        <w:pStyle w:val="berschrift9"/>
        <w:rPr>
          <w:rFonts w:eastAsia="Times New Roman"/>
          <w:szCs w:val="24"/>
          <w:lang w:val="en-CA"/>
        </w:rPr>
      </w:pPr>
      <w:hyperlink r:id="rId409" w:history="1">
        <w:r w:rsidR="00DA6F03" w:rsidRPr="00075BDD">
          <w:rPr>
            <w:rFonts w:eastAsia="Times New Roman"/>
            <w:color w:val="0000FF"/>
            <w:szCs w:val="24"/>
            <w:u w:val="single"/>
            <w:lang w:val="en-CA"/>
          </w:rPr>
          <w:t>JVET-P0445</w:t>
        </w:r>
      </w:hyperlink>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Textkrper"/>
      </w:pPr>
    </w:p>
    <w:p w14:paraId="0AC0DAA2" w14:textId="77777777" w:rsidR="00C6424B" w:rsidRPr="00056114" w:rsidRDefault="00F61E6E" w:rsidP="00C6424B">
      <w:pPr>
        <w:pStyle w:val="berschrift9"/>
        <w:rPr>
          <w:rFonts w:eastAsia="Times New Roman"/>
          <w:szCs w:val="24"/>
          <w:lang w:val="en-CA"/>
        </w:rPr>
      </w:pPr>
      <w:hyperlink r:id="rId410" w:history="1">
        <w:r w:rsidR="00C6424B" w:rsidRPr="00075BDD">
          <w:rPr>
            <w:rFonts w:eastAsia="Times New Roman"/>
            <w:color w:val="0000FF"/>
            <w:szCs w:val="24"/>
            <w:u w:val="single"/>
            <w:lang w:val="en-CA"/>
          </w:rPr>
          <w:t>JVET-P0714</w:t>
        </w:r>
      </w:hyperlink>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Textkrper"/>
      </w:pPr>
    </w:p>
    <w:p w14:paraId="5BFD6318" w14:textId="77777777" w:rsidR="00DA6F03" w:rsidRPr="00056114" w:rsidRDefault="00F61E6E" w:rsidP="007966F0">
      <w:pPr>
        <w:pStyle w:val="berschrift9"/>
        <w:rPr>
          <w:rFonts w:eastAsia="Times New Roman"/>
          <w:szCs w:val="24"/>
          <w:lang w:val="en-CA"/>
        </w:rPr>
      </w:pPr>
      <w:hyperlink r:id="rId411" w:history="1">
        <w:r w:rsidR="00DA6F03" w:rsidRPr="00075BDD">
          <w:rPr>
            <w:rFonts w:eastAsia="Times New Roman"/>
            <w:color w:val="0000FF"/>
            <w:szCs w:val="24"/>
            <w:u w:val="single"/>
            <w:lang w:val="en-CA"/>
          </w:rPr>
          <w:t>JVET-P0449</w:t>
        </w:r>
      </w:hyperlink>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Textkrper"/>
      </w:pPr>
    </w:p>
    <w:p w14:paraId="3D9989FC" w14:textId="77777777" w:rsidR="001B60BC" w:rsidRPr="00EC046B" w:rsidRDefault="00F61E6E" w:rsidP="00033EC3">
      <w:pPr>
        <w:pStyle w:val="berschrift9"/>
        <w:rPr>
          <w:lang w:val="en-CA"/>
        </w:rPr>
      </w:pPr>
      <w:hyperlink r:id="rId412" w:history="1">
        <w:r w:rsidR="001B60BC" w:rsidRPr="00075BDD">
          <w:rPr>
            <w:rFonts w:eastAsia="Times New Roman"/>
            <w:color w:val="0000FF"/>
            <w:szCs w:val="24"/>
            <w:u w:val="single"/>
            <w:lang w:val="en-CA"/>
          </w:rPr>
          <w:t>JVET-P0779</w:t>
        </w:r>
      </w:hyperlink>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Textkrper"/>
      </w:pPr>
    </w:p>
    <w:p w14:paraId="4B0046C0" w14:textId="77777777" w:rsidR="00DA6F03" w:rsidRPr="00EC046B" w:rsidRDefault="00F61E6E" w:rsidP="007966F0">
      <w:pPr>
        <w:pStyle w:val="berschrift9"/>
        <w:rPr>
          <w:rFonts w:eastAsia="Times New Roman"/>
          <w:szCs w:val="24"/>
          <w:lang w:val="en-CA"/>
        </w:rPr>
      </w:pPr>
      <w:hyperlink r:id="rId413" w:history="1">
        <w:r w:rsidR="00DA6F03" w:rsidRPr="00075BDD">
          <w:rPr>
            <w:rFonts w:eastAsia="Times New Roman"/>
            <w:color w:val="0000FF"/>
            <w:szCs w:val="24"/>
            <w:u w:val="single"/>
            <w:lang w:val="en-CA"/>
          </w:rPr>
          <w:t>JVET-P0461</w:t>
        </w:r>
      </w:hyperlink>
      <w:r w:rsidR="00DA6F03" w:rsidRPr="00EC046B">
        <w:rPr>
          <w:rFonts w:eastAsia="Times New Roman"/>
          <w:szCs w:val="24"/>
          <w:lang w:val="en-CA"/>
        </w:rPr>
        <w:t xml:space="preserve"> Non-CE4: Usage of half-pel switchable interpolation filter for pairwise candidate [N. Zhang, H. Liu, L. Zhang, K. Zhang, Y. Wang (Bytedance)]</w:t>
      </w:r>
    </w:p>
    <w:p w14:paraId="379E3266" w14:textId="178EF373" w:rsidR="00DA6F03" w:rsidRPr="00075BDD" w:rsidRDefault="00DA6F03" w:rsidP="0021179A">
      <w:pPr>
        <w:pStyle w:val="Textkrper"/>
      </w:pPr>
    </w:p>
    <w:p w14:paraId="3D05A26C" w14:textId="77777777" w:rsidR="00DA6F03" w:rsidRPr="00EC046B" w:rsidRDefault="00F61E6E" w:rsidP="007966F0">
      <w:pPr>
        <w:pStyle w:val="berschrift9"/>
        <w:rPr>
          <w:rFonts w:eastAsia="Times New Roman"/>
          <w:szCs w:val="24"/>
          <w:lang w:val="en-CA"/>
        </w:rPr>
      </w:pPr>
      <w:hyperlink r:id="rId414" w:history="1">
        <w:r w:rsidR="00DA6F03" w:rsidRPr="00075BDD">
          <w:rPr>
            <w:rFonts w:eastAsia="Times New Roman"/>
            <w:color w:val="0000FF"/>
            <w:szCs w:val="24"/>
            <w:u w:val="single"/>
            <w:lang w:val="en-CA"/>
          </w:rPr>
          <w:t>JVET-P0490</w:t>
        </w:r>
      </w:hyperlink>
      <w:r w:rsidR="00DA6F03" w:rsidRPr="00EC046B">
        <w:rPr>
          <w:rFonts w:eastAsia="Times New Roman"/>
          <w:szCs w:val="24"/>
          <w:lang w:val="en-CA"/>
        </w:rPr>
        <w:t xml:space="preserve"> Non-CE4: Cleanup of half-pel switchable interpolation filter [H. Liu, N. Zhang, L. Zhang, K. Zhang, Z. Deng, J. Xu (Bytedance)]</w:t>
      </w:r>
    </w:p>
    <w:p w14:paraId="10396BC3" w14:textId="01BA3805" w:rsidR="00DA6F03" w:rsidRDefault="00DA6F03" w:rsidP="00DA6F03">
      <w:pPr>
        <w:pStyle w:val="Textkrper"/>
      </w:pPr>
    </w:p>
    <w:p w14:paraId="0C0DF443" w14:textId="77777777" w:rsidR="007966F9" w:rsidRPr="00F34F02" w:rsidRDefault="00F61E6E" w:rsidP="00B701AA">
      <w:pPr>
        <w:pStyle w:val="berschrift9"/>
        <w:rPr>
          <w:rFonts w:eastAsia="Times New Roman"/>
          <w:szCs w:val="24"/>
        </w:rPr>
      </w:pPr>
      <w:hyperlink r:id="rId415" w:history="1">
        <w:r w:rsidR="007966F9" w:rsidRPr="00F34F02">
          <w:rPr>
            <w:rFonts w:eastAsia="Times New Roman"/>
            <w:color w:val="0000FF"/>
            <w:szCs w:val="24"/>
            <w:u w:val="single"/>
            <w:lang w:val="en-CA"/>
          </w:rPr>
          <w:t>JVET-P0867</w:t>
        </w:r>
      </w:hyperlink>
      <w:r w:rsidR="007966F9" w:rsidRPr="00F34F02">
        <w:rPr>
          <w:rFonts w:eastAsia="Times New Roman"/>
          <w:szCs w:val="24"/>
          <w:lang w:val="en-CA"/>
        </w:rPr>
        <w:t xml:space="preserve"> Crosscheck of JVET-P0490 (Non-CE4: Cleanup of half-pel switchable interpolation filter) [N. Hu (Qualcomm)]</w:t>
      </w:r>
    </w:p>
    <w:p w14:paraId="6003C79E" w14:textId="77777777" w:rsidR="007966F9" w:rsidRPr="00075BDD" w:rsidRDefault="007966F9" w:rsidP="00DA6F03">
      <w:pPr>
        <w:pStyle w:val="Textkrper"/>
      </w:pPr>
    </w:p>
    <w:p w14:paraId="1C34E1BA" w14:textId="77777777" w:rsidR="00DA6F03" w:rsidRPr="00075BDD" w:rsidRDefault="00F61E6E" w:rsidP="007966F0">
      <w:pPr>
        <w:pStyle w:val="berschrift9"/>
        <w:rPr>
          <w:rFonts w:eastAsia="Times New Roman"/>
          <w:szCs w:val="24"/>
          <w:lang w:val="en-CA"/>
        </w:rPr>
      </w:pPr>
      <w:hyperlink r:id="rId416" w:history="1">
        <w:r w:rsidR="00DA6F03" w:rsidRPr="00075BDD">
          <w:rPr>
            <w:rFonts w:eastAsia="Times New Roman"/>
            <w:color w:val="0000FF"/>
            <w:szCs w:val="24"/>
            <w:u w:val="single"/>
            <w:lang w:val="en-CA"/>
          </w:rPr>
          <w:t>JVET-P0491</w:t>
        </w:r>
      </w:hyperlink>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Bytedance)]</w:t>
      </w:r>
    </w:p>
    <w:p w14:paraId="621E3C8C" w14:textId="607FC7C3" w:rsidR="00DA6F03" w:rsidRPr="00075BDD" w:rsidRDefault="00DA6F03" w:rsidP="0021179A">
      <w:pPr>
        <w:pStyle w:val="Textkrper"/>
      </w:pPr>
    </w:p>
    <w:p w14:paraId="4DBB1277" w14:textId="77777777" w:rsidR="001465EB" w:rsidRPr="00075BDD" w:rsidRDefault="00F61E6E" w:rsidP="00033EC3">
      <w:pPr>
        <w:pStyle w:val="berschrift9"/>
        <w:rPr>
          <w:lang w:val="en-CA"/>
        </w:rPr>
      </w:pPr>
      <w:hyperlink r:id="rId417" w:history="1">
        <w:r w:rsidR="001465EB" w:rsidRPr="00075BDD">
          <w:rPr>
            <w:rFonts w:eastAsia="Times New Roman"/>
            <w:color w:val="0000FF"/>
            <w:szCs w:val="24"/>
            <w:u w:val="single"/>
            <w:lang w:val="en-CA"/>
          </w:rPr>
          <w:t>JVET-P0745</w:t>
        </w:r>
      </w:hyperlink>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ion in PROF) [T. Chujoh (Sharp)]</w:t>
      </w:r>
    </w:p>
    <w:p w14:paraId="211F6D91" w14:textId="77777777" w:rsidR="001465EB" w:rsidRPr="00075BDD" w:rsidRDefault="001465EB" w:rsidP="0021179A">
      <w:pPr>
        <w:pStyle w:val="Textkrper"/>
      </w:pPr>
    </w:p>
    <w:p w14:paraId="5AE62252" w14:textId="77777777" w:rsidR="00DA6F03" w:rsidRPr="00075BDD" w:rsidRDefault="00F61E6E" w:rsidP="007966F0">
      <w:pPr>
        <w:pStyle w:val="berschrift9"/>
        <w:rPr>
          <w:rFonts w:eastAsia="Times New Roman"/>
          <w:szCs w:val="24"/>
          <w:lang w:val="en-CA"/>
        </w:rPr>
      </w:pPr>
      <w:hyperlink r:id="rId418" w:history="1">
        <w:r w:rsidR="00DA6F03" w:rsidRPr="00075BDD">
          <w:rPr>
            <w:rFonts w:eastAsia="Times New Roman"/>
            <w:color w:val="0000FF"/>
            <w:szCs w:val="24"/>
            <w:u w:val="single"/>
            <w:lang w:val="en-CA"/>
          </w:rPr>
          <w:t>JVET-P0496</w:t>
        </w:r>
      </w:hyperlink>
      <w:r w:rsidR="00DA6F03" w:rsidRPr="00EC046B">
        <w:rPr>
          <w:rFonts w:eastAsia="Times New Roman"/>
          <w:szCs w:val="24"/>
          <w:lang w:val="en-CA"/>
        </w:rPr>
        <w:t xml:space="preserve"> Non-CE4: Switchable interpolation filter in TPM [Y. Wang, L. Zhang, H. Liu, K. Zhang, N. Zhang, Y. Wang (Bytedance)</w:t>
      </w:r>
      <w:r w:rsidR="00DA6F03" w:rsidRPr="00056114">
        <w:rPr>
          <w:rFonts w:eastAsia="Times New Roman"/>
          <w:szCs w:val="24"/>
          <w:lang w:val="en-CA"/>
        </w:rPr>
        <w:t>]</w:t>
      </w:r>
    </w:p>
    <w:p w14:paraId="63CD6D47" w14:textId="1A5AB10E" w:rsidR="00DA6F03" w:rsidRPr="00075BDD" w:rsidRDefault="00DA6F03" w:rsidP="0021179A">
      <w:pPr>
        <w:pStyle w:val="Textkrper"/>
      </w:pPr>
    </w:p>
    <w:p w14:paraId="5969DB6D" w14:textId="77777777" w:rsidR="005746A4" w:rsidRPr="00056114" w:rsidRDefault="00F61E6E" w:rsidP="005746A4">
      <w:pPr>
        <w:pStyle w:val="berschrift9"/>
        <w:rPr>
          <w:rFonts w:eastAsia="Times New Roman"/>
          <w:szCs w:val="24"/>
          <w:lang w:val="en-CA"/>
        </w:rPr>
      </w:pPr>
      <w:hyperlink r:id="rId419" w:history="1">
        <w:r w:rsidR="005746A4" w:rsidRPr="00075BDD">
          <w:rPr>
            <w:rFonts w:eastAsia="Times New Roman"/>
            <w:color w:val="0000FF"/>
            <w:szCs w:val="24"/>
            <w:u w:val="single"/>
            <w:lang w:val="en-CA"/>
          </w:rPr>
          <w:t>JVET-P0689</w:t>
        </w:r>
      </w:hyperlink>
      <w:r w:rsidR="005746A4" w:rsidRPr="00EC046B">
        <w:rPr>
          <w:rFonts w:eastAsia="Times New Roman"/>
          <w:szCs w:val="24"/>
          <w:lang w:val="en-CA"/>
        </w:rPr>
        <w:t xml:space="preserve"> Crosscheck of JVET-P0496 (Non-CE4: Switchable interpolation filter for TPM) [P. Bordes (InterDigital)]</w:t>
      </w:r>
      <w:r w:rsidR="0016408D">
        <w:rPr>
          <w:rFonts w:eastAsia="Times New Roman"/>
          <w:szCs w:val="24"/>
          <w:lang w:val="en-CA"/>
        </w:rPr>
        <w:t xml:space="preserve"> [miss_end_meeting]</w:t>
      </w:r>
    </w:p>
    <w:p w14:paraId="24472BD9" w14:textId="77777777" w:rsidR="005746A4" w:rsidRPr="00075BDD" w:rsidRDefault="005746A4" w:rsidP="0021179A">
      <w:pPr>
        <w:pStyle w:val="Textkrper"/>
      </w:pPr>
    </w:p>
    <w:p w14:paraId="1F6AA663" w14:textId="77777777" w:rsidR="00DA6F03" w:rsidRPr="00056114" w:rsidRDefault="00F61E6E" w:rsidP="007966F0">
      <w:pPr>
        <w:pStyle w:val="berschrift9"/>
        <w:rPr>
          <w:rFonts w:eastAsia="Times New Roman"/>
          <w:szCs w:val="24"/>
          <w:lang w:val="en-CA"/>
        </w:rPr>
      </w:pPr>
      <w:hyperlink r:id="rId420" w:history="1">
        <w:r w:rsidR="00DA6F03" w:rsidRPr="00075BDD">
          <w:rPr>
            <w:rFonts w:eastAsia="Times New Roman"/>
            <w:color w:val="0000FF"/>
            <w:szCs w:val="24"/>
            <w:u w:val="single"/>
            <w:lang w:val="en-CA"/>
          </w:rPr>
          <w:t>JVET-P0498</w:t>
        </w:r>
      </w:hyperlink>
      <w:r w:rsidR="00DA6F03" w:rsidRPr="00EC046B">
        <w:rPr>
          <w:rFonts w:eastAsia="Times New Roman"/>
          <w:szCs w:val="24"/>
          <w:lang w:val="en-CA"/>
        </w:rPr>
        <w:t xml:space="preserve"> Non-CE4: On weight derivation process in CIIP [N. Zhang, H. Liu, L. Zhang, </w:t>
      </w:r>
      <w:hyperlink r:id="rId421" w:history="1">
        <w:r w:rsidR="00DA6F03" w:rsidRPr="00075BDD">
          <w:rPr>
            <w:rFonts w:eastAsia="Times New Roman"/>
            <w:szCs w:val="24"/>
            <w:lang w:val="en-CA"/>
          </w:rPr>
          <w:t>K. Zhang</w:t>
        </w:r>
      </w:hyperlink>
      <w:r w:rsidR="00DA6F03" w:rsidRPr="00EC046B">
        <w:rPr>
          <w:rFonts w:eastAsia="Times New Roman"/>
          <w:szCs w:val="24"/>
          <w:lang w:val="en-CA"/>
        </w:rPr>
        <w:t>, Y. Wang (Bytedance)</w:t>
      </w:r>
    </w:p>
    <w:p w14:paraId="10C5B8C6" w14:textId="77777777" w:rsidR="00DA6F03" w:rsidRPr="00075BDD" w:rsidRDefault="00DA6F03" w:rsidP="00DA6F03">
      <w:pPr>
        <w:pStyle w:val="Textkrper"/>
      </w:pPr>
    </w:p>
    <w:p w14:paraId="0ADD391A" w14:textId="77777777" w:rsidR="0055266D" w:rsidRPr="00B701AA" w:rsidRDefault="00F61E6E" w:rsidP="00863FD6">
      <w:pPr>
        <w:pStyle w:val="berschrift9"/>
        <w:rPr>
          <w:lang w:val="en-CA"/>
        </w:rPr>
      </w:pPr>
      <w:hyperlink r:id="rId422"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Textkrper"/>
      </w:pPr>
    </w:p>
    <w:p w14:paraId="597DF629" w14:textId="77777777" w:rsidR="00DA6F03" w:rsidRPr="00056114" w:rsidRDefault="00F61E6E" w:rsidP="007966F0">
      <w:pPr>
        <w:pStyle w:val="berschrift9"/>
        <w:rPr>
          <w:rFonts w:eastAsia="Times New Roman"/>
          <w:szCs w:val="24"/>
          <w:lang w:val="en-CA"/>
        </w:rPr>
      </w:pPr>
      <w:hyperlink r:id="rId423" w:history="1">
        <w:r w:rsidR="00DA6F03" w:rsidRPr="00075BDD">
          <w:rPr>
            <w:rFonts w:eastAsia="Times New Roman"/>
            <w:color w:val="0000FF"/>
            <w:szCs w:val="24"/>
            <w:u w:val="single"/>
            <w:lang w:val="en-CA"/>
          </w:rPr>
          <w:t>JVET-P0499</w:t>
        </w:r>
      </w:hyperlink>
      <w:r w:rsidR="00DA6F03" w:rsidRPr="00EC046B">
        <w:rPr>
          <w:rFonts w:eastAsia="Times New Roman"/>
          <w:szCs w:val="24"/>
          <w:lang w:val="en-CA"/>
        </w:rPr>
        <w:t xml:space="preserve"> Non-CE4: Removal of MVD scaling process in MMVD [N. Zhang, H. Liu, L. Zhang, K. Zhang, Y. Wang (Bytedance)]</w:t>
      </w:r>
    </w:p>
    <w:p w14:paraId="488B3485" w14:textId="7A5A27E0" w:rsidR="00DA6F03" w:rsidRPr="00075BDD" w:rsidRDefault="00DA6F03" w:rsidP="0021179A">
      <w:pPr>
        <w:pStyle w:val="Textkrper"/>
      </w:pPr>
    </w:p>
    <w:p w14:paraId="1BE55A00" w14:textId="77777777" w:rsidR="002F7714" w:rsidRPr="00056114" w:rsidRDefault="00F61E6E" w:rsidP="007966F0">
      <w:pPr>
        <w:pStyle w:val="berschrift9"/>
        <w:rPr>
          <w:rFonts w:eastAsia="Times New Roman"/>
          <w:szCs w:val="24"/>
          <w:lang w:val="en-CA"/>
        </w:rPr>
      </w:pPr>
      <w:hyperlink r:id="rId424" w:history="1">
        <w:r w:rsidR="002F7714" w:rsidRPr="00075BDD">
          <w:rPr>
            <w:rFonts w:eastAsia="Times New Roman"/>
            <w:color w:val="0000FF"/>
            <w:szCs w:val="24"/>
            <w:u w:val="single"/>
            <w:lang w:val="en-CA"/>
          </w:rPr>
          <w:t>JVET-P0645</w:t>
        </w:r>
      </w:hyperlink>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Textkrper"/>
      </w:pPr>
    </w:p>
    <w:p w14:paraId="061C19C6" w14:textId="77777777" w:rsidR="00DA6F03" w:rsidRPr="00075BDD" w:rsidRDefault="00F61E6E" w:rsidP="007966F0">
      <w:pPr>
        <w:pStyle w:val="berschrift9"/>
        <w:rPr>
          <w:rFonts w:eastAsia="Times New Roman"/>
          <w:szCs w:val="24"/>
          <w:lang w:val="en-CA"/>
        </w:rPr>
      </w:pPr>
      <w:hyperlink r:id="rId425" w:history="1">
        <w:r w:rsidR="00DA6F03" w:rsidRPr="00075BDD">
          <w:rPr>
            <w:rFonts w:eastAsia="Times New Roman"/>
            <w:color w:val="0000FF"/>
            <w:szCs w:val="24"/>
            <w:u w:val="single"/>
            <w:lang w:val="en-CA"/>
          </w:rPr>
          <w:t>JVET-P0512</w:t>
        </w:r>
      </w:hyperlink>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Ma, H.-J. Jhu, X. Wang (Kwai Inc.)]</w:t>
      </w:r>
    </w:p>
    <w:p w14:paraId="66AA072A" w14:textId="77777777" w:rsidR="002E3A47" w:rsidRDefault="002E3A47" w:rsidP="002E3A47">
      <w:pPr>
        <w:pStyle w:val="Textkrper"/>
      </w:pPr>
    </w:p>
    <w:p w14:paraId="23E1C0CF" w14:textId="7C4954B6" w:rsidR="002E3A47" w:rsidRDefault="00F61E6E" w:rsidP="002E3A47">
      <w:pPr>
        <w:pStyle w:val="berschrift9"/>
        <w:rPr>
          <w:rFonts w:eastAsia="Times New Roman"/>
          <w:szCs w:val="24"/>
        </w:rPr>
      </w:pPr>
      <w:hyperlink r:id="rId426" w:history="1">
        <w:r w:rsidR="002E3A47" w:rsidRPr="00DD58A0">
          <w:rPr>
            <w:rFonts w:eastAsia="Times New Roman"/>
            <w:color w:val="0000FF"/>
            <w:szCs w:val="24"/>
            <w:u w:val="single"/>
            <w:lang w:val="en-CA"/>
          </w:rPr>
          <w:t>JVET-P0940</w:t>
        </w:r>
      </w:hyperlink>
      <w:r w:rsidR="002E3A47">
        <w:rPr>
          <w:rFonts w:eastAsia="Times New Roman"/>
          <w:szCs w:val="24"/>
          <w:lang w:val="en-CA"/>
        </w:rPr>
        <w:t xml:space="preserve"> </w:t>
      </w:r>
      <w:r w:rsidR="002E3A47" w:rsidRPr="00DD58A0">
        <w:rPr>
          <w:rFonts w:eastAsia="Times New Roman"/>
          <w:szCs w:val="24"/>
          <w:lang w:val="en-CA"/>
        </w:rPr>
        <w:t>Crosscheck of JVET-P0512 on SIMD support for motion compensated prediction at high internal bit-depth</w:t>
      </w:r>
      <w:r w:rsidR="002E3A47">
        <w:rPr>
          <w:rFonts w:eastAsia="Times New Roman"/>
          <w:szCs w:val="24"/>
          <w:lang w:val="en-CA"/>
        </w:rPr>
        <w:t xml:space="preserve"> </w:t>
      </w:r>
      <w:del w:id="3601" w:author="ohm" w:date="2019-10-12T14:15:00Z">
        <w:r w:rsidR="002E3A47" w:rsidDel="00AA1A81">
          <w:rPr>
            <w:rFonts w:eastAsia="Times New Roman"/>
            <w:szCs w:val="24"/>
            <w:lang w:val="en-CA"/>
          </w:rPr>
          <w:delText xml:space="preserve">[?? </w:delText>
        </w:r>
      </w:del>
      <w:ins w:id="3602" w:author="ohm" w:date="2019-10-12T14:15:00Z">
        <w:r w:rsidR="00AA1A81">
          <w:rPr>
            <w:rFonts w:eastAsia="Times New Roman"/>
            <w:szCs w:val="24"/>
            <w:lang w:val="en-CA"/>
          </w:rPr>
          <w:t xml:space="preserve">[J. Luo </w:t>
        </w:r>
      </w:ins>
      <w:del w:id="3603" w:author="ohm" w:date="2019-10-12T14:15:00Z">
        <w:r w:rsidR="002E3A47" w:rsidDel="00AA1A81">
          <w:rPr>
            <w:rFonts w:eastAsia="Times New Roman"/>
            <w:szCs w:val="24"/>
            <w:lang w:val="en-CA"/>
          </w:rPr>
          <w:delText>(??)]</w:delText>
        </w:r>
      </w:del>
      <w:ins w:id="3604" w:author="ohm" w:date="2019-10-12T14:15:00Z">
        <w:r w:rsidR="00AA1A81">
          <w:rPr>
            <w:rFonts w:eastAsia="Times New Roman"/>
            <w:szCs w:val="24"/>
            <w:lang w:val="en-CA"/>
          </w:rPr>
          <w:t>(Alibaba)]</w:t>
        </w:r>
      </w:ins>
    </w:p>
    <w:p w14:paraId="4A4FEDDE" w14:textId="77777777" w:rsidR="00DA6F03" w:rsidRPr="00075BDD" w:rsidRDefault="00DA6F03" w:rsidP="00DA6F03">
      <w:pPr>
        <w:pStyle w:val="Textkrper"/>
      </w:pPr>
    </w:p>
    <w:p w14:paraId="7F1577B3" w14:textId="77777777" w:rsidR="00DA6F03" w:rsidRPr="00075BDD" w:rsidRDefault="00F61E6E" w:rsidP="007966F0">
      <w:pPr>
        <w:pStyle w:val="berschrift9"/>
        <w:rPr>
          <w:rFonts w:eastAsia="Times New Roman"/>
          <w:szCs w:val="24"/>
          <w:lang w:val="en-CA"/>
        </w:rPr>
      </w:pPr>
      <w:hyperlink r:id="rId427" w:history="1">
        <w:r w:rsidR="00DA6F03" w:rsidRPr="00075BDD">
          <w:rPr>
            <w:rFonts w:eastAsia="Times New Roman"/>
            <w:color w:val="0000FF"/>
            <w:szCs w:val="24"/>
            <w:u w:val="single"/>
            <w:lang w:val="en-CA"/>
          </w:rPr>
          <w:t>JVET-P0513</w:t>
        </w:r>
      </w:hyperlink>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Jhu, X. Wang </w:t>
      </w:r>
      <w:r w:rsidR="00DA6F03" w:rsidRPr="00075BDD">
        <w:rPr>
          <w:rFonts w:eastAsia="Times New Roman"/>
          <w:szCs w:val="24"/>
          <w:lang w:val="en-CA"/>
        </w:rPr>
        <w:t>(Kwai Inc.)]</w:t>
      </w:r>
    </w:p>
    <w:p w14:paraId="7E07A399" w14:textId="666E7F54" w:rsidR="00DA6F03" w:rsidRDefault="00DA6F03" w:rsidP="0021179A">
      <w:pPr>
        <w:pStyle w:val="Textkrper"/>
      </w:pPr>
    </w:p>
    <w:p w14:paraId="7D76C4F7" w14:textId="77777777" w:rsidR="004471C0" w:rsidRPr="00F34F02" w:rsidRDefault="00F61E6E" w:rsidP="00B701AA">
      <w:pPr>
        <w:pStyle w:val="berschrift9"/>
        <w:rPr>
          <w:rFonts w:eastAsia="Times New Roman"/>
          <w:szCs w:val="24"/>
        </w:rPr>
      </w:pPr>
      <w:hyperlink r:id="rId428" w:history="1">
        <w:r w:rsidR="004471C0" w:rsidRPr="00F34F02">
          <w:rPr>
            <w:rFonts w:eastAsia="Times New Roman"/>
            <w:color w:val="0000FF"/>
            <w:szCs w:val="24"/>
            <w:u w:val="single"/>
            <w:lang w:val="en-CA"/>
          </w:rPr>
          <w:t>JVET-P0875</w:t>
        </w:r>
      </w:hyperlink>
      <w:r w:rsidR="004471C0" w:rsidRPr="00F34F02">
        <w:rPr>
          <w:rFonts w:eastAsia="Times New Roman"/>
          <w:color w:val="0000FF"/>
          <w:szCs w:val="24"/>
          <w:u w:val="single"/>
          <w:lang w:val="en-CA"/>
        </w:rPr>
        <w:t xml:space="preserve"> </w:t>
      </w:r>
      <w:r w:rsidR="004471C0" w:rsidRPr="00F34F02">
        <w:rPr>
          <w:rFonts w:eastAsia="Times New Roman"/>
          <w:szCs w:val="24"/>
          <w:lang w:val="en-CA"/>
        </w:rPr>
        <w:t>Crosscheck of JVET-P0513 "Non-CE4: Extending switchable interpolation filter to affine mode" [G. Li (Tencent)]</w:t>
      </w:r>
    </w:p>
    <w:p w14:paraId="3817A08B" w14:textId="77777777" w:rsidR="004471C0" w:rsidRPr="00075BDD" w:rsidRDefault="004471C0" w:rsidP="0021179A">
      <w:pPr>
        <w:pStyle w:val="Textkrper"/>
      </w:pPr>
    </w:p>
    <w:p w14:paraId="1C4ABB85" w14:textId="77777777" w:rsidR="00DA6F03" w:rsidRPr="00075BDD" w:rsidRDefault="00F61E6E" w:rsidP="007966F0">
      <w:pPr>
        <w:pStyle w:val="berschrift9"/>
        <w:rPr>
          <w:rFonts w:eastAsia="Times New Roman"/>
          <w:szCs w:val="24"/>
          <w:lang w:val="en-CA"/>
        </w:rPr>
      </w:pPr>
      <w:hyperlink r:id="rId429" w:history="1">
        <w:r w:rsidR="00DA6F03" w:rsidRPr="00075BDD">
          <w:rPr>
            <w:rFonts w:eastAsia="Times New Roman"/>
            <w:color w:val="0000FF"/>
            <w:szCs w:val="24"/>
            <w:u w:val="single"/>
            <w:lang w:val="en-CA"/>
          </w:rPr>
          <w:t>JVET-P0518</w:t>
        </w:r>
      </w:hyperlink>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OF [X. Xiu, Y.-W. Chen, T.-C. Ma, H.-J. Jhu, X. Wang (Kwai Inc.)]</w:t>
      </w:r>
    </w:p>
    <w:p w14:paraId="6DB0A048" w14:textId="77777777" w:rsidR="002E3A47" w:rsidRDefault="002E3A47" w:rsidP="002E3A47">
      <w:pPr>
        <w:pStyle w:val="Textkrper"/>
      </w:pPr>
    </w:p>
    <w:p w14:paraId="2C01ED22" w14:textId="77777777" w:rsidR="002E3A47" w:rsidRDefault="00F61E6E" w:rsidP="002E3A47">
      <w:pPr>
        <w:pStyle w:val="berschrift9"/>
        <w:rPr>
          <w:rFonts w:eastAsia="Times New Roman"/>
          <w:szCs w:val="24"/>
        </w:rPr>
      </w:pPr>
      <w:hyperlink r:id="rId430" w:history="1">
        <w:r w:rsidR="002E3A47" w:rsidRPr="00DD58A0">
          <w:rPr>
            <w:rFonts w:eastAsia="Times New Roman"/>
            <w:color w:val="0000FF"/>
            <w:szCs w:val="24"/>
            <w:u w:val="single"/>
            <w:lang w:val="en-CA"/>
          </w:rPr>
          <w:t>JVET-P0935</w:t>
        </w:r>
      </w:hyperlink>
      <w:r w:rsidR="002E3A47">
        <w:rPr>
          <w:rFonts w:eastAsia="Times New Roman"/>
          <w:szCs w:val="24"/>
          <w:lang w:val="en-CA"/>
        </w:rPr>
        <w:t xml:space="preserve"> </w:t>
      </w:r>
      <w:r w:rsidR="002E3A47" w:rsidRPr="00DD58A0">
        <w:rPr>
          <w:rFonts w:eastAsia="Times New Roman"/>
          <w:szCs w:val="24"/>
          <w:lang w:val="en-CA"/>
        </w:rPr>
        <w:t>Crosscheck of JVET-P0518 (AHG16/Non-CE4: Addressing 16-bit multiplication overflow issue of the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4A97B745" w14:textId="77777777" w:rsidR="00DA6F03" w:rsidRPr="00075BDD" w:rsidRDefault="00DA6F03" w:rsidP="00DA6F03">
      <w:pPr>
        <w:pStyle w:val="Textkrper"/>
      </w:pPr>
    </w:p>
    <w:p w14:paraId="7A089C8D" w14:textId="77777777" w:rsidR="00DA6F03" w:rsidRPr="00075BDD" w:rsidRDefault="00F61E6E" w:rsidP="007966F0">
      <w:pPr>
        <w:pStyle w:val="berschrift9"/>
        <w:rPr>
          <w:rFonts w:eastAsia="Times New Roman"/>
          <w:szCs w:val="24"/>
          <w:lang w:val="en-CA"/>
        </w:rPr>
      </w:pPr>
      <w:hyperlink r:id="rId431" w:history="1">
        <w:r w:rsidR="00DA6F03" w:rsidRPr="00075BDD">
          <w:rPr>
            <w:rFonts w:eastAsia="Times New Roman"/>
            <w:color w:val="0000FF"/>
            <w:szCs w:val="24"/>
            <w:u w:val="single"/>
            <w:lang w:val="en-CA"/>
          </w:rPr>
          <w:t>JVET-P0519</w:t>
        </w:r>
      </w:hyperlink>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J. Jhu, X. Wang (Kwai Inc.)]</w:t>
      </w:r>
    </w:p>
    <w:p w14:paraId="15ACABE2" w14:textId="54B89244" w:rsidR="00DA6F03" w:rsidRPr="00075BDD" w:rsidRDefault="00DA6F03" w:rsidP="0021179A">
      <w:pPr>
        <w:pStyle w:val="Textkrper"/>
      </w:pPr>
    </w:p>
    <w:p w14:paraId="1662F6A5" w14:textId="77777777" w:rsidR="00FD0A7F" w:rsidRPr="00056114" w:rsidRDefault="00F61E6E" w:rsidP="00FD0A7F">
      <w:pPr>
        <w:pStyle w:val="berschrift9"/>
        <w:rPr>
          <w:rFonts w:eastAsia="Times New Roman"/>
          <w:szCs w:val="24"/>
          <w:lang w:val="en-CA"/>
        </w:rPr>
      </w:pPr>
      <w:hyperlink r:id="rId432"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Jhu, X. Wang (Kwai Inc.)]</w:t>
      </w:r>
    </w:p>
    <w:p w14:paraId="47D01FDB" w14:textId="77777777" w:rsidR="00FD0A7F" w:rsidRPr="00075BDD" w:rsidRDefault="00FD0A7F" w:rsidP="0021179A">
      <w:pPr>
        <w:pStyle w:val="Textkrper"/>
      </w:pPr>
    </w:p>
    <w:p w14:paraId="3AD602E5" w14:textId="77777777" w:rsidR="00DA6F03" w:rsidRPr="00EC046B" w:rsidRDefault="00F61E6E" w:rsidP="007966F0">
      <w:pPr>
        <w:pStyle w:val="berschrift9"/>
        <w:rPr>
          <w:rFonts w:eastAsia="Times New Roman"/>
          <w:szCs w:val="24"/>
          <w:lang w:val="en-CA"/>
        </w:rPr>
      </w:pPr>
      <w:hyperlink r:id="rId433" w:history="1">
        <w:r w:rsidR="00DA6F03" w:rsidRPr="00075BDD">
          <w:rPr>
            <w:rFonts w:eastAsia="Times New Roman"/>
            <w:color w:val="0000FF"/>
            <w:szCs w:val="24"/>
            <w:u w:val="single"/>
            <w:lang w:val="en-CA"/>
          </w:rPr>
          <w:t>JVET-P0530</w:t>
        </w:r>
      </w:hyperlink>
      <w:r w:rsidR="00DA6F03" w:rsidRPr="00EC046B">
        <w:rPr>
          <w:rFonts w:eastAsia="Times New Roman"/>
          <w:szCs w:val="24"/>
          <w:lang w:val="en-CA"/>
        </w:rPr>
        <w:t xml:space="preserve"> Non-CE4: Alignment of luma and chroma weight calculation for TPM blending [Z. Deng, L. Zhang, K. Zhang, H. Liu, Y. Wang (Bytedance)]</w:t>
      </w:r>
    </w:p>
    <w:p w14:paraId="208D27B8" w14:textId="77777777" w:rsidR="002E3A47" w:rsidRDefault="002E3A47" w:rsidP="002E3A47">
      <w:pPr>
        <w:pStyle w:val="Textkrper"/>
      </w:pPr>
    </w:p>
    <w:p w14:paraId="623970F1" w14:textId="77777777" w:rsidR="002E3A47" w:rsidRDefault="00F61E6E" w:rsidP="002E3A47">
      <w:pPr>
        <w:pStyle w:val="berschrift9"/>
        <w:rPr>
          <w:rFonts w:eastAsia="Times New Roman"/>
          <w:szCs w:val="24"/>
        </w:rPr>
      </w:pPr>
      <w:hyperlink r:id="rId434" w:history="1">
        <w:r w:rsidR="002E3A47" w:rsidRPr="00DD58A0">
          <w:rPr>
            <w:rFonts w:eastAsia="Times New Roman"/>
            <w:color w:val="0000FF"/>
            <w:szCs w:val="24"/>
            <w:u w:val="single"/>
            <w:lang w:val="en-CA"/>
          </w:rPr>
          <w:t>JVET-P0936</w:t>
        </w:r>
      </w:hyperlink>
      <w:r w:rsidR="002E3A47">
        <w:rPr>
          <w:rFonts w:eastAsia="Times New Roman"/>
          <w:szCs w:val="24"/>
          <w:lang w:val="en-CA"/>
        </w:rPr>
        <w:t xml:space="preserve"> </w:t>
      </w:r>
      <w:r w:rsidR="002E3A47" w:rsidRPr="00DD58A0">
        <w:rPr>
          <w:rFonts w:eastAsia="Times New Roman"/>
          <w:szCs w:val="24"/>
          <w:lang w:val="en-CA"/>
        </w:rPr>
        <w:t>Crosscheck of JVET-P0530 (Non-CE4: Alignment of luma and chroma weight calculation for TPM blending)</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FCBB1" w14:textId="6333C903" w:rsidR="00DA6F03" w:rsidRPr="00075BDD" w:rsidRDefault="00DA6F03" w:rsidP="0021179A">
      <w:pPr>
        <w:pStyle w:val="Textkrper"/>
      </w:pPr>
    </w:p>
    <w:p w14:paraId="7F6BFCD8" w14:textId="50A0D7B9" w:rsidR="00DA6F03" w:rsidRPr="00075BDD" w:rsidRDefault="00F61E6E" w:rsidP="007966F0">
      <w:pPr>
        <w:pStyle w:val="berschrift9"/>
        <w:rPr>
          <w:rFonts w:eastAsia="Times New Roman"/>
          <w:szCs w:val="24"/>
          <w:lang w:val="en-CA"/>
        </w:rPr>
      </w:pPr>
      <w:hyperlink r:id="rId435" w:history="1">
        <w:r w:rsidR="00DA6F03" w:rsidRPr="00075BDD">
          <w:rPr>
            <w:rFonts w:eastAsia="Times New Roman"/>
            <w:color w:val="0000FF"/>
            <w:szCs w:val="24"/>
            <w:u w:val="single"/>
            <w:lang w:val="en-CA"/>
          </w:rPr>
          <w:t>JVET-P0532</w:t>
        </w:r>
      </w:hyperlink>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ied hpelIfIdx derivation for half-pel interpolation filter</w:t>
      </w:r>
      <w:r w:rsidR="00DA6F03" w:rsidRPr="00075BDD">
        <w:rPr>
          <w:rFonts w:eastAsia="Times New Roman"/>
          <w:szCs w:val="24"/>
          <w:lang w:val="en-CA"/>
        </w:rPr>
        <w:t xml:space="preserve"> [Y. Kidani, K. Kawamura, K. Unno, S. Naito (KDDI)]</w:t>
      </w:r>
    </w:p>
    <w:p w14:paraId="00316339" w14:textId="3F8A3FF2" w:rsidR="00FE25F0" w:rsidRDefault="00FE25F0" w:rsidP="00DA6F03">
      <w:pPr>
        <w:pStyle w:val="Textkrper"/>
      </w:pPr>
    </w:p>
    <w:p w14:paraId="494E4576" w14:textId="77777777" w:rsidR="00214B87" w:rsidRPr="00F34F02" w:rsidRDefault="00F61E6E" w:rsidP="00B701AA">
      <w:pPr>
        <w:pStyle w:val="berschrift9"/>
        <w:rPr>
          <w:rFonts w:eastAsia="Times New Roman"/>
          <w:szCs w:val="24"/>
        </w:rPr>
      </w:pPr>
      <w:hyperlink r:id="rId436" w:history="1">
        <w:r w:rsidR="00214B87" w:rsidRPr="00F34F02">
          <w:rPr>
            <w:rFonts w:eastAsia="Times New Roman"/>
            <w:color w:val="0000FF"/>
            <w:szCs w:val="24"/>
            <w:u w:val="single"/>
            <w:lang w:val="en-CA"/>
          </w:rPr>
          <w:t>JVET-P0911</w:t>
        </w:r>
      </w:hyperlink>
      <w:r w:rsidR="00214B87" w:rsidRPr="00F34F02">
        <w:rPr>
          <w:rFonts w:eastAsia="Times New Roman"/>
          <w:szCs w:val="24"/>
          <w:lang w:val="en-CA"/>
        </w:rPr>
        <w:t xml:space="preserve"> Cross-check of JVET-P0532 (CE4-related: Modified hpelIfIdx derivation for half-pel interpolation filter) [J. Nam (LGE)]</w:t>
      </w:r>
    </w:p>
    <w:p w14:paraId="35C40793" w14:textId="77777777" w:rsidR="00214B87" w:rsidRPr="00075BDD" w:rsidRDefault="00214B87" w:rsidP="00DA6F03">
      <w:pPr>
        <w:pStyle w:val="Textkrper"/>
      </w:pPr>
    </w:p>
    <w:p w14:paraId="6CCFE25A" w14:textId="699259AC" w:rsidR="00DA6F03" w:rsidRPr="00075BDD" w:rsidRDefault="00F61E6E" w:rsidP="007966F0">
      <w:pPr>
        <w:pStyle w:val="berschrift9"/>
        <w:rPr>
          <w:rFonts w:eastAsia="Times New Roman"/>
          <w:szCs w:val="24"/>
          <w:lang w:val="en-CA"/>
        </w:rPr>
      </w:pPr>
      <w:hyperlink r:id="rId437" w:history="1">
        <w:r w:rsidR="00DA6F03" w:rsidRPr="00075BDD">
          <w:rPr>
            <w:rFonts w:eastAsia="Times New Roman"/>
            <w:color w:val="0000FF"/>
            <w:szCs w:val="24"/>
            <w:u w:val="single"/>
            <w:lang w:val="en-CA"/>
          </w:rPr>
          <w:t>JVET-P0533</w:t>
        </w:r>
      </w:hyperlink>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bled hpelIfIdx</w:t>
      </w:r>
      <w:r w:rsidR="00DA6F03" w:rsidRPr="00075BDD">
        <w:rPr>
          <w:rFonts w:eastAsia="Times New Roman"/>
          <w:szCs w:val="24"/>
          <w:lang w:val="en-CA"/>
        </w:rPr>
        <w:t xml:space="preserve"> [Y. Kidani, K. Kawamura, K. Unno, S. Naito (KDDI)]</w:t>
      </w:r>
    </w:p>
    <w:p w14:paraId="54B3590C" w14:textId="6A10C567" w:rsidR="00DA6F03" w:rsidRDefault="00DA6F03" w:rsidP="0021179A">
      <w:pPr>
        <w:pStyle w:val="Textkrper"/>
      </w:pPr>
    </w:p>
    <w:p w14:paraId="4F97708E" w14:textId="77777777" w:rsidR="00214B87" w:rsidRPr="00F34F02" w:rsidRDefault="00F61E6E" w:rsidP="00B701AA">
      <w:pPr>
        <w:pStyle w:val="berschrift9"/>
        <w:rPr>
          <w:rFonts w:eastAsia="Times New Roman"/>
          <w:szCs w:val="24"/>
        </w:rPr>
      </w:pPr>
      <w:hyperlink r:id="rId438" w:history="1">
        <w:r w:rsidR="00214B87" w:rsidRPr="00F34F02">
          <w:rPr>
            <w:rFonts w:eastAsia="Times New Roman"/>
            <w:color w:val="0000FF"/>
            <w:szCs w:val="24"/>
            <w:u w:val="single"/>
            <w:lang w:val="en-CA"/>
          </w:rPr>
          <w:t>JVET-P0912</w:t>
        </w:r>
      </w:hyperlink>
      <w:r w:rsidR="00214B87" w:rsidRPr="00F34F02">
        <w:rPr>
          <w:rFonts w:eastAsia="Times New Roman"/>
          <w:szCs w:val="24"/>
          <w:lang w:val="en-CA"/>
        </w:rPr>
        <w:t xml:space="preserve"> Cross-check of JVET-P0533 (CE4-related: Motion vector rounding in enabled hpelIfIdx) [J. Nam (LGE)]</w:t>
      </w:r>
    </w:p>
    <w:p w14:paraId="2071FA2E" w14:textId="77777777" w:rsidR="00214B87" w:rsidRPr="00075BDD" w:rsidRDefault="00214B87" w:rsidP="0021179A">
      <w:pPr>
        <w:pStyle w:val="Textkrper"/>
      </w:pPr>
    </w:p>
    <w:p w14:paraId="723454FA" w14:textId="77777777" w:rsidR="00DA6F03" w:rsidRPr="00075BDD" w:rsidRDefault="00F61E6E" w:rsidP="007966F0">
      <w:pPr>
        <w:pStyle w:val="berschrift9"/>
        <w:rPr>
          <w:rFonts w:eastAsia="Times New Roman"/>
          <w:szCs w:val="24"/>
          <w:lang w:val="en-CA"/>
        </w:rPr>
      </w:pPr>
      <w:hyperlink r:id="rId439" w:history="1">
        <w:r w:rsidR="00DA6F03" w:rsidRPr="00075BDD">
          <w:rPr>
            <w:rFonts w:eastAsia="Times New Roman"/>
            <w:color w:val="0000FF"/>
            <w:szCs w:val="24"/>
            <w:u w:val="single"/>
            <w:lang w:val="en-CA"/>
          </w:rPr>
          <w:t>JVET-P0541</w:t>
        </w:r>
      </w:hyperlink>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Textkrper"/>
      </w:pPr>
    </w:p>
    <w:p w14:paraId="1C4012B5" w14:textId="77777777" w:rsidR="004471C0" w:rsidRPr="00F34F02" w:rsidRDefault="00F61E6E" w:rsidP="00B701AA">
      <w:pPr>
        <w:pStyle w:val="berschrift9"/>
        <w:rPr>
          <w:rFonts w:eastAsia="Times New Roman"/>
          <w:szCs w:val="24"/>
        </w:rPr>
      </w:pPr>
      <w:hyperlink r:id="rId440" w:history="1">
        <w:r w:rsidR="004471C0" w:rsidRPr="00F34F02">
          <w:rPr>
            <w:rFonts w:eastAsia="Times New Roman"/>
            <w:color w:val="0000FF"/>
            <w:szCs w:val="24"/>
            <w:u w:val="single"/>
            <w:lang w:val="en-CA"/>
          </w:rPr>
          <w:t>JVET-P0876</w:t>
        </w:r>
      </w:hyperlink>
      <w:r w:rsidR="004471C0" w:rsidRPr="00F34F02">
        <w:rPr>
          <w:rFonts w:eastAsia="Times New Roman"/>
          <w:szCs w:val="24"/>
          <w:lang w:val="en-CA"/>
        </w:rPr>
        <w:t xml:space="preserve"> Crosscheck of JVET-P0541 "Non-CE4: Context modeling for inter prediction mode" [G. Li (Tencent)]</w:t>
      </w:r>
    </w:p>
    <w:p w14:paraId="01B1C786" w14:textId="77777777" w:rsidR="004471C0" w:rsidRPr="00075BDD" w:rsidRDefault="004471C0" w:rsidP="00DA6F03">
      <w:pPr>
        <w:pStyle w:val="Textkrper"/>
      </w:pPr>
    </w:p>
    <w:p w14:paraId="5CACE465" w14:textId="77777777" w:rsidR="00DA6F03" w:rsidRPr="00056114" w:rsidRDefault="00F61E6E" w:rsidP="007966F0">
      <w:pPr>
        <w:pStyle w:val="berschrift9"/>
        <w:rPr>
          <w:rFonts w:eastAsia="Times New Roman"/>
          <w:szCs w:val="24"/>
          <w:lang w:val="en-CA"/>
        </w:rPr>
      </w:pPr>
      <w:hyperlink r:id="rId441" w:history="1">
        <w:r w:rsidR="00DA6F03" w:rsidRPr="00075BDD">
          <w:rPr>
            <w:rFonts w:eastAsia="Times New Roman"/>
            <w:color w:val="0000FF"/>
            <w:szCs w:val="24"/>
            <w:u w:val="single"/>
            <w:lang w:val="en-CA"/>
          </w:rPr>
          <w:t>JVET-P0542</w:t>
        </w:r>
      </w:hyperlink>
      <w:r w:rsidR="00DA6F03" w:rsidRPr="00EC046B">
        <w:rPr>
          <w:rFonts w:eastAsia="Times New Roman"/>
          <w:szCs w:val="24"/>
          <w:lang w:val="en-CA"/>
        </w:rPr>
        <w:t xml:space="preserve"> Non-CE4: Cleanup on alternative half-pel interpolation filter [J. Nam, H. Jang, N. Park, J. Lim, S. Kim (LGE)]</w:t>
      </w:r>
    </w:p>
    <w:p w14:paraId="697EC762" w14:textId="77777777" w:rsidR="002E3A47" w:rsidRDefault="002E3A47" w:rsidP="002E3A47">
      <w:pPr>
        <w:pStyle w:val="Textkrper"/>
      </w:pPr>
    </w:p>
    <w:p w14:paraId="3FB3F87B" w14:textId="77777777" w:rsidR="002E3A47" w:rsidRDefault="00F61E6E" w:rsidP="002E3A47">
      <w:pPr>
        <w:pStyle w:val="berschrift9"/>
        <w:rPr>
          <w:rFonts w:eastAsia="Times New Roman"/>
          <w:szCs w:val="24"/>
        </w:rPr>
      </w:pPr>
      <w:hyperlink r:id="rId442" w:history="1">
        <w:r w:rsidR="002E3A47" w:rsidRPr="00DD58A0">
          <w:rPr>
            <w:rFonts w:eastAsia="Times New Roman"/>
            <w:color w:val="0000FF"/>
            <w:szCs w:val="24"/>
            <w:u w:val="single"/>
            <w:lang w:val="en-CA"/>
          </w:rPr>
          <w:t>JVET-P0947</w:t>
        </w:r>
      </w:hyperlink>
      <w:r w:rsidR="002E3A47">
        <w:rPr>
          <w:rFonts w:eastAsia="Times New Roman"/>
          <w:szCs w:val="24"/>
          <w:lang w:val="en-CA"/>
        </w:rPr>
        <w:t xml:space="preserve"> </w:t>
      </w:r>
      <w:r w:rsidR="002E3A47" w:rsidRPr="00DD58A0">
        <w:rPr>
          <w:rFonts w:eastAsia="Times New Roman"/>
          <w:szCs w:val="24"/>
          <w:lang w:val="en-CA"/>
        </w:rPr>
        <w:t>Crosscheck of JVET-P0542 (Non-CE4: Cleanup on alternative half-pel interpolation filter)</w:t>
      </w:r>
      <w:r w:rsidR="002E3A47">
        <w:rPr>
          <w:rFonts w:eastAsia="Times New Roman"/>
          <w:szCs w:val="24"/>
          <w:lang w:val="en-CA"/>
        </w:rPr>
        <w:t xml:space="preserve"> [</w:t>
      </w:r>
      <w:r w:rsidR="002E3A47" w:rsidRPr="00DD58A0">
        <w:rPr>
          <w:rFonts w:eastAsia="Times New Roman"/>
          <w:szCs w:val="24"/>
          <w:lang w:val="en-CA"/>
        </w:rPr>
        <w:t>Y. Kidani, K. Unno, (KDDI)</w:t>
      </w:r>
      <w:r w:rsidR="002E3A47">
        <w:rPr>
          <w:rFonts w:eastAsia="Times New Roman"/>
          <w:szCs w:val="24"/>
          <w:lang w:val="en-CA"/>
        </w:rPr>
        <w:t>]</w:t>
      </w:r>
    </w:p>
    <w:p w14:paraId="621C4949" w14:textId="07DAE75E" w:rsidR="00DA6F03" w:rsidRPr="00075BDD" w:rsidRDefault="00DA6F03" w:rsidP="0021179A">
      <w:pPr>
        <w:pStyle w:val="Textkrper"/>
      </w:pPr>
    </w:p>
    <w:p w14:paraId="0CB61717" w14:textId="77777777" w:rsidR="00DA6F03" w:rsidRPr="00EC046B" w:rsidRDefault="00F61E6E" w:rsidP="007966F0">
      <w:pPr>
        <w:pStyle w:val="berschrift9"/>
        <w:rPr>
          <w:rFonts w:eastAsia="Times New Roman"/>
          <w:szCs w:val="24"/>
          <w:lang w:val="en-CA"/>
        </w:rPr>
      </w:pPr>
      <w:hyperlink r:id="rId443" w:history="1">
        <w:r w:rsidR="00DA6F03" w:rsidRPr="00075BDD">
          <w:rPr>
            <w:rFonts w:eastAsia="Times New Roman"/>
            <w:color w:val="0000FF"/>
            <w:szCs w:val="24"/>
            <w:u w:val="single"/>
            <w:lang w:val="en-CA"/>
          </w:rPr>
          <w:t>JVET-P0544</w:t>
        </w:r>
      </w:hyperlink>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Textkrper"/>
      </w:pPr>
    </w:p>
    <w:p w14:paraId="70D39C67" w14:textId="77777777" w:rsidR="00DA6F03" w:rsidRPr="00EC046B" w:rsidRDefault="00F61E6E" w:rsidP="007966F0">
      <w:pPr>
        <w:pStyle w:val="berschrift9"/>
        <w:rPr>
          <w:rFonts w:eastAsia="Times New Roman"/>
          <w:szCs w:val="24"/>
          <w:lang w:val="en-CA"/>
        </w:rPr>
      </w:pPr>
      <w:hyperlink r:id="rId444" w:history="1">
        <w:r w:rsidR="00DA6F03" w:rsidRPr="00075BDD">
          <w:rPr>
            <w:rFonts w:eastAsia="Times New Roman"/>
            <w:color w:val="0000FF"/>
            <w:szCs w:val="24"/>
            <w:u w:val="single"/>
            <w:lang w:val="en-CA"/>
          </w:rPr>
          <w:t>JVET-P0546</w:t>
        </w:r>
      </w:hyperlink>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Textkrper"/>
      </w:pPr>
    </w:p>
    <w:p w14:paraId="70B4CA49" w14:textId="77777777" w:rsidR="0097379B" w:rsidRPr="00B701AA" w:rsidRDefault="00F61E6E" w:rsidP="00863FD6">
      <w:pPr>
        <w:pStyle w:val="berschrift9"/>
        <w:rPr>
          <w:lang w:val="en-CA"/>
        </w:rPr>
      </w:pPr>
      <w:hyperlink r:id="rId445"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Textkrper"/>
      </w:pPr>
    </w:p>
    <w:p w14:paraId="39351B8A" w14:textId="77777777" w:rsidR="00DA6F03" w:rsidRPr="00075BDD" w:rsidRDefault="00F61E6E" w:rsidP="007966F0">
      <w:pPr>
        <w:pStyle w:val="berschrift9"/>
        <w:rPr>
          <w:rFonts w:eastAsia="Times New Roman"/>
          <w:szCs w:val="24"/>
          <w:lang w:val="en-CA"/>
        </w:rPr>
      </w:pPr>
      <w:hyperlink r:id="rId446" w:history="1">
        <w:r w:rsidR="00DA6F03" w:rsidRPr="00075BDD">
          <w:rPr>
            <w:rFonts w:eastAsia="Times New Roman"/>
            <w:color w:val="0000FF"/>
            <w:szCs w:val="24"/>
            <w:u w:val="single"/>
            <w:lang w:val="en-CA"/>
          </w:rPr>
          <w:t>JVET-P0572</w:t>
        </w:r>
      </w:hyperlink>
      <w:r w:rsidR="00DA6F03" w:rsidRPr="00EC046B">
        <w:rPr>
          <w:rFonts w:eastAsia="Times New Roman"/>
          <w:szCs w:val="24"/>
          <w:lang w:val="en-CA"/>
        </w:rPr>
        <w:t xml:space="preserve"> AHG17/Non-CE4: Restrict integer-pel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Textkrper"/>
      </w:pPr>
    </w:p>
    <w:p w14:paraId="4B079EFB" w14:textId="77777777" w:rsidR="00DA6F03" w:rsidRPr="00075BDD" w:rsidRDefault="00F61E6E" w:rsidP="007966F0">
      <w:pPr>
        <w:pStyle w:val="berschrift9"/>
        <w:rPr>
          <w:rFonts w:eastAsia="Times New Roman"/>
          <w:szCs w:val="24"/>
          <w:lang w:val="en-CA"/>
        </w:rPr>
      </w:pPr>
      <w:hyperlink r:id="rId447" w:history="1">
        <w:r w:rsidR="00DA6F03" w:rsidRPr="00075BDD">
          <w:rPr>
            <w:rFonts w:eastAsia="Times New Roman"/>
            <w:color w:val="0000FF"/>
            <w:szCs w:val="24"/>
            <w:u w:val="single"/>
            <w:lang w:val="en-CA"/>
          </w:rPr>
          <w:t>JVET-P0583</w:t>
        </w:r>
      </w:hyperlink>
      <w:r w:rsidR="00DA6F03" w:rsidRPr="00EC046B">
        <w:rPr>
          <w:rFonts w:eastAsia="Times New Roman"/>
          <w:szCs w:val="24"/>
          <w:lang w:val="en-CA"/>
        </w:rPr>
        <w:t xml:space="preserve"> CE4-related: On the SBT in CE4-1.1 [H. Huang, T. Hsieh, V. Seregin, K. Reuze, C.-C. Chen, H.E. Egilmez, W.-J. Chien, M. Kar</w:t>
      </w:r>
      <w:r w:rsidR="00DA6F03" w:rsidRPr="00056114">
        <w:rPr>
          <w:rFonts w:eastAsia="Times New Roman"/>
          <w:szCs w:val="24"/>
          <w:lang w:val="en-CA"/>
        </w:rPr>
        <w:t>czewicz (Qualcomm)]</w:t>
      </w:r>
    </w:p>
    <w:p w14:paraId="28010ACA" w14:textId="1182A856" w:rsidR="00DA6F03" w:rsidRPr="00075BDD" w:rsidRDefault="00454CB0" w:rsidP="0021179A">
      <w:pPr>
        <w:pStyle w:val="Textkrper"/>
      </w:pPr>
      <w:r>
        <w:t>Not reviewed in BoG.</w:t>
      </w:r>
    </w:p>
    <w:p w14:paraId="46E6859A" w14:textId="77777777" w:rsidR="00DA6F03" w:rsidRPr="00056114" w:rsidRDefault="00F61E6E" w:rsidP="007966F0">
      <w:pPr>
        <w:pStyle w:val="berschrift9"/>
        <w:rPr>
          <w:rFonts w:eastAsia="Times New Roman"/>
          <w:szCs w:val="24"/>
          <w:lang w:val="en-CA"/>
        </w:rPr>
      </w:pPr>
      <w:hyperlink r:id="rId448" w:history="1">
        <w:r w:rsidR="00DA6F03" w:rsidRPr="00075BDD">
          <w:rPr>
            <w:rFonts w:eastAsia="Times New Roman"/>
            <w:color w:val="0000FF"/>
            <w:szCs w:val="24"/>
            <w:u w:val="single"/>
            <w:lang w:val="en-CA"/>
          </w:rPr>
          <w:t>JVET-P0595</w:t>
        </w:r>
      </w:hyperlink>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Textkrper"/>
      </w:pPr>
    </w:p>
    <w:p w14:paraId="3EEE27AA" w14:textId="77777777" w:rsidR="00DA6F03" w:rsidRPr="00056114" w:rsidRDefault="00F61E6E" w:rsidP="007966F0">
      <w:pPr>
        <w:pStyle w:val="berschrift9"/>
        <w:rPr>
          <w:rFonts w:eastAsia="Times New Roman"/>
          <w:szCs w:val="24"/>
          <w:lang w:val="en-CA"/>
        </w:rPr>
      </w:pPr>
      <w:hyperlink r:id="rId449" w:history="1">
        <w:r w:rsidR="00DA6F03" w:rsidRPr="00075BDD">
          <w:rPr>
            <w:rFonts w:eastAsia="Times New Roman"/>
            <w:color w:val="0000FF"/>
            <w:szCs w:val="24"/>
            <w:u w:val="single"/>
            <w:lang w:val="en-CA"/>
          </w:rPr>
          <w:t>JVET-P0598</w:t>
        </w:r>
      </w:hyperlink>
      <w:r w:rsidR="00DA6F03" w:rsidRPr="00EC046B">
        <w:rPr>
          <w:rFonts w:eastAsia="Times New Roman"/>
          <w:szCs w:val="24"/>
          <w:lang w:val="en-CA"/>
        </w:rPr>
        <w:t xml:space="preserve"> CE4-related: Harmonized CU-level Condition Check in BDOF and DMVR [C.-C. Chen, H. Huang, K. Reuzé, W.-J. Chien, M. Karczewicz (Qualcomm)]</w:t>
      </w:r>
    </w:p>
    <w:p w14:paraId="24B7EC3A" w14:textId="27116F1F" w:rsidR="00DA6F03" w:rsidRDefault="00DA6F03" w:rsidP="0021179A">
      <w:pPr>
        <w:pStyle w:val="Textkrper"/>
      </w:pPr>
    </w:p>
    <w:p w14:paraId="61EF6EE6" w14:textId="77777777" w:rsidR="00733EB4" w:rsidRPr="0048303A" w:rsidRDefault="00F61E6E" w:rsidP="00FC4C77">
      <w:pPr>
        <w:pStyle w:val="berschrift9"/>
        <w:rPr>
          <w:rFonts w:eastAsia="Times New Roman"/>
          <w:szCs w:val="24"/>
        </w:rPr>
      </w:pPr>
      <w:hyperlink r:id="rId450" w:history="1">
        <w:r w:rsidR="00733EB4" w:rsidRPr="0048303A">
          <w:rPr>
            <w:rFonts w:eastAsia="Times New Roman"/>
            <w:color w:val="0000FF"/>
            <w:szCs w:val="24"/>
            <w:u w:val="single"/>
            <w:lang w:val="en-CA"/>
          </w:rPr>
          <w:t>JVET-P1005</w:t>
        </w:r>
      </w:hyperlink>
      <w:r w:rsidR="00733EB4" w:rsidRPr="0048303A">
        <w:rPr>
          <w:rFonts w:eastAsia="Times New Roman"/>
          <w:szCs w:val="24"/>
          <w:lang w:val="en-CA"/>
        </w:rPr>
        <w:t xml:space="preserve"> Crosscheck of JVET-P0598 (CE4-related: Harmonized CU-level Condition Check in BDOF and DMVR) [J.</w:t>
      </w:r>
      <w:r w:rsidR="00733EB4">
        <w:rPr>
          <w:rFonts w:eastAsia="Times New Roman"/>
          <w:szCs w:val="24"/>
          <w:lang w:val="en-CA"/>
        </w:rPr>
        <w:t xml:space="preserve"> </w:t>
      </w:r>
      <w:r w:rsidR="00733EB4" w:rsidRPr="0048303A">
        <w:rPr>
          <w:rFonts w:eastAsia="Times New Roman"/>
          <w:szCs w:val="24"/>
          <w:lang w:val="en-CA"/>
        </w:rPr>
        <w:t>R. Arumugam (Ittiam)]</w:t>
      </w:r>
    </w:p>
    <w:p w14:paraId="62E0B793" w14:textId="77777777" w:rsidR="00733EB4" w:rsidRPr="00075BDD" w:rsidRDefault="00733EB4" w:rsidP="0021179A">
      <w:pPr>
        <w:pStyle w:val="Textkrper"/>
      </w:pPr>
    </w:p>
    <w:p w14:paraId="08D49A9A" w14:textId="77777777" w:rsidR="00DA6F03" w:rsidRPr="00EC046B" w:rsidRDefault="00F61E6E" w:rsidP="007966F0">
      <w:pPr>
        <w:pStyle w:val="berschrift9"/>
        <w:rPr>
          <w:rFonts w:eastAsia="Times New Roman"/>
          <w:szCs w:val="24"/>
          <w:lang w:val="en-CA"/>
        </w:rPr>
      </w:pPr>
      <w:hyperlink r:id="rId451" w:history="1">
        <w:r w:rsidR="00DA6F03" w:rsidRPr="00075BDD">
          <w:rPr>
            <w:rFonts w:eastAsia="Times New Roman"/>
            <w:color w:val="0000FF"/>
            <w:szCs w:val="24"/>
            <w:u w:val="single"/>
            <w:lang w:val="en-CA"/>
          </w:rPr>
          <w:t>JVET-P0600</w:t>
        </w:r>
      </w:hyperlink>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Textkrper"/>
      </w:pPr>
    </w:p>
    <w:p w14:paraId="576D264A" w14:textId="77777777" w:rsidR="00AD6909" w:rsidRPr="00075BDD" w:rsidRDefault="00F61E6E" w:rsidP="00AD6909">
      <w:pPr>
        <w:pStyle w:val="berschrift9"/>
        <w:rPr>
          <w:rFonts w:eastAsia="Times New Roman"/>
          <w:szCs w:val="24"/>
          <w:lang w:val="en-CA"/>
        </w:rPr>
      </w:pPr>
      <w:hyperlink r:id="rId452" w:history="1">
        <w:r w:rsidR="00AD6909" w:rsidRPr="00075BDD">
          <w:rPr>
            <w:rFonts w:eastAsia="Times New Roman"/>
            <w:color w:val="0000FF"/>
            <w:szCs w:val="24"/>
            <w:u w:val="single"/>
            <w:lang w:val="en-CA"/>
          </w:rPr>
          <w:t>JVET-P0664</w:t>
        </w:r>
      </w:hyperlink>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InterDigital)]</w:t>
      </w:r>
    </w:p>
    <w:p w14:paraId="79053272" w14:textId="77777777" w:rsidR="00AD6909" w:rsidRPr="00075BDD" w:rsidRDefault="00AD6909" w:rsidP="00DA6F03">
      <w:pPr>
        <w:pStyle w:val="Textkrper"/>
      </w:pPr>
    </w:p>
    <w:p w14:paraId="5F3BAE7B" w14:textId="77777777" w:rsidR="00DA6F03" w:rsidRPr="00075BDD" w:rsidRDefault="00F61E6E" w:rsidP="007966F0">
      <w:pPr>
        <w:pStyle w:val="berschrift9"/>
        <w:rPr>
          <w:rFonts w:eastAsia="Times New Roman"/>
          <w:szCs w:val="24"/>
          <w:lang w:val="en-CA"/>
        </w:rPr>
      </w:pPr>
      <w:hyperlink r:id="rId453" w:history="1">
        <w:r w:rsidR="00DA6F03" w:rsidRPr="00075BDD">
          <w:rPr>
            <w:rFonts w:eastAsia="Times New Roman"/>
            <w:color w:val="0000FF"/>
            <w:szCs w:val="24"/>
            <w:u w:val="single"/>
            <w:lang w:val="en-CA"/>
          </w:rPr>
          <w:t>JVET-P0601</w:t>
        </w:r>
      </w:hyperlink>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Textkrper"/>
      </w:pPr>
    </w:p>
    <w:p w14:paraId="4B1E187E" w14:textId="77777777" w:rsidR="00DA6F03" w:rsidRPr="00075BDD" w:rsidRDefault="00F61E6E" w:rsidP="007966F0">
      <w:pPr>
        <w:pStyle w:val="berschrift9"/>
        <w:rPr>
          <w:rFonts w:eastAsia="Times New Roman"/>
          <w:szCs w:val="24"/>
          <w:lang w:val="en-CA"/>
        </w:rPr>
      </w:pPr>
      <w:hyperlink r:id="rId454" w:history="1">
        <w:r w:rsidR="00DA6F03" w:rsidRPr="00075BDD">
          <w:rPr>
            <w:rFonts w:eastAsia="Times New Roman"/>
            <w:color w:val="0000FF"/>
            <w:szCs w:val="24"/>
            <w:u w:val="single"/>
            <w:lang w:val="en-CA"/>
          </w:rPr>
          <w:t>JVET-P0604</w:t>
        </w:r>
      </w:hyperlink>
      <w:r w:rsidR="00DA6F03" w:rsidRPr="00EC046B">
        <w:rPr>
          <w:rFonts w:eastAsia="Times New Roman"/>
          <w:szCs w:val="24"/>
          <w:lang w:val="en-CA"/>
        </w:rPr>
        <w:t xml:space="preserve"> Non-CE4: Motion field storage optimization for the line buffer [T. Solovyev, S. Ikonin, A. Karabutov, R. Chernyak </w:t>
      </w:r>
      <w:r w:rsidR="00DA6F03" w:rsidRPr="00056114">
        <w:rPr>
          <w:rFonts w:eastAsia="Times New Roman"/>
          <w:szCs w:val="24"/>
          <w:lang w:val="en-CA"/>
        </w:rPr>
        <w:t>(Huawei)]</w:t>
      </w:r>
    </w:p>
    <w:p w14:paraId="0DFB193D" w14:textId="77777777" w:rsidR="00DA6F03" w:rsidRPr="00075BDD" w:rsidRDefault="00DA6F03" w:rsidP="00DA6F03">
      <w:pPr>
        <w:pStyle w:val="Textkrper"/>
      </w:pPr>
    </w:p>
    <w:p w14:paraId="5C9E72DD" w14:textId="77777777" w:rsidR="00DA6F03" w:rsidRPr="00056114" w:rsidRDefault="00F61E6E" w:rsidP="007966F0">
      <w:pPr>
        <w:pStyle w:val="berschrift9"/>
        <w:rPr>
          <w:rFonts w:eastAsia="Times New Roman"/>
          <w:szCs w:val="24"/>
          <w:lang w:val="en-CA"/>
        </w:rPr>
      </w:pPr>
      <w:hyperlink r:id="rId455" w:history="1">
        <w:r w:rsidR="00DA6F03" w:rsidRPr="00075BDD">
          <w:rPr>
            <w:rFonts w:eastAsia="Times New Roman"/>
            <w:color w:val="0000FF"/>
            <w:szCs w:val="24"/>
            <w:u w:val="single"/>
            <w:lang w:val="en-CA"/>
          </w:rPr>
          <w:t>JVET-P0605</w:t>
        </w:r>
      </w:hyperlink>
      <w:r w:rsidR="00DA6F03" w:rsidRPr="00EC046B">
        <w:rPr>
          <w:rFonts w:eastAsia="Times New Roman"/>
          <w:szCs w:val="24"/>
          <w:lang w:val="en-CA"/>
        </w:rPr>
        <w:t xml:space="preserve"> Non-CE4: On triangular merge list size signalling [T. Solovyev, S. Ikonin, A. Karabutov, R. Chernyak (Huawei)]</w:t>
      </w:r>
    </w:p>
    <w:p w14:paraId="32964D3E" w14:textId="2DAA7176" w:rsidR="00DA6F03" w:rsidRPr="00075BDD" w:rsidRDefault="005626BE" w:rsidP="0021179A">
      <w:pPr>
        <w:pStyle w:val="Textkrper"/>
      </w:pPr>
      <w:r>
        <w:t xml:space="preserve">Discussed </w:t>
      </w:r>
      <w:r w:rsidR="00E10657">
        <w:t xml:space="preserve">Thursday </w:t>
      </w:r>
      <w:r>
        <w:t>1700 Track B (GJS). This proposed action is already incorporated in P0113, which was agreed.</w:t>
      </w:r>
    </w:p>
    <w:p w14:paraId="530040E7" w14:textId="0212D3BE" w:rsidR="00DA6F03" w:rsidRPr="00056114" w:rsidRDefault="00F61E6E" w:rsidP="007966F0">
      <w:pPr>
        <w:pStyle w:val="berschrift9"/>
        <w:rPr>
          <w:rFonts w:eastAsia="Times New Roman"/>
          <w:szCs w:val="24"/>
          <w:lang w:val="en-CA"/>
        </w:rPr>
      </w:pPr>
      <w:hyperlink r:id="rId456" w:history="1">
        <w:r w:rsidR="00DA6F03" w:rsidRPr="00075BDD">
          <w:rPr>
            <w:rFonts w:eastAsia="Times New Roman"/>
            <w:color w:val="0000FF"/>
            <w:szCs w:val="24"/>
            <w:u w:val="single"/>
            <w:lang w:val="en-CA"/>
          </w:rPr>
          <w:t>JVET-P0617</w:t>
        </w:r>
      </w:hyperlink>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Textkrper"/>
      </w:pPr>
    </w:p>
    <w:p w14:paraId="69FA870B" w14:textId="77777777" w:rsidR="00E16ADA" w:rsidRPr="00F729DB" w:rsidRDefault="00F61E6E" w:rsidP="00EB632C">
      <w:pPr>
        <w:pStyle w:val="berschrift9"/>
        <w:rPr>
          <w:rFonts w:eastAsia="Times New Roman"/>
          <w:szCs w:val="24"/>
        </w:rPr>
      </w:pPr>
      <w:hyperlink r:id="rId457" w:history="1">
        <w:r w:rsidR="00E16ADA" w:rsidRPr="00F729DB">
          <w:rPr>
            <w:rFonts w:eastAsia="Times New Roman"/>
            <w:color w:val="0000FF"/>
            <w:szCs w:val="24"/>
            <w:u w:val="single"/>
            <w:lang w:val="en-CA"/>
          </w:rPr>
          <w:t>JVET-P0989</w:t>
        </w:r>
      </w:hyperlink>
      <w:r w:rsidR="00E16ADA" w:rsidRPr="00F729DB">
        <w:rPr>
          <w:rFonts w:eastAsia="Times New Roman"/>
          <w:szCs w:val="24"/>
          <w:lang w:val="en-CA"/>
        </w:rPr>
        <w:t xml:space="preserve"> Crosscheck</w:t>
      </w:r>
      <w:r w:rsidR="00E16ADA">
        <w:rPr>
          <w:rFonts w:eastAsia="Times New Roman"/>
          <w:szCs w:val="24"/>
          <w:lang w:val="en-CA"/>
        </w:rPr>
        <w:t xml:space="preserve"> </w:t>
      </w:r>
      <w:r w:rsidR="00E16ADA" w:rsidRPr="00F729DB">
        <w:rPr>
          <w:rFonts w:eastAsia="Times New Roman"/>
          <w:szCs w:val="24"/>
          <w:lang w:val="en-CA"/>
        </w:rPr>
        <w:t>of</w:t>
      </w:r>
      <w:r w:rsidR="00E16ADA">
        <w:rPr>
          <w:rFonts w:eastAsia="Times New Roman"/>
          <w:szCs w:val="24"/>
          <w:lang w:val="en-CA"/>
        </w:rPr>
        <w:t xml:space="preserve"> </w:t>
      </w:r>
      <w:r w:rsidR="00E16ADA" w:rsidRPr="00F729DB">
        <w:rPr>
          <w:rFonts w:eastAsia="Times New Roman"/>
          <w:szCs w:val="24"/>
          <w:lang w:val="en-CA"/>
        </w:rPr>
        <w:t>JVET-P0617 (Non-CE4 On TPM merge mode in the presence of WP) [P. Bordes (InterDigital)]</w:t>
      </w:r>
    </w:p>
    <w:p w14:paraId="217D9645" w14:textId="77777777" w:rsidR="00E16ADA" w:rsidRPr="00075BDD" w:rsidRDefault="00E16ADA" w:rsidP="0021179A">
      <w:pPr>
        <w:pStyle w:val="Textkrper"/>
      </w:pPr>
    </w:p>
    <w:p w14:paraId="09537307" w14:textId="77777777" w:rsidR="00DA6F03" w:rsidRPr="00EC046B" w:rsidRDefault="00F61E6E" w:rsidP="007966F0">
      <w:pPr>
        <w:pStyle w:val="berschrift9"/>
        <w:rPr>
          <w:rFonts w:eastAsia="Times New Roman"/>
          <w:szCs w:val="24"/>
          <w:lang w:val="en-CA"/>
        </w:rPr>
      </w:pPr>
      <w:hyperlink r:id="rId458" w:history="1">
        <w:r w:rsidR="00DA6F03" w:rsidRPr="00075BDD">
          <w:rPr>
            <w:rFonts w:eastAsia="Times New Roman"/>
            <w:color w:val="0000FF"/>
            <w:szCs w:val="24"/>
            <w:u w:val="single"/>
            <w:lang w:val="en-CA"/>
          </w:rPr>
          <w:t>JVET-P0620</w:t>
        </w:r>
      </w:hyperlink>
      <w:r w:rsidR="00DA6F03" w:rsidRPr="00EC046B">
        <w:rPr>
          <w:rFonts w:eastAsia="Times New Roman"/>
          <w:szCs w:val="24"/>
          <w:lang w:val="en-CA"/>
        </w:rPr>
        <w:t xml:space="preserve"> Non-CE4: Flexible SBT mode [F. Galpin, F. Le Léannec, A. Robert, K. Naser, E. François (InterDigital)] [late]</w:t>
      </w:r>
    </w:p>
    <w:p w14:paraId="71B900C9" w14:textId="7A79BF1F" w:rsidR="00DA6F03" w:rsidRPr="00075BDD" w:rsidRDefault="00A96BFA" w:rsidP="00DA6F03">
      <w:pPr>
        <w:pStyle w:val="Textkrper"/>
      </w:pPr>
      <w:r w:rsidRPr="00075BDD">
        <w:t>Initial version rejected as “placeholder”</w:t>
      </w:r>
    </w:p>
    <w:p w14:paraId="2BA60C5D" w14:textId="77777777" w:rsidR="00A96BFA" w:rsidRPr="00075BDD" w:rsidRDefault="00A96BFA" w:rsidP="00DA6F03">
      <w:pPr>
        <w:pStyle w:val="Textkrper"/>
      </w:pPr>
    </w:p>
    <w:p w14:paraId="06D24902" w14:textId="77777777" w:rsidR="00E16ADA" w:rsidRPr="00F729DB" w:rsidRDefault="00F61E6E" w:rsidP="00EB632C">
      <w:pPr>
        <w:pStyle w:val="berschrift9"/>
        <w:rPr>
          <w:rFonts w:eastAsia="Times New Roman"/>
          <w:szCs w:val="24"/>
        </w:rPr>
      </w:pPr>
      <w:hyperlink r:id="rId459" w:history="1">
        <w:r w:rsidR="00E16ADA" w:rsidRPr="00F729DB">
          <w:rPr>
            <w:rFonts w:eastAsia="Times New Roman"/>
            <w:color w:val="0000FF"/>
            <w:szCs w:val="24"/>
            <w:u w:val="single"/>
            <w:lang w:val="en-CA"/>
          </w:rPr>
          <w:t>JVET-P0993</w:t>
        </w:r>
      </w:hyperlink>
      <w:r w:rsidR="00E16ADA" w:rsidRPr="00F729DB">
        <w:rPr>
          <w:rFonts w:eastAsia="Times New Roman"/>
          <w:szCs w:val="24"/>
          <w:lang w:val="en-CA"/>
        </w:rPr>
        <w:t xml:space="preserve"> Crosscheck of JVET-P0620 (non-CE4: flexible sbt mode) [L. Pham Van, G. Van der Auwera (Qualcomm)]</w:t>
      </w:r>
    </w:p>
    <w:p w14:paraId="53372D50" w14:textId="77777777" w:rsidR="00E16ADA" w:rsidRPr="00075BDD" w:rsidRDefault="00E16ADA" w:rsidP="00DA6F03">
      <w:pPr>
        <w:pStyle w:val="Textkrper"/>
      </w:pPr>
    </w:p>
    <w:p w14:paraId="61708B23" w14:textId="77777777" w:rsidR="00DA6F03" w:rsidRPr="00EC046B" w:rsidRDefault="00F61E6E" w:rsidP="007966F0">
      <w:pPr>
        <w:pStyle w:val="berschrift9"/>
        <w:rPr>
          <w:rFonts w:eastAsia="Times New Roman"/>
          <w:szCs w:val="24"/>
          <w:lang w:val="en-CA"/>
        </w:rPr>
      </w:pPr>
      <w:hyperlink r:id="rId460" w:history="1">
        <w:r w:rsidR="00DA6F03" w:rsidRPr="00075BDD">
          <w:rPr>
            <w:rFonts w:eastAsia="Times New Roman"/>
            <w:color w:val="0000FF"/>
            <w:szCs w:val="24"/>
            <w:u w:val="single"/>
            <w:lang w:val="en-CA"/>
          </w:rPr>
          <w:t>JVET-P0621</w:t>
        </w:r>
      </w:hyperlink>
      <w:r w:rsidR="00DA6F03" w:rsidRPr="00EC046B">
        <w:rPr>
          <w:rFonts w:eastAsia="Times New Roman"/>
          <w:szCs w:val="24"/>
          <w:lang w:val="en-CA"/>
        </w:rPr>
        <w:t xml:space="preserve"> Non-CE4: On motion information comparison [A. Robert, F. Le Léannec, F. Galpin, T. Poirier (InterDigital)] [late]</w:t>
      </w:r>
    </w:p>
    <w:p w14:paraId="61FB8613" w14:textId="0AAADD71" w:rsidR="00DA6F03" w:rsidRDefault="00DA6F03" w:rsidP="0021179A">
      <w:pPr>
        <w:pStyle w:val="Textkrper"/>
      </w:pPr>
    </w:p>
    <w:p w14:paraId="42DCD03E" w14:textId="77777777" w:rsidR="004471C0" w:rsidRPr="00F34F02" w:rsidRDefault="00F61E6E" w:rsidP="00B701AA">
      <w:pPr>
        <w:pStyle w:val="berschrift9"/>
        <w:rPr>
          <w:rFonts w:eastAsia="Times New Roman"/>
          <w:szCs w:val="24"/>
        </w:rPr>
      </w:pPr>
      <w:hyperlink r:id="rId461" w:history="1">
        <w:r w:rsidR="004471C0" w:rsidRPr="00F34F02">
          <w:rPr>
            <w:rFonts w:eastAsia="Times New Roman"/>
            <w:color w:val="0000FF"/>
            <w:szCs w:val="24"/>
            <w:u w:val="single"/>
            <w:lang w:val="en-CA"/>
          </w:rPr>
          <w:t>JVET-P0879</w:t>
        </w:r>
      </w:hyperlink>
      <w:r w:rsidR="004471C0" w:rsidRPr="00F34F02">
        <w:rPr>
          <w:rFonts w:eastAsia="Times New Roman"/>
          <w:szCs w:val="24"/>
          <w:lang w:val="en-CA"/>
        </w:rPr>
        <w:t xml:space="preserve"> Crosscheck of JVET-P0621 "Non-CE4: On motion information comparison" [G. Li (Tencent)]</w:t>
      </w:r>
    </w:p>
    <w:p w14:paraId="57FDE8E7" w14:textId="77777777" w:rsidR="004471C0" w:rsidRPr="00075BDD" w:rsidRDefault="004471C0" w:rsidP="0021179A">
      <w:pPr>
        <w:pStyle w:val="Textkrper"/>
      </w:pPr>
    </w:p>
    <w:p w14:paraId="1ED8FA1F" w14:textId="77777777" w:rsidR="00DA6F03" w:rsidRPr="00056114" w:rsidRDefault="00F61E6E" w:rsidP="007966F0">
      <w:pPr>
        <w:pStyle w:val="berschrift9"/>
        <w:rPr>
          <w:rFonts w:eastAsia="Times New Roman"/>
          <w:szCs w:val="24"/>
          <w:lang w:val="en-CA"/>
        </w:rPr>
      </w:pPr>
      <w:hyperlink r:id="rId462" w:history="1">
        <w:r w:rsidR="00DA6F03" w:rsidRPr="00075BDD">
          <w:rPr>
            <w:rFonts w:eastAsia="Times New Roman"/>
            <w:color w:val="0000FF"/>
            <w:szCs w:val="24"/>
            <w:u w:val="single"/>
            <w:lang w:val="en-CA"/>
          </w:rPr>
          <w:t>JVET-P0629</w:t>
        </w:r>
      </w:hyperlink>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Textkrper"/>
      </w:pPr>
    </w:p>
    <w:p w14:paraId="744AEA55" w14:textId="77777777" w:rsidR="00FD28B4" w:rsidRPr="00075BDD" w:rsidRDefault="00F61E6E" w:rsidP="00FD28B4">
      <w:pPr>
        <w:pStyle w:val="berschrift9"/>
        <w:rPr>
          <w:rFonts w:eastAsia="Times New Roman"/>
          <w:szCs w:val="24"/>
          <w:lang w:val="en-CA"/>
        </w:rPr>
      </w:pPr>
      <w:hyperlink r:id="rId463"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Textkrper"/>
      </w:pPr>
    </w:p>
    <w:p w14:paraId="2551F500" w14:textId="77777777" w:rsidR="00AD6909" w:rsidRPr="00056114" w:rsidRDefault="00F61E6E" w:rsidP="00AD6909">
      <w:pPr>
        <w:pStyle w:val="berschrift9"/>
        <w:rPr>
          <w:rFonts w:eastAsia="Times New Roman"/>
          <w:szCs w:val="24"/>
          <w:lang w:val="en-CA"/>
        </w:rPr>
      </w:pPr>
      <w:hyperlink r:id="rId464" w:history="1">
        <w:r w:rsidR="00AD6909" w:rsidRPr="00075BDD">
          <w:rPr>
            <w:rFonts w:eastAsia="Times New Roman"/>
            <w:color w:val="0000FF"/>
            <w:szCs w:val="24"/>
            <w:u w:val="single"/>
            <w:lang w:val="en-CA"/>
          </w:rPr>
          <w:t>JVET-P0653</w:t>
        </w:r>
      </w:hyperlink>
      <w:r w:rsidR="00AD6909" w:rsidRPr="00EC046B">
        <w:rPr>
          <w:rFonts w:eastAsia="Times New Roman"/>
          <w:szCs w:val="24"/>
          <w:lang w:val="en-CA"/>
        </w:rPr>
        <w:t xml:space="preserve"> Non-CE4: On BDOF and PROF parameter derivation [X. Xiu, Y.-W. Chen, T.-C. Ma, H.-J. Jhu, X. Wang (Kwai)] [late]</w:t>
      </w:r>
    </w:p>
    <w:p w14:paraId="61592765" w14:textId="77777777" w:rsidR="002E3A47" w:rsidRDefault="002E3A47" w:rsidP="002E3A47">
      <w:pPr>
        <w:pStyle w:val="Textkrper"/>
      </w:pPr>
    </w:p>
    <w:p w14:paraId="344941FB" w14:textId="77777777" w:rsidR="002E3A47" w:rsidRDefault="00F61E6E" w:rsidP="002E3A47">
      <w:pPr>
        <w:pStyle w:val="berschrift9"/>
        <w:rPr>
          <w:rFonts w:eastAsia="Times New Roman"/>
          <w:szCs w:val="24"/>
        </w:rPr>
      </w:pPr>
      <w:hyperlink r:id="rId465" w:history="1">
        <w:r w:rsidR="002E3A47" w:rsidRPr="00DD58A0">
          <w:rPr>
            <w:rFonts w:eastAsia="Times New Roman"/>
            <w:color w:val="0000FF"/>
            <w:szCs w:val="24"/>
            <w:u w:val="single"/>
            <w:lang w:val="en-CA"/>
          </w:rPr>
          <w:t>JVET-P0937</w:t>
        </w:r>
      </w:hyperlink>
      <w:r w:rsidR="002E3A47">
        <w:rPr>
          <w:rFonts w:eastAsia="Times New Roman"/>
          <w:szCs w:val="24"/>
          <w:lang w:val="en-CA"/>
        </w:rPr>
        <w:t xml:space="preserve"> </w:t>
      </w:r>
      <w:r w:rsidR="002E3A47" w:rsidRPr="00DD58A0">
        <w:rPr>
          <w:rFonts w:eastAsia="Times New Roman"/>
          <w:szCs w:val="24"/>
          <w:lang w:val="en-CA"/>
        </w:rPr>
        <w:t>Crosscheck of JVET-P0653 (Non-CE4: On BDOF and PROF parameter derivation)</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D4EDBC6" w14:textId="6E5CC095" w:rsidR="00AD6909" w:rsidRPr="00075BDD" w:rsidRDefault="00AD6909" w:rsidP="0021179A">
      <w:pPr>
        <w:pStyle w:val="Textkrper"/>
      </w:pPr>
    </w:p>
    <w:p w14:paraId="118785D8" w14:textId="2F553EF7" w:rsidR="00AD6909" w:rsidRPr="00056114" w:rsidRDefault="00F61E6E" w:rsidP="00AD6909">
      <w:pPr>
        <w:pStyle w:val="berschrift9"/>
        <w:rPr>
          <w:rFonts w:eastAsia="Times New Roman"/>
          <w:szCs w:val="24"/>
          <w:lang w:val="en-CA"/>
        </w:rPr>
      </w:pPr>
      <w:hyperlink r:id="rId466" w:history="1">
        <w:r w:rsidR="00AD6909" w:rsidRPr="00075BDD">
          <w:rPr>
            <w:rFonts w:eastAsia="Times New Roman"/>
            <w:color w:val="0000FF"/>
            <w:szCs w:val="24"/>
            <w:u w:val="single"/>
            <w:lang w:val="en-CA"/>
          </w:rPr>
          <w:t>JVET-P0654</w:t>
        </w:r>
      </w:hyperlink>
      <w:r w:rsidR="00AD6909" w:rsidRPr="00EC046B">
        <w:rPr>
          <w:rFonts w:eastAsia="Times New Roman"/>
          <w:szCs w:val="24"/>
          <w:lang w:val="en-CA"/>
        </w:rPr>
        <w:t xml:space="preserve"> Non-CE4: Unified BDOF and DMVR early termination threshold [X. Xiu, Y.-W. Chen, T.-C. Ma, H.-J. Jhu, X. Wang (Kwai)] [late]</w:t>
      </w:r>
    </w:p>
    <w:p w14:paraId="51028428" w14:textId="77777777" w:rsidR="002E3A47" w:rsidRDefault="002E3A47" w:rsidP="002E3A47">
      <w:pPr>
        <w:pStyle w:val="Textkrper"/>
      </w:pPr>
    </w:p>
    <w:p w14:paraId="6894C566" w14:textId="77777777" w:rsidR="002E3A47" w:rsidRDefault="00F61E6E" w:rsidP="002E3A47">
      <w:pPr>
        <w:pStyle w:val="berschrift9"/>
        <w:rPr>
          <w:rFonts w:eastAsia="Times New Roman"/>
          <w:szCs w:val="24"/>
        </w:rPr>
      </w:pPr>
      <w:hyperlink r:id="rId467" w:history="1">
        <w:r w:rsidR="002E3A47" w:rsidRPr="00DD58A0">
          <w:rPr>
            <w:rFonts w:eastAsia="Times New Roman"/>
            <w:color w:val="0000FF"/>
            <w:szCs w:val="24"/>
            <w:u w:val="single"/>
            <w:lang w:val="en-CA"/>
          </w:rPr>
          <w:t>JVET-P0964</w:t>
        </w:r>
      </w:hyperlink>
      <w:r w:rsidR="002E3A47">
        <w:rPr>
          <w:rFonts w:eastAsia="Times New Roman"/>
          <w:szCs w:val="24"/>
          <w:lang w:val="en-CA"/>
        </w:rPr>
        <w:t xml:space="preserve"> </w:t>
      </w:r>
      <w:r w:rsidR="002E3A47" w:rsidRPr="00DD58A0">
        <w:rPr>
          <w:rFonts w:eastAsia="Times New Roman"/>
          <w:szCs w:val="24"/>
          <w:lang w:val="en-CA"/>
        </w:rPr>
        <w:t>Crosscheck of JVET-P0654: Non-CE4: Unified BDOF and DMVR early termination threshold</w:t>
      </w:r>
      <w:r w:rsidR="002E3A47">
        <w:rPr>
          <w:rFonts w:eastAsia="Times New Roman"/>
          <w:szCs w:val="24"/>
          <w:lang w:val="en-CA"/>
        </w:rPr>
        <w:t xml:space="preserve"> [</w:t>
      </w:r>
      <w:r w:rsidR="002E3A47" w:rsidRPr="00DD58A0">
        <w:rPr>
          <w:rFonts w:eastAsia="Times New Roman"/>
          <w:szCs w:val="24"/>
          <w:lang w:val="en-CA"/>
        </w:rPr>
        <w:t>H. Gao (Huawei)</w:t>
      </w:r>
      <w:r w:rsidR="002E3A47">
        <w:rPr>
          <w:rFonts w:eastAsia="Times New Roman"/>
          <w:szCs w:val="24"/>
          <w:lang w:val="en-CA"/>
        </w:rPr>
        <w:t>]</w:t>
      </w:r>
    </w:p>
    <w:p w14:paraId="032F5BA1" w14:textId="794450C1" w:rsidR="00AD6909" w:rsidRPr="00075BDD" w:rsidRDefault="00AD6909" w:rsidP="0021179A">
      <w:pPr>
        <w:pStyle w:val="Textkrper"/>
      </w:pPr>
    </w:p>
    <w:p w14:paraId="053A21C4" w14:textId="745D53FB" w:rsidR="00AD6909" w:rsidRPr="00EC046B" w:rsidRDefault="00F61E6E" w:rsidP="00AD6909">
      <w:pPr>
        <w:pStyle w:val="berschrift9"/>
        <w:rPr>
          <w:rFonts w:eastAsia="Times New Roman"/>
          <w:szCs w:val="24"/>
          <w:lang w:val="en-CA"/>
        </w:rPr>
      </w:pPr>
      <w:hyperlink r:id="rId468" w:history="1">
        <w:r w:rsidR="00AD6909" w:rsidRPr="00075BDD">
          <w:rPr>
            <w:rFonts w:eastAsia="Times New Roman"/>
            <w:color w:val="0000FF"/>
            <w:szCs w:val="24"/>
            <w:u w:val="single"/>
            <w:lang w:val="en-CA"/>
          </w:rPr>
          <w:t>JVET-P0663</w:t>
        </w:r>
      </w:hyperlink>
      <w:r w:rsidR="00AD6909" w:rsidRPr="00EC046B">
        <w:rPr>
          <w:rFonts w:eastAsia="Times New Roman"/>
          <w:szCs w:val="24"/>
          <w:lang w:val="en-CA"/>
        </w:rPr>
        <w:t xml:space="preserve"> CE4-1.14 related: Block size limitation of enabling TPM and GEO [Z. Deng, L. Zhang, H. Liu, K. Zhang, Y. Wang (Bytedance)] [late]</w:t>
      </w:r>
    </w:p>
    <w:p w14:paraId="4CDAE96F" w14:textId="0B22199A" w:rsidR="00AD6909" w:rsidRPr="00075BDD" w:rsidRDefault="00AD6909" w:rsidP="0021179A">
      <w:pPr>
        <w:pStyle w:val="Textkrper"/>
      </w:pPr>
    </w:p>
    <w:p w14:paraId="5A45315C" w14:textId="77777777" w:rsidR="001B60BC" w:rsidRPr="00EC046B" w:rsidRDefault="00F61E6E" w:rsidP="00033EC3">
      <w:pPr>
        <w:pStyle w:val="berschrift9"/>
        <w:rPr>
          <w:lang w:val="en-CA"/>
        </w:rPr>
      </w:pPr>
      <w:hyperlink r:id="rId469" w:history="1">
        <w:r w:rsidR="001B60BC" w:rsidRPr="00075BDD">
          <w:rPr>
            <w:rFonts w:eastAsia="Times New Roman"/>
            <w:color w:val="0000FF"/>
            <w:szCs w:val="24"/>
            <w:u w:val="single"/>
            <w:lang w:val="en-CA"/>
          </w:rPr>
          <w:t>JVET-P0785</w:t>
        </w:r>
      </w:hyperlink>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Textkrper"/>
      </w:pPr>
    </w:p>
    <w:p w14:paraId="660E8A3C" w14:textId="77777777" w:rsidR="001465EB" w:rsidRPr="00075BDD" w:rsidRDefault="00F61E6E" w:rsidP="00033EC3">
      <w:pPr>
        <w:pStyle w:val="berschrift9"/>
        <w:rPr>
          <w:lang w:val="en-CA"/>
        </w:rPr>
      </w:pPr>
      <w:hyperlink r:id="rId470" w:history="1">
        <w:r w:rsidR="001465EB" w:rsidRPr="00075BDD">
          <w:rPr>
            <w:rFonts w:eastAsia="Times New Roman"/>
            <w:color w:val="0000FF"/>
            <w:szCs w:val="24"/>
            <w:u w:val="single"/>
            <w:lang w:val="en-CA"/>
          </w:rPr>
          <w:t>JVET-P0746</w:t>
        </w:r>
      </w:hyperlink>
      <w:r w:rsidR="001465EB" w:rsidRPr="00EC046B">
        <w:rPr>
          <w:rFonts w:eastAsia="Times New Roman"/>
          <w:szCs w:val="24"/>
          <w:lang w:val="en-CA"/>
        </w:rPr>
        <w:t xml:space="preserve"> CE4-related: Combination of JVET-P0264 and JVET-P0304 on GEO simplification [K. Reuzé,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Textkrper"/>
      </w:pPr>
    </w:p>
    <w:p w14:paraId="616B9E6A" w14:textId="77ED7AC1" w:rsidR="0027559B" w:rsidRDefault="00F61E6E" w:rsidP="00B701AA">
      <w:pPr>
        <w:pStyle w:val="berschrift9"/>
        <w:rPr>
          <w:rFonts w:eastAsia="Times New Roman"/>
          <w:szCs w:val="24"/>
        </w:rPr>
      </w:pPr>
      <w:hyperlink r:id="rId471" w:history="1">
        <w:r w:rsidR="0027559B" w:rsidRPr="001D6AC7">
          <w:rPr>
            <w:rFonts w:eastAsia="Times New Roman"/>
            <w:color w:val="0000FF"/>
            <w:szCs w:val="24"/>
            <w:u w:val="single"/>
            <w:lang w:val="en-CA"/>
          </w:rPr>
          <w:t>JVET-P0856</w:t>
        </w:r>
      </w:hyperlink>
      <w:r w:rsidR="0027559B">
        <w:rPr>
          <w:rFonts w:eastAsia="Times New Roman"/>
          <w:szCs w:val="24"/>
          <w:lang w:val="en-CA"/>
        </w:rPr>
        <w:t xml:space="preserve"> </w:t>
      </w:r>
      <w:r w:rsidR="0027559B" w:rsidRPr="00A879A6">
        <w:rPr>
          <w:rFonts w:eastAsia="Times New Roman"/>
          <w:szCs w:val="24"/>
          <w:lang w:val="en-CA"/>
        </w:rPr>
        <w:t>Non-CE4: On switchable interpolation filter and bi-prediction weight indices cleanup [T. Solovyev, S. Ikonin, A. Karabutov, R. Chernyak (Huawei)</w:t>
      </w:r>
      <w:r w:rsidR="0027559B">
        <w:rPr>
          <w:rFonts w:eastAsia="Times New Roman"/>
          <w:szCs w:val="24"/>
          <w:lang w:val="en-CA"/>
        </w:rPr>
        <w:t>] [late] [miss]</w:t>
      </w:r>
    </w:p>
    <w:p w14:paraId="6668E6D0" w14:textId="00AEC91F" w:rsidR="0027559B" w:rsidRPr="00697D23" w:rsidRDefault="0027559B">
      <w:pPr>
        <w:pStyle w:val="Dokumentstruktur"/>
        <w:rPr>
          <w:sz w:val="22"/>
        </w:rPr>
      </w:pPr>
    </w:p>
    <w:p w14:paraId="0E12CE3E" w14:textId="463ACCC2" w:rsidR="00454CB0" w:rsidRPr="0000778A" w:rsidRDefault="00F61E6E" w:rsidP="00454CB0">
      <w:pPr>
        <w:pStyle w:val="berschrift9"/>
        <w:rPr>
          <w:rFonts w:eastAsia="Times New Roman"/>
          <w:sz w:val="20"/>
        </w:rPr>
      </w:pPr>
      <w:hyperlink r:id="rId472" w:history="1">
        <w:r w:rsidR="00454CB0" w:rsidRPr="0000778A">
          <w:rPr>
            <w:rFonts w:eastAsia="Times New Roman"/>
            <w:color w:val="0000FF"/>
            <w:szCs w:val="24"/>
            <w:u w:val="single"/>
            <w:lang w:val="en-CA"/>
          </w:rPr>
          <w:t>JVET-P1023</w:t>
        </w:r>
      </w:hyperlink>
      <w:r w:rsidR="00454CB0" w:rsidRPr="0000778A">
        <w:rPr>
          <w:rFonts w:eastAsia="Times New Roman"/>
          <w:szCs w:val="24"/>
          <w:lang w:val="en-CA"/>
        </w:rPr>
        <w:t xml:space="preserve"> Joint solution for the reference picture conditions in DMVR and BDOF (JVET-P0089, JVET-P0191, JVET-P0311, JVET-P0415, JVET-P0546, JVET-P0598) [</w:t>
      </w:r>
      <w:ins w:id="3605" w:author="ohm" w:date="2019-10-12T14:16:00Z">
        <w:r w:rsidR="00AA1A81" w:rsidRPr="00AA1A81">
          <w:rPr>
            <w:rFonts w:eastAsia="Times New Roman"/>
            <w:szCs w:val="24"/>
            <w:lang w:val="en-CA"/>
          </w:rPr>
          <w:t>H. Huang, C.-C. Chen, K. Reuze, W.-J. Chien, M. Karczewicz (Qualcomm), N. Zhang, H. Liu, L. Zhang, K. Zhang, Y. Wang (Bytedance), W. Chen, Y. He (InterDigital), K. Unno, K. Kawamura, S. Naito (KDDI), F. Chen, L. Wang (Hikvision)</w:t>
        </w:r>
      </w:ins>
      <w:del w:id="3606" w:author="ohm" w:date="2019-10-12T14:16:00Z">
        <w:r w:rsidR="00454CB0" w:rsidRPr="0000778A" w:rsidDel="00AA1A81">
          <w:rPr>
            <w:rFonts w:eastAsia="Times New Roman"/>
            <w:szCs w:val="24"/>
            <w:lang w:val="en-CA"/>
          </w:rPr>
          <w:delText>?? (??)</w:delText>
        </w:r>
      </w:del>
      <w:r w:rsidR="00454CB0" w:rsidRPr="0000778A">
        <w:rPr>
          <w:rFonts w:eastAsia="Times New Roman"/>
          <w:szCs w:val="24"/>
          <w:lang w:val="en-CA"/>
        </w:rPr>
        <w:t>]</w:t>
      </w:r>
      <w:ins w:id="3607" w:author="ohm" w:date="2019-10-12T17:34:00Z">
        <w:r w:rsidR="00DD65C4">
          <w:rPr>
            <w:rFonts w:eastAsia="Times New Roman"/>
            <w:szCs w:val="24"/>
            <w:lang w:val="en-CA"/>
          </w:rPr>
          <w:t xml:space="preserve"> [late]</w:t>
        </w:r>
      </w:ins>
    </w:p>
    <w:p w14:paraId="64A7492A" w14:textId="77777777" w:rsidR="00454CB0" w:rsidRPr="00697D23" w:rsidRDefault="00454CB0">
      <w:pPr>
        <w:pStyle w:val="Dokumentstruktur"/>
        <w:rPr>
          <w:rFonts w:ascii="Times New Roman" w:hAnsi="Times New Roman"/>
          <w:sz w:val="22"/>
          <w:szCs w:val="22"/>
        </w:rPr>
      </w:pPr>
    </w:p>
    <w:p w14:paraId="21D6A8EE" w14:textId="77777777" w:rsidR="008E7AA4" w:rsidRPr="00F34F02" w:rsidRDefault="00F61E6E" w:rsidP="00B701AA">
      <w:pPr>
        <w:pStyle w:val="berschrift9"/>
        <w:rPr>
          <w:rFonts w:eastAsia="Times New Roman"/>
          <w:szCs w:val="24"/>
        </w:rPr>
      </w:pPr>
      <w:hyperlink r:id="rId473" w:history="1">
        <w:r w:rsidR="008E7AA4" w:rsidRPr="00F34F02">
          <w:rPr>
            <w:rFonts w:eastAsia="Times New Roman"/>
            <w:color w:val="0000FF"/>
            <w:szCs w:val="24"/>
            <w:u w:val="single"/>
            <w:lang w:val="en-CA"/>
          </w:rPr>
          <w:t>JVET-P0884</w:t>
        </w:r>
      </w:hyperlink>
      <w:r w:rsidR="008E7AA4" w:rsidRPr="00F34F02">
        <w:rPr>
          <w:rFonts w:eastAsia="Times New Roman"/>
          <w:szCs w:val="24"/>
          <w:lang w:val="en-CA"/>
        </w:rPr>
        <w:t xml:space="preserve"> Simplified GEO without multiplication and minimum blending mask storage (harmonization of JVET-P0107, JVET-P0264 and JVET-P0304) [H. Gao, S. Esenlik, E. Alshina, A. M. Kotra, B. Wang (Huawei), M. Bläser, J. Sauer (RWTH Aachen)] [late]</w:t>
      </w:r>
    </w:p>
    <w:p w14:paraId="009D8BA9" w14:textId="79BB146F" w:rsidR="008E7AA4" w:rsidRDefault="00454CB0" w:rsidP="008E7AA4">
      <w:pPr>
        <w:pStyle w:val="Dokumentstruktur"/>
        <w:rPr>
          <w:rFonts w:ascii="Times New Roman" w:hAnsi="Times New Roman"/>
          <w:sz w:val="22"/>
          <w:szCs w:val="22"/>
          <w:lang w:val="en-US"/>
        </w:rPr>
      </w:pPr>
      <w:r w:rsidRPr="00454CB0">
        <w:rPr>
          <w:rFonts w:ascii="Times New Roman" w:hAnsi="Times New Roman"/>
          <w:sz w:val="22"/>
          <w:szCs w:val="22"/>
          <w:lang w:val="en-US"/>
        </w:rPr>
        <w:t>Not reviewed in BoG</w:t>
      </w:r>
      <w:r>
        <w:rPr>
          <w:rFonts w:ascii="Times New Roman" w:hAnsi="Times New Roman"/>
          <w:sz w:val="22"/>
          <w:szCs w:val="22"/>
          <w:lang w:val="en-US"/>
        </w:rPr>
        <w:t xml:space="preserve">. </w:t>
      </w:r>
      <w:r w:rsidRPr="00697D23">
        <w:rPr>
          <w:rFonts w:ascii="Times New Roman" w:hAnsi="Times New Roman"/>
          <w:sz w:val="22"/>
          <w:szCs w:val="22"/>
          <w:lang w:val="en-US"/>
        </w:rPr>
        <w:t xml:space="preserve">This and </w:t>
      </w:r>
      <w:r w:rsidRPr="00454CB0">
        <w:rPr>
          <w:rFonts w:ascii="Times New Roman" w:hAnsi="Times New Roman"/>
          <w:sz w:val="22"/>
          <w:szCs w:val="22"/>
          <w:lang w:val="en-US"/>
        </w:rPr>
        <w:t>P0885 are combination proposals that were not reviewed in the BoG.</w:t>
      </w:r>
    </w:p>
    <w:p w14:paraId="16449B76" w14:textId="2C89FC6F" w:rsidR="006F3AFD" w:rsidRDefault="006F3AFD" w:rsidP="008E7AA4">
      <w:pPr>
        <w:pStyle w:val="Dokumentstruktur"/>
        <w:rPr>
          <w:rFonts w:ascii="Times New Roman" w:hAnsi="Times New Roman"/>
          <w:sz w:val="22"/>
          <w:szCs w:val="22"/>
          <w:lang w:val="en-US"/>
        </w:rPr>
      </w:pPr>
      <w:r>
        <w:rPr>
          <w:rFonts w:ascii="Times New Roman" w:hAnsi="Times New Roman"/>
          <w:sz w:val="22"/>
          <w:szCs w:val="22"/>
          <w:lang w:val="en-US"/>
        </w:rPr>
        <w:t>Discussed Thurs 10 Oct 1315 (GJS)</w:t>
      </w:r>
    </w:p>
    <w:p w14:paraId="432C7E67" w14:textId="1CFA0C30" w:rsidR="006F3AFD" w:rsidRDefault="006F3AFD" w:rsidP="008E7AA4">
      <w:pPr>
        <w:pStyle w:val="Dokumentstruktur"/>
        <w:rPr>
          <w:rFonts w:ascii="Times New Roman" w:hAnsi="Times New Roman"/>
          <w:sz w:val="22"/>
          <w:szCs w:val="22"/>
          <w:lang w:val="en-US"/>
        </w:rPr>
      </w:pPr>
    </w:p>
    <w:p w14:paraId="285E58CD" w14:textId="4E61B87C" w:rsidR="006F3AFD" w:rsidRPr="006F3AFD" w:rsidRDefault="006F3AFD" w:rsidP="006F3AFD">
      <w:pPr>
        <w:pStyle w:val="Dokumentstruktur"/>
        <w:rPr>
          <w:rFonts w:ascii="Times New Roman" w:hAnsi="Times New Roman"/>
          <w:sz w:val="22"/>
          <w:lang w:val="en-US"/>
        </w:rPr>
      </w:pPr>
      <w:r>
        <w:rPr>
          <w:rFonts w:ascii="Times New Roman" w:hAnsi="Times New Roman"/>
          <w:sz w:val="22"/>
          <w:lang w:val="en-US"/>
        </w:rPr>
        <w:t>I</w:t>
      </w:r>
      <w:r w:rsidRPr="006F3AFD">
        <w:rPr>
          <w:rFonts w:ascii="Times New Roman" w:hAnsi="Times New Roman"/>
          <w:sz w:val="22"/>
          <w:lang w:val="en-US"/>
        </w:rPr>
        <w:t xml:space="preserve">n this contribution the CE test CE4-1.14 is used as a basis GEO implementation and 2 simplifications are included according to JVET-P0107, JVET-P0264 and JVET-P0304. </w:t>
      </w:r>
    </w:p>
    <w:p w14:paraId="46816B97" w14:textId="77777777" w:rsidR="006F3AFD" w:rsidRPr="006F3AFD" w:rsidRDefault="006F3AFD" w:rsidP="00827655">
      <w:pPr>
        <w:pStyle w:val="Dokumentstruktur"/>
        <w:numPr>
          <w:ilvl w:val="0"/>
          <w:numId w:val="200"/>
        </w:numPr>
        <w:rPr>
          <w:rFonts w:ascii="Times New Roman" w:hAnsi="Times New Roman"/>
          <w:sz w:val="22"/>
          <w:lang w:val="en-US"/>
        </w:rPr>
      </w:pPr>
      <w:r w:rsidRPr="006F3AFD">
        <w:rPr>
          <w:rFonts w:ascii="Times New Roman" w:hAnsi="Times New Roman"/>
          <w:sz w:val="22"/>
          <w:lang w:val="en-US"/>
        </w:rPr>
        <w:t>First modification: Quantize GEO angles to replace per-sample multiplications with shift. Same in JVET-P0107, JVET-P0264.</w:t>
      </w:r>
    </w:p>
    <w:p w14:paraId="6E0965C1" w14:textId="77777777" w:rsidR="006F3AFD" w:rsidRPr="006F3AFD" w:rsidRDefault="006F3AFD" w:rsidP="00827655">
      <w:pPr>
        <w:pStyle w:val="Dokumentstruktur"/>
        <w:numPr>
          <w:ilvl w:val="0"/>
          <w:numId w:val="200"/>
        </w:numPr>
        <w:rPr>
          <w:rFonts w:ascii="Times New Roman" w:hAnsi="Times New Roman"/>
          <w:sz w:val="22"/>
          <w:lang w:val="en-US"/>
        </w:rPr>
      </w:pPr>
      <w:r w:rsidRPr="006F3AFD">
        <w:rPr>
          <w:rFonts w:ascii="Times New Roman" w:hAnsi="Times New Roman"/>
          <w:sz w:val="22"/>
          <w:lang w:val="en-US"/>
        </w:rPr>
        <w:lastRenderedPageBreak/>
        <w:t>Second modification: enable storing precalculated blending masks with minimum total storage requirement. As in JVET-P0304.</w:t>
      </w:r>
    </w:p>
    <w:p w14:paraId="79919E83" w14:textId="228719B3" w:rsidR="006F3AFD" w:rsidRPr="006F3AFD" w:rsidRDefault="006F3AFD" w:rsidP="006F3AFD">
      <w:pPr>
        <w:pStyle w:val="Dokumentstruktur"/>
        <w:rPr>
          <w:rFonts w:ascii="Times New Roman" w:hAnsi="Times New Roman"/>
          <w:sz w:val="22"/>
          <w:lang w:val="en-US"/>
        </w:rPr>
      </w:pPr>
      <w:r w:rsidRPr="006F3AFD">
        <w:rPr>
          <w:rFonts w:ascii="Times New Roman" w:hAnsi="Times New Roman"/>
          <w:sz w:val="22"/>
          <w:lang w:val="en-US"/>
        </w:rPr>
        <w:t>The number of partition modes supported are 80</w:t>
      </w:r>
      <w:r w:rsidR="008B2EBC">
        <w:rPr>
          <w:rFonts w:ascii="Times New Roman" w:hAnsi="Times New Roman"/>
          <w:sz w:val="22"/>
          <w:lang w:val="en-US"/>
        </w:rPr>
        <w:t>, with 12 possible PU sizes (19 if counting transpositions separately)</w:t>
      </w:r>
      <w:r w:rsidRPr="006F3AFD">
        <w:rPr>
          <w:rFonts w:ascii="Times New Roman" w:hAnsi="Times New Roman"/>
          <w:sz w:val="22"/>
          <w:lang w:val="en-US"/>
        </w:rPr>
        <w:t xml:space="preserve">. The simulations results show </w:t>
      </w:r>
      <w:r>
        <w:rPr>
          <w:rFonts w:ascii="Times New Roman" w:hAnsi="Times New Roman"/>
          <w:sz w:val="22"/>
          <w:lang w:val="en-US"/>
        </w:rPr>
        <w:t>0.32</w:t>
      </w:r>
      <w:r w:rsidRPr="006F3AFD">
        <w:rPr>
          <w:rFonts w:ascii="Times New Roman" w:hAnsi="Times New Roman"/>
          <w:sz w:val="22"/>
          <w:lang w:val="en-US"/>
        </w:rPr>
        <w:t xml:space="preserve">% and </w:t>
      </w:r>
      <w:r>
        <w:rPr>
          <w:rFonts w:ascii="Times New Roman" w:hAnsi="Times New Roman"/>
          <w:sz w:val="22"/>
          <w:lang w:val="en-US"/>
        </w:rPr>
        <w:t>0.65</w:t>
      </w:r>
      <w:r w:rsidRPr="006F3AFD">
        <w:rPr>
          <w:rFonts w:ascii="Times New Roman" w:hAnsi="Times New Roman"/>
          <w:sz w:val="22"/>
          <w:lang w:val="en-US"/>
        </w:rPr>
        <w:t>% BD-rate reduction in RA and LDB configurations</w:t>
      </w:r>
      <w:r>
        <w:rPr>
          <w:rFonts w:ascii="Times New Roman" w:hAnsi="Times New Roman"/>
          <w:sz w:val="22"/>
          <w:lang w:val="en-US"/>
        </w:rPr>
        <w:t>, with ~2% encoder runtime increase</w:t>
      </w:r>
      <w:r w:rsidRPr="006F3AFD">
        <w:rPr>
          <w:rFonts w:ascii="Times New Roman" w:hAnsi="Times New Roman"/>
          <w:sz w:val="22"/>
          <w:lang w:val="en-US"/>
        </w:rPr>
        <w:t>. This contribution is identical to JVET-P0885.</w:t>
      </w:r>
    </w:p>
    <w:p w14:paraId="15EF5786" w14:textId="6DD6BEED" w:rsidR="006F3AFD" w:rsidRDefault="006F3AFD" w:rsidP="006F3AFD">
      <w:pPr>
        <w:pStyle w:val="Dokumentstruktur"/>
        <w:rPr>
          <w:rFonts w:ascii="Times New Roman" w:hAnsi="Times New Roman"/>
          <w:sz w:val="22"/>
          <w:szCs w:val="22"/>
          <w:lang w:val="en-US"/>
        </w:rPr>
      </w:pPr>
      <w:r>
        <w:rPr>
          <w:rFonts w:ascii="Times New Roman" w:hAnsi="Times New Roman"/>
          <w:sz w:val="22"/>
          <w:szCs w:val="22"/>
          <w:lang w:val="en-US"/>
        </w:rPr>
        <w:t>This proposes a multiplication-free scheme that is asserted to have the same complexity as TPM.</w:t>
      </w:r>
    </w:p>
    <w:p w14:paraId="19FD676E" w14:textId="77777777" w:rsidR="006F3AFD" w:rsidRDefault="006F3AFD" w:rsidP="006F3AFD">
      <w:pPr>
        <w:pStyle w:val="Dokumentstruktur"/>
        <w:rPr>
          <w:rFonts w:ascii="Times New Roman" w:hAnsi="Times New Roman"/>
          <w:sz w:val="22"/>
          <w:szCs w:val="22"/>
          <w:lang w:val="en-US"/>
        </w:rPr>
      </w:pPr>
      <w:r>
        <w:rPr>
          <w:rFonts w:ascii="Times New Roman" w:hAnsi="Times New Roman"/>
          <w:sz w:val="22"/>
          <w:szCs w:val="22"/>
          <w:lang w:val="en-US"/>
        </w:rPr>
        <w:t>A stored mask approach is asserted to use 204 bytes. Smaller block masks are cropped from larger block masks.</w:t>
      </w:r>
    </w:p>
    <w:p w14:paraId="29759FD5" w14:textId="5708203F" w:rsidR="006F3AFD" w:rsidRDefault="006F3AFD" w:rsidP="006F3AFD">
      <w:pPr>
        <w:pStyle w:val="Dokumentstruktur"/>
        <w:rPr>
          <w:rFonts w:ascii="Times New Roman" w:hAnsi="Times New Roman"/>
          <w:sz w:val="22"/>
          <w:szCs w:val="22"/>
          <w:lang w:val="en-US"/>
        </w:rPr>
      </w:pPr>
      <w:r>
        <w:rPr>
          <w:rFonts w:ascii="Times New Roman" w:hAnsi="Times New Roman"/>
          <w:sz w:val="22"/>
          <w:szCs w:val="22"/>
          <w:lang w:val="en-US"/>
        </w:rPr>
        <w:t>An equation is given to calculate distance from line, said to be similar to TPM.</w:t>
      </w:r>
      <w:r w:rsidR="008B2EBC">
        <w:rPr>
          <w:rFonts w:ascii="Times New Roman" w:hAnsi="Times New Roman"/>
          <w:sz w:val="22"/>
          <w:szCs w:val="22"/>
          <w:lang w:val="en-US"/>
        </w:rPr>
        <w:t xml:space="preserve"> A pre-calculated weight is used (described in P0304).</w:t>
      </w:r>
    </w:p>
    <w:p w14:paraId="6B868BC9" w14:textId="103B4BE3" w:rsidR="006F3AFD" w:rsidRDefault="008B2EBC" w:rsidP="006F3AFD">
      <w:pPr>
        <w:pStyle w:val="Dokumentstruktur"/>
        <w:rPr>
          <w:rFonts w:ascii="Times New Roman" w:hAnsi="Times New Roman"/>
          <w:sz w:val="22"/>
          <w:lang w:val="en-US"/>
        </w:rPr>
      </w:pPr>
      <w:r>
        <w:rPr>
          <w:rFonts w:ascii="Times New Roman" w:hAnsi="Times New Roman"/>
          <w:sz w:val="22"/>
          <w:lang w:val="en-US"/>
        </w:rPr>
        <w:t>MV storage is based on the CE4-1.14</w:t>
      </w:r>
      <w:r w:rsidR="004744D4">
        <w:rPr>
          <w:rFonts w:ascii="Times New Roman" w:hAnsi="Times New Roman"/>
          <w:sz w:val="22"/>
          <w:lang w:val="en-US"/>
        </w:rPr>
        <w:t xml:space="preserve"> (separate from TPM)</w:t>
      </w:r>
      <w:r>
        <w:rPr>
          <w:rFonts w:ascii="Times New Roman" w:hAnsi="Times New Roman"/>
          <w:sz w:val="22"/>
          <w:lang w:val="en-US"/>
        </w:rPr>
        <w:t>.</w:t>
      </w:r>
    </w:p>
    <w:p w14:paraId="56E39F25" w14:textId="6960B381" w:rsidR="006F3AFD" w:rsidRDefault="008B2EBC" w:rsidP="008E7AA4">
      <w:pPr>
        <w:pStyle w:val="Dokumentstruktur"/>
        <w:rPr>
          <w:rFonts w:ascii="Times New Roman" w:hAnsi="Times New Roman"/>
          <w:sz w:val="22"/>
          <w:lang w:val="en-US"/>
        </w:rPr>
      </w:pPr>
      <w:r>
        <w:rPr>
          <w:rFonts w:ascii="Times New Roman" w:hAnsi="Times New Roman"/>
          <w:sz w:val="22"/>
          <w:lang w:val="en-US"/>
        </w:rPr>
        <w:t>TPM is done separately, not unified with this approach.</w:t>
      </w:r>
    </w:p>
    <w:p w14:paraId="139CAFC9" w14:textId="1EC19496" w:rsidR="006F3AFD" w:rsidRDefault="008B2EBC" w:rsidP="008E7AA4">
      <w:pPr>
        <w:pStyle w:val="Dokumentstruktur"/>
        <w:rPr>
          <w:rFonts w:ascii="Times New Roman" w:hAnsi="Times New Roman"/>
          <w:sz w:val="22"/>
          <w:lang w:val="en-US"/>
        </w:rPr>
      </w:pPr>
      <w:r>
        <w:rPr>
          <w:rFonts w:ascii="Times New Roman" w:hAnsi="Times New Roman"/>
          <w:sz w:val="22"/>
          <w:lang w:val="en-US"/>
        </w:rPr>
        <w:t>All proponents of GEO support this approach.</w:t>
      </w:r>
    </w:p>
    <w:p w14:paraId="036DF4AB" w14:textId="1DF51F7F" w:rsidR="008B2EBC" w:rsidRDefault="008B2EBC" w:rsidP="008E7AA4">
      <w:pPr>
        <w:pStyle w:val="Dokumentstruktur"/>
        <w:rPr>
          <w:rFonts w:ascii="Times New Roman" w:hAnsi="Times New Roman"/>
          <w:sz w:val="22"/>
          <w:lang w:val="en-US"/>
        </w:rPr>
      </w:pPr>
      <w:r>
        <w:rPr>
          <w:rFonts w:ascii="Times New Roman" w:hAnsi="Times New Roman"/>
          <w:sz w:val="22"/>
          <w:lang w:val="en-US"/>
        </w:rPr>
        <w:t>The CE had some things tested on top of GEO, and these would also be compatible with the modified GEO.</w:t>
      </w:r>
    </w:p>
    <w:p w14:paraId="5FC60D5F" w14:textId="4DDAF13F" w:rsidR="008B2EBC" w:rsidRDefault="008B2EBC" w:rsidP="008E7AA4">
      <w:pPr>
        <w:pStyle w:val="Dokumentstruktur"/>
        <w:rPr>
          <w:rFonts w:ascii="Times New Roman" w:hAnsi="Times New Roman"/>
          <w:sz w:val="22"/>
          <w:lang w:val="en-US"/>
        </w:rPr>
      </w:pPr>
      <w:r>
        <w:rPr>
          <w:rFonts w:ascii="Times New Roman" w:hAnsi="Times New Roman"/>
          <w:sz w:val="22"/>
          <w:lang w:val="en-US"/>
        </w:rPr>
        <w:t>The specification text was said to be well aligned with TPM; it is functionally a generalization of TPM.</w:t>
      </w:r>
    </w:p>
    <w:p w14:paraId="0180FD6D" w14:textId="0CD1785D" w:rsidR="004744D4" w:rsidRDefault="004744D4" w:rsidP="008E7AA4">
      <w:pPr>
        <w:pStyle w:val="Dokumentstruktur"/>
        <w:rPr>
          <w:rFonts w:ascii="Times New Roman" w:hAnsi="Times New Roman"/>
          <w:sz w:val="22"/>
          <w:lang w:val="en-US"/>
        </w:rPr>
      </w:pPr>
      <w:r>
        <w:rPr>
          <w:rFonts w:ascii="Times New Roman" w:hAnsi="Times New Roman"/>
          <w:sz w:val="22"/>
          <w:lang w:val="en-US"/>
        </w:rPr>
        <w:t>It was suggested to just remove TPM and just have this instead (with the TPM angles included; currently these are excluded from the proposal). That would provide some gain over the current design of about 0.2% in RA</w:t>
      </w:r>
      <w:r w:rsidR="00DA636F">
        <w:rPr>
          <w:rFonts w:ascii="Times New Roman" w:hAnsi="Times New Roman"/>
          <w:sz w:val="22"/>
          <w:lang w:val="en-US"/>
        </w:rPr>
        <w:t xml:space="preserve"> and </w:t>
      </w:r>
      <w:r w:rsidR="005A00F1">
        <w:rPr>
          <w:rFonts w:ascii="Times New Roman" w:hAnsi="Times New Roman"/>
          <w:sz w:val="22"/>
          <w:lang w:val="en-US"/>
        </w:rPr>
        <w:t>~0.6%</w:t>
      </w:r>
      <w:r w:rsidR="00DA636F">
        <w:rPr>
          <w:rFonts w:ascii="Times New Roman" w:hAnsi="Times New Roman"/>
          <w:sz w:val="22"/>
          <w:lang w:val="en-US"/>
        </w:rPr>
        <w:t xml:space="preserve"> in LB</w:t>
      </w:r>
      <w:r>
        <w:rPr>
          <w:rFonts w:ascii="Times New Roman" w:hAnsi="Times New Roman"/>
          <w:sz w:val="22"/>
          <w:lang w:val="en-US"/>
        </w:rPr>
        <w:t>.</w:t>
      </w:r>
    </w:p>
    <w:p w14:paraId="5BA47EF5" w14:textId="18BDCDEA" w:rsidR="008B2EBC" w:rsidRDefault="004744D4" w:rsidP="008E7AA4">
      <w:pPr>
        <w:pStyle w:val="Dokumentstruktur"/>
        <w:rPr>
          <w:rFonts w:ascii="Times New Roman" w:hAnsi="Times New Roman"/>
          <w:sz w:val="22"/>
          <w:lang w:val="en-US"/>
        </w:rPr>
      </w:pPr>
      <w:r>
        <w:rPr>
          <w:rFonts w:ascii="Times New Roman" w:hAnsi="Times New Roman"/>
          <w:sz w:val="22"/>
          <w:lang w:val="en-US"/>
        </w:rPr>
        <w:t xml:space="preserve">It was noted that </w:t>
      </w:r>
      <w:r w:rsidR="00DA636F">
        <w:rPr>
          <w:rFonts w:ascii="Times New Roman" w:hAnsi="Times New Roman"/>
          <w:sz w:val="22"/>
          <w:lang w:val="en-US"/>
        </w:rPr>
        <w:t>TPM operates with small and narrow blocks, while this does not.</w:t>
      </w:r>
    </w:p>
    <w:p w14:paraId="4491444D" w14:textId="0C748D67" w:rsidR="00DA636F" w:rsidRDefault="00DA636F" w:rsidP="008E7AA4">
      <w:pPr>
        <w:pStyle w:val="Dokumentstruktur"/>
        <w:rPr>
          <w:rFonts w:ascii="Times New Roman" w:hAnsi="Times New Roman"/>
          <w:sz w:val="22"/>
          <w:lang w:val="en-US"/>
        </w:rPr>
      </w:pPr>
      <w:r>
        <w:rPr>
          <w:rFonts w:ascii="Times New Roman" w:hAnsi="Times New Roman"/>
          <w:sz w:val="22"/>
          <w:lang w:val="en-US"/>
        </w:rPr>
        <w:t>It was suggested to focus on the core engine first. It was agreed that we don't want a non-unified design with TPM and this as separately designed modes.</w:t>
      </w:r>
    </w:p>
    <w:p w14:paraId="6E615047" w14:textId="712766A2" w:rsidR="00DA636F" w:rsidRDefault="00DA636F" w:rsidP="008E7AA4">
      <w:pPr>
        <w:pStyle w:val="Dokumentstruktur"/>
        <w:rPr>
          <w:rFonts w:ascii="Times New Roman" w:hAnsi="Times New Roman"/>
          <w:sz w:val="22"/>
          <w:lang w:val="en-US"/>
        </w:rPr>
      </w:pPr>
      <w:r>
        <w:rPr>
          <w:rFonts w:ascii="Times New Roman" w:hAnsi="Times New Roman"/>
          <w:sz w:val="22"/>
          <w:lang w:val="en-US"/>
        </w:rPr>
        <w:t>It was suggested to replace TPM with a unified GEO scheme that removes the smallest block size</w:t>
      </w:r>
      <w:r w:rsidR="009242F5">
        <w:rPr>
          <w:rFonts w:ascii="Times New Roman" w:hAnsi="Times New Roman"/>
          <w:sz w:val="22"/>
          <w:lang w:val="en-US"/>
        </w:rPr>
        <w:t>s of TPM.</w:t>
      </w:r>
      <w:r w:rsidR="007246DE">
        <w:rPr>
          <w:rFonts w:ascii="Times New Roman" w:hAnsi="Times New Roman"/>
          <w:sz w:val="22"/>
          <w:lang w:val="en-US"/>
        </w:rPr>
        <w:t xml:space="preserve"> P0305 had proposed such a unification.</w:t>
      </w:r>
    </w:p>
    <w:p w14:paraId="063507DA" w14:textId="5B033A96" w:rsidR="009242F5" w:rsidRDefault="009242F5" w:rsidP="008E7AA4">
      <w:pPr>
        <w:pStyle w:val="Dokumentstruktur"/>
        <w:rPr>
          <w:rFonts w:ascii="Times New Roman" w:hAnsi="Times New Roman"/>
          <w:sz w:val="22"/>
          <w:lang w:val="en-US"/>
        </w:rPr>
      </w:pPr>
      <w:r>
        <w:rPr>
          <w:rFonts w:ascii="Times New Roman" w:hAnsi="Times New Roman"/>
          <w:sz w:val="22"/>
          <w:lang w:val="en-US"/>
        </w:rPr>
        <w:t>It was requested to have text and software with complete angle coverage and no 4xN, Nx4 blocks.</w:t>
      </w:r>
    </w:p>
    <w:p w14:paraId="25EB6C2D" w14:textId="199E1722" w:rsidR="005A00F1" w:rsidRDefault="005A00F1" w:rsidP="008E7AA4">
      <w:pPr>
        <w:pStyle w:val="Dokumentstruktur"/>
        <w:rPr>
          <w:rFonts w:ascii="Times New Roman" w:hAnsi="Times New Roman"/>
          <w:sz w:val="22"/>
          <w:lang w:val="en-US"/>
        </w:rPr>
      </w:pPr>
      <w:r>
        <w:rPr>
          <w:rFonts w:ascii="Times New Roman" w:hAnsi="Times New Roman"/>
          <w:sz w:val="22"/>
          <w:lang w:val="en-US"/>
        </w:rPr>
        <w:t>Some examples were shown by the proponent which appeared to indicate a good correspondence between object edges and segmentation boundaries.</w:t>
      </w:r>
    </w:p>
    <w:p w14:paraId="03E4B40C" w14:textId="79FC0AC0" w:rsidR="00267D2D" w:rsidRDefault="00267D2D" w:rsidP="007246DE">
      <w:pPr>
        <w:pStyle w:val="Dokumentstruktur"/>
        <w:rPr>
          <w:rFonts w:ascii="Times New Roman" w:hAnsi="Times New Roman"/>
          <w:sz w:val="22"/>
          <w:lang w:val="en-US"/>
        </w:rPr>
      </w:pPr>
      <w:r>
        <w:rPr>
          <w:rFonts w:ascii="Times New Roman" w:hAnsi="Times New Roman"/>
          <w:sz w:val="22"/>
          <w:lang w:val="en-US"/>
        </w:rPr>
        <w:t>This was further discussed in the Friday 11 October closing plenary 1015 (GJS).</w:t>
      </w:r>
    </w:p>
    <w:p w14:paraId="54798DB1" w14:textId="0E7EF1A3" w:rsidR="005A00F1" w:rsidRDefault="007246DE" w:rsidP="007246DE">
      <w:pPr>
        <w:pStyle w:val="Dokumentstruktur"/>
        <w:rPr>
          <w:rFonts w:ascii="Times New Roman" w:hAnsi="Times New Roman"/>
          <w:sz w:val="22"/>
          <w:lang w:val="en-US"/>
        </w:rPr>
      </w:pPr>
      <w:r>
        <w:rPr>
          <w:rFonts w:ascii="Times New Roman" w:hAnsi="Times New Roman"/>
          <w:sz w:val="22"/>
          <w:lang w:val="en-US"/>
        </w:rPr>
        <w:t xml:space="preserve">A revision was provided with </w:t>
      </w:r>
      <w:r w:rsidR="005A00F1">
        <w:rPr>
          <w:rFonts w:ascii="Times New Roman" w:hAnsi="Times New Roman"/>
          <w:sz w:val="22"/>
          <w:lang w:val="en-US"/>
        </w:rPr>
        <w:t>text</w:t>
      </w:r>
      <w:r>
        <w:rPr>
          <w:rFonts w:ascii="Times New Roman" w:hAnsi="Times New Roman"/>
          <w:sz w:val="22"/>
          <w:lang w:val="en-US"/>
        </w:rPr>
        <w:t xml:space="preserve">; software </w:t>
      </w:r>
      <w:r w:rsidR="00267D2D">
        <w:rPr>
          <w:rFonts w:ascii="Times New Roman" w:hAnsi="Times New Roman"/>
          <w:sz w:val="22"/>
          <w:lang w:val="en-US"/>
        </w:rPr>
        <w:t xml:space="preserve">(based on the CE software) was </w:t>
      </w:r>
      <w:r>
        <w:rPr>
          <w:rFonts w:ascii="Times New Roman" w:hAnsi="Times New Roman"/>
          <w:sz w:val="22"/>
          <w:lang w:val="en-US"/>
        </w:rPr>
        <w:t>circulated to software coordinators</w:t>
      </w:r>
      <w:r w:rsidR="005A00F1">
        <w:rPr>
          <w:rFonts w:ascii="Times New Roman" w:hAnsi="Times New Roman"/>
          <w:sz w:val="22"/>
          <w:lang w:val="en-US"/>
        </w:rPr>
        <w:t>.</w:t>
      </w:r>
      <w:r>
        <w:rPr>
          <w:rFonts w:ascii="Times New Roman" w:hAnsi="Times New Roman"/>
          <w:sz w:val="22"/>
          <w:lang w:val="en-US"/>
        </w:rPr>
        <w:t xml:space="preserve"> The text had been reviewed by some key participants. </w:t>
      </w:r>
      <w:r w:rsidR="00267D2D">
        <w:rPr>
          <w:rFonts w:ascii="Times New Roman" w:hAnsi="Times New Roman"/>
          <w:sz w:val="22"/>
          <w:lang w:val="en-US"/>
        </w:rPr>
        <w:t xml:space="preserve">It was confirmed that there were 82 cases in the text and software and that the text had a </w:t>
      </w:r>
      <w:r w:rsidR="00DD3462">
        <w:rPr>
          <w:rFonts w:ascii="Times New Roman" w:hAnsi="Times New Roman"/>
          <w:sz w:val="22"/>
          <w:lang w:val="en-US"/>
        </w:rPr>
        <w:t>well-</w:t>
      </w:r>
      <w:r w:rsidR="00267D2D">
        <w:rPr>
          <w:rFonts w:ascii="Times New Roman" w:hAnsi="Times New Roman"/>
          <w:sz w:val="22"/>
          <w:lang w:val="en-US"/>
        </w:rPr>
        <w:t xml:space="preserve">integrated approach. </w:t>
      </w:r>
      <w:r>
        <w:rPr>
          <w:rFonts w:ascii="Times New Roman" w:hAnsi="Times New Roman"/>
          <w:sz w:val="22"/>
          <w:lang w:val="en-US"/>
        </w:rPr>
        <w:t xml:space="preserve">The software impact was substantial. Some issues </w:t>
      </w:r>
      <w:r w:rsidR="00267D2D">
        <w:rPr>
          <w:rFonts w:ascii="Times New Roman" w:hAnsi="Times New Roman"/>
          <w:sz w:val="22"/>
          <w:lang w:val="en-US"/>
        </w:rPr>
        <w:t xml:space="preserve">with the software </w:t>
      </w:r>
      <w:r>
        <w:rPr>
          <w:rFonts w:ascii="Times New Roman" w:hAnsi="Times New Roman"/>
          <w:sz w:val="22"/>
          <w:lang w:val="en-US"/>
        </w:rPr>
        <w:t>were not</w:t>
      </w:r>
      <w:r w:rsidR="00267D2D">
        <w:rPr>
          <w:rFonts w:ascii="Times New Roman" w:hAnsi="Times New Roman"/>
          <w:sz w:val="22"/>
          <w:lang w:val="en-US"/>
        </w:rPr>
        <w:t>ed</w:t>
      </w:r>
      <w:r>
        <w:rPr>
          <w:rFonts w:ascii="Times New Roman" w:hAnsi="Times New Roman"/>
          <w:sz w:val="22"/>
          <w:lang w:val="en-US"/>
        </w:rPr>
        <w:t>, but not especially serious.</w:t>
      </w:r>
    </w:p>
    <w:p w14:paraId="257B244A" w14:textId="6EE0F91F" w:rsidR="007246DE" w:rsidRDefault="00267D2D" w:rsidP="007246DE">
      <w:pPr>
        <w:pStyle w:val="Dokumentstruktur"/>
        <w:rPr>
          <w:rFonts w:ascii="Times New Roman" w:hAnsi="Times New Roman"/>
          <w:sz w:val="22"/>
          <w:lang w:val="en-US"/>
        </w:rPr>
      </w:pPr>
      <w:r>
        <w:rPr>
          <w:rFonts w:ascii="Times New Roman" w:hAnsi="Times New Roman"/>
          <w:sz w:val="22"/>
          <w:lang w:val="en-US"/>
        </w:rPr>
        <w:t>Partial cross-check results were available in an update of P0895.</w:t>
      </w:r>
    </w:p>
    <w:p w14:paraId="5E887377" w14:textId="33C295FD" w:rsidR="00B96593" w:rsidRDefault="00DD3462" w:rsidP="007246DE">
      <w:pPr>
        <w:pStyle w:val="Dokumentstruktur"/>
        <w:rPr>
          <w:rFonts w:ascii="Times New Roman" w:hAnsi="Times New Roman"/>
          <w:sz w:val="22"/>
          <w:lang w:val="en-US"/>
        </w:rPr>
      </w:pPr>
      <w:r>
        <w:rPr>
          <w:rFonts w:ascii="Times New Roman" w:hAnsi="Times New Roman"/>
          <w:sz w:val="22"/>
          <w:lang w:val="en-US"/>
        </w:rPr>
        <w:t xml:space="preserve">It was agreed to </w:t>
      </w:r>
      <w:r w:rsidR="00483B94">
        <w:rPr>
          <w:rFonts w:ascii="Times New Roman" w:hAnsi="Times New Roman"/>
          <w:sz w:val="22"/>
          <w:lang w:val="en-US"/>
        </w:rPr>
        <w:t>put this</w:t>
      </w:r>
      <w:r>
        <w:rPr>
          <w:rFonts w:ascii="Times New Roman" w:hAnsi="Times New Roman"/>
          <w:sz w:val="22"/>
          <w:lang w:val="en-US"/>
        </w:rPr>
        <w:t xml:space="preserve"> in a CE</w:t>
      </w:r>
      <w:r w:rsidR="00483B94">
        <w:rPr>
          <w:rFonts w:ascii="Times New Roman" w:hAnsi="Times New Roman"/>
          <w:sz w:val="22"/>
          <w:lang w:val="en-US"/>
        </w:rPr>
        <w:t xml:space="preserve"> and to use it as one of two anchors in the CE</w:t>
      </w:r>
      <w:r>
        <w:rPr>
          <w:rFonts w:ascii="Times New Roman" w:hAnsi="Times New Roman"/>
          <w:sz w:val="22"/>
          <w:lang w:val="en-US"/>
        </w:rPr>
        <w:t>.</w:t>
      </w:r>
    </w:p>
    <w:p w14:paraId="47C21418" w14:textId="6348366B" w:rsidR="00DD3462" w:rsidRDefault="00DD3462" w:rsidP="007246DE">
      <w:pPr>
        <w:pStyle w:val="Dokumentstruktur"/>
        <w:rPr>
          <w:rFonts w:ascii="Times New Roman" w:hAnsi="Times New Roman"/>
          <w:sz w:val="22"/>
          <w:lang w:val="en-US"/>
        </w:rPr>
      </w:pPr>
    </w:p>
    <w:p w14:paraId="228F0679" w14:textId="77777777" w:rsidR="004744D4" w:rsidRPr="00697D23" w:rsidRDefault="004744D4" w:rsidP="008E7AA4">
      <w:pPr>
        <w:pStyle w:val="Dokumentstruktur"/>
        <w:rPr>
          <w:rFonts w:ascii="Times New Roman" w:hAnsi="Times New Roman"/>
          <w:sz w:val="22"/>
          <w:lang w:val="en-US"/>
        </w:rPr>
      </w:pPr>
    </w:p>
    <w:p w14:paraId="52490D7F" w14:textId="77777777" w:rsidR="00624B9D" w:rsidRPr="00F34F02" w:rsidRDefault="00F61E6E" w:rsidP="00B701AA">
      <w:pPr>
        <w:pStyle w:val="berschrift9"/>
        <w:rPr>
          <w:rFonts w:eastAsia="Times New Roman"/>
          <w:szCs w:val="24"/>
        </w:rPr>
      </w:pPr>
      <w:hyperlink r:id="rId474" w:history="1">
        <w:r w:rsidR="00624B9D" w:rsidRPr="00F34F02">
          <w:rPr>
            <w:rFonts w:eastAsia="Times New Roman"/>
            <w:color w:val="0000FF"/>
            <w:szCs w:val="24"/>
            <w:u w:val="single"/>
            <w:lang w:val="en-CA"/>
          </w:rPr>
          <w:t>JVET-P0895</w:t>
        </w:r>
      </w:hyperlink>
      <w:r w:rsidR="00624B9D" w:rsidRPr="00F34F02">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Pr="00454CB0" w:rsidRDefault="00624B9D" w:rsidP="00697D23"/>
    <w:p w14:paraId="431B85DB" w14:textId="77777777" w:rsidR="008E7AA4" w:rsidRPr="00F34F02" w:rsidRDefault="00F61E6E" w:rsidP="00B701AA">
      <w:pPr>
        <w:pStyle w:val="berschrift9"/>
        <w:rPr>
          <w:rFonts w:eastAsia="Times New Roman"/>
          <w:szCs w:val="24"/>
        </w:rPr>
      </w:pPr>
      <w:hyperlink r:id="rId475" w:history="1">
        <w:r w:rsidR="008E7AA4" w:rsidRPr="00F34F02">
          <w:rPr>
            <w:rFonts w:eastAsia="Times New Roman"/>
            <w:color w:val="0000FF"/>
            <w:szCs w:val="24"/>
            <w:u w:val="single"/>
            <w:lang w:val="en-CA"/>
          </w:rPr>
          <w:t>JVET-P0885</w:t>
        </w:r>
      </w:hyperlink>
      <w:r w:rsidR="008E7AA4" w:rsidRPr="00F34F02">
        <w:rPr>
          <w:rFonts w:eastAsia="Times New Roman"/>
          <w:szCs w:val="24"/>
          <w:lang w:val="en-CA"/>
        </w:rPr>
        <w:t xml:space="preserve"> Simplified GEO without multiplication and minimum blending mask storage (harmonization of JVET-P0107, JVET-P0264 and JVET-P0304) [K. Reuzé, C.-C Chen, H. Huang, W.-J Chien, V. Seregin, M. Karczewicz (Qualcomm), R.-L Liao, J. Chen, Y. Ye, J. Luo (Alibaba), M. Bläser, J. Sauer (RWTH Aachen Uni.)] [late]</w:t>
      </w:r>
    </w:p>
    <w:p w14:paraId="57E5B17B" w14:textId="52442982" w:rsidR="008E7AA4" w:rsidRDefault="00454CB0" w:rsidP="00697D23">
      <w:r>
        <w:t>Not reviewed in BoG. This is identical to P0884. See notes for that contribution.</w:t>
      </w:r>
    </w:p>
    <w:p w14:paraId="2E934067" w14:textId="3B6BC49C" w:rsidR="002863F0" w:rsidRPr="00075BDD" w:rsidRDefault="002863F0" w:rsidP="00422C11">
      <w:pPr>
        <w:pStyle w:val="berschrift2"/>
        <w:ind w:left="576"/>
        <w:rPr>
          <w:lang w:val="en-CA"/>
        </w:rPr>
      </w:pPr>
      <w:bookmarkStart w:id="3608" w:name="_Ref518893169"/>
      <w:bookmarkStart w:id="3609" w:name="_Ref13489760"/>
      <w:r w:rsidRPr="00075BDD">
        <w:rPr>
          <w:lang w:val="en-CA"/>
        </w:rPr>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3608"/>
      <w:bookmarkEnd w:id="3609"/>
    </w:p>
    <w:p w14:paraId="14426402" w14:textId="73B18E83" w:rsidR="008938B8" w:rsidRPr="00075BDD" w:rsidRDefault="00AF527C" w:rsidP="00AF527C">
      <w:pPr>
        <w:pStyle w:val="Textkrper"/>
      </w:pPr>
      <w:r w:rsidRPr="00075BDD">
        <w:t xml:space="preserve">Contributions in this category were </w:t>
      </w:r>
      <w:r w:rsidR="00FF1186">
        <w:t>reviewed</w:t>
      </w:r>
      <w:r w:rsidR="00FF1186" w:rsidRPr="00075BDD">
        <w:t xml:space="preserve"> </w:t>
      </w:r>
      <w:r w:rsidR="00C6256B">
        <w:t>in</w:t>
      </w:r>
      <w:r w:rsidR="00FF1186">
        <w:t xml:space="preserve"> </w:t>
      </w:r>
      <w:r w:rsidR="008938B8">
        <w:t xml:space="preserve">BoG </w:t>
      </w:r>
      <w:r w:rsidR="00FF1186">
        <w:t xml:space="preserve">JVET-P1033 </w:t>
      </w:r>
      <w:r w:rsidR="008938B8">
        <w:t>(A. Norkin, C.-Y. Chen)</w:t>
      </w:r>
      <w:r w:rsidR="00FF1186">
        <w:t xml:space="preserve"> except noted otherwise</w:t>
      </w:r>
      <w:r w:rsidR="008938B8">
        <w:t>.</w:t>
      </w:r>
      <w:ins w:id="3610" w:author="ohm" w:date="2019-10-12T11:59:00Z">
        <w:r w:rsidR="002B294E">
          <w:t xml:space="preserve"> Fo</w:t>
        </w:r>
      </w:ins>
      <w:ins w:id="3611" w:author="ohm" w:date="2019-10-12T12:00:00Z">
        <w:r w:rsidR="002B294E">
          <w:t xml:space="preserve">r decisions on these items, refer to section </w:t>
        </w:r>
      </w:ins>
      <w:ins w:id="3612" w:author="ohm" w:date="2019-10-12T12:01:00Z">
        <w:r w:rsidR="002B294E">
          <w:fldChar w:fldCharType="begin"/>
        </w:r>
        <w:r w:rsidR="002B294E">
          <w:instrText xml:space="preserve"> REF _Ref21771549 \r \h </w:instrText>
        </w:r>
      </w:ins>
      <w:r w:rsidR="002B294E">
        <w:fldChar w:fldCharType="separate"/>
      </w:r>
      <w:ins w:id="3613" w:author="ohm" w:date="2019-10-12T12:01:00Z">
        <w:r w:rsidR="002B294E">
          <w:t>11.6</w:t>
        </w:r>
        <w:r w:rsidR="002B294E">
          <w:fldChar w:fldCharType="end"/>
        </w:r>
        <w:r w:rsidR="002B294E">
          <w:t>.</w:t>
        </w:r>
      </w:ins>
    </w:p>
    <w:p w14:paraId="52A05875" w14:textId="77777777" w:rsidR="00467E46" w:rsidRPr="00EC046B" w:rsidRDefault="00F61E6E" w:rsidP="007966F0">
      <w:pPr>
        <w:pStyle w:val="berschrift9"/>
        <w:rPr>
          <w:rFonts w:eastAsia="Times New Roman"/>
          <w:szCs w:val="24"/>
          <w:lang w:val="en-CA"/>
        </w:rPr>
      </w:pPr>
      <w:hyperlink r:id="rId476" w:history="1">
        <w:r w:rsidR="00467E46" w:rsidRPr="00075BDD">
          <w:rPr>
            <w:rFonts w:eastAsia="Times New Roman"/>
            <w:color w:val="0000FF"/>
            <w:szCs w:val="24"/>
            <w:u w:val="single"/>
            <w:lang w:val="en-CA"/>
          </w:rPr>
          <w:t>JVET-P0043</w:t>
        </w:r>
      </w:hyperlink>
      <w:r w:rsidR="00467E46" w:rsidRPr="00EC046B">
        <w:rPr>
          <w:rFonts w:eastAsia="Times New Roman"/>
          <w:szCs w:val="24"/>
          <w:lang w:val="en-CA"/>
        </w:rPr>
        <w:t xml:space="preserve"> AHG16/Non-CE5: A cleanup for de-blocking in the affine and TPM mode [</w:t>
      </w:r>
      <w:hyperlink r:id="rId477" w:history="1">
        <w:r w:rsidR="00467E46" w:rsidRPr="00075BDD">
          <w:rPr>
            <w:rFonts w:eastAsia="Times New Roman"/>
            <w:szCs w:val="24"/>
            <w:lang w:val="en-CA"/>
          </w:rPr>
          <w:t>B. Heng</w:t>
        </w:r>
      </w:hyperlink>
      <w:r w:rsidR="00467E46" w:rsidRPr="00EC046B">
        <w:rPr>
          <w:rFonts w:eastAsia="Times New Roman"/>
          <w:szCs w:val="24"/>
          <w:lang w:val="en-CA"/>
        </w:rPr>
        <w:t>, M. Zhou (Broadcom)]</w:t>
      </w:r>
    </w:p>
    <w:p w14:paraId="2A842151" w14:textId="77777777" w:rsidR="00FA73C6" w:rsidRDefault="00FA73C6" w:rsidP="00FA73C6">
      <w:pPr>
        <w:pStyle w:val="Textkrper"/>
        <w:rPr>
          <w:ins w:id="3614" w:author="ohm" w:date="2019-10-12T11:52:00Z"/>
        </w:rPr>
      </w:pPr>
      <w:ins w:id="3615" w:author="ohm" w:date="2019-10-12T11:52:00Z">
        <w:r>
          <w:t xml:space="preserve">This proposal is related to P0086, P0160. </w:t>
        </w:r>
      </w:ins>
    </w:p>
    <w:p w14:paraId="29FEDC85" w14:textId="77777777" w:rsidR="00FA73C6" w:rsidRDefault="00FA73C6" w:rsidP="00FA73C6">
      <w:pPr>
        <w:pStyle w:val="Textkrper"/>
        <w:rPr>
          <w:ins w:id="3616" w:author="ohm" w:date="2019-10-12T11:52:00Z"/>
        </w:rPr>
      </w:pPr>
      <w:ins w:id="3617" w:author="ohm" w:date="2019-10-12T11:52:00Z">
        <w:r>
          <w:t xml:space="preserve">It is asserted that the current de-blocking design is not consistent for affine mode and TPM mode in some of corner cases. In the affine mode, two 4x4 subblock edges can be treated differently even if they have the exactly same conditions (i.e. having no non-zero coefficients and the same amount of large enough MV differences that can trigger de-blocking along the edge); in the TPM mode, an inner TU edge with no non-zero coefficients can still be de-blocked if the edge is located along the diagonal TPM boundary and the triangle block MV difference is large enough to trigger de-blocking. In order to resolve this inconsistency, it is proposed to separate the de-blocking filtering decision for a TU edge and from that of an MV edge by making the following modifications: 1) using CBFs to make decision only for TU edges; 2) using MV differences to make decisions only for MV edges and 3) if an edge is both a TU edge and an MV edge, de-blocking is on if either 1) or 2) is true. </w:t>
        </w:r>
      </w:ins>
    </w:p>
    <w:p w14:paraId="315EA7B8" w14:textId="77777777" w:rsidR="00FA73C6" w:rsidRDefault="00FA73C6" w:rsidP="00FA73C6">
      <w:pPr>
        <w:pStyle w:val="Textkrper"/>
        <w:rPr>
          <w:ins w:id="3618" w:author="ohm" w:date="2019-10-12T11:52:00Z"/>
        </w:rPr>
      </w:pPr>
      <w:ins w:id="3619" w:author="ohm" w:date="2019-10-12T11:52:00Z">
        <w:r>
          <w:t>It was mentioned that there is an inconsistency. There are more proposals in the same category that need to be reviewed. It was also mentioned that the text is correct but the code may be wrong.</w:t>
        </w:r>
      </w:ins>
    </w:p>
    <w:p w14:paraId="6C6E6A13" w14:textId="3460DE6E" w:rsidR="00467E46" w:rsidRDefault="00FA73C6" w:rsidP="00FA73C6">
      <w:pPr>
        <w:pStyle w:val="Textkrper"/>
        <w:rPr>
          <w:ins w:id="3620" w:author="ohm" w:date="2019-10-12T11:52:00Z"/>
        </w:rPr>
      </w:pPr>
      <w:ins w:id="3621" w:author="ohm" w:date="2019-10-12T11:52:00Z">
        <w:r>
          <w:t>Recommendation: it is recommended to adopt Broadcom’s proposal (the specification text). The software needs to be fixed (by this meeting). It is also similar to Peking University proposal 1. P0262 is a similar proposal.</w:t>
        </w:r>
      </w:ins>
    </w:p>
    <w:p w14:paraId="0341FEBA" w14:textId="77777777" w:rsidR="00FA73C6" w:rsidRPr="00075BDD" w:rsidRDefault="00FA73C6" w:rsidP="00FA73C6">
      <w:pPr>
        <w:pStyle w:val="Textkrper"/>
      </w:pPr>
    </w:p>
    <w:p w14:paraId="41A53D22" w14:textId="77777777" w:rsidR="00AD6909" w:rsidRPr="00056114" w:rsidRDefault="00F61E6E" w:rsidP="00AD6909">
      <w:pPr>
        <w:pStyle w:val="berschrift9"/>
        <w:rPr>
          <w:rFonts w:eastAsia="Times New Roman"/>
          <w:szCs w:val="24"/>
          <w:lang w:val="en-CA"/>
        </w:rPr>
      </w:pPr>
      <w:hyperlink r:id="rId478" w:history="1">
        <w:r w:rsidR="00AD6909" w:rsidRPr="00075BDD">
          <w:rPr>
            <w:rFonts w:eastAsia="Times New Roman"/>
            <w:color w:val="0000FF"/>
            <w:szCs w:val="24"/>
            <w:u w:val="single"/>
            <w:lang w:val="en-CA"/>
          </w:rPr>
          <w:t>JVET-P0656</w:t>
        </w:r>
      </w:hyperlink>
      <w:r w:rsidR="00AD6909" w:rsidRPr="00EC046B">
        <w:rPr>
          <w:rFonts w:eastAsia="Times New Roman"/>
          <w:szCs w:val="24"/>
          <w:lang w:val="en-CA"/>
        </w:rPr>
        <w:t xml:space="preserve"> Crosscheck of JVET-P0043 (AHG16/Non-CE5: A cleanup for de-blocking in the affine and TPM mode) [J. Xu (Bytedance)]</w:t>
      </w:r>
    </w:p>
    <w:p w14:paraId="5F510121" w14:textId="77777777" w:rsidR="00AD6909" w:rsidRPr="00075BDD" w:rsidRDefault="00AD6909" w:rsidP="00467E46">
      <w:pPr>
        <w:pStyle w:val="Textkrper"/>
      </w:pPr>
    </w:p>
    <w:p w14:paraId="72C1DB25" w14:textId="77777777" w:rsidR="00467E46" w:rsidRPr="00056114" w:rsidRDefault="00F61E6E" w:rsidP="007966F0">
      <w:pPr>
        <w:pStyle w:val="berschrift9"/>
        <w:rPr>
          <w:rFonts w:eastAsia="Times New Roman"/>
          <w:szCs w:val="24"/>
          <w:lang w:val="en-CA"/>
        </w:rPr>
      </w:pPr>
      <w:hyperlink r:id="rId479" w:history="1">
        <w:r w:rsidR="00467E46" w:rsidRPr="00075BDD">
          <w:rPr>
            <w:rFonts w:eastAsia="Times New Roman"/>
            <w:color w:val="0000FF"/>
            <w:szCs w:val="24"/>
            <w:u w:val="single"/>
            <w:lang w:val="en-CA"/>
          </w:rPr>
          <w:t>JVET-P0053</w:t>
        </w:r>
      </w:hyperlink>
      <w:r w:rsidR="00467E46" w:rsidRPr="00EC046B">
        <w:rPr>
          <w:rFonts w:eastAsia="Times New Roman"/>
          <w:szCs w:val="24"/>
          <w:lang w:val="en-CA"/>
        </w:rPr>
        <w:t xml:space="preserve"> AHG16/Non-CE5: A cleanup for the ALF sample padding [M. Zhou (Broadcom)]</w:t>
      </w:r>
    </w:p>
    <w:p w14:paraId="2AF0F099" w14:textId="77777777" w:rsidR="008F0B34" w:rsidRDefault="008F0B34" w:rsidP="008F0B34">
      <w:pPr>
        <w:pStyle w:val="Textkrper"/>
        <w:rPr>
          <w:ins w:id="3622" w:author="ohm" w:date="2019-10-12T11:53:00Z"/>
        </w:rPr>
      </w:pPr>
      <w:ins w:id="3623" w:author="ohm" w:date="2019-10-12T11:53:00Z">
        <w:r>
          <w:t xml:space="preserve">In the current ALF design, the padding is applied to </w:t>
        </w:r>
      </w:ins>
    </w:p>
    <w:p w14:paraId="784AF7A5" w14:textId="77777777" w:rsidR="008F0B34" w:rsidRDefault="008F0B34" w:rsidP="008F0B34">
      <w:pPr>
        <w:pStyle w:val="Textkrper"/>
        <w:rPr>
          <w:ins w:id="3624" w:author="ohm" w:date="2019-10-12T11:53:00Z"/>
        </w:rPr>
      </w:pPr>
      <w:ins w:id="3625" w:author="ohm" w:date="2019-10-12T11:53:00Z">
        <w:r>
          <w:t>1)</w:t>
        </w:r>
        <w:r>
          <w:tab/>
          <w:t xml:space="preserve">Picture boundaries </w:t>
        </w:r>
      </w:ins>
    </w:p>
    <w:p w14:paraId="6F0B5B84" w14:textId="77777777" w:rsidR="008F0B34" w:rsidRDefault="008F0B34" w:rsidP="008F0B34">
      <w:pPr>
        <w:pStyle w:val="Textkrper"/>
        <w:rPr>
          <w:ins w:id="3626" w:author="ohm" w:date="2019-10-12T11:53:00Z"/>
        </w:rPr>
      </w:pPr>
      <w:ins w:id="3627" w:author="ohm" w:date="2019-10-12T11:53:00Z">
        <w:r>
          <w:t>2)</w:t>
        </w:r>
        <w:r>
          <w:tab/>
          <w:t>360 video virtual boundaries (VBs) that are not aligned with the CTU boundaries (in this case, the de-blocking and SAO are disabled along those 360 virtual boundaries when the ALF sample padding takes place).</w:t>
        </w:r>
      </w:ins>
    </w:p>
    <w:p w14:paraId="21C2CA6B" w14:textId="77777777" w:rsidR="008F0B34" w:rsidRDefault="008F0B34" w:rsidP="008F0B34">
      <w:pPr>
        <w:pStyle w:val="Textkrper"/>
        <w:rPr>
          <w:ins w:id="3628" w:author="ohm" w:date="2019-10-12T11:53:00Z"/>
        </w:rPr>
      </w:pPr>
      <w:ins w:id="3629" w:author="ohm" w:date="2019-10-12T11:53:00Z">
        <w:r>
          <w:t xml:space="preserve">While the ALF virtual boundary mirrored padding is applied to </w:t>
        </w:r>
      </w:ins>
    </w:p>
    <w:p w14:paraId="48DC4143" w14:textId="77777777" w:rsidR="008F0B34" w:rsidRDefault="008F0B34" w:rsidP="008F0B34">
      <w:pPr>
        <w:pStyle w:val="Textkrper"/>
        <w:rPr>
          <w:ins w:id="3630" w:author="ohm" w:date="2019-10-12T11:53:00Z"/>
        </w:rPr>
      </w:pPr>
      <w:ins w:id="3631" w:author="ohm" w:date="2019-10-12T11:53:00Z">
        <w:r>
          <w:t>1)</w:t>
        </w:r>
        <w:r>
          <w:tab/>
          <w:t xml:space="preserve">ALF virtual boundaries (located at 4 luma lines above the bottom CTU boundaries, horizontal only) </w:t>
        </w:r>
      </w:ins>
    </w:p>
    <w:p w14:paraId="44C091BD" w14:textId="77777777" w:rsidR="008F0B34" w:rsidRDefault="008F0B34" w:rsidP="008F0B34">
      <w:pPr>
        <w:pStyle w:val="Textkrper"/>
        <w:rPr>
          <w:ins w:id="3632" w:author="ohm" w:date="2019-10-12T11:53:00Z"/>
        </w:rPr>
      </w:pPr>
      <w:ins w:id="3633" w:author="ohm" w:date="2019-10-12T11:53:00Z">
        <w:r>
          <w:t>2)</w:t>
        </w:r>
        <w:r>
          <w:tab/>
          <w:t>Sub-picture/slice/tile/brick boundaries, and 360 video virtual boundaries that are aligned with the CTU boundaries (in this case, the de-blocking and SAO are disabled along those boundaries when the ALF sample padding takes place).</w:t>
        </w:r>
      </w:ins>
    </w:p>
    <w:p w14:paraId="2AA3D6CE" w14:textId="77777777" w:rsidR="008F0B34" w:rsidRDefault="008F0B34" w:rsidP="008F0B34">
      <w:pPr>
        <w:pStyle w:val="Textkrper"/>
        <w:rPr>
          <w:ins w:id="3634" w:author="ohm" w:date="2019-10-12T11:53:00Z"/>
        </w:rPr>
      </w:pPr>
      <w:ins w:id="3635" w:author="ohm" w:date="2019-10-12T11:53:00Z">
        <w:r>
          <w:lastRenderedPageBreak/>
          <w:t xml:space="preserve">I it is proposed to apply the ALF mirrored padding to the ALF virtual boundaries only, and apply the repetitive padding to all the other boundaries. </w:t>
        </w:r>
      </w:ins>
    </w:p>
    <w:p w14:paraId="6A7459D3" w14:textId="77777777" w:rsidR="008F0B34" w:rsidRDefault="008F0B34" w:rsidP="008F0B34">
      <w:pPr>
        <w:pStyle w:val="Textkrper"/>
        <w:rPr>
          <w:ins w:id="3636" w:author="ohm" w:date="2019-10-12T11:53:00Z"/>
        </w:rPr>
      </w:pPr>
      <w:ins w:id="3637" w:author="ohm" w:date="2019-10-12T11:53:00Z">
        <w:r>
          <w:t>Some support has been expressed by the participants for this repetitive padding except for the ALF virtual boundaries</w:t>
        </w:r>
      </w:ins>
    </w:p>
    <w:p w14:paraId="0CA6EE50" w14:textId="77777777" w:rsidR="008F0B34" w:rsidRDefault="008F0B34" w:rsidP="008F0B34">
      <w:pPr>
        <w:pStyle w:val="Textkrper"/>
        <w:rPr>
          <w:ins w:id="3638" w:author="ohm" w:date="2019-10-12T11:53:00Z"/>
        </w:rPr>
      </w:pPr>
      <w:ins w:id="3639" w:author="ohm" w:date="2019-10-12T11:53:00Z">
        <w:r>
          <w:t xml:space="preserve">To simplify the current design, it is further recommended to remove the 360 video virtual boundaries that are not CTU boundary aligned. </w:t>
        </w:r>
      </w:ins>
    </w:p>
    <w:p w14:paraId="7B1133CC" w14:textId="77777777" w:rsidR="008F0B34" w:rsidRDefault="008F0B34" w:rsidP="008F0B34">
      <w:pPr>
        <w:pStyle w:val="Textkrper"/>
        <w:rPr>
          <w:ins w:id="3640" w:author="ohm" w:date="2019-10-12T11:53:00Z"/>
        </w:rPr>
      </w:pPr>
      <w:ins w:id="3641" w:author="ohm" w:date="2019-10-12T11:53:00Z">
        <w:r>
          <w:t xml:space="preserve">This was not agreed on. </w:t>
        </w:r>
      </w:ins>
    </w:p>
    <w:p w14:paraId="760B89E6" w14:textId="5164E7F2" w:rsidR="00467E46" w:rsidRDefault="008F0B34" w:rsidP="008F0B34">
      <w:pPr>
        <w:pStyle w:val="Textkrper"/>
        <w:rPr>
          <w:ins w:id="3642" w:author="ohm" w:date="2019-10-12T11:53:00Z"/>
        </w:rPr>
      </w:pPr>
      <w:ins w:id="3643" w:author="ohm" w:date="2019-10-12T11:53:00Z">
        <w:r>
          <w:t>Related contribution are P0157 and P551</w:t>
        </w:r>
      </w:ins>
    </w:p>
    <w:p w14:paraId="2723200F" w14:textId="77777777" w:rsidR="008F0B34" w:rsidRPr="00075BDD" w:rsidRDefault="008F0B34" w:rsidP="008F0B34">
      <w:pPr>
        <w:pStyle w:val="Textkrper"/>
      </w:pPr>
    </w:p>
    <w:p w14:paraId="1FA5B168" w14:textId="77777777" w:rsidR="00467E46" w:rsidRPr="00056114" w:rsidRDefault="00F61E6E" w:rsidP="007966F0">
      <w:pPr>
        <w:pStyle w:val="berschrift9"/>
        <w:rPr>
          <w:rFonts w:eastAsia="Times New Roman"/>
          <w:szCs w:val="24"/>
          <w:lang w:val="en-CA"/>
        </w:rPr>
      </w:pPr>
      <w:hyperlink r:id="rId480" w:history="1">
        <w:r w:rsidR="00467E46" w:rsidRPr="00075BDD">
          <w:rPr>
            <w:rFonts w:eastAsia="Times New Roman"/>
            <w:color w:val="0000FF"/>
            <w:szCs w:val="24"/>
            <w:u w:val="single"/>
            <w:lang w:val="en-CA"/>
          </w:rPr>
          <w:t>JVET-P0086</w:t>
        </w:r>
      </w:hyperlink>
      <w:r w:rsidR="00467E46" w:rsidRPr="00EC046B">
        <w:rPr>
          <w:rFonts w:eastAsia="Times New Roman"/>
          <w:szCs w:val="24"/>
          <w:lang w:val="en-CA"/>
        </w:rPr>
        <w:t xml:space="preserve"> AHG16/Non-CE5: Deblocking boundary strength fix for Affine and TPM [A. M. Kotra, S. Esenlik, H. Gao, B. Wang, E. Alshina (Huawei)]</w:t>
      </w:r>
    </w:p>
    <w:p w14:paraId="56DF0499" w14:textId="77777777" w:rsidR="002B2DE4" w:rsidRPr="002B2DE4" w:rsidRDefault="002B2DE4" w:rsidP="002B2DE4">
      <w:pPr>
        <w:rPr>
          <w:ins w:id="3644" w:author="ohm" w:date="2019-10-12T11:54:00Z"/>
        </w:rPr>
      </w:pPr>
      <w:ins w:id="3645" w:author="ohm" w:date="2019-10-12T11:54:00Z">
        <w:r w:rsidRPr="002B2DE4">
          <w:t xml:space="preserve">This is a different solution to the issue than was proposed in P0043. It was commented that the proposed solution needs to access the TMP mode although the end result would be the same. It was also mentioned that Broadcom’s solution is more generic and future proof. </w:t>
        </w:r>
      </w:ins>
    </w:p>
    <w:p w14:paraId="15808B16" w14:textId="77777777" w:rsidR="00467E46" w:rsidRPr="00075BDD" w:rsidRDefault="00467E46" w:rsidP="00467E46">
      <w:pPr>
        <w:pStyle w:val="Textkrper"/>
      </w:pPr>
    </w:p>
    <w:p w14:paraId="14FD68D4" w14:textId="77777777" w:rsidR="00974BCD" w:rsidRPr="00B701AA" w:rsidRDefault="00F61E6E" w:rsidP="00863FD6">
      <w:pPr>
        <w:pStyle w:val="berschrift9"/>
        <w:rPr>
          <w:lang w:val="en-CA"/>
        </w:rPr>
      </w:pPr>
      <w:hyperlink r:id="rId481" w:history="1">
        <w:r w:rsidR="00974BCD" w:rsidRPr="00B701AA">
          <w:rPr>
            <w:color w:val="0000FF"/>
            <w:u w:val="single"/>
            <w:lang w:val="en-CA"/>
          </w:rPr>
          <w:t>JVET-P0844</w:t>
        </w:r>
      </w:hyperlink>
      <w:r w:rsidR="00974BCD" w:rsidRPr="00B701AA">
        <w:rPr>
          <w:lang w:val="en-CA"/>
        </w:rPr>
        <w:t xml:space="preserve"> Crosscheck of JVET-P0086 (AHG16/Non-CE5: Deblocking boundary strength fix for Affine and TPM) [C.-M. Tsai (MediaTek)]</w:t>
      </w:r>
    </w:p>
    <w:p w14:paraId="396FE6FE" w14:textId="77777777" w:rsidR="00974BCD" w:rsidRPr="00EC046B" w:rsidRDefault="00974BCD" w:rsidP="00467E46">
      <w:pPr>
        <w:pStyle w:val="Textkrper"/>
      </w:pPr>
    </w:p>
    <w:p w14:paraId="3293B009" w14:textId="77777777" w:rsidR="00467E46" w:rsidRPr="00EC046B" w:rsidRDefault="00F61E6E" w:rsidP="007966F0">
      <w:pPr>
        <w:pStyle w:val="berschrift9"/>
        <w:rPr>
          <w:rFonts w:eastAsia="Times New Roman"/>
          <w:szCs w:val="24"/>
          <w:lang w:val="en-CA"/>
        </w:rPr>
      </w:pPr>
      <w:hyperlink r:id="rId482" w:history="1">
        <w:r w:rsidR="00467E46" w:rsidRPr="00075BDD">
          <w:rPr>
            <w:rFonts w:eastAsia="Times New Roman"/>
            <w:color w:val="0000FF"/>
            <w:szCs w:val="24"/>
            <w:u w:val="single"/>
            <w:lang w:val="en-CA"/>
          </w:rPr>
          <w:t>JVET-P0087</w:t>
        </w:r>
      </w:hyperlink>
      <w:r w:rsidR="00467E46" w:rsidRPr="00EC046B">
        <w:rPr>
          <w:rFonts w:eastAsia="Times New Roman"/>
          <w:szCs w:val="24"/>
          <w:lang w:val="en-CA"/>
        </w:rPr>
        <w:t xml:space="preserve"> Non-CE5: Deblocking boundary strength modification for triangle and affine mode [K. Misra, F. Bossen, A. Segall (Sharp Labs of America)]</w:t>
      </w:r>
    </w:p>
    <w:p w14:paraId="061B18F0" w14:textId="77777777" w:rsidR="002B2DE4" w:rsidRPr="002B2DE4" w:rsidRDefault="002B2DE4" w:rsidP="002B2DE4">
      <w:pPr>
        <w:rPr>
          <w:ins w:id="3646" w:author="ohm" w:date="2019-10-12T11:54:00Z"/>
        </w:rPr>
      </w:pPr>
      <w:ins w:id="3647" w:author="ohm" w:date="2019-10-12T11:54:00Z">
        <w:r w:rsidRPr="002B2DE4">
          <w:t>The proposed solution is to skip motion based deblocking on internal edges of a triangle mode CU and of the affine transform edges. It was also mentioned that the proposals needs to know the TPM mode of the CU. Similar to P0262.</w:t>
        </w:r>
      </w:ins>
    </w:p>
    <w:p w14:paraId="70D111D3" w14:textId="751908E9" w:rsidR="00467E46" w:rsidRPr="00075BDD" w:rsidRDefault="00467E46" w:rsidP="00467E46">
      <w:pPr>
        <w:pStyle w:val="Textkrper"/>
      </w:pPr>
    </w:p>
    <w:p w14:paraId="18B34135" w14:textId="77777777" w:rsidR="00974BCD" w:rsidRPr="00B701AA" w:rsidRDefault="00F61E6E" w:rsidP="00863FD6">
      <w:pPr>
        <w:pStyle w:val="berschrift9"/>
        <w:rPr>
          <w:lang w:val="en-CA"/>
        </w:rPr>
      </w:pPr>
      <w:hyperlink r:id="rId483" w:history="1">
        <w:r w:rsidR="00974BCD" w:rsidRPr="00B701AA">
          <w:rPr>
            <w:color w:val="0000FF"/>
            <w:u w:val="single"/>
            <w:lang w:val="en-CA"/>
          </w:rPr>
          <w:t>JVET-P0845</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087 (Non-CE5: Deblocking boundary strength modification for triangle and affine mode) [C.-M. Tsai (MediaTek)]</w:t>
      </w:r>
    </w:p>
    <w:p w14:paraId="3F7222F1" w14:textId="77777777" w:rsidR="00974BCD" w:rsidRPr="00EC046B" w:rsidRDefault="00974BCD" w:rsidP="00467E46">
      <w:pPr>
        <w:pStyle w:val="Textkrper"/>
      </w:pPr>
    </w:p>
    <w:p w14:paraId="7876C7E4" w14:textId="77777777" w:rsidR="00CA720C" w:rsidRPr="00056114" w:rsidRDefault="00F61E6E" w:rsidP="007966F0">
      <w:pPr>
        <w:pStyle w:val="berschrift9"/>
        <w:rPr>
          <w:rFonts w:eastAsia="Times New Roman"/>
          <w:szCs w:val="24"/>
          <w:lang w:val="en-CA"/>
        </w:rPr>
      </w:pPr>
      <w:hyperlink r:id="rId484" w:history="1">
        <w:r w:rsidR="00CA720C" w:rsidRPr="00075BDD">
          <w:rPr>
            <w:rFonts w:eastAsia="Times New Roman"/>
            <w:color w:val="0000FF"/>
            <w:szCs w:val="24"/>
            <w:u w:val="single"/>
            <w:lang w:val="en-CA"/>
          </w:rPr>
          <w:t>JVET-P0105</w:t>
        </w:r>
      </w:hyperlink>
      <w:r w:rsidR="00CA720C" w:rsidRPr="00EC046B">
        <w:rPr>
          <w:rFonts w:eastAsia="Times New Roman"/>
          <w:szCs w:val="24"/>
          <w:lang w:val="en-CA"/>
        </w:rPr>
        <w:t xml:space="preserve"> Non-CE5: Modified Chroma QP derivation for deblocking filter [A. M. Kotra, S. Esenlik, B. Wang, H. Gao, E. Alshina (Huawei)]</w:t>
      </w:r>
    </w:p>
    <w:p w14:paraId="396FED9D" w14:textId="77777777" w:rsidR="002B2DE4" w:rsidRDefault="002B2DE4" w:rsidP="002B2DE4">
      <w:pPr>
        <w:pStyle w:val="Textkrper"/>
        <w:rPr>
          <w:ins w:id="3648" w:author="ohm" w:date="2019-10-12T11:55:00Z"/>
        </w:rPr>
      </w:pPr>
      <w:ins w:id="3649" w:author="ohm" w:date="2019-10-12T11:55:00Z">
        <w:r>
          <w:t xml:space="preserve">There is a joint proposal with P0539 that resulted in proposals P1001 and P1002. </w:t>
        </w:r>
      </w:ins>
    </w:p>
    <w:p w14:paraId="17EF10B5" w14:textId="69A7ED41" w:rsidR="00CA720C" w:rsidRDefault="002B2DE4" w:rsidP="002B2DE4">
      <w:pPr>
        <w:pStyle w:val="Textkrper"/>
        <w:rPr>
          <w:ins w:id="3650" w:author="ohm" w:date="2019-10-12T11:55:00Z"/>
        </w:rPr>
      </w:pPr>
      <w:ins w:id="3651" w:author="ohm" w:date="2019-10-12T11:55:00Z">
        <w:r>
          <w:t>P0539 does not need to be reviewed.</w:t>
        </w:r>
      </w:ins>
    </w:p>
    <w:p w14:paraId="6A45C7AE" w14:textId="77777777" w:rsidR="002B2DE4" w:rsidRPr="00075BDD" w:rsidRDefault="002B2DE4" w:rsidP="002B2DE4">
      <w:pPr>
        <w:pStyle w:val="Textkrper"/>
      </w:pPr>
    </w:p>
    <w:p w14:paraId="66E919A5" w14:textId="77777777" w:rsidR="00974BCD" w:rsidRPr="00B701AA" w:rsidRDefault="00F61E6E" w:rsidP="00863FD6">
      <w:pPr>
        <w:pStyle w:val="berschrift9"/>
        <w:rPr>
          <w:lang w:val="en-CA"/>
        </w:rPr>
      </w:pPr>
      <w:hyperlink r:id="rId485" w:history="1">
        <w:r w:rsidR="00974BCD" w:rsidRPr="00B701AA">
          <w:rPr>
            <w:color w:val="0000FF"/>
            <w:u w:val="single"/>
            <w:lang w:val="en-CA"/>
          </w:rPr>
          <w:t>JVET-P0846</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5 (Non-CE5: Modified Chroma QP derivation for deblocking filter) [C.-M. Tsai (MediaTek)]</w:t>
      </w:r>
    </w:p>
    <w:p w14:paraId="0AD34ACC" w14:textId="77777777" w:rsidR="00974BCD" w:rsidRPr="00EC046B" w:rsidRDefault="00974BCD" w:rsidP="00CA720C">
      <w:pPr>
        <w:pStyle w:val="Textkrper"/>
      </w:pPr>
    </w:p>
    <w:p w14:paraId="7FDF6F5C" w14:textId="77777777" w:rsidR="00CA720C" w:rsidRPr="00075BDD" w:rsidRDefault="00F61E6E" w:rsidP="007966F0">
      <w:pPr>
        <w:pStyle w:val="berschrift9"/>
        <w:rPr>
          <w:rFonts w:eastAsia="Times New Roman"/>
          <w:szCs w:val="24"/>
          <w:lang w:val="en-CA"/>
        </w:rPr>
      </w:pPr>
      <w:hyperlink r:id="rId486" w:history="1">
        <w:r w:rsidR="00CA720C" w:rsidRPr="00075BDD">
          <w:rPr>
            <w:rFonts w:eastAsia="Times New Roman"/>
            <w:color w:val="0000FF"/>
            <w:szCs w:val="24"/>
            <w:u w:val="single"/>
            <w:lang w:val="en-CA"/>
          </w:rPr>
          <w:t>JVET-P0106</w:t>
        </w:r>
      </w:hyperlink>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059422" w14:textId="77777777" w:rsidR="002B2DE4" w:rsidRDefault="002B2DE4" w:rsidP="002B2DE4">
      <w:pPr>
        <w:pStyle w:val="Textkrper"/>
        <w:rPr>
          <w:ins w:id="3652" w:author="ohm" w:date="2019-10-12T11:55:00Z"/>
        </w:rPr>
      </w:pPr>
      <w:ins w:id="3653" w:author="ohm" w:date="2019-10-12T11:55:00Z">
        <w:r>
          <w:t>As shown in Fig.2, the filter shape is modified to have only 8 coefficients. The new filer shape also has a claimed advantage that the line buffer is reduced by one line when compared to the original filter shape.</w:t>
        </w:r>
      </w:ins>
    </w:p>
    <w:p w14:paraId="5D10BBBC" w14:textId="77777777" w:rsidR="002B2DE4" w:rsidRDefault="002B2DE4" w:rsidP="002B2DE4">
      <w:pPr>
        <w:pStyle w:val="Textkrper"/>
        <w:rPr>
          <w:ins w:id="3654" w:author="ohm" w:date="2019-10-12T11:55:00Z"/>
        </w:rPr>
      </w:pPr>
      <w:ins w:id="3655" w:author="ohm" w:date="2019-10-12T11:55:00Z">
        <w:r>
          <w:lastRenderedPageBreak/>
          <w:t xml:space="preserve">              </w:t>
        </w:r>
      </w:ins>
    </w:p>
    <w:p w14:paraId="65FEFDE7" w14:textId="77777777" w:rsidR="002B2DE4" w:rsidRDefault="002B2DE4" w:rsidP="002B2DE4">
      <w:pPr>
        <w:pStyle w:val="Textkrper"/>
        <w:rPr>
          <w:ins w:id="3656" w:author="ohm" w:date="2019-10-12T11:55:00Z"/>
        </w:rPr>
      </w:pPr>
      <w:ins w:id="3657" w:author="ohm" w:date="2019-10-12T11:55:00Z">
        <w:r>
          <w:t xml:space="preserve">                                       Figure. 2 Modified CCALF filter shape</w:t>
        </w:r>
      </w:ins>
    </w:p>
    <w:p w14:paraId="025F6242" w14:textId="77777777" w:rsidR="002B2DE4" w:rsidRDefault="002B2DE4" w:rsidP="002B2DE4">
      <w:pPr>
        <w:pStyle w:val="Textkrper"/>
        <w:rPr>
          <w:ins w:id="3658" w:author="ohm" w:date="2019-10-12T11:55:00Z"/>
        </w:rPr>
      </w:pPr>
    </w:p>
    <w:p w14:paraId="20494190" w14:textId="77777777" w:rsidR="002B2DE4" w:rsidRDefault="002B2DE4" w:rsidP="002B2DE4">
      <w:pPr>
        <w:pStyle w:val="Textkrper"/>
        <w:rPr>
          <w:ins w:id="3659" w:author="ohm" w:date="2019-10-12T11:55:00Z"/>
        </w:rPr>
      </w:pPr>
      <w:ins w:id="3660" w:author="ohm" w:date="2019-10-12T11:55:00Z">
        <w:r>
          <w:t xml:space="preserve">The results against the anchor are 0.65%, 0.66% Chroma losses on RA compared to CE5-2.1. </w:t>
        </w:r>
      </w:ins>
    </w:p>
    <w:p w14:paraId="35650503" w14:textId="77777777" w:rsidR="002B2DE4" w:rsidRDefault="002B2DE4" w:rsidP="002B2DE4">
      <w:pPr>
        <w:pStyle w:val="Textkrper"/>
        <w:rPr>
          <w:ins w:id="3661" w:author="ohm" w:date="2019-10-12T11:55:00Z"/>
        </w:rPr>
      </w:pPr>
      <w:ins w:id="3662" w:author="ohm" w:date="2019-10-12T11:55:00Z">
        <w:r>
          <w:t xml:space="preserve">Recommendation: test in the CE. Since the shape is highly asymmetric, a test on other chroma locations is required. </w:t>
        </w:r>
      </w:ins>
    </w:p>
    <w:p w14:paraId="5C77BC11" w14:textId="37EA9E76" w:rsidR="00CA720C" w:rsidRPr="00075BDD" w:rsidRDefault="00CA720C" w:rsidP="00467E46">
      <w:pPr>
        <w:pStyle w:val="Textkrper"/>
      </w:pPr>
    </w:p>
    <w:p w14:paraId="549C292A" w14:textId="77777777" w:rsidR="00974BCD" w:rsidRPr="00B701AA" w:rsidRDefault="00F61E6E" w:rsidP="00863FD6">
      <w:pPr>
        <w:pStyle w:val="berschrift9"/>
        <w:rPr>
          <w:lang w:val="en-CA"/>
        </w:rPr>
      </w:pPr>
      <w:hyperlink r:id="rId487" w:history="1">
        <w:r w:rsidR="00974BCD" w:rsidRPr="00B701AA">
          <w:rPr>
            <w:color w:val="0000FF"/>
            <w:u w:val="single"/>
            <w:lang w:val="en-CA"/>
          </w:rPr>
          <w:t>JVET-P0847</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6 (AHG16/CE5-related: Simplifications for cross component adaptive loop filter) [C.-M. Tsai (MediaTek)]</w:t>
      </w:r>
    </w:p>
    <w:p w14:paraId="3FEF2646" w14:textId="77777777" w:rsidR="00974BCD" w:rsidRPr="00EC046B" w:rsidRDefault="00974BCD" w:rsidP="00467E46">
      <w:pPr>
        <w:pStyle w:val="Textkrper"/>
      </w:pPr>
    </w:p>
    <w:p w14:paraId="7EDB03D5" w14:textId="77777777" w:rsidR="00CA720C" w:rsidRPr="00075BDD" w:rsidRDefault="00F61E6E" w:rsidP="007966F0">
      <w:pPr>
        <w:pStyle w:val="berschrift9"/>
        <w:rPr>
          <w:rFonts w:eastAsia="Times New Roman"/>
          <w:szCs w:val="24"/>
          <w:lang w:val="en-CA"/>
        </w:rPr>
      </w:pPr>
      <w:hyperlink r:id="rId488" w:history="1">
        <w:r w:rsidR="00CA720C" w:rsidRPr="00075BDD">
          <w:rPr>
            <w:rFonts w:eastAsia="Times New Roman"/>
            <w:color w:val="0000FF"/>
            <w:szCs w:val="24"/>
            <w:u w:val="single"/>
            <w:lang w:val="en-CA"/>
          </w:rPr>
          <w:t>JVET-P0109</w:t>
        </w:r>
      </w:hyperlink>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1A67226C" w:rsidR="00CA720C" w:rsidRDefault="002B2DE4" w:rsidP="00467E46">
      <w:pPr>
        <w:pStyle w:val="Textkrper"/>
        <w:rPr>
          <w:ins w:id="3663" w:author="ohm" w:date="2019-10-12T11:56:00Z"/>
        </w:rPr>
      </w:pPr>
      <w:ins w:id="3664" w:author="ohm" w:date="2019-10-12T11:56:00Z">
        <w:r w:rsidRPr="002B2DE4">
          <w:t>Same as P0160 Method 1. No presentation necessary.</w:t>
        </w:r>
      </w:ins>
    </w:p>
    <w:p w14:paraId="01A056A4" w14:textId="77777777" w:rsidR="002B2DE4" w:rsidRPr="00075BDD" w:rsidRDefault="002B2DE4" w:rsidP="00467E46">
      <w:pPr>
        <w:pStyle w:val="Textkrper"/>
      </w:pPr>
    </w:p>
    <w:p w14:paraId="266AC404" w14:textId="77777777" w:rsidR="00974BCD" w:rsidRPr="00B701AA" w:rsidRDefault="00F61E6E" w:rsidP="00863FD6">
      <w:pPr>
        <w:pStyle w:val="berschrift9"/>
        <w:rPr>
          <w:lang w:val="en-CA"/>
        </w:rPr>
      </w:pPr>
      <w:hyperlink r:id="rId489" w:history="1">
        <w:r w:rsidR="00974BCD" w:rsidRPr="00B701AA">
          <w:rPr>
            <w:color w:val="0000FF"/>
            <w:u w:val="single"/>
            <w:lang w:val="en-CA"/>
          </w:rPr>
          <w:t>JVET-P0848</w:t>
        </w:r>
      </w:hyperlink>
      <w:r w:rsidR="00974BCD" w:rsidRPr="00B701AA">
        <w:rPr>
          <w:lang w:val="en-CA"/>
        </w:rPr>
        <w:t xml:space="preserve"> Crosscheck of JVET-P0109 (AHG18/Non-CE5: Boundary strength fix for coding units using BCW) [C.-M. Tsai (MediaTek)]</w:t>
      </w:r>
    </w:p>
    <w:p w14:paraId="6BF4B904" w14:textId="77777777" w:rsidR="00974BCD" w:rsidRPr="00EC046B" w:rsidRDefault="00974BCD" w:rsidP="00467E46">
      <w:pPr>
        <w:pStyle w:val="Textkrper"/>
      </w:pPr>
    </w:p>
    <w:p w14:paraId="2D1E0275" w14:textId="77777777" w:rsidR="003D3530" w:rsidRPr="00EC046B" w:rsidRDefault="00F61E6E" w:rsidP="007966F0">
      <w:pPr>
        <w:pStyle w:val="berschrift9"/>
        <w:rPr>
          <w:rFonts w:eastAsia="Times New Roman"/>
          <w:szCs w:val="24"/>
          <w:lang w:val="en-CA"/>
        </w:rPr>
      </w:pPr>
      <w:hyperlink r:id="rId490" w:history="1">
        <w:r w:rsidR="003D3530" w:rsidRPr="00075BDD">
          <w:rPr>
            <w:rFonts w:eastAsia="Times New Roman"/>
            <w:color w:val="0000FF"/>
            <w:szCs w:val="24"/>
            <w:u w:val="single"/>
            <w:lang w:val="en-CA"/>
          </w:rPr>
          <w:t>JVET-P0121</w:t>
        </w:r>
      </w:hyperlink>
      <w:r w:rsidR="003D3530" w:rsidRPr="00EC046B">
        <w:rPr>
          <w:rFonts w:eastAsia="Times New Roman"/>
          <w:szCs w:val="24"/>
          <w:lang w:val="en-CA"/>
        </w:rPr>
        <w:t xml:space="preserve"> On adaptive loop filter [J. Chen, Hendry (Futurewei)]</w:t>
      </w:r>
    </w:p>
    <w:p w14:paraId="0D18A9FC" w14:textId="77777777" w:rsidR="002B2DE4" w:rsidRDefault="002B2DE4" w:rsidP="002B2DE4">
      <w:pPr>
        <w:pStyle w:val="Textkrper"/>
        <w:rPr>
          <w:ins w:id="3665" w:author="ohm" w:date="2019-10-12T11:56:00Z"/>
        </w:rPr>
      </w:pPr>
      <w:ins w:id="3666" w:author="ohm" w:date="2019-10-12T11:56:00Z">
        <w:r>
          <w:t xml:space="preserve">Contributions 0121, 0156, 0492, 0552 are related. </w:t>
        </w:r>
      </w:ins>
    </w:p>
    <w:p w14:paraId="063DD1C3" w14:textId="77777777" w:rsidR="002B2DE4" w:rsidRDefault="002B2DE4" w:rsidP="002B2DE4">
      <w:pPr>
        <w:pStyle w:val="Textkrper"/>
        <w:rPr>
          <w:ins w:id="3667" w:author="ohm" w:date="2019-10-12T11:56:00Z"/>
        </w:rPr>
      </w:pPr>
      <w:ins w:id="3668" w:author="ohm" w:date="2019-10-12T11:56:00Z">
        <w:r>
          <w:t>It was identified that the ALF sampling padding process in VTM6 does not work properly at slice boundaries in case of raster-scan slice mode. This contribution provides two options to fix the identified problem as follows:</w:t>
        </w:r>
      </w:ins>
    </w:p>
    <w:p w14:paraId="0CA4D593" w14:textId="77777777" w:rsidR="002B2DE4" w:rsidRDefault="002B2DE4" w:rsidP="002B2DE4">
      <w:pPr>
        <w:pStyle w:val="Textkrper"/>
        <w:rPr>
          <w:ins w:id="3669" w:author="ohm" w:date="2019-10-12T11:56:00Z"/>
        </w:rPr>
      </w:pPr>
      <w:ins w:id="3670" w:author="ohm" w:date="2019-10-12T11:56:00Z">
        <w:r>
          <w:t>Option 1: Apply a constraint such that raster scan slice mode shall be disallowed when ALF across brick boundaries is enabled but ALF across slice boundaries is disabled. The following constraint is proposed:</w:t>
        </w:r>
      </w:ins>
    </w:p>
    <w:p w14:paraId="2AA21091" w14:textId="77777777" w:rsidR="002B2DE4" w:rsidRDefault="002B2DE4" w:rsidP="002B2DE4">
      <w:pPr>
        <w:pStyle w:val="Textkrper"/>
        <w:rPr>
          <w:ins w:id="3671" w:author="ohm" w:date="2019-10-12T11:56:00Z"/>
        </w:rPr>
      </w:pPr>
      <w:ins w:id="3672" w:author="ohm" w:date="2019-10-12T11:56:00Z">
        <w:r>
          <w:t>It is a requirement of bitstream conformance that when the value of loop_filter_across_bricks_enabled_flag is equal to 1 and loop_filter_across_slice_enabled_flag is equal to 0, the value of rect_slice_flag shall be equal to 1.</w:t>
        </w:r>
      </w:ins>
    </w:p>
    <w:p w14:paraId="26624BF1" w14:textId="77777777" w:rsidR="002B2DE4" w:rsidRDefault="002B2DE4" w:rsidP="002B2DE4">
      <w:pPr>
        <w:pStyle w:val="Textkrper"/>
        <w:rPr>
          <w:ins w:id="3673" w:author="ohm" w:date="2019-10-12T11:56:00Z"/>
        </w:rPr>
      </w:pPr>
      <w:ins w:id="3674" w:author="ohm" w:date="2019-10-12T11:56:00Z">
        <w:r>
          <w:t>Option 2: Checking process is added to handle the raster-scan slice mode during ALF boundary position derivation process. For this process, in addition to check whether the top, bottom, left and right coding tree blocks (CTBs) are from the same slice, the top-left and bottom-right CTBs are also checked</w:t>
        </w:r>
      </w:ins>
    </w:p>
    <w:p w14:paraId="2408180C" w14:textId="77777777" w:rsidR="002B2DE4" w:rsidRDefault="002B2DE4" w:rsidP="002B2DE4">
      <w:pPr>
        <w:pStyle w:val="Textkrper"/>
        <w:rPr>
          <w:ins w:id="3675" w:author="ohm" w:date="2019-10-12T11:56:00Z"/>
        </w:rPr>
      </w:pPr>
      <w:ins w:id="3676" w:author="ohm" w:date="2019-10-12T11:56:00Z">
        <w:r>
          <w:t xml:space="preserve">Support was expressed for Method 1. It was also mentioned by a participants that Method 1 is not preferable. </w:t>
        </w:r>
      </w:ins>
    </w:p>
    <w:p w14:paraId="658F4060" w14:textId="77777777" w:rsidR="002B2DE4" w:rsidRDefault="002B2DE4" w:rsidP="002B2DE4">
      <w:pPr>
        <w:pStyle w:val="Textkrper"/>
        <w:rPr>
          <w:ins w:id="3677" w:author="ohm" w:date="2019-10-12T11:56:00Z"/>
        </w:rPr>
      </w:pPr>
      <w:ins w:id="3678" w:author="ohm" w:date="2019-10-12T11:56:00Z">
        <w:r>
          <w:t xml:space="preserve">It was mentioned that only top padding or left padding is needed in Method 2. </w:t>
        </w:r>
      </w:ins>
    </w:p>
    <w:p w14:paraId="32EC44F4" w14:textId="77777777" w:rsidR="003D3530" w:rsidRPr="00075BDD" w:rsidRDefault="003D3530" w:rsidP="00467E46">
      <w:pPr>
        <w:pStyle w:val="Textkrper"/>
      </w:pPr>
    </w:p>
    <w:p w14:paraId="763F1622" w14:textId="77777777" w:rsidR="00CA720C" w:rsidRPr="00075BDD" w:rsidRDefault="00F61E6E" w:rsidP="007966F0">
      <w:pPr>
        <w:pStyle w:val="berschrift9"/>
        <w:rPr>
          <w:rFonts w:eastAsia="Times New Roman"/>
          <w:szCs w:val="24"/>
          <w:lang w:val="en-CA"/>
        </w:rPr>
      </w:pPr>
      <w:hyperlink r:id="rId491" w:history="1">
        <w:r w:rsidR="00CA720C" w:rsidRPr="00075BDD">
          <w:rPr>
            <w:rFonts w:eastAsia="Times New Roman"/>
            <w:color w:val="0000FF"/>
            <w:szCs w:val="24"/>
            <w:u w:val="single"/>
            <w:lang w:val="en-CA"/>
          </w:rPr>
          <w:t>JVET-P0156</w:t>
        </w:r>
      </w:hyperlink>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71EC2FD6" w14:textId="77777777" w:rsidR="002B2DE4" w:rsidRDefault="002B2DE4" w:rsidP="002B2DE4">
      <w:pPr>
        <w:pStyle w:val="Textkrper"/>
        <w:rPr>
          <w:ins w:id="3679" w:author="ohm" w:date="2019-10-12T11:56:00Z"/>
        </w:rPr>
      </w:pPr>
      <w:ins w:id="3680" w:author="ohm" w:date="2019-10-12T11:56:00Z">
        <w:r>
          <w:t xml:space="preserve">Contributions 0121, 0156, 0492, 0552 are related. </w:t>
        </w:r>
      </w:ins>
    </w:p>
    <w:p w14:paraId="0CF41CB5" w14:textId="77777777" w:rsidR="002B2DE4" w:rsidRDefault="002B2DE4" w:rsidP="002B2DE4">
      <w:pPr>
        <w:pStyle w:val="Textkrper"/>
        <w:rPr>
          <w:ins w:id="3681" w:author="ohm" w:date="2019-10-12T11:56:00Z"/>
        </w:rPr>
      </w:pPr>
      <w:ins w:id="3682" w:author="ohm" w:date="2019-10-12T11:56:00Z">
        <w:r>
          <w:lastRenderedPageBreak/>
          <w:t>To solve the issue with padding samples availability in the raster scan order, two additional checks are added into the condition of enabling ALF padding process, when loop filter cannot cross slice boundaries (loop_filter_across_slices_enabled_flag is equal to 0). If top-left neighboring samples are unavailable and left neighbouring samples are available, top neighbouring samples are also treated as unavailable. If bottom-right neighboring samples are unavailable and right neighbouring samples are available, bottom neighbouring samples are treated as unavailable. Next, the current ALF padding process is applied to handle the unavailable neighbouring samples.</w:t>
        </w:r>
      </w:ins>
    </w:p>
    <w:p w14:paraId="0BFDF7E4" w14:textId="77777777" w:rsidR="002B2DE4" w:rsidRDefault="002B2DE4" w:rsidP="002B2DE4">
      <w:pPr>
        <w:pStyle w:val="Textkrper"/>
        <w:rPr>
          <w:ins w:id="3683" w:author="ohm" w:date="2019-10-12T11:56:00Z"/>
        </w:rPr>
      </w:pPr>
    </w:p>
    <w:p w14:paraId="291B98C8" w14:textId="77777777" w:rsidR="002B2DE4" w:rsidRDefault="002B2DE4" w:rsidP="002B2DE4">
      <w:pPr>
        <w:pStyle w:val="Textkrper"/>
        <w:rPr>
          <w:ins w:id="3684" w:author="ohm" w:date="2019-10-12T11:56:00Z"/>
        </w:rPr>
      </w:pPr>
      <w:ins w:id="3685" w:author="ohm" w:date="2019-10-12T11:56:00Z">
        <w:r>
          <w:t>It was mentioned that the conditions on samples checks in this proposal might be tighter (checking a sum of the sample offsets rather each of them individually).</w:t>
        </w:r>
      </w:ins>
    </w:p>
    <w:p w14:paraId="03F04688" w14:textId="77777777" w:rsidR="00CA720C" w:rsidRPr="00075BDD" w:rsidRDefault="00CA720C" w:rsidP="00CA720C">
      <w:pPr>
        <w:pStyle w:val="Textkrper"/>
      </w:pPr>
    </w:p>
    <w:p w14:paraId="6D411487" w14:textId="77777777" w:rsidR="00CA720C" w:rsidRPr="00075BDD" w:rsidRDefault="00F61E6E" w:rsidP="007966F0">
      <w:pPr>
        <w:pStyle w:val="berschrift9"/>
        <w:rPr>
          <w:rFonts w:eastAsia="Times New Roman"/>
          <w:szCs w:val="24"/>
          <w:lang w:val="en-CA"/>
        </w:rPr>
      </w:pPr>
      <w:hyperlink r:id="rId492" w:history="1">
        <w:r w:rsidR="00CA720C" w:rsidRPr="00075BDD">
          <w:rPr>
            <w:rFonts w:eastAsia="Times New Roman"/>
            <w:color w:val="0000FF"/>
            <w:szCs w:val="24"/>
            <w:u w:val="single"/>
            <w:lang w:val="en-CA"/>
          </w:rPr>
          <w:t>JVET-P0157</w:t>
        </w:r>
      </w:hyperlink>
      <w:r w:rsidR="00CA720C" w:rsidRPr="00EC046B">
        <w:rPr>
          <w:rFonts w:eastAsia="Times New Roman"/>
          <w:szCs w:val="24"/>
          <w:lang w:val="en-CA"/>
        </w:rPr>
        <w:t xml:space="preserve"> CE5-related: Align ALF padding processes at picture and subpicture boundaries [C.-Y. Lai, O. Chubach, L. Chen, C.-Y. Chen, T.-D. Chuang, C.-W. Hsu, Y.</w:t>
      </w:r>
      <w:r w:rsidR="00CA720C" w:rsidRPr="00056114">
        <w:rPr>
          <w:rFonts w:eastAsia="Times New Roman"/>
          <w:szCs w:val="24"/>
          <w:lang w:val="en-CA"/>
        </w:rPr>
        <w:t>-W. Huang, S.-M. Lei (MediaTek)]</w:t>
      </w:r>
    </w:p>
    <w:p w14:paraId="66BC9F53" w14:textId="77777777" w:rsidR="002B294E" w:rsidRDefault="002B294E" w:rsidP="002B294E">
      <w:pPr>
        <w:pStyle w:val="Textkrper"/>
        <w:rPr>
          <w:ins w:id="3686" w:author="ohm" w:date="2019-10-12T11:57:00Z"/>
        </w:rPr>
      </w:pPr>
      <w:ins w:id="3687" w:author="ohm" w:date="2019-10-12T11:57:00Z">
        <w:r>
          <w:t>In VVC Draft 6, two kinds of padding methods are used in adaptive loop filter (ALF) to generate unavailable neighbouring samples. One is the repetitive padding for picture boundaries, and the other is the ALF virtual boundary (VB) padding for slice/brick/subpicture boundaries. When a picture consists of independently decodable subpictures and the subpictures may be extracted as a picture, a mismatch may occur for the boundary padding if the subpicture boundaries are not the picture boundaries. Four methods are proposed in this contribution.</w:t>
        </w:r>
      </w:ins>
    </w:p>
    <w:p w14:paraId="6D392B09" w14:textId="77777777" w:rsidR="002B294E" w:rsidRDefault="002B294E" w:rsidP="002B294E">
      <w:pPr>
        <w:pStyle w:val="Textkrper"/>
        <w:rPr>
          <w:ins w:id="3688" w:author="ohm" w:date="2019-10-12T11:57:00Z"/>
        </w:rPr>
      </w:pPr>
      <w:ins w:id="3689" w:author="ohm" w:date="2019-10-12T11:57:00Z">
        <w:r>
          <w:t>1. If picture boundaries are aligned with coding tree unit (CTU) boundaries, applying the ALF-VB padding to the picture boundaries; otherwise applying the repetitive padding to the picture boundaries.</w:t>
        </w:r>
      </w:ins>
    </w:p>
    <w:p w14:paraId="4534F879" w14:textId="77777777" w:rsidR="002B294E" w:rsidRDefault="002B294E" w:rsidP="002B294E">
      <w:pPr>
        <w:pStyle w:val="Textkrper"/>
        <w:rPr>
          <w:ins w:id="3690" w:author="ohm" w:date="2019-10-12T11:57:00Z"/>
        </w:rPr>
      </w:pPr>
      <w:ins w:id="3691" w:author="ohm" w:date="2019-10-12T11:57:00Z">
        <w:r>
          <w:t>2. If subpic_treated_as_pic_flag[ i ] is equal to 1 and loop_filter_across_subpic_enabled_flag[ i ] is equal to 0, applying the repetitive padding to the subpicture boundary; otherwise, if loop_filter_across_subpic_enabled_flag[ i ] is equal to 0, applying the ALF-VB padding to the subpicture boundary.</w:t>
        </w:r>
      </w:ins>
    </w:p>
    <w:p w14:paraId="1C2D0BB5" w14:textId="77777777" w:rsidR="002B294E" w:rsidRDefault="002B294E" w:rsidP="002B294E">
      <w:pPr>
        <w:pStyle w:val="Textkrper"/>
        <w:rPr>
          <w:ins w:id="3692" w:author="ohm" w:date="2019-10-12T11:57:00Z"/>
        </w:rPr>
      </w:pPr>
      <w:ins w:id="3693" w:author="ohm" w:date="2019-10-12T11:57:00Z">
        <w:r>
          <w:t>3. Applying the repetitive padding to all subpicture boundaries.</w:t>
        </w:r>
      </w:ins>
    </w:p>
    <w:p w14:paraId="0726D8C1" w14:textId="77777777" w:rsidR="002B294E" w:rsidRDefault="002B294E" w:rsidP="002B294E">
      <w:pPr>
        <w:pStyle w:val="Textkrper"/>
        <w:rPr>
          <w:ins w:id="3694" w:author="ohm" w:date="2019-10-12T11:57:00Z"/>
        </w:rPr>
      </w:pPr>
      <w:ins w:id="3695" w:author="ohm" w:date="2019-10-12T11:57:00Z">
        <w:r>
          <w:t>4. Applying the repetitive padding to all slice/brick/360/subpicture/picture boundaries.</w:t>
        </w:r>
      </w:ins>
    </w:p>
    <w:p w14:paraId="785607DA" w14:textId="77777777" w:rsidR="002B294E" w:rsidRDefault="002B294E" w:rsidP="002B294E">
      <w:pPr>
        <w:pStyle w:val="Textkrper"/>
        <w:rPr>
          <w:ins w:id="3696" w:author="ohm" w:date="2019-10-12T11:57:00Z"/>
        </w:rPr>
      </w:pPr>
      <w:ins w:id="3697" w:author="ohm" w:date="2019-10-12T11:57:00Z">
        <w:r>
          <w:t xml:space="preserve">The proponents prefer Method 1 and Method 4. </w:t>
        </w:r>
      </w:ins>
    </w:p>
    <w:p w14:paraId="177828B0" w14:textId="77777777" w:rsidR="002B294E" w:rsidRDefault="002B294E" w:rsidP="002B294E">
      <w:pPr>
        <w:pStyle w:val="Textkrper"/>
        <w:rPr>
          <w:ins w:id="3698" w:author="ohm" w:date="2019-10-12T11:57:00Z"/>
        </w:rPr>
      </w:pPr>
      <w:ins w:id="3699" w:author="ohm" w:date="2019-10-12T11:57:00Z">
        <w:r>
          <w:t xml:space="preserve">Method 4 is aligned with 0053. </w:t>
        </w:r>
      </w:ins>
    </w:p>
    <w:p w14:paraId="77BDB064" w14:textId="77777777" w:rsidR="002B294E" w:rsidRDefault="002B294E" w:rsidP="002B294E">
      <w:pPr>
        <w:pStyle w:val="Textkrper"/>
        <w:rPr>
          <w:ins w:id="3700" w:author="ohm" w:date="2019-10-12T11:57:00Z"/>
        </w:rPr>
      </w:pPr>
      <w:ins w:id="3701" w:author="ohm" w:date="2019-10-12T11:57:00Z">
        <w:r>
          <w:t>It was claimed that mirrored padding has subjective quality benefit compared to the repetitive boundary.</w:t>
        </w:r>
      </w:ins>
    </w:p>
    <w:p w14:paraId="33CE8C06" w14:textId="77777777" w:rsidR="00CA720C" w:rsidRPr="00075BDD" w:rsidRDefault="00CA720C" w:rsidP="00CA720C">
      <w:pPr>
        <w:pStyle w:val="Textkrper"/>
      </w:pPr>
    </w:p>
    <w:p w14:paraId="74BD7ABF" w14:textId="77777777" w:rsidR="00CA720C" w:rsidRPr="00075BDD" w:rsidRDefault="00F61E6E" w:rsidP="007966F0">
      <w:pPr>
        <w:pStyle w:val="berschrift9"/>
        <w:rPr>
          <w:rFonts w:eastAsia="Times New Roman"/>
          <w:szCs w:val="24"/>
          <w:lang w:val="en-CA"/>
        </w:rPr>
      </w:pPr>
      <w:hyperlink r:id="rId493" w:history="1">
        <w:r w:rsidR="00CA720C" w:rsidRPr="00075BDD">
          <w:rPr>
            <w:rFonts w:eastAsia="Times New Roman"/>
            <w:color w:val="0000FF"/>
            <w:szCs w:val="24"/>
            <w:u w:val="single"/>
            <w:lang w:val="en-CA"/>
          </w:rPr>
          <w:t>JVET-P0158</w:t>
        </w:r>
      </w:hyperlink>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O. Chubach, L. Chen, C.-Y. Chen, T.-D. Chuang, C.-W. Hsu, Y.-W. Hua</w:t>
      </w:r>
      <w:r w:rsidR="00CA720C" w:rsidRPr="00075BDD">
        <w:rPr>
          <w:rFonts w:eastAsia="Times New Roman"/>
          <w:szCs w:val="24"/>
          <w:lang w:val="en-CA"/>
        </w:rPr>
        <w:t>ng, S.-M. Lei (MediaTek)]</w:t>
      </w:r>
    </w:p>
    <w:p w14:paraId="6A6A2C0F" w14:textId="77777777" w:rsidR="002B294E" w:rsidRDefault="002B294E" w:rsidP="002B294E">
      <w:pPr>
        <w:pStyle w:val="Textkrper"/>
        <w:rPr>
          <w:ins w:id="3702" w:author="ohm" w:date="2019-10-12T11:58:00Z"/>
        </w:rPr>
      </w:pPr>
      <w:ins w:id="3703" w:author="ohm" w:date="2019-10-12T11:58:00Z">
        <w:r>
          <w:t>In VVC Draft 6, to remove the line buffers required in adaptive loop filter (ALF) hardware decoding, the ALF virtual boundary (VB) process is applied to each coding tree unit (CTU) row in a picture except for the bottom CTU row. When a picture consists of independently decodable subpictures and the subpictures may be extracted as a picture, the mismatch may occur for the bottom CTU row handling if the subpicture bottom boundary is not the picture bottom boundary. Two methods are proposed in the contribution to solve this issue.</w:t>
        </w:r>
      </w:ins>
    </w:p>
    <w:p w14:paraId="0629385C" w14:textId="77777777" w:rsidR="002B294E" w:rsidRDefault="002B294E" w:rsidP="002B294E">
      <w:pPr>
        <w:pStyle w:val="Textkrper"/>
        <w:rPr>
          <w:ins w:id="3704" w:author="ohm" w:date="2019-10-12T11:58:00Z"/>
        </w:rPr>
      </w:pPr>
      <w:ins w:id="3705" w:author="ohm" w:date="2019-10-12T11:58:00Z">
        <w:r>
          <w:t>1. Applying the ALF VB process to all CTU rows in a picture, including the bottom CTU row</w:t>
        </w:r>
      </w:ins>
    </w:p>
    <w:p w14:paraId="7663CD07" w14:textId="77777777" w:rsidR="002B294E" w:rsidRDefault="002B294E" w:rsidP="002B294E">
      <w:pPr>
        <w:pStyle w:val="Textkrper"/>
        <w:rPr>
          <w:ins w:id="3706" w:author="ohm" w:date="2019-10-12T11:58:00Z"/>
        </w:rPr>
      </w:pPr>
      <w:ins w:id="3707" w:author="ohm" w:date="2019-10-12T11:58:00Z">
        <w:r>
          <w:t>2. Disabling the ALF VB process for subpicture bottom CTU rows if the subpicture can be independently decodable (subpic_treated_as_pic_flag[ i ] = 1 and loop_filter_across_subpic_enabled_flag[i]=0 )</w:t>
        </w:r>
      </w:ins>
    </w:p>
    <w:p w14:paraId="15DE9A00" w14:textId="191D1505" w:rsidR="00CA720C" w:rsidRDefault="002B294E" w:rsidP="002B294E">
      <w:pPr>
        <w:pStyle w:val="Textkrper"/>
        <w:rPr>
          <w:ins w:id="3708" w:author="ohm" w:date="2019-10-12T11:58:00Z"/>
        </w:rPr>
      </w:pPr>
      <w:ins w:id="3709" w:author="ohm" w:date="2019-10-12T11:58:00Z">
        <w:r>
          <w:lastRenderedPageBreak/>
          <w:t>Recommendation: adopt method 1, applying ALF VB to all CTU in a picture, including the bottom CTU row.</w:t>
        </w:r>
      </w:ins>
    </w:p>
    <w:p w14:paraId="0BBC0EC0" w14:textId="77777777" w:rsidR="002B294E" w:rsidRPr="00075BDD" w:rsidRDefault="002B294E" w:rsidP="002B294E">
      <w:pPr>
        <w:pStyle w:val="Textkrper"/>
      </w:pPr>
    </w:p>
    <w:p w14:paraId="241AED65" w14:textId="77777777" w:rsidR="00CA720C" w:rsidRPr="00075BDD" w:rsidRDefault="00F61E6E" w:rsidP="007966F0">
      <w:pPr>
        <w:pStyle w:val="berschrift9"/>
        <w:rPr>
          <w:rFonts w:eastAsia="Times New Roman"/>
          <w:szCs w:val="24"/>
          <w:lang w:val="en-CA"/>
        </w:rPr>
      </w:pPr>
      <w:hyperlink r:id="rId494" w:history="1">
        <w:r w:rsidR="00CA720C" w:rsidRPr="00075BDD">
          <w:rPr>
            <w:rFonts w:eastAsia="Times New Roman"/>
            <w:color w:val="0000FF"/>
            <w:szCs w:val="24"/>
            <w:u w:val="single"/>
            <w:lang w:val="en-CA"/>
          </w:rPr>
          <w:t>JVET-P0159</w:t>
        </w:r>
      </w:hyperlink>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5F08B14C" w14:textId="77777777" w:rsidR="002B294E" w:rsidRDefault="002B294E" w:rsidP="002B294E">
      <w:pPr>
        <w:pStyle w:val="Textkrper"/>
        <w:rPr>
          <w:ins w:id="3710" w:author="ohm" w:date="2019-10-12T11:58:00Z"/>
        </w:rPr>
      </w:pPr>
      <w:ins w:id="3711" w:author="ohm" w:date="2019-10-12T11:58:00Z">
        <w:r>
          <w:t xml:space="preserve">The proposal suggests to fix artifacts caused by DMVR by: </w:t>
        </w:r>
      </w:ins>
    </w:p>
    <w:p w14:paraId="6B86AC77" w14:textId="77777777" w:rsidR="002B294E" w:rsidRDefault="002B294E" w:rsidP="002B294E">
      <w:pPr>
        <w:pStyle w:val="Textkrper"/>
        <w:rPr>
          <w:ins w:id="3712" w:author="ohm" w:date="2019-10-12T11:58:00Z"/>
        </w:rPr>
      </w:pPr>
      <w:ins w:id="3713" w:author="ohm" w:date="2019-10-12T11:58:00Z">
        <w:r>
          <w:t>1.</w:t>
        </w:r>
        <w:r>
          <w:tab/>
          <w:t>Method 1. Fixed DVRM deblocking grind to 16x16. Copy the BS from horizontal and vertical boundaries.</w:t>
        </w:r>
      </w:ins>
    </w:p>
    <w:p w14:paraId="289334BD" w14:textId="77777777" w:rsidR="002B294E" w:rsidRDefault="002B294E" w:rsidP="002B294E">
      <w:pPr>
        <w:pStyle w:val="Textkrper"/>
        <w:rPr>
          <w:ins w:id="3714" w:author="ohm" w:date="2019-10-12T11:58:00Z"/>
        </w:rPr>
      </w:pPr>
      <w:ins w:id="3715" w:author="ohm" w:date="2019-10-12T11:58:00Z">
        <w:r>
          <w:t>2.</w:t>
        </w:r>
        <w:r>
          <w:tab/>
          <w:t xml:space="preserve">Method 2 is method 1 + additional constraint of MVs (see the proposal). </w:t>
        </w:r>
      </w:ins>
    </w:p>
    <w:p w14:paraId="325AF287" w14:textId="54FFC399" w:rsidR="002B294E" w:rsidRDefault="002B294E" w:rsidP="002B294E">
      <w:pPr>
        <w:pStyle w:val="Textkrper"/>
        <w:rPr>
          <w:ins w:id="3716" w:author="ohm" w:date="2019-10-12T11:58:00Z"/>
        </w:rPr>
      </w:pPr>
      <w:ins w:id="3717" w:author="ohm" w:date="2019-10-12T11:58:00Z">
        <w:r>
          <w:t xml:space="preserve">It was commented that the result of the proposal can be a quality degradation. It was commented that a proposal that used the actual motion vectors that. </w:t>
        </w:r>
      </w:ins>
    </w:p>
    <w:p w14:paraId="7B047059" w14:textId="1BFD8D1C" w:rsidR="002E3A47" w:rsidRDefault="002B294E" w:rsidP="002B294E">
      <w:pPr>
        <w:pStyle w:val="Textkrper"/>
        <w:rPr>
          <w:ins w:id="3718" w:author="ohm" w:date="2019-10-12T11:58:00Z"/>
        </w:rPr>
      </w:pPr>
      <w:ins w:id="3719" w:author="ohm" w:date="2019-10-12T11:58:00Z">
        <w:r>
          <w:t>Recommendation: No action.</w:t>
        </w:r>
      </w:ins>
    </w:p>
    <w:p w14:paraId="691B3CFE" w14:textId="77777777" w:rsidR="002B294E" w:rsidRDefault="002B294E" w:rsidP="002B294E">
      <w:pPr>
        <w:pStyle w:val="Textkrper"/>
      </w:pPr>
    </w:p>
    <w:p w14:paraId="7456F90B" w14:textId="62A730A9" w:rsidR="002E3A47" w:rsidRDefault="00F61E6E" w:rsidP="002E3A47">
      <w:pPr>
        <w:pStyle w:val="berschrift9"/>
        <w:rPr>
          <w:rFonts w:eastAsia="Times New Roman"/>
          <w:szCs w:val="24"/>
        </w:rPr>
      </w:pPr>
      <w:hyperlink r:id="rId495" w:history="1">
        <w:r w:rsidR="002E3A47" w:rsidRPr="00DD58A0">
          <w:rPr>
            <w:rFonts w:eastAsia="Times New Roman"/>
            <w:color w:val="0000FF"/>
            <w:szCs w:val="24"/>
            <w:u w:val="single"/>
            <w:lang w:val="en-CA"/>
          </w:rPr>
          <w:t>JVET-P0948</w:t>
        </w:r>
      </w:hyperlink>
      <w:r w:rsidR="002E3A47">
        <w:rPr>
          <w:rFonts w:eastAsia="Times New Roman"/>
          <w:szCs w:val="24"/>
          <w:lang w:val="en-CA"/>
        </w:rPr>
        <w:t xml:space="preserve"> </w:t>
      </w:r>
      <w:r w:rsidR="002E3A47" w:rsidRPr="00DD58A0">
        <w:rPr>
          <w:rFonts w:eastAsia="Times New Roman"/>
          <w:szCs w:val="24"/>
          <w:lang w:val="en-CA"/>
        </w:rPr>
        <w:t>Crosscheck of JVET-P0159 (CE5-related: DMVR deblocking by inheriting neighbouring boundary strength values)</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del w:id="3720" w:author="ohm" w:date="2019-10-12T10:33:00Z">
        <w:r w:rsidR="0016408D" w:rsidDel="008D4965">
          <w:rPr>
            <w:rFonts w:eastAsia="Times New Roman"/>
            <w:szCs w:val="24"/>
            <w:lang w:val="en-CA"/>
          </w:rPr>
          <w:delText xml:space="preserve"> </w:delText>
        </w:r>
        <w:r w:rsidR="0016408D" w:rsidRPr="006C718D" w:rsidDel="008D4965">
          <w:rPr>
            <w:rFonts w:eastAsia="Times New Roman"/>
            <w:szCs w:val="24"/>
            <w:lang w:val="en-CA"/>
            <w:rPrChange w:id="3721" w:author="ohm" w:date="2019-10-12T10:27:00Z">
              <w:rPr>
                <w:rFonts w:eastAsia="Times New Roman"/>
                <w:color w:val="0000FF"/>
                <w:szCs w:val="24"/>
                <w:u w:val="single"/>
                <w:lang w:val="en-CA" w:eastAsia="en-DE"/>
              </w:rPr>
            </w:rPrChange>
          </w:rPr>
          <w:delText>[miss_end_meeting]</w:delText>
        </w:r>
      </w:del>
    </w:p>
    <w:p w14:paraId="17C6A0FC" w14:textId="77777777" w:rsidR="00CA720C" w:rsidRPr="00075BDD" w:rsidRDefault="00CA720C" w:rsidP="00CA720C">
      <w:pPr>
        <w:pStyle w:val="Textkrper"/>
      </w:pPr>
    </w:p>
    <w:p w14:paraId="381206D8" w14:textId="77777777" w:rsidR="00CA720C" w:rsidRPr="00075BDD" w:rsidRDefault="00F61E6E" w:rsidP="007966F0">
      <w:pPr>
        <w:pStyle w:val="berschrift9"/>
        <w:rPr>
          <w:rFonts w:eastAsia="Times New Roman"/>
          <w:szCs w:val="24"/>
          <w:lang w:val="en-CA"/>
        </w:rPr>
      </w:pPr>
      <w:hyperlink r:id="rId496" w:history="1">
        <w:r w:rsidR="00CA720C" w:rsidRPr="00075BDD">
          <w:rPr>
            <w:rFonts w:eastAsia="Times New Roman"/>
            <w:color w:val="0000FF"/>
            <w:szCs w:val="24"/>
            <w:u w:val="single"/>
            <w:lang w:val="en-CA"/>
          </w:rPr>
          <w:t>JVET-P0160</w:t>
        </w:r>
      </w:hyperlink>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2B6E71AB" w14:textId="77777777" w:rsidR="002B294E" w:rsidRDefault="002B294E" w:rsidP="002B294E">
      <w:pPr>
        <w:pStyle w:val="Textkrper"/>
        <w:rPr>
          <w:ins w:id="3722" w:author="ohm" w:date="2019-10-12T11:59:00Z"/>
        </w:rPr>
      </w:pPr>
      <w:ins w:id="3723" w:author="ohm" w:date="2019-10-12T11:59:00Z">
        <w:r>
          <w:t>This proposal also addresses the same issue as P0043</w:t>
        </w:r>
      </w:ins>
    </w:p>
    <w:p w14:paraId="470B731B" w14:textId="77777777" w:rsidR="002B294E" w:rsidRDefault="002B294E" w:rsidP="002B294E">
      <w:pPr>
        <w:pStyle w:val="Textkrper"/>
        <w:rPr>
          <w:ins w:id="3724" w:author="ohm" w:date="2019-10-12T11:59:00Z"/>
        </w:rPr>
      </w:pPr>
      <w:ins w:id="3725" w:author="ohm" w:date="2019-10-12T11:59:00Z">
        <w:r>
          <w:t>.</w:t>
        </w:r>
      </w:ins>
    </w:p>
    <w:p w14:paraId="1D4B9F50" w14:textId="77777777" w:rsidR="002B294E" w:rsidRDefault="002B294E" w:rsidP="002B294E">
      <w:pPr>
        <w:pStyle w:val="Textkrper"/>
        <w:rPr>
          <w:ins w:id="3726" w:author="ohm" w:date="2019-10-12T11:59:00Z"/>
        </w:rPr>
      </w:pPr>
      <w:ins w:id="3727" w:author="ohm" w:date="2019-10-12T11:59:00Z">
        <w:r>
          <w:t>Method 1. Set deblocking on internal TU boundaries to 8x8 grid.</w:t>
        </w:r>
      </w:ins>
    </w:p>
    <w:p w14:paraId="792B84FE" w14:textId="77777777" w:rsidR="002B294E" w:rsidRDefault="002B294E" w:rsidP="002B294E">
      <w:pPr>
        <w:pStyle w:val="Textkrper"/>
        <w:rPr>
          <w:ins w:id="3728" w:author="ohm" w:date="2019-10-12T11:59:00Z"/>
        </w:rPr>
      </w:pPr>
      <w:ins w:id="3729" w:author="ohm" w:date="2019-10-12T11:59:00Z">
        <w:r>
          <w:t>Method 2. To perform the bS calculation for motion edges on 8x8 grid (similar to Huawei’s and Sharps).</w:t>
        </w:r>
      </w:ins>
    </w:p>
    <w:p w14:paraId="159A08AD" w14:textId="77777777" w:rsidR="002B294E" w:rsidRDefault="002B294E" w:rsidP="002B294E">
      <w:pPr>
        <w:pStyle w:val="Textkrper"/>
        <w:rPr>
          <w:ins w:id="3730" w:author="ohm" w:date="2019-10-12T11:59:00Z"/>
        </w:rPr>
      </w:pPr>
      <w:ins w:id="3731" w:author="ohm" w:date="2019-10-12T11:59:00Z">
        <w:r>
          <w:t xml:space="preserve">It was mentioned that proposal does not need access to TPM mode. The proponent claims that the proposal also fixed inconsistencies on the CU boundaries. </w:t>
        </w:r>
      </w:ins>
    </w:p>
    <w:p w14:paraId="514B86D3" w14:textId="77777777" w:rsidR="002B294E" w:rsidRDefault="002B294E" w:rsidP="002B294E">
      <w:pPr>
        <w:pStyle w:val="Textkrper"/>
        <w:rPr>
          <w:ins w:id="3732" w:author="ohm" w:date="2019-10-12T11:59:00Z"/>
        </w:rPr>
      </w:pPr>
      <w:ins w:id="3733" w:author="ohm" w:date="2019-10-12T11:59:00Z">
        <w:r>
          <w:t>It was mentioned that the method 1 could cause some blocks on the SBT not been deblocking.</w:t>
        </w:r>
      </w:ins>
    </w:p>
    <w:p w14:paraId="3A1A92C1" w14:textId="61602CC3" w:rsidR="00CA720C" w:rsidRPr="00075BDD" w:rsidRDefault="00CA720C" w:rsidP="00CA720C">
      <w:pPr>
        <w:pStyle w:val="Textkrper"/>
      </w:pPr>
    </w:p>
    <w:p w14:paraId="00FD3C2E" w14:textId="77777777" w:rsidR="001C396F" w:rsidRPr="00075BDD" w:rsidRDefault="00F61E6E" w:rsidP="00033EC3">
      <w:pPr>
        <w:pStyle w:val="berschrift9"/>
        <w:rPr>
          <w:lang w:val="en-CA"/>
        </w:rPr>
      </w:pPr>
      <w:hyperlink r:id="rId497" w:history="1">
        <w:r w:rsidR="001C396F" w:rsidRPr="00075BDD">
          <w:rPr>
            <w:rFonts w:eastAsia="Times New Roman"/>
            <w:color w:val="0000FF"/>
            <w:szCs w:val="24"/>
            <w:u w:val="single"/>
            <w:lang w:val="en-CA"/>
          </w:rPr>
          <w:t>JVET-P0792</w:t>
        </w:r>
      </w:hyperlink>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Textkrper"/>
      </w:pPr>
    </w:p>
    <w:p w14:paraId="2C93C05E" w14:textId="77777777" w:rsidR="00CA720C" w:rsidRPr="00075BDD" w:rsidRDefault="00F61E6E" w:rsidP="007966F0">
      <w:pPr>
        <w:pStyle w:val="berschrift9"/>
        <w:rPr>
          <w:rFonts w:eastAsia="Times New Roman"/>
          <w:szCs w:val="24"/>
          <w:lang w:val="en-CA"/>
        </w:rPr>
      </w:pPr>
      <w:hyperlink r:id="rId498" w:history="1">
        <w:r w:rsidR="00CA720C" w:rsidRPr="00075BDD">
          <w:rPr>
            <w:rFonts w:eastAsia="Times New Roman"/>
            <w:color w:val="0000FF"/>
            <w:szCs w:val="24"/>
            <w:u w:val="single"/>
            <w:lang w:val="en-CA"/>
          </w:rPr>
          <w:t>JVET-P0161</w:t>
        </w:r>
      </w:hyperlink>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6C8FFAA1" w14:textId="77777777" w:rsidR="002B294E" w:rsidRDefault="002B294E" w:rsidP="002B294E">
      <w:pPr>
        <w:pStyle w:val="Textkrper"/>
        <w:rPr>
          <w:ins w:id="3734" w:author="ohm" w:date="2019-10-12T11:59:00Z"/>
        </w:rPr>
      </w:pPr>
      <w:ins w:id="3735" w:author="ohm" w:date="2019-10-12T11:59:00Z">
        <w:r>
          <w:t>The proposals suggests two changes:</w:t>
        </w:r>
      </w:ins>
    </w:p>
    <w:p w14:paraId="6A8ED46B" w14:textId="77777777" w:rsidR="002B294E" w:rsidRDefault="002B294E" w:rsidP="002B294E">
      <w:pPr>
        <w:pStyle w:val="Textkrper"/>
        <w:rPr>
          <w:ins w:id="3736" w:author="ohm" w:date="2019-10-12T11:59:00Z"/>
        </w:rPr>
      </w:pPr>
      <w:ins w:id="3737" w:author="ohm" w:date="2019-10-12T11:59:00Z">
        <w:r>
          <w:t>Proposal 1: Set bS of the block edge for luma to 1 if the two adjacent blocks are coded with different BCW weight indices.</w:t>
        </w:r>
      </w:ins>
    </w:p>
    <w:p w14:paraId="0477F64D" w14:textId="2B1EE499" w:rsidR="002B294E" w:rsidRDefault="002B294E" w:rsidP="002B294E">
      <w:pPr>
        <w:pStyle w:val="Textkrper"/>
        <w:rPr>
          <w:ins w:id="3738" w:author="ohm" w:date="2019-10-12T11:59:00Z"/>
        </w:rPr>
      </w:pPr>
      <w:ins w:id="3739" w:author="ohm" w:date="2019-10-12T11:59:00Z">
        <w:r>
          <w:t xml:space="preserve">This proposal claims subjective benefits. It was mentioned that this should be confirmed by the subjective test. It was also mentioned that HEVC did not have this check and no problems have been observed. </w:t>
        </w:r>
      </w:ins>
    </w:p>
    <w:p w14:paraId="09308AE5" w14:textId="77777777" w:rsidR="002B294E" w:rsidRDefault="002B294E" w:rsidP="002B294E">
      <w:pPr>
        <w:pStyle w:val="Textkrper"/>
        <w:rPr>
          <w:ins w:id="3740" w:author="ohm" w:date="2019-10-12T11:59:00Z"/>
        </w:rPr>
      </w:pPr>
      <w:ins w:id="3741" w:author="ohm" w:date="2019-10-12T11:59:00Z">
        <w:r>
          <w:lastRenderedPageBreak/>
          <w:t xml:space="preserve">P0109 from Huawei is exactly the same. </w:t>
        </w:r>
      </w:ins>
    </w:p>
    <w:p w14:paraId="264D1908" w14:textId="77777777" w:rsidR="002B294E" w:rsidRDefault="002B294E" w:rsidP="002B294E">
      <w:pPr>
        <w:pStyle w:val="Textkrper"/>
        <w:rPr>
          <w:ins w:id="3742" w:author="ohm" w:date="2019-10-12T11:59:00Z"/>
        </w:rPr>
      </w:pPr>
      <w:ins w:id="3743" w:author="ohm" w:date="2019-10-12T11:59:00Z">
        <w:r>
          <w:t>Method 2 from P0269 is also exactly the same.</w:t>
        </w:r>
      </w:ins>
    </w:p>
    <w:p w14:paraId="76C61754" w14:textId="77777777" w:rsidR="002B294E" w:rsidRDefault="002B294E" w:rsidP="002B294E">
      <w:pPr>
        <w:pStyle w:val="Textkrper"/>
        <w:rPr>
          <w:ins w:id="3744" w:author="ohm" w:date="2019-10-12T11:59:00Z"/>
        </w:rPr>
      </w:pPr>
      <w:ins w:id="3745" w:author="ohm" w:date="2019-10-12T11:59:00Z">
        <w:r>
          <w:t>P0586 aspect 2 is also similar (not exactly). The proponent thinks that there were problem with weighted prediction in HEVC deblocking.</w:t>
        </w:r>
      </w:ins>
    </w:p>
    <w:p w14:paraId="2879E009" w14:textId="77777777" w:rsidR="002B294E" w:rsidRDefault="002B294E" w:rsidP="002B294E">
      <w:pPr>
        <w:pStyle w:val="Textkrper"/>
        <w:rPr>
          <w:ins w:id="3746" w:author="ohm" w:date="2019-10-12T11:59:00Z"/>
        </w:rPr>
      </w:pPr>
      <w:ins w:id="3747" w:author="ohm" w:date="2019-10-12T11:59:00Z">
        <w:r>
          <w:t>Recommendation: Study proposal 1 (and similar proposals) in the CE. This would be either or two test cases (depending if proponents of P0586 decided to join the other test or have a separate test).</w:t>
        </w:r>
      </w:ins>
    </w:p>
    <w:p w14:paraId="6694901C" w14:textId="77777777" w:rsidR="002B294E" w:rsidRDefault="002B294E" w:rsidP="002B294E">
      <w:pPr>
        <w:pStyle w:val="Textkrper"/>
        <w:rPr>
          <w:ins w:id="3748" w:author="ohm" w:date="2019-10-12T11:59:00Z"/>
        </w:rPr>
      </w:pPr>
    </w:p>
    <w:p w14:paraId="6C697004" w14:textId="77777777" w:rsidR="002B294E" w:rsidRDefault="002B294E" w:rsidP="002B294E">
      <w:pPr>
        <w:pStyle w:val="Textkrper"/>
        <w:rPr>
          <w:ins w:id="3749" w:author="ohm" w:date="2019-10-12T11:59:00Z"/>
        </w:rPr>
      </w:pPr>
      <w:ins w:id="3750" w:author="ohm" w:date="2019-10-12T11:59:00Z">
        <w:r>
          <w:t xml:space="preserve">Proposal 2: Set bS of the current edge to 1 is any of the adjacent blocks are coded in the TPM mode. </w:t>
        </w:r>
      </w:ins>
    </w:p>
    <w:p w14:paraId="23FB2E3C" w14:textId="77777777" w:rsidR="002B294E" w:rsidRDefault="002B294E" w:rsidP="002B294E">
      <w:pPr>
        <w:pStyle w:val="Textkrper"/>
        <w:rPr>
          <w:ins w:id="3751" w:author="ohm" w:date="2019-10-12T11:59:00Z"/>
        </w:rPr>
      </w:pPr>
      <w:ins w:id="3752" w:author="ohm" w:date="2019-10-12T11:59:00Z">
        <w:r>
          <w:t>In this case, it is suggested to change the behaviour of the deblocking along the TPM boundary. This seems more a proposals than a bugfix. Some improvements (on a still image) are claimed.</w:t>
        </w:r>
      </w:ins>
    </w:p>
    <w:p w14:paraId="7629731C" w14:textId="77777777" w:rsidR="002B294E" w:rsidRDefault="002B294E" w:rsidP="002B294E">
      <w:pPr>
        <w:pStyle w:val="Textkrper"/>
        <w:rPr>
          <w:ins w:id="3753" w:author="ohm" w:date="2019-10-12T11:59:00Z"/>
        </w:rPr>
      </w:pPr>
      <w:ins w:id="3754" w:author="ohm" w:date="2019-10-12T11:59:00Z">
        <w:r>
          <w:t>P0269 is similar but different (the deblocking is only applied to the corner block and not along the whole boundary).</w:t>
        </w:r>
      </w:ins>
    </w:p>
    <w:p w14:paraId="287CBA3A" w14:textId="7DB530D2" w:rsidR="00CA720C" w:rsidRDefault="002B294E" w:rsidP="002B294E">
      <w:pPr>
        <w:pStyle w:val="Textkrper"/>
        <w:rPr>
          <w:ins w:id="3755" w:author="ohm" w:date="2019-10-12T11:59:00Z"/>
        </w:rPr>
      </w:pPr>
      <w:ins w:id="3756" w:author="ohm" w:date="2019-10-12T11:59:00Z">
        <w:r>
          <w:t>No action on proposal 2.</w:t>
        </w:r>
      </w:ins>
    </w:p>
    <w:p w14:paraId="6D767001" w14:textId="77777777" w:rsidR="002B294E" w:rsidRDefault="002B294E" w:rsidP="002B294E">
      <w:pPr>
        <w:pStyle w:val="Textkrper"/>
      </w:pPr>
    </w:p>
    <w:p w14:paraId="0A6B123D" w14:textId="77777777" w:rsidR="005D3FC7" w:rsidRDefault="00F61E6E" w:rsidP="00B701AA">
      <w:pPr>
        <w:pStyle w:val="berschrift9"/>
        <w:rPr>
          <w:rFonts w:eastAsia="Times New Roman"/>
          <w:szCs w:val="24"/>
        </w:rPr>
      </w:pPr>
      <w:hyperlink r:id="rId499" w:history="1">
        <w:r w:rsidR="005D3FC7" w:rsidRPr="00623FA1">
          <w:rPr>
            <w:rFonts w:eastAsia="Times New Roman"/>
            <w:color w:val="0000FF"/>
            <w:szCs w:val="24"/>
            <w:u w:val="single"/>
            <w:lang w:val="en-CA"/>
          </w:rPr>
          <w:t>JVET-P0927</w:t>
        </w:r>
      </w:hyperlink>
      <w:r w:rsidR="005D3FC7">
        <w:rPr>
          <w:rFonts w:eastAsia="Times New Roman"/>
          <w:szCs w:val="24"/>
          <w:lang w:val="en-CA"/>
        </w:rPr>
        <w:t xml:space="preserve"> </w:t>
      </w:r>
      <w:r w:rsidR="005D3FC7" w:rsidRPr="00623FA1">
        <w:rPr>
          <w:rFonts w:eastAsia="Times New Roman"/>
          <w:szCs w:val="24"/>
          <w:lang w:val="en-CA"/>
        </w:rPr>
        <w:t>Crosscheck report of JVET-P0161</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7D85A07F" w14:textId="77777777" w:rsidR="005D3FC7" w:rsidRPr="00075BDD" w:rsidRDefault="005D3FC7" w:rsidP="00CA720C">
      <w:pPr>
        <w:pStyle w:val="Textkrper"/>
      </w:pPr>
    </w:p>
    <w:p w14:paraId="3B4792EA" w14:textId="77777777" w:rsidR="00CA720C" w:rsidRPr="00075BDD" w:rsidRDefault="00F61E6E" w:rsidP="007966F0">
      <w:pPr>
        <w:pStyle w:val="berschrift9"/>
        <w:rPr>
          <w:rFonts w:eastAsia="Times New Roman"/>
          <w:szCs w:val="24"/>
          <w:lang w:val="en-CA"/>
        </w:rPr>
      </w:pPr>
      <w:hyperlink r:id="rId500" w:history="1">
        <w:r w:rsidR="00CA720C" w:rsidRPr="00075BDD">
          <w:rPr>
            <w:rFonts w:eastAsia="Times New Roman"/>
            <w:color w:val="0000FF"/>
            <w:szCs w:val="24"/>
            <w:u w:val="single"/>
            <w:lang w:val="en-CA"/>
          </w:rPr>
          <w:t>JVET-P0162</w:t>
        </w:r>
      </w:hyperlink>
      <w:r w:rsidR="00CA720C" w:rsidRPr="00EC046B">
        <w:rPr>
          <w:rFonts w:eastAsia="Times New Roman"/>
          <w:szCs w:val="24"/>
          <w:lang w:val="en-CA"/>
        </w:rPr>
        <w:t xml:space="preserve"> CE5-related: Simplified ALF syntax with removal of alf_ctb_use_first_aps_flag [Y.-L. Hsiao, C.-C. Chen, O. Chubach, C.-W. Hsu, C.-Y. Chen, Y.-W. Huan</w:t>
      </w:r>
      <w:r w:rsidR="00CA720C" w:rsidRPr="00056114">
        <w:rPr>
          <w:rFonts w:eastAsia="Times New Roman"/>
          <w:szCs w:val="24"/>
          <w:lang w:val="en-CA"/>
        </w:rPr>
        <w:t>g, S.-M. Lei (MediaTek)]</w:t>
      </w:r>
    </w:p>
    <w:p w14:paraId="19ED59FA" w14:textId="77777777" w:rsidR="002B294E" w:rsidRDefault="002B294E" w:rsidP="002B294E">
      <w:pPr>
        <w:pStyle w:val="Textkrper"/>
        <w:rPr>
          <w:ins w:id="3757" w:author="ohm" w:date="2019-10-12T12:02:00Z"/>
        </w:rPr>
      </w:pPr>
      <w:ins w:id="3758" w:author="ohm" w:date="2019-10-12T12:02:00Z">
        <w:r>
          <w:t>The contribution proposes to remove the alf_ctb_use_first_aps_flag that indicates whether a luma CTB uses the filter set from the first adaptation parameter set (APS), is removed, and related parsing processes are simplified. Results are summarized as follows.</w:t>
        </w:r>
      </w:ins>
    </w:p>
    <w:p w14:paraId="41A18225" w14:textId="77777777" w:rsidR="002B294E" w:rsidRDefault="002B294E" w:rsidP="002B294E">
      <w:pPr>
        <w:pStyle w:val="Textkrper"/>
        <w:rPr>
          <w:ins w:id="3759" w:author="ohm" w:date="2019-10-12T12:02:00Z"/>
        </w:rPr>
      </w:pPr>
      <w:ins w:id="3760" w:author="ohm" w:date="2019-10-12T12:02:00Z">
        <w:r>
          <w:t>Proposed method</w:t>
        </w:r>
      </w:ins>
    </w:p>
    <w:p w14:paraId="6C0A935D" w14:textId="77777777" w:rsidR="002B294E" w:rsidRDefault="002B294E" w:rsidP="002B294E">
      <w:pPr>
        <w:pStyle w:val="Textkrper"/>
        <w:rPr>
          <w:ins w:id="3761" w:author="ohm" w:date="2019-10-12T12:02:00Z"/>
        </w:rPr>
      </w:pPr>
      <w:ins w:id="3762" w:author="ohm" w:date="2019-10-12T12:02:00Z">
        <w:r>
          <w:t>VTM6.0-AI: {Y-BD-rate=0.00%, EncT=100%, DecT=100%}</w:t>
        </w:r>
      </w:ins>
    </w:p>
    <w:p w14:paraId="6CC45363" w14:textId="77777777" w:rsidR="002B294E" w:rsidRDefault="002B294E" w:rsidP="002B294E">
      <w:pPr>
        <w:pStyle w:val="Textkrper"/>
        <w:rPr>
          <w:ins w:id="3763" w:author="ohm" w:date="2019-10-12T12:02:00Z"/>
        </w:rPr>
      </w:pPr>
      <w:ins w:id="3764" w:author="ohm" w:date="2019-10-12T12:02:00Z">
        <w:r>
          <w:t>VTM6.0-RA: {Y-BD-rate=0.01%, EncT=100%, DecT=100%}</w:t>
        </w:r>
      </w:ins>
    </w:p>
    <w:p w14:paraId="42BFFFDD" w14:textId="77777777" w:rsidR="002B294E" w:rsidRDefault="002B294E" w:rsidP="002B294E">
      <w:pPr>
        <w:pStyle w:val="Textkrper"/>
        <w:rPr>
          <w:ins w:id="3765" w:author="ohm" w:date="2019-10-12T12:02:00Z"/>
        </w:rPr>
      </w:pPr>
      <w:ins w:id="3766" w:author="ohm" w:date="2019-10-12T12:02:00Z">
        <w:r>
          <w:t>VTM6.0-LB: {Y-BD-rate=-0.03%, EncT=100%, DecT=99%}</w:t>
        </w:r>
      </w:ins>
    </w:p>
    <w:p w14:paraId="5AC7A7B6" w14:textId="77777777" w:rsidR="002B294E" w:rsidRDefault="002B294E" w:rsidP="002B294E">
      <w:pPr>
        <w:pStyle w:val="Textkrper"/>
        <w:rPr>
          <w:ins w:id="3767" w:author="ohm" w:date="2019-10-12T12:02:00Z"/>
        </w:rPr>
      </w:pPr>
      <w:ins w:id="3768" w:author="ohm" w:date="2019-10-12T12:02:00Z">
        <w:r>
          <w:t xml:space="preserve">It was commented that it is possible that the alf_ctb_use_first_aps_flag shortcut is not used in the current CTC bitstream. It was agreed that the SE alf_ctb_use_first_aps_flag should be removed if it the current encoder frequently puts the ALF syntax in the first position in the APS list in the current picture because that would indicate that the SE is not helpful. </w:t>
        </w:r>
      </w:ins>
    </w:p>
    <w:p w14:paraId="3879D692" w14:textId="77777777" w:rsidR="002B294E" w:rsidRDefault="002B294E" w:rsidP="002B294E">
      <w:pPr>
        <w:pStyle w:val="Textkrper"/>
        <w:rPr>
          <w:ins w:id="3769" w:author="ohm" w:date="2019-10-12T12:02:00Z"/>
        </w:rPr>
      </w:pPr>
      <w:ins w:id="3770" w:author="ohm" w:date="2019-10-12T12:02:00Z">
        <w:r>
          <w:t xml:space="preserve">Karsten volunteered to help with this check. Revisited: Food Market and BlowingBubbles were studied and it was reported that from the inspection of the bitstreams it looks like that the most recent SPS is often in a correct position and the syntax element alf_ctb_use_first_aps_flag is 1 roughly half of the time. From that, it can be concluded that the current syntax does not help much.  </w:t>
        </w:r>
      </w:ins>
    </w:p>
    <w:p w14:paraId="352976A2" w14:textId="77777777" w:rsidR="002B294E" w:rsidRDefault="002B294E" w:rsidP="002B294E">
      <w:pPr>
        <w:pStyle w:val="Textkrper"/>
        <w:rPr>
          <w:ins w:id="3771" w:author="ohm" w:date="2019-10-12T12:02:00Z"/>
        </w:rPr>
      </w:pPr>
      <w:ins w:id="3772" w:author="ohm" w:date="2019-10-12T12:02:00Z">
        <w:r>
          <w:t>It was mentioned that the current syntax helped previously (at Ljuabljana meeting) but not previously</w:t>
        </w:r>
      </w:ins>
    </w:p>
    <w:p w14:paraId="12B8E54B" w14:textId="77777777" w:rsidR="002B294E" w:rsidRDefault="002B294E" w:rsidP="002B294E">
      <w:pPr>
        <w:pStyle w:val="Textkrper"/>
        <w:rPr>
          <w:ins w:id="3773" w:author="ohm" w:date="2019-10-12T12:02:00Z"/>
        </w:rPr>
      </w:pPr>
      <w:ins w:id="3774" w:author="ohm" w:date="2019-10-12T12:02:00Z">
        <w:r>
          <w:t>0180 method 2 is identical to this proposal except the binarization part.</w:t>
        </w:r>
      </w:ins>
    </w:p>
    <w:p w14:paraId="5A4129D0" w14:textId="5BA651CF" w:rsidR="002B294E" w:rsidRDefault="002B294E" w:rsidP="002B294E">
      <w:pPr>
        <w:pStyle w:val="Textkrper"/>
        <w:rPr>
          <w:ins w:id="3775" w:author="ohm" w:date="2019-10-12T12:02:00Z"/>
        </w:rPr>
      </w:pPr>
      <w:ins w:id="3776" w:author="ohm" w:date="2019-10-12T12:02:00Z">
        <w:r>
          <w:t xml:space="preserve">Recommentation: It was </w:t>
        </w:r>
      </w:ins>
      <w:ins w:id="3777" w:author="ohm" w:date="2019-10-12T12:31:00Z">
        <w:r w:rsidR="00625B2A">
          <w:t>recommended</w:t>
        </w:r>
      </w:ins>
      <w:ins w:id="3778" w:author="ohm" w:date="2019-10-12T12:02:00Z">
        <w:r>
          <w:t xml:space="preserve"> to adopt the proposal.</w:t>
        </w:r>
      </w:ins>
    </w:p>
    <w:p w14:paraId="5400FAD1" w14:textId="29A6B9DA" w:rsidR="00CA720C" w:rsidRPr="00075BDD" w:rsidRDefault="00CA720C" w:rsidP="00CA720C">
      <w:pPr>
        <w:pStyle w:val="Textkrper"/>
      </w:pPr>
    </w:p>
    <w:p w14:paraId="0E1C7995" w14:textId="77777777" w:rsidR="001465EB" w:rsidRPr="00075BDD" w:rsidRDefault="00F61E6E" w:rsidP="00033EC3">
      <w:pPr>
        <w:pStyle w:val="berschrift9"/>
        <w:rPr>
          <w:lang w:val="en-CA"/>
        </w:rPr>
      </w:pPr>
      <w:hyperlink r:id="rId501" w:history="1">
        <w:r w:rsidR="001465EB" w:rsidRPr="00075BDD">
          <w:rPr>
            <w:rFonts w:eastAsia="Times New Roman"/>
            <w:color w:val="0000FF"/>
            <w:szCs w:val="24"/>
            <w:u w:val="single"/>
            <w:lang w:val="en-CA"/>
          </w:rPr>
          <w:t>JVET-P0748</w:t>
        </w:r>
      </w:hyperlink>
      <w:r w:rsidR="001465EB" w:rsidRPr="00EC046B">
        <w:rPr>
          <w:rFonts w:eastAsia="Times New Roman"/>
          <w:szCs w:val="24"/>
          <w:lang w:val="en-CA"/>
        </w:rPr>
        <w:t xml:space="preserve"> Cross-check of JVET-P0162 (CE5-related: Simplified ALF syntax with removal of alf_ctb_use_first_aps_flag) [K. Andersson (Ericss</w:t>
      </w:r>
      <w:r w:rsidR="001465EB" w:rsidRPr="00056114">
        <w:rPr>
          <w:rFonts w:eastAsia="Times New Roman"/>
          <w:szCs w:val="24"/>
          <w:lang w:val="en-CA"/>
        </w:rPr>
        <w:t>on)]</w:t>
      </w:r>
    </w:p>
    <w:p w14:paraId="7C34BBFB" w14:textId="77777777" w:rsidR="001465EB" w:rsidRPr="00075BDD" w:rsidRDefault="001465EB" w:rsidP="00CA720C">
      <w:pPr>
        <w:pStyle w:val="Textkrper"/>
      </w:pPr>
    </w:p>
    <w:p w14:paraId="43DC00C3" w14:textId="77777777" w:rsidR="00CA720C" w:rsidRPr="00056114" w:rsidRDefault="00F61E6E" w:rsidP="007966F0">
      <w:pPr>
        <w:pStyle w:val="berschrift9"/>
        <w:rPr>
          <w:rFonts w:eastAsia="Times New Roman"/>
          <w:szCs w:val="24"/>
          <w:lang w:val="en-CA"/>
        </w:rPr>
      </w:pPr>
      <w:hyperlink r:id="rId502" w:history="1">
        <w:r w:rsidR="00CA720C" w:rsidRPr="00075BDD">
          <w:rPr>
            <w:rFonts w:eastAsia="Times New Roman"/>
            <w:color w:val="0000FF"/>
            <w:szCs w:val="24"/>
            <w:u w:val="single"/>
            <w:lang w:val="en-CA"/>
          </w:rPr>
          <w:t>JVET-P0163</w:t>
        </w:r>
      </w:hyperlink>
      <w:r w:rsidR="00CA720C" w:rsidRPr="00EC046B">
        <w:rPr>
          <w:rFonts w:eastAsia="Times New Roman"/>
          <w:szCs w:val="24"/>
          <w:lang w:val="en-CA"/>
        </w:rPr>
        <w:t xml:space="preserve"> CE5-related: SAO encoder-only improvements [C.-Y. Lai, C.-Y. Chen, T.-D. Chuang, O. Chubach, Y.-W. Huang, S.-M. Lei (MediaTek)]</w:t>
      </w:r>
    </w:p>
    <w:p w14:paraId="56022137" w14:textId="77777777" w:rsidR="005564EC" w:rsidRDefault="005564EC" w:rsidP="005564EC">
      <w:pPr>
        <w:pStyle w:val="Textkrper"/>
        <w:rPr>
          <w:ins w:id="3779" w:author="ohm" w:date="2019-10-12T12:33:00Z"/>
        </w:rPr>
      </w:pPr>
      <w:ins w:id="3780" w:author="ohm" w:date="2019-10-12T12:33:00Z">
        <w: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ins>
    </w:p>
    <w:p w14:paraId="2AC1199E" w14:textId="77777777" w:rsidR="005564EC" w:rsidRDefault="005564EC" w:rsidP="005564EC">
      <w:pPr>
        <w:pStyle w:val="Textkrper"/>
        <w:rPr>
          <w:ins w:id="3781" w:author="ohm" w:date="2019-10-12T12:33:00Z"/>
        </w:rPr>
      </w:pPr>
      <w:ins w:id="3782" w:author="ohm" w:date="2019-10-12T12:33:00Z">
        <w:r>
          <w:t>Anchor: VTM6.0 + SAO off + ALF on</w:t>
        </w:r>
      </w:ins>
    </w:p>
    <w:p w14:paraId="4D0085AF" w14:textId="77777777" w:rsidR="005564EC" w:rsidRDefault="005564EC" w:rsidP="005564EC">
      <w:pPr>
        <w:pStyle w:val="Textkrper"/>
        <w:rPr>
          <w:ins w:id="3783" w:author="ohm" w:date="2019-10-12T12:33:00Z"/>
        </w:rPr>
      </w:pPr>
      <w:ins w:id="3784" w:author="ohm" w:date="2019-10-12T12:33:00Z">
        <w:r>
          <w:t>Test: anchor + SAO on</w:t>
        </w:r>
      </w:ins>
    </w:p>
    <w:p w14:paraId="281568C3" w14:textId="77777777" w:rsidR="005564EC" w:rsidRDefault="005564EC" w:rsidP="005564EC">
      <w:pPr>
        <w:pStyle w:val="Textkrper"/>
        <w:rPr>
          <w:ins w:id="3785" w:author="ohm" w:date="2019-10-12T12:33:00Z"/>
        </w:rPr>
      </w:pPr>
      <w:ins w:id="3786" w:author="ohm" w:date="2019-10-12T12:33:00Z">
        <w:r>
          <w:t>AI: -0.04%; RA: -0.13%; LB: -0.24%; LP: -0.26%</w:t>
        </w:r>
      </w:ins>
    </w:p>
    <w:p w14:paraId="5860C0AD" w14:textId="77777777" w:rsidR="005564EC" w:rsidRDefault="005564EC" w:rsidP="005564EC">
      <w:pPr>
        <w:pStyle w:val="Textkrper"/>
        <w:rPr>
          <w:ins w:id="3787" w:author="ohm" w:date="2019-10-12T12:33:00Z"/>
        </w:rPr>
      </w:pPr>
      <w:ins w:id="3788" w:author="ohm" w:date="2019-10-12T12:33:00Z">
        <w:r>
          <w:t>Anchor: VTM6.0 + SAO off + ALF on</w:t>
        </w:r>
      </w:ins>
    </w:p>
    <w:p w14:paraId="12CCA3C3" w14:textId="77777777" w:rsidR="005564EC" w:rsidRDefault="005564EC" w:rsidP="005564EC">
      <w:pPr>
        <w:pStyle w:val="Textkrper"/>
        <w:rPr>
          <w:ins w:id="3789" w:author="ohm" w:date="2019-10-12T12:33:00Z"/>
        </w:rPr>
      </w:pPr>
      <w:ins w:id="3790" w:author="ohm" w:date="2019-10-12T12:33:00Z">
        <w:r>
          <w:t>Test: anchor + SAO on + SAO encoder-only improvements</w:t>
        </w:r>
      </w:ins>
    </w:p>
    <w:p w14:paraId="4FB32D6E" w14:textId="77777777" w:rsidR="005564EC" w:rsidRDefault="005564EC" w:rsidP="005564EC">
      <w:pPr>
        <w:pStyle w:val="Textkrper"/>
        <w:rPr>
          <w:ins w:id="3791" w:author="ohm" w:date="2019-10-12T12:33:00Z"/>
        </w:rPr>
      </w:pPr>
      <w:ins w:id="3792" w:author="ohm" w:date="2019-10-12T12:33:00Z">
        <w:r>
          <w:t>AI: -0.15%; RA: -0.29%; LB: -0.52%; LP: -0.52%</w:t>
        </w:r>
      </w:ins>
    </w:p>
    <w:p w14:paraId="27E2BAA4" w14:textId="77777777" w:rsidR="005564EC" w:rsidRDefault="005564EC" w:rsidP="005564EC">
      <w:pPr>
        <w:pStyle w:val="Textkrper"/>
        <w:rPr>
          <w:ins w:id="3793" w:author="ohm" w:date="2019-10-12T12:33:00Z"/>
        </w:rPr>
      </w:pPr>
      <w:ins w:id="3794" w:author="ohm" w:date="2019-10-12T12:33:00Z">
        <w:r>
          <w:t>Anchor: VTM6.0 + SAO off + ALF off</w:t>
        </w:r>
      </w:ins>
    </w:p>
    <w:p w14:paraId="401EEBB6" w14:textId="77777777" w:rsidR="005564EC" w:rsidRDefault="005564EC" w:rsidP="005564EC">
      <w:pPr>
        <w:pStyle w:val="Textkrper"/>
        <w:rPr>
          <w:ins w:id="3795" w:author="ohm" w:date="2019-10-12T12:33:00Z"/>
        </w:rPr>
      </w:pPr>
      <w:ins w:id="3796" w:author="ohm" w:date="2019-10-12T12:33:00Z">
        <w:r>
          <w:t>Test: anchor + SAO on</w:t>
        </w:r>
      </w:ins>
    </w:p>
    <w:p w14:paraId="7D457F8D" w14:textId="77777777" w:rsidR="005564EC" w:rsidRDefault="005564EC" w:rsidP="005564EC">
      <w:pPr>
        <w:pStyle w:val="Textkrper"/>
        <w:rPr>
          <w:ins w:id="3797" w:author="ohm" w:date="2019-10-12T12:33:00Z"/>
        </w:rPr>
      </w:pPr>
      <w:ins w:id="3798" w:author="ohm" w:date="2019-10-12T12:33:00Z">
        <w:r>
          <w:t>AI: -0.36%; RA: -0.78%; LB: -1.21%; LP: -2.74%</w:t>
        </w:r>
      </w:ins>
    </w:p>
    <w:p w14:paraId="6E3B4DA3" w14:textId="77777777" w:rsidR="005564EC" w:rsidRDefault="005564EC" w:rsidP="005564EC">
      <w:pPr>
        <w:pStyle w:val="Textkrper"/>
        <w:rPr>
          <w:ins w:id="3799" w:author="ohm" w:date="2019-10-12T12:33:00Z"/>
        </w:rPr>
      </w:pPr>
      <w:ins w:id="3800" w:author="ohm" w:date="2019-10-12T12:33:00Z">
        <w:r>
          <w:t>Anchor: VTM6.0 + SAO off + ALF off</w:t>
        </w:r>
      </w:ins>
    </w:p>
    <w:p w14:paraId="741E6B82" w14:textId="77777777" w:rsidR="005564EC" w:rsidRDefault="005564EC" w:rsidP="005564EC">
      <w:pPr>
        <w:pStyle w:val="Textkrper"/>
        <w:rPr>
          <w:ins w:id="3801" w:author="ohm" w:date="2019-10-12T12:33:00Z"/>
        </w:rPr>
      </w:pPr>
      <w:ins w:id="3802" w:author="ohm" w:date="2019-10-12T12:33:00Z">
        <w:r>
          <w:t>Test: anchor + SAO on + SAO encoder-only improvements</w:t>
        </w:r>
      </w:ins>
    </w:p>
    <w:p w14:paraId="4E0F5FD3" w14:textId="77777777" w:rsidR="005564EC" w:rsidRDefault="005564EC" w:rsidP="005564EC">
      <w:pPr>
        <w:pStyle w:val="Textkrper"/>
        <w:rPr>
          <w:ins w:id="3803" w:author="ohm" w:date="2019-10-12T12:33:00Z"/>
        </w:rPr>
      </w:pPr>
      <w:ins w:id="3804" w:author="ohm" w:date="2019-10-12T12:33:00Z">
        <w:r>
          <w:t>AI: -0.56%; RA: -1.10%; LB: -1.70%; LP: -3.35%</w:t>
        </w:r>
      </w:ins>
    </w:p>
    <w:p w14:paraId="3EDBF666" w14:textId="77777777" w:rsidR="005564EC" w:rsidRDefault="005564EC" w:rsidP="005564EC">
      <w:pPr>
        <w:pStyle w:val="Textkrper"/>
        <w:rPr>
          <w:ins w:id="3805" w:author="ohm" w:date="2019-10-12T12:33:00Z"/>
        </w:rPr>
      </w:pPr>
      <w:ins w:id="3806" w:author="ohm" w:date="2019-10-12T12:33:00Z">
        <w: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ins>
    </w:p>
    <w:p w14:paraId="44A30329" w14:textId="77777777" w:rsidR="00CA720C" w:rsidRPr="00075BDD" w:rsidRDefault="00CA720C" w:rsidP="00CA720C">
      <w:pPr>
        <w:pStyle w:val="Textkrper"/>
      </w:pPr>
    </w:p>
    <w:p w14:paraId="3C96E66A" w14:textId="77777777" w:rsidR="0055266D" w:rsidRPr="00B701AA" w:rsidRDefault="00F61E6E" w:rsidP="00863FD6">
      <w:pPr>
        <w:pStyle w:val="berschrift9"/>
        <w:rPr>
          <w:lang w:val="en-CA"/>
        </w:rPr>
      </w:pPr>
      <w:hyperlink r:id="rId503"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Textkrper"/>
      </w:pPr>
    </w:p>
    <w:p w14:paraId="6A1605F0" w14:textId="77777777" w:rsidR="00CA720C" w:rsidRPr="00075BDD" w:rsidRDefault="00F61E6E" w:rsidP="007966F0">
      <w:pPr>
        <w:pStyle w:val="berschrift9"/>
        <w:rPr>
          <w:rFonts w:eastAsia="Times New Roman"/>
          <w:szCs w:val="24"/>
          <w:lang w:val="en-CA"/>
        </w:rPr>
      </w:pPr>
      <w:hyperlink r:id="rId504" w:history="1">
        <w:r w:rsidR="00CA720C" w:rsidRPr="00075BDD">
          <w:rPr>
            <w:rFonts w:eastAsia="Times New Roman"/>
            <w:color w:val="0000FF"/>
            <w:szCs w:val="24"/>
            <w:u w:val="single"/>
            <w:lang w:val="en-CA"/>
          </w:rPr>
          <w:t>JVET-P0164</w:t>
        </w:r>
      </w:hyperlink>
      <w:r w:rsidR="00CA720C" w:rsidRPr="00EC046B">
        <w:rPr>
          <w:rFonts w:eastAsia="Times New Roman"/>
          <w:szCs w:val="24"/>
          <w:lang w:val="en-CA"/>
        </w:rPr>
        <w:t xml:space="preserve"> CE5-related: Simplified ALF syntax regarding to alf_luma_coeff_signalled_flag and alf_luma_coeff_flag [C.-Y. Lai, C.-Y. Chen, T.-D. Chuang, O. C</w:t>
      </w:r>
      <w:r w:rsidR="00CA720C" w:rsidRPr="00056114">
        <w:rPr>
          <w:rFonts w:eastAsia="Times New Roman"/>
          <w:szCs w:val="24"/>
          <w:lang w:val="en-CA"/>
        </w:rPr>
        <w:t>hubach, Y.-W. Huang, S.-M. Lei (MediaTek)]</w:t>
      </w:r>
    </w:p>
    <w:p w14:paraId="028083C6" w14:textId="77777777" w:rsidR="005564EC" w:rsidRDefault="005564EC" w:rsidP="005564EC">
      <w:pPr>
        <w:pStyle w:val="Textkrper"/>
        <w:rPr>
          <w:ins w:id="3807" w:author="ohm" w:date="2019-10-12T12:34:00Z"/>
        </w:rPr>
      </w:pPr>
      <w:ins w:id="3808" w:author="ohm" w:date="2019-10-12T12:34:00Z">
        <w:r>
          <w:t xml:space="preserve">In VTM6.0 adaptive loop filter (ALF), alf_luma_coeff_signalled_flag is used to indicate whether a zero filter exists in the filter set. If alf_luma_coeff_signalled_flag is true, an alf_luma_coeff_flag is signalled for each filter in the filter set to indicate whether the filter is a zero filter. In this contribution, two </w:t>
        </w:r>
        <w:r>
          <w:lastRenderedPageBreak/>
          <w:t>methods to simplify the related ALF syntax are proposed. In Method 1, alf_luma_coeff_signalled_flag is signalled before alf_luma_num_filters_signalled_minus1 with removal of alf_luma_coeff_flag. In Method 2, alf_luma_coeff_signalled_flag and alf_luma_coeff_flag are both removed. It is asserted that both methods simplify the related specification text. BD-rates are reported as follows.</w:t>
        </w:r>
      </w:ins>
    </w:p>
    <w:p w14:paraId="174BF882" w14:textId="77777777" w:rsidR="005564EC" w:rsidRDefault="005564EC" w:rsidP="005564EC">
      <w:pPr>
        <w:pStyle w:val="Textkrper"/>
        <w:rPr>
          <w:ins w:id="3809" w:author="ohm" w:date="2019-10-12T12:34:00Z"/>
        </w:rPr>
      </w:pPr>
      <w:ins w:id="3810" w:author="ohm" w:date="2019-10-12T12:34:00Z">
        <w:r>
          <w:t>Method 1:</w:t>
        </w:r>
      </w:ins>
    </w:p>
    <w:p w14:paraId="588941D5" w14:textId="77777777" w:rsidR="005564EC" w:rsidRDefault="005564EC" w:rsidP="005564EC">
      <w:pPr>
        <w:pStyle w:val="Textkrper"/>
        <w:rPr>
          <w:ins w:id="3811" w:author="ohm" w:date="2019-10-12T12:34:00Z"/>
        </w:rPr>
      </w:pPr>
      <w:ins w:id="3812" w:author="ohm" w:date="2019-10-12T12:34:00Z">
        <w:r>
          <w:t>AI: 0.00% (Y), 0.00% (Cb), 0.00% (Cr)</w:t>
        </w:r>
      </w:ins>
    </w:p>
    <w:p w14:paraId="24AF7879" w14:textId="77777777" w:rsidR="005564EC" w:rsidRDefault="005564EC" w:rsidP="005564EC">
      <w:pPr>
        <w:pStyle w:val="Textkrper"/>
        <w:rPr>
          <w:ins w:id="3813" w:author="ohm" w:date="2019-10-12T12:34:00Z"/>
        </w:rPr>
      </w:pPr>
      <w:ins w:id="3814" w:author="ohm" w:date="2019-10-12T12:34:00Z">
        <w:r>
          <w:t>RA: 0.00% (Y), 0.00% (Cb), 0.00% (Cr)</w:t>
        </w:r>
      </w:ins>
    </w:p>
    <w:p w14:paraId="7AAD899A" w14:textId="77777777" w:rsidR="005564EC" w:rsidRDefault="005564EC" w:rsidP="005564EC">
      <w:pPr>
        <w:pStyle w:val="Textkrper"/>
        <w:rPr>
          <w:ins w:id="3815" w:author="ohm" w:date="2019-10-12T12:34:00Z"/>
        </w:rPr>
      </w:pPr>
      <w:ins w:id="3816" w:author="ohm" w:date="2019-10-12T12:34:00Z">
        <w:r>
          <w:t>LB: -0.01% (Y), 0.08% (Cb), 0.12% (Cr)</w:t>
        </w:r>
      </w:ins>
    </w:p>
    <w:p w14:paraId="6E84DC5E" w14:textId="77777777" w:rsidR="005564EC" w:rsidRDefault="005564EC" w:rsidP="005564EC">
      <w:pPr>
        <w:pStyle w:val="Textkrper"/>
        <w:rPr>
          <w:ins w:id="3817" w:author="ohm" w:date="2019-10-12T12:34:00Z"/>
        </w:rPr>
      </w:pPr>
      <w:ins w:id="3818" w:author="ohm" w:date="2019-10-12T12:34:00Z">
        <w:r>
          <w:t>Method 2:</w:t>
        </w:r>
      </w:ins>
    </w:p>
    <w:p w14:paraId="7A06F310" w14:textId="77777777" w:rsidR="005564EC" w:rsidRDefault="005564EC" w:rsidP="005564EC">
      <w:pPr>
        <w:pStyle w:val="Textkrper"/>
        <w:rPr>
          <w:ins w:id="3819" w:author="ohm" w:date="2019-10-12T12:34:00Z"/>
        </w:rPr>
      </w:pPr>
      <w:ins w:id="3820" w:author="ohm" w:date="2019-10-12T12:34:00Z">
        <w:r>
          <w:t>AI: 0.00% (Y), 0.00% (Cb), 0.00% (Cr)</w:t>
        </w:r>
      </w:ins>
    </w:p>
    <w:p w14:paraId="77A7A2D2" w14:textId="77777777" w:rsidR="005564EC" w:rsidRDefault="005564EC" w:rsidP="005564EC">
      <w:pPr>
        <w:pStyle w:val="Textkrper"/>
        <w:rPr>
          <w:ins w:id="3821" w:author="ohm" w:date="2019-10-12T12:34:00Z"/>
        </w:rPr>
      </w:pPr>
      <w:ins w:id="3822" w:author="ohm" w:date="2019-10-12T12:34:00Z">
        <w:r>
          <w:t>RA: 0.00% (Y), 0.01% (Cb), 0.00% (Cr)</w:t>
        </w:r>
      </w:ins>
    </w:p>
    <w:p w14:paraId="751E55C9" w14:textId="77777777" w:rsidR="005564EC" w:rsidRDefault="005564EC" w:rsidP="005564EC">
      <w:pPr>
        <w:pStyle w:val="Textkrper"/>
        <w:rPr>
          <w:ins w:id="3823" w:author="ohm" w:date="2019-10-12T12:34:00Z"/>
        </w:rPr>
      </w:pPr>
      <w:ins w:id="3824" w:author="ohm" w:date="2019-10-12T12:34:00Z">
        <w:r>
          <w:t>LB: -0.03% (Y), -0.03% (Cb), -0.08% (Cr)</w:t>
        </w:r>
      </w:ins>
    </w:p>
    <w:p w14:paraId="27CDF7D5" w14:textId="77777777" w:rsidR="005564EC" w:rsidRDefault="005564EC" w:rsidP="005564EC">
      <w:pPr>
        <w:pStyle w:val="Textkrper"/>
        <w:rPr>
          <w:ins w:id="3825" w:author="ohm" w:date="2019-10-12T12:34:00Z"/>
        </w:rPr>
      </w:pPr>
      <w:ins w:id="3826" w:author="ohm" w:date="2019-10-12T12:34:00Z">
        <w:r>
          <w:t xml:space="preserve">Proponents prefer method 1. </w:t>
        </w:r>
      </w:ins>
    </w:p>
    <w:p w14:paraId="23A96AF1" w14:textId="77777777" w:rsidR="005564EC" w:rsidRDefault="005564EC" w:rsidP="005564EC">
      <w:pPr>
        <w:pStyle w:val="Textkrper"/>
        <w:rPr>
          <w:ins w:id="3827" w:author="ohm" w:date="2019-10-12T12:34:00Z"/>
        </w:rPr>
      </w:pPr>
      <w:ins w:id="3828" w:author="ohm" w:date="2019-10-12T12:34:00Z">
        <w:r>
          <w:t>It was mentioned that the proposed syntax in method 1would force the encoder to merge the zero-valued ALF filters.</w:t>
        </w:r>
      </w:ins>
    </w:p>
    <w:p w14:paraId="35785ABF" w14:textId="77777777" w:rsidR="005564EC" w:rsidRDefault="005564EC" w:rsidP="005564EC">
      <w:pPr>
        <w:pStyle w:val="Textkrper"/>
        <w:rPr>
          <w:ins w:id="3829" w:author="ohm" w:date="2019-10-12T12:34:00Z"/>
        </w:rPr>
      </w:pPr>
      <w:ins w:id="3830" w:author="ohm" w:date="2019-10-12T12:34:00Z">
        <w:r>
          <w:t xml:space="preserve">Method 2 would require to signal coefficients for all filters. </w:t>
        </w:r>
      </w:ins>
    </w:p>
    <w:p w14:paraId="56E379FD" w14:textId="3EABBC83" w:rsidR="002E3A47" w:rsidRDefault="005564EC" w:rsidP="005564EC">
      <w:pPr>
        <w:pStyle w:val="Textkrper"/>
        <w:rPr>
          <w:ins w:id="3831" w:author="ohm" w:date="2019-10-12T12:34:00Z"/>
        </w:rPr>
      </w:pPr>
      <w:ins w:id="3832" w:author="ohm" w:date="2019-10-12T12:34:00Z">
        <w:r>
          <w:t>Recommendation: it was recommended to adopt Method 2 (and SW from this proposal).</w:t>
        </w:r>
      </w:ins>
    </w:p>
    <w:p w14:paraId="5D6BB97E" w14:textId="77777777" w:rsidR="005564EC" w:rsidRDefault="005564EC" w:rsidP="005564EC">
      <w:pPr>
        <w:pStyle w:val="Textkrper"/>
      </w:pPr>
    </w:p>
    <w:p w14:paraId="6FCBCDE0" w14:textId="77777777" w:rsidR="002E3A47" w:rsidRDefault="00F61E6E" w:rsidP="002E3A47">
      <w:pPr>
        <w:pStyle w:val="berschrift9"/>
        <w:rPr>
          <w:rFonts w:eastAsia="Times New Roman"/>
          <w:szCs w:val="24"/>
        </w:rPr>
      </w:pPr>
      <w:hyperlink r:id="rId505" w:history="1">
        <w:r w:rsidR="002E3A47" w:rsidRPr="00DD58A0">
          <w:rPr>
            <w:rFonts w:eastAsia="Times New Roman"/>
            <w:color w:val="0000FF"/>
            <w:szCs w:val="24"/>
            <w:u w:val="single"/>
            <w:lang w:val="en-CA"/>
          </w:rPr>
          <w:t>JVET-P0946</w:t>
        </w:r>
      </w:hyperlink>
      <w:r w:rsidR="002E3A47">
        <w:rPr>
          <w:rFonts w:eastAsia="Times New Roman"/>
          <w:szCs w:val="24"/>
          <w:lang w:val="en-CA"/>
        </w:rPr>
        <w:t xml:space="preserve"> </w:t>
      </w:r>
      <w:r w:rsidR="002E3A47" w:rsidRPr="00DD58A0">
        <w:rPr>
          <w:rFonts w:eastAsia="Times New Roman"/>
          <w:szCs w:val="24"/>
          <w:lang w:val="en-CA"/>
        </w:rPr>
        <w:t>Crosscheck of JVET-P0164 (CE5-related: Simplified ALF syntax regarding to alf_luma_coeff_signalled_flag and alf_luma_coeff_flag)</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3CBD1090" w14:textId="77777777" w:rsidR="00CA720C" w:rsidRPr="00075BDD" w:rsidRDefault="00CA720C" w:rsidP="00CA720C">
      <w:pPr>
        <w:pStyle w:val="Textkrper"/>
      </w:pPr>
    </w:p>
    <w:p w14:paraId="69EEC4DE" w14:textId="77777777" w:rsidR="00CA720C" w:rsidRPr="00075BDD" w:rsidRDefault="00F61E6E" w:rsidP="007966F0">
      <w:pPr>
        <w:pStyle w:val="berschrift9"/>
        <w:rPr>
          <w:rFonts w:eastAsia="Times New Roman"/>
          <w:szCs w:val="24"/>
          <w:lang w:val="en-CA"/>
        </w:rPr>
      </w:pPr>
      <w:hyperlink r:id="rId506" w:history="1">
        <w:r w:rsidR="00CA720C" w:rsidRPr="00075BDD">
          <w:rPr>
            <w:rFonts w:eastAsia="Times New Roman"/>
            <w:color w:val="0000FF"/>
            <w:szCs w:val="24"/>
            <w:u w:val="single"/>
            <w:lang w:val="en-CA"/>
          </w:rPr>
          <w:t>JVET-P0165</w:t>
        </w:r>
      </w:hyperlink>
      <w:r w:rsidR="00CA720C" w:rsidRPr="00EC046B">
        <w:rPr>
          <w:rFonts w:eastAsia="Times New Roman"/>
          <w:szCs w:val="24"/>
          <w:lang w:val="en-CA"/>
        </w:rPr>
        <w:t xml:space="preserve"> CE5-related: Simplified CCALF [O. Chubach, C.-Y. Lai, C.-Y. Chen, T.-D. Chuang, Y.-W. Huang, S.-M. Lei (Media</w:t>
      </w:r>
      <w:r w:rsidR="00CA720C" w:rsidRPr="00056114">
        <w:rPr>
          <w:rFonts w:eastAsia="Times New Roman"/>
          <w:szCs w:val="24"/>
          <w:lang w:val="en-CA"/>
        </w:rPr>
        <w:t>Tek)]</w:t>
      </w:r>
    </w:p>
    <w:p w14:paraId="72439B1B" w14:textId="77777777" w:rsidR="005564EC" w:rsidRDefault="005564EC" w:rsidP="005564EC">
      <w:pPr>
        <w:pStyle w:val="Textkrper"/>
        <w:rPr>
          <w:ins w:id="3833" w:author="ohm" w:date="2019-10-12T12:36:00Z"/>
        </w:rPr>
      </w:pPr>
      <w:ins w:id="3834" w:author="ohm" w:date="2019-10-12T12:36:00Z">
        <w:r>
          <w:t>In CE5-2, the filtered result of cross-component adaptive loop filter (CCALF) is added on top of the chroma adaptive loop filter (ALF) output. To support CCALF, the number of multiplications per pixel is increased from 15 to 22 (46.7% increase compared to VTM6.0 ALF). In this contribution, two simplifications are proposed in order to reduce the computation complexity of CCALF tested in CE5-2.</w:t>
        </w:r>
      </w:ins>
    </w:p>
    <w:p w14:paraId="26A23E3E" w14:textId="77777777" w:rsidR="005564EC" w:rsidRDefault="005564EC" w:rsidP="005564EC">
      <w:pPr>
        <w:pStyle w:val="Textkrper"/>
        <w:rPr>
          <w:ins w:id="3835" w:author="ohm" w:date="2019-10-12T12:36:00Z"/>
        </w:rPr>
      </w:pPr>
      <w:ins w:id="3836" w:author="ohm" w:date="2019-10-12T12:36:00Z">
        <w:r>
          <w:t>1)</w:t>
        </w:r>
        <w:r>
          <w:tab/>
          <w:t>It is proposed to select CCALF, chroma ALF, or ALF-off for each chroma coding tree block (CTB), and signal the selected option explicitly. As a result, the number of multiplications per pixel is reduced from 22 to 19 (26.7% increase compared to VTM6.0 ALF).</w:t>
        </w:r>
      </w:ins>
    </w:p>
    <w:p w14:paraId="393A8580" w14:textId="77777777" w:rsidR="005564EC" w:rsidRDefault="005564EC" w:rsidP="005564EC">
      <w:pPr>
        <w:pStyle w:val="Textkrper"/>
        <w:rPr>
          <w:ins w:id="3837" w:author="ohm" w:date="2019-10-12T12:36:00Z"/>
        </w:rPr>
      </w:pPr>
      <w:ins w:id="3838" w:author="ohm" w:date="2019-10-12T12:36:00Z">
        <w:r>
          <w:t>2)</w:t>
        </w:r>
        <w:r>
          <w:tab/>
          <w:t>It is proposed to update the filter shape of the CCALF and to align to that of chroma ALF. The second simplification contains four subtests: a) all CCALF coefficients can have different values; b) top and bottom corresponding coefficients are equal, and left and right coefficients are equal; c) top, bottom, left, and right corresponding coefficients are all equal.</w:t>
        </w:r>
      </w:ins>
    </w:p>
    <w:p w14:paraId="15204317" w14:textId="77777777" w:rsidR="005564EC" w:rsidRDefault="005564EC" w:rsidP="005564EC">
      <w:pPr>
        <w:pStyle w:val="Textkrper"/>
        <w:rPr>
          <w:ins w:id="3839" w:author="ohm" w:date="2019-10-12T12:36:00Z"/>
        </w:rPr>
      </w:pPr>
      <w:ins w:id="3840" w:author="ohm" w:date="2019-10-12T12:36:00Z">
        <w:r>
          <w:t>Simulation results with chroma gains shifted to luma are summarized as follows.</w:t>
        </w:r>
      </w:ins>
    </w:p>
    <w:p w14:paraId="11BA76B1" w14:textId="77777777" w:rsidR="005564EC" w:rsidRDefault="005564EC" w:rsidP="005564EC">
      <w:pPr>
        <w:pStyle w:val="Textkrper"/>
        <w:rPr>
          <w:ins w:id="3841" w:author="ohm" w:date="2019-10-12T12:36:00Z"/>
        </w:rPr>
      </w:pPr>
      <w:ins w:id="3842" w:author="ohm" w:date="2019-10-12T12:36:00Z">
        <w:r>
          <w:t>The YCbCr BD-rate (Y-BD-rate*0.8 + Cb-BD-rate*0.1 + Cb-BD-rate*0.1, according to AHG13) of the CE5-2.1 CCALF is -0.85% for RA while the number of multiplications in ALF is increased by 46.7% (comparing “VTM6.0 ALF + CCALF” to “VTM6.0 ALF”).</w:t>
        </w:r>
      </w:ins>
    </w:p>
    <w:p w14:paraId="396813A8" w14:textId="77777777" w:rsidR="005564EC" w:rsidRDefault="005564EC" w:rsidP="005564EC">
      <w:pPr>
        <w:pStyle w:val="Textkrper"/>
        <w:rPr>
          <w:ins w:id="3843" w:author="ohm" w:date="2019-10-12T12:36:00Z"/>
        </w:rPr>
      </w:pPr>
      <w:ins w:id="3844" w:author="ohm" w:date="2019-10-12T12:36:00Z">
        <w:r>
          <w:t>Method 1 preserves 78.3% of CE5-2.1 CCALF’s coding gain while saving 43% of its multiplications.</w:t>
        </w:r>
      </w:ins>
    </w:p>
    <w:p w14:paraId="68C6E613" w14:textId="77777777" w:rsidR="005564EC" w:rsidRDefault="005564EC" w:rsidP="005564EC">
      <w:pPr>
        <w:pStyle w:val="Textkrper"/>
        <w:rPr>
          <w:ins w:id="3845" w:author="ohm" w:date="2019-10-12T12:36:00Z"/>
        </w:rPr>
      </w:pPr>
      <w:ins w:id="3846" w:author="ohm" w:date="2019-10-12T12:36:00Z">
        <w:r>
          <w:t>Method 2a preserves 99.9% of CE5-2.1 CCALF’s coding gain while saving 7% of its multiplications.</w:t>
        </w:r>
      </w:ins>
    </w:p>
    <w:p w14:paraId="31756322" w14:textId="77777777" w:rsidR="005564EC" w:rsidRDefault="005564EC" w:rsidP="005564EC">
      <w:pPr>
        <w:pStyle w:val="Textkrper"/>
        <w:rPr>
          <w:ins w:id="3847" w:author="ohm" w:date="2019-10-12T12:36:00Z"/>
        </w:rPr>
      </w:pPr>
      <w:ins w:id="3848" w:author="ohm" w:date="2019-10-12T12:36:00Z">
        <w:r>
          <w:lastRenderedPageBreak/>
          <w:t>Method 2b preserves 95.5% of CE5-2.1 CCALF’s coding gain while saving 21% of its multiplications.</w:t>
        </w:r>
      </w:ins>
    </w:p>
    <w:p w14:paraId="7F68EF55" w14:textId="77777777" w:rsidR="005564EC" w:rsidRDefault="005564EC" w:rsidP="005564EC">
      <w:pPr>
        <w:pStyle w:val="Textkrper"/>
        <w:rPr>
          <w:ins w:id="3849" w:author="ohm" w:date="2019-10-12T12:36:00Z"/>
        </w:rPr>
      </w:pPr>
      <w:ins w:id="3850" w:author="ohm" w:date="2019-10-12T12:36:00Z">
        <w:r>
          <w:t>Method 2c preserves 89.7% of CE5-2.1 CCALF’s coding gain while saving 29% of its multiplications.</w:t>
        </w:r>
      </w:ins>
    </w:p>
    <w:p w14:paraId="77B283DD" w14:textId="77777777" w:rsidR="005564EC" w:rsidRDefault="005564EC" w:rsidP="005564EC">
      <w:pPr>
        <w:pStyle w:val="Textkrper"/>
        <w:rPr>
          <w:ins w:id="3851" w:author="ohm" w:date="2019-10-12T12:36:00Z"/>
        </w:rPr>
      </w:pPr>
      <w:ins w:id="3852" w:author="ohm" w:date="2019-10-12T12:36:00Z">
        <w:r>
          <w:t>Method 1+2a preserves 80.7% of CE5-2.1 CCALF’s coding gain while saving 50% of its multiplications.</w:t>
        </w:r>
      </w:ins>
    </w:p>
    <w:p w14:paraId="1679BC62" w14:textId="77777777" w:rsidR="005564EC" w:rsidRDefault="005564EC" w:rsidP="005564EC">
      <w:pPr>
        <w:pStyle w:val="Textkrper"/>
        <w:rPr>
          <w:ins w:id="3853" w:author="ohm" w:date="2019-10-12T12:36:00Z"/>
        </w:rPr>
      </w:pPr>
      <w:ins w:id="3854" w:author="ohm" w:date="2019-10-12T12:36:00Z">
        <w:r>
          <w:t>Method 1+2b preserves 75.4% of CE5-2.1 CCALF’s coding gain while saving 64% of its multiplications.</w:t>
        </w:r>
      </w:ins>
    </w:p>
    <w:p w14:paraId="573CC242" w14:textId="50F542D4" w:rsidR="005564EC" w:rsidRDefault="005564EC" w:rsidP="005564EC">
      <w:pPr>
        <w:pStyle w:val="Textkrper"/>
        <w:rPr>
          <w:ins w:id="3855" w:author="ohm" w:date="2019-10-12T12:36:00Z"/>
        </w:rPr>
      </w:pPr>
      <w:ins w:id="3856" w:author="ohm" w:date="2019-10-12T12:36:00Z">
        <w:r>
          <w:t>Method 1+2c preserves 71.2% of CE5-2.1 CCALF’s coding gain while saving 71% of its multiplications.</w:t>
        </w:r>
      </w:ins>
    </w:p>
    <w:p w14:paraId="6C11AB96" w14:textId="77777777" w:rsidR="005564EC" w:rsidRDefault="005564EC" w:rsidP="005564EC">
      <w:pPr>
        <w:pStyle w:val="Textkrper"/>
        <w:rPr>
          <w:ins w:id="3857" w:author="ohm" w:date="2019-10-12T12:36:00Z"/>
        </w:rPr>
      </w:pPr>
    </w:p>
    <w:p w14:paraId="0B5C7D49" w14:textId="62615CD7" w:rsidR="00CA720C" w:rsidRDefault="005564EC" w:rsidP="00467E46">
      <w:pPr>
        <w:pStyle w:val="Textkrper"/>
        <w:rPr>
          <w:ins w:id="3858" w:author="ohm" w:date="2019-10-12T12:35:00Z"/>
        </w:rPr>
      </w:pPr>
      <w:ins w:id="3859" w:author="ohm" w:date="2019-10-12T12:35:00Z">
        <w:r>
          <w:t>Proponents suggest n</w:t>
        </w:r>
      </w:ins>
      <w:ins w:id="3860" w:author="ohm" w:date="2019-10-12T12:34:00Z">
        <w:r w:rsidRPr="005564EC">
          <w:t>o need to review.</w:t>
        </w:r>
      </w:ins>
    </w:p>
    <w:p w14:paraId="0B372CCF" w14:textId="77777777" w:rsidR="005564EC" w:rsidRDefault="005564EC" w:rsidP="00467E46">
      <w:pPr>
        <w:pStyle w:val="Textkrper"/>
      </w:pPr>
    </w:p>
    <w:p w14:paraId="5FC37E86" w14:textId="77777777" w:rsidR="005D3FC7" w:rsidRDefault="00F61E6E" w:rsidP="00B701AA">
      <w:pPr>
        <w:pStyle w:val="berschrift9"/>
        <w:rPr>
          <w:rFonts w:eastAsia="Times New Roman"/>
          <w:szCs w:val="24"/>
        </w:rPr>
      </w:pPr>
      <w:hyperlink r:id="rId507" w:history="1">
        <w:r w:rsidR="005D3FC7" w:rsidRPr="00623FA1">
          <w:rPr>
            <w:rFonts w:eastAsia="Times New Roman"/>
            <w:color w:val="0000FF"/>
            <w:szCs w:val="24"/>
            <w:u w:val="single"/>
            <w:lang w:val="en-CA"/>
          </w:rPr>
          <w:t>JVET-P0923</w:t>
        </w:r>
      </w:hyperlink>
      <w:r w:rsidR="005D3FC7">
        <w:rPr>
          <w:rFonts w:eastAsia="Times New Roman"/>
          <w:szCs w:val="24"/>
          <w:lang w:val="en-CA"/>
        </w:rPr>
        <w:t xml:space="preserve"> </w:t>
      </w:r>
      <w:r w:rsidR="005D3FC7" w:rsidRPr="00623FA1">
        <w:rPr>
          <w:rFonts w:eastAsia="Times New Roman"/>
          <w:szCs w:val="24"/>
          <w:lang w:val="en-CA"/>
        </w:rPr>
        <w:t>Crosscheck report of JVET-P0165</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2D0624EE" w14:textId="77777777" w:rsidR="005D3FC7" w:rsidRPr="00075BDD" w:rsidRDefault="005D3FC7" w:rsidP="00467E46">
      <w:pPr>
        <w:pStyle w:val="Textkrper"/>
      </w:pPr>
    </w:p>
    <w:p w14:paraId="72971B81" w14:textId="77777777" w:rsidR="00CA720C" w:rsidRPr="00056114" w:rsidRDefault="00F61E6E" w:rsidP="007966F0">
      <w:pPr>
        <w:pStyle w:val="berschrift9"/>
        <w:rPr>
          <w:rFonts w:eastAsia="Times New Roman"/>
          <w:szCs w:val="24"/>
          <w:lang w:val="en-CA"/>
        </w:rPr>
      </w:pPr>
      <w:hyperlink r:id="rId508" w:history="1">
        <w:r w:rsidR="00CA720C" w:rsidRPr="00075BDD">
          <w:rPr>
            <w:rFonts w:eastAsia="Times New Roman"/>
            <w:color w:val="0000FF"/>
            <w:szCs w:val="24"/>
            <w:u w:val="single"/>
            <w:lang w:val="en-CA"/>
          </w:rPr>
          <w:t>JVET-P0173</w:t>
        </w:r>
      </w:hyperlink>
      <w:r w:rsidR="00CA720C" w:rsidRPr="00EC046B">
        <w:rPr>
          <w:rFonts w:eastAsia="Times New Roman"/>
          <w:szCs w:val="24"/>
          <w:lang w:val="en-CA"/>
        </w:rPr>
        <w:t xml:space="preserve"> AHG16/Non-CE5: Cross component ALF simplification [J. Li, C. S. Lim (Panasonic)]</w:t>
      </w:r>
    </w:p>
    <w:p w14:paraId="76D3C507" w14:textId="77777777" w:rsidR="000856B6" w:rsidRDefault="000856B6" w:rsidP="000856B6">
      <w:pPr>
        <w:rPr>
          <w:ins w:id="3861" w:author="ohm" w:date="2019-10-12T12:37:00Z"/>
          <w:szCs w:val="22"/>
          <w:lang w:val="en-US"/>
        </w:rPr>
      </w:pPr>
      <w:ins w:id="3862" w:author="ohm" w:date="2019-10-12T12:37:00Z">
        <w:r>
          <w:rPr>
            <w:szCs w:val="22"/>
          </w:rPr>
          <w:t>This contribution proposes following simplification to cross-component ALF (CCALF):</w:t>
        </w:r>
      </w:ins>
    </w:p>
    <w:p w14:paraId="353AA072" w14:textId="77777777" w:rsidR="000856B6" w:rsidRDefault="000856B6" w:rsidP="000856B6">
      <w:pPr>
        <w:numPr>
          <w:ilvl w:val="1"/>
          <w:numId w:val="215"/>
        </w:numPr>
        <w:tabs>
          <w:tab w:val="left" w:pos="1800"/>
          <w:tab w:val="left" w:pos="2160"/>
          <w:tab w:val="left" w:pos="2520"/>
          <w:tab w:val="left" w:pos="2880"/>
          <w:tab w:val="left" w:pos="3240"/>
          <w:tab w:val="left" w:pos="3600"/>
          <w:tab w:val="left" w:pos="3960"/>
          <w:tab w:val="left" w:pos="4320"/>
        </w:tabs>
        <w:ind w:left="1440"/>
        <w:jc w:val="both"/>
        <w:textAlignment w:val="auto"/>
        <w:rPr>
          <w:ins w:id="3863" w:author="ohm" w:date="2019-10-12T12:37:00Z"/>
        </w:rPr>
      </w:pPr>
      <w:ins w:id="3864" w:author="ohm" w:date="2019-10-12T12:37:00Z">
        <w:r>
          <w:t>Reduce number of signaled CCALF coefficients. Number of coefficents equals to 6, 7, 8 are tested separately.</w:t>
        </w:r>
      </w:ins>
    </w:p>
    <w:p w14:paraId="2529F57B" w14:textId="77777777" w:rsidR="000856B6" w:rsidRDefault="000856B6" w:rsidP="000856B6">
      <w:pPr>
        <w:numPr>
          <w:ilvl w:val="1"/>
          <w:numId w:val="215"/>
        </w:numPr>
        <w:tabs>
          <w:tab w:val="left" w:pos="1800"/>
          <w:tab w:val="left" w:pos="2160"/>
          <w:tab w:val="left" w:pos="2520"/>
          <w:tab w:val="left" w:pos="2880"/>
          <w:tab w:val="left" w:pos="3240"/>
          <w:tab w:val="left" w:pos="3600"/>
          <w:tab w:val="left" w:pos="3960"/>
          <w:tab w:val="left" w:pos="4320"/>
        </w:tabs>
        <w:ind w:left="1440"/>
        <w:jc w:val="both"/>
        <w:textAlignment w:val="auto"/>
        <w:rPr>
          <w:ins w:id="3865" w:author="ohm" w:date="2019-10-12T12:37:00Z"/>
        </w:rPr>
      </w:pPr>
      <w:ins w:id="3866" w:author="ohm" w:date="2019-10-12T12:37:00Z">
        <w:r>
          <w:t>Add a clipping process to refinement value of CCALF to reduce on-chip memory and also allows more flexibility to control subjective quality.</w:t>
        </w:r>
      </w:ins>
    </w:p>
    <w:p w14:paraId="55BB2EC6" w14:textId="77777777" w:rsidR="000856B6" w:rsidRDefault="000856B6" w:rsidP="000856B6">
      <w:pPr>
        <w:rPr>
          <w:ins w:id="3867" w:author="ohm" w:date="2019-10-12T12:37:00Z"/>
          <w:b/>
        </w:rPr>
      </w:pPr>
      <w:ins w:id="3868" w:author="ohm" w:date="2019-10-12T12:37:00Z">
        <w:r>
          <w:rPr>
            <w:b/>
          </w:rPr>
          <w:t>Coding impact of a is as below(with VTM6.0 as anchor):</w:t>
        </w:r>
      </w:ins>
    </w:p>
    <w:p w14:paraId="08FE3986" w14:textId="77777777" w:rsidR="000856B6" w:rsidRDefault="000856B6" w:rsidP="000856B6">
      <w:pPr>
        <w:rPr>
          <w:ins w:id="3869" w:author="ohm" w:date="2019-10-12T12:37:00Z"/>
          <w:szCs w:val="22"/>
          <w:lang w:val="en-GB"/>
        </w:rPr>
      </w:pPr>
      <w:ins w:id="3870" w:author="ohm" w:date="2019-10-12T12:37:00Z">
        <w:r>
          <w:rPr>
            <w:szCs w:val="22"/>
            <w:lang w:val="en-GB"/>
          </w:rPr>
          <w:t xml:space="preserve">Test a1 (CE5-2.1+ 6 coefficients without gain shift): </w:t>
        </w:r>
        <w:r>
          <w:rPr>
            <w:szCs w:val="22"/>
            <w:lang w:val="en-GB"/>
          </w:rPr>
          <w:tab/>
        </w:r>
        <w:r>
          <w:rPr>
            <w:szCs w:val="22"/>
            <w:lang w:val="en-GB"/>
          </w:rPr>
          <w:tab/>
          <w:t>All Intra</w:t>
        </w:r>
        <w:r>
          <w:rPr>
            <w:szCs w:val="22"/>
            <w:lang w:val="en-GB" w:eastAsia="zh-CN"/>
          </w:rPr>
          <w:t xml:space="preserve">: </w:t>
        </w:r>
        <w:r>
          <w:rPr>
            <w:szCs w:val="22"/>
            <w:lang w:val="en-GB"/>
          </w:rPr>
          <w:t xml:space="preserve"> 0.10%, -6.60%, -4.83%</w:t>
        </w:r>
      </w:ins>
    </w:p>
    <w:p w14:paraId="1BF18A1F" w14:textId="77777777" w:rsidR="000856B6" w:rsidRDefault="000856B6" w:rsidP="000856B6">
      <w:pPr>
        <w:ind w:firstLine="360"/>
        <w:rPr>
          <w:ins w:id="3871" w:author="ohm" w:date="2019-10-12T12:37:00Z"/>
          <w:szCs w:val="22"/>
          <w:lang w:val="en-GB"/>
        </w:rPr>
      </w:pPr>
      <w:ins w:id="3872" w:author="ohm" w:date="2019-10-12T12:37: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0.16%, -9.00%, -8.22%</w:t>
        </w:r>
      </w:ins>
    </w:p>
    <w:p w14:paraId="1C4C82D5" w14:textId="77777777" w:rsidR="000856B6" w:rsidRDefault="000856B6" w:rsidP="000856B6">
      <w:pPr>
        <w:rPr>
          <w:ins w:id="3873" w:author="ohm" w:date="2019-10-12T12:37:00Z"/>
          <w:szCs w:val="22"/>
          <w:lang w:val="en-GB"/>
        </w:rPr>
      </w:pPr>
      <w:ins w:id="3874" w:author="ohm" w:date="2019-10-12T12:37: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3%, -11.98%, -8.24%</w:t>
        </w:r>
      </w:ins>
    </w:p>
    <w:p w14:paraId="3E43E85D" w14:textId="77777777" w:rsidR="000856B6" w:rsidRDefault="000856B6" w:rsidP="000856B6">
      <w:pPr>
        <w:rPr>
          <w:ins w:id="3875" w:author="ohm" w:date="2019-10-12T12:37:00Z"/>
          <w:color w:val="000000" w:themeColor="text1"/>
          <w:szCs w:val="22"/>
          <w:lang w:val="en-GB"/>
        </w:rPr>
      </w:pPr>
      <w:ins w:id="3876" w:author="ohm" w:date="2019-10-12T12:37:00Z">
        <w:r>
          <w:rPr>
            <w:szCs w:val="22"/>
            <w:lang w:val="en-GB"/>
          </w:rPr>
          <w:t xml:space="preserve">Test a2 (CE5-2.1+ 7 coefficients without gain shift): </w:t>
        </w:r>
        <w:r>
          <w:rPr>
            <w:szCs w:val="22"/>
            <w:lang w:val="en-GB"/>
          </w:rPr>
          <w:tab/>
        </w:r>
        <w:r>
          <w:rPr>
            <w:szCs w:val="22"/>
            <w:lang w:val="en-GB"/>
          </w:rPr>
          <w:tab/>
          <w:t>All Intra</w:t>
        </w:r>
        <w:r>
          <w:rPr>
            <w:color w:val="000000" w:themeColor="text1"/>
            <w:szCs w:val="22"/>
            <w:lang w:val="en-GB" w:eastAsia="zh-CN"/>
          </w:rPr>
          <w:t xml:space="preserve">: </w:t>
        </w:r>
        <w:r>
          <w:rPr>
            <w:color w:val="000000" w:themeColor="text1"/>
            <w:szCs w:val="22"/>
            <w:lang w:val="en-GB"/>
          </w:rPr>
          <w:t xml:space="preserve"> </w:t>
        </w:r>
        <w:r>
          <w:rPr>
            <w:szCs w:val="22"/>
            <w:lang w:val="en-GB"/>
          </w:rPr>
          <w:t>0.10%, -6.84%, -5.18%</w:t>
        </w:r>
      </w:ins>
    </w:p>
    <w:p w14:paraId="4E362076" w14:textId="77777777" w:rsidR="000856B6" w:rsidRDefault="000856B6" w:rsidP="000856B6">
      <w:pPr>
        <w:ind w:firstLine="360"/>
        <w:rPr>
          <w:ins w:id="3877" w:author="ohm" w:date="2019-10-12T12:37:00Z"/>
          <w:color w:val="000000" w:themeColor="text1"/>
          <w:szCs w:val="22"/>
          <w:lang w:val="en-GB"/>
        </w:rPr>
      </w:pPr>
      <w:ins w:id="3878" w:author="ohm" w:date="2019-10-12T12:37:00Z">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t>RA</w:t>
        </w:r>
        <w:r>
          <w:rPr>
            <w:color w:val="000000" w:themeColor="text1"/>
            <w:szCs w:val="22"/>
            <w:lang w:val="en-GB" w:eastAsia="zh-CN"/>
          </w:rPr>
          <w:t>:</w:t>
        </w:r>
        <w:r>
          <w:rPr>
            <w:color w:val="000000" w:themeColor="text1"/>
            <w:szCs w:val="22"/>
            <w:lang w:val="en-GB" w:eastAsia="zh-CN"/>
          </w:rPr>
          <w:tab/>
          <w:t xml:space="preserve">  </w:t>
        </w:r>
        <w:r>
          <w:rPr>
            <w:color w:val="000000" w:themeColor="text1"/>
            <w:szCs w:val="22"/>
            <w:lang w:val="en-GB"/>
          </w:rPr>
          <w:t xml:space="preserve"> </w:t>
        </w:r>
        <w:r>
          <w:rPr>
            <w:szCs w:val="22"/>
            <w:lang w:val="en-GB"/>
          </w:rPr>
          <w:t>0.17%, -9.64%, -9.10%</w:t>
        </w:r>
      </w:ins>
    </w:p>
    <w:p w14:paraId="0D881F32" w14:textId="77777777" w:rsidR="000856B6" w:rsidRDefault="000856B6" w:rsidP="000856B6">
      <w:pPr>
        <w:rPr>
          <w:ins w:id="3879" w:author="ohm" w:date="2019-10-12T12:37:00Z"/>
          <w:color w:val="000000" w:themeColor="text1"/>
          <w:szCs w:val="22"/>
          <w:lang w:val="en-GB"/>
        </w:rPr>
      </w:pPr>
      <w:ins w:id="3880" w:author="ohm" w:date="2019-10-12T12:37: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4%, -13.72%, -9.80%</w:t>
        </w:r>
      </w:ins>
    </w:p>
    <w:p w14:paraId="3A2169DA" w14:textId="77777777" w:rsidR="000856B6" w:rsidRDefault="000856B6" w:rsidP="000856B6">
      <w:pPr>
        <w:rPr>
          <w:ins w:id="3881" w:author="ohm" w:date="2019-10-12T12:37:00Z"/>
          <w:szCs w:val="22"/>
          <w:lang w:val="en-GB"/>
        </w:rPr>
      </w:pPr>
      <w:ins w:id="3882" w:author="ohm" w:date="2019-10-12T12:37:00Z">
        <w:r>
          <w:rPr>
            <w:szCs w:val="22"/>
            <w:lang w:val="en-GB"/>
          </w:rPr>
          <w:t xml:space="preserve">Test a3 (CE5-2.1+ 8 coefficients without gain shift): </w:t>
        </w:r>
        <w:r>
          <w:rPr>
            <w:szCs w:val="22"/>
            <w:lang w:val="en-GB"/>
          </w:rPr>
          <w:tab/>
        </w:r>
        <w:r>
          <w:rPr>
            <w:szCs w:val="22"/>
            <w:lang w:val="en-GB"/>
          </w:rPr>
          <w:tab/>
          <w:t>All Intra</w:t>
        </w:r>
        <w:r>
          <w:rPr>
            <w:szCs w:val="22"/>
            <w:lang w:val="en-GB" w:eastAsia="zh-CN"/>
          </w:rPr>
          <w:t xml:space="preserve">: </w:t>
        </w:r>
        <w:r>
          <w:rPr>
            <w:szCs w:val="22"/>
            <w:lang w:val="en-GB"/>
          </w:rPr>
          <w:t xml:space="preserve"> 0.11%, -7.13%, -5.42% </w:t>
        </w:r>
      </w:ins>
    </w:p>
    <w:p w14:paraId="2EE69BE0" w14:textId="77777777" w:rsidR="000856B6" w:rsidRDefault="000856B6" w:rsidP="000856B6">
      <w:pPr>
        <w:ind w:firstLine="360"/>
        <w:rPr>
          <w:ins w:id="3883" w:author="ohm" w:date="2019-10-12T12:37:00Z"/>
          <w:szCs w:val="22"/>
          <w:lang w:val="en-GB"/>
        </w:rPr>
      </w:pPr>
      <w:ins w:id="3884" w:author="ohm" w:date="2019-10-12T12:37: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0.16%, -9.75%, -9.40%</w:t>
        </w:r>
      </w:ins>
    </w:p>
    <w:p w14:paraId="5FF6A562" w14:textId="77777777" w:rsidR="000856B6" w:rsidRDefault="000856B6" w:rsidP="000856B6">
      <w:pPr>
        <w:rPr>
          <w:ins w:id="3885" w:author="ohm" w:date="2019-10-12T12:37:00Z"/>
          <w:szCs w:val="22"/>
          <w:lang w:val="en-GB"/>
        </w:rPr>
      </w:pPr>
      <w:ins w:id="3886" w:author="ohm" w:date="2019-10-12T12:37: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6%, -13.90%, -10.05%</w:t>
        </w:r>
      </w:ins>
    </w:p>
    <w:p w14:paraId="1433859C" w14:textId="77777777" w:rsidR="000856B6" w:rsidRDefault="000856B6" w:rsidP="000856B6">
      <w:pPr>
        <w:rPr>
          <w:ins w:id="3887" w:author="ohm" w:date="2019-10-12T12:37:00Z"/>
          <w:szCs w:val="22"/>
          <w:lang w:val="en-GB"/>
        </w:rPr>
      </w:pPr>
    </w:p>
    <w:p w14:paraId="17995F75" w14:textId="77777777" w:rsidR="000856B6" w:rsidRDefault="000856B6" w:rsidP="000856B6">
      <w:pPr>
        <w:rPr>
          <w:ins w:id="3888" w:author="ohm" w:date="2019-10-12T12:37:00Z"/>
          <w:b/>
          <w:lang w:val="en-US"/>
        </w:rPr>
      </w:pPr>
      <w:ins w:id="3889" w:author="ohm" w:date="2019-10-12T12:37:00Z">
        <w:r>
          <w:rPr>
            <w:b/>
          </w:rPr>
          <w:t>Coding impact of b is as below(with VTM6.0 as anchor):</w:t>
        </w:r>
      </w:ins>
    </w:p>
    <w:p w14:paraId="71EFBE4D" w14:textId="77777777" w:rsidR="000856B6" w:rsidRDefault="000856B6" w:rsidP="000856B6">
      <w:pPr>
        <w:rPr>
          <w:ins w:id="3890" w:author="ohm" w:date="2019-10-12T12:37:00Z"/>
          <w:szCs w:val="22"/>
          <w:lang w:val="en-GB"/>
        </w:rPr>
      </w:pPr>
      <w:ins w:id="3891" w:author="ohm" w:date="2019-10-12T12:37:00Z">
        <w:r>
          <w:rPr>
            <w:szCs w:val="22"/>
            <w:lang w:val="en-GB"/>
          </w:rPr>
          <w:t xml:space="preserve">Test b (CE5-2.1+ with clipping process): </w:t>
        </w:r>
        <w:r>
          <w:rPr>
            <w:szCs w:val="22"/>
            <w:lang w:val="en-GB"/>
          </w:rPr>
          <w:tab/>
        </w:r>
        <w:r>
          <w:rPr>
            <w:szCs w:val="22"/>
            <w:lang w:val="en-GB"/>
          </w:rPr>
          <w:tab/>
        </w:r>
        <w:r>
          <w:rPr>
            <w:szCs w:val="22"/>
            <w:lang w:val="en-GB"/>
          </w:rPr>
          <w:tab/>
        </w:r>
        <w:r>
          <w:rPr>
            <w:szCs w:val="22"/>
            <w:lang w:val="en-GB"/>
          </w:rPr>
          <w:tab/>
          <w:t>All Intra</w:t>
        </w:r>
        <w:r>
          <w:rPr>
            <w:szCs w:val="22"/>
            <w:lang w:val="en-GB" w:eastAsia="zh-CN"/>
          </w:rPr>
          <w:t xml:space="preserve">: </w:t>
        </w:r>
        <w:r>
          <w:rPr>
            <w:szCs w:val="22"/>
            <w:lang w:val="en-GB"/>
          </w:rPr>
          <w:t xml:space="preserve"> 0.13%, -7.47%, -5.92%</w:t>
        </w:r>
      </w:ins>
    </w:p>
    <w:p w14:paraId="15649606" w14:textId="77777777" w:rsidR="000856B6" w:rsidRDefault="000856B6" w:rsidP="000856B6">
      <w:pPr>
        <w:ind w:firstLine="360"/>
        <w:rPr>
          <w:ins w:id="3892" w:author="ohm" w:date="2019-10-12T12:37:00Z"/>
          <w:szCs w:val="22"/>
          <w:lang w:val="en-GB"/>
        </w:rPr>
      </w:pPr>
      <w:ins w:id="3893" w:author="ohm" w:date="2019-10-12T12:37: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0.16%, -10.57%, -9.93%</w:t>
        </w:r>
      </w:ins>
    </w:p>
    <w:p w14:paraId="4EDC1602" w14:textId="77777777" w:rsidR="000856B6" w:rsidRDefault="000856B6" w:rsidP="000856B6">
      <w:pPr>
        <w:rPr>
          <w:ins w:id="3894" w:author="ohm" w:date="2019-10-12T12:37:00Z"/>
          <w:szCs w:val="22"/>
          <w:lang w:val="en-GB"/>
        </w:rPr>
      </w:pPr>
      <w:ins w:id="3895" w:author="ohm" w:date="2019-10-12T12:37:00Z">
        <w:r>
          <w:rPr>
            <w:szCs w:val="22"/>
            <w:lang w:val="en-GB"/>
          </w:rPr>
          <w:lastRenderedPageBreak/>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2%, -15.72%, -11.72%</w:t>
        </w:r>
      </w:ins>
    </w:p>
    <w:p w14:paraId="6C451C8C" w14:textId="77777777" w:rsidR="000856B6" w:rsidRDefault="000856B6" w:rsidP="000856B6">
      <w:pPr>
        <w:rPr>
          <w:ins w:id="3896" w:author="ohm" w:date="2019-10-12T12:37:00Z"/>
          <w:b/>
          <w:szCs w:val="22"/>
          <w:lang w:val="en-GB"/>
        </w:rPr>
      </w:pPr>
      <w:ins w:id="3897" w:author="ohm" w:date="2019-10-12T12:37:00Z">
        <w:r>
          <w:rPr>
            <w:b/>
            <w:szCs w:val="22"/>
            <w:lang w:val="en-GB"/>
          </w:rPr>
          <w:t>Additional information</w:t>
        </w:r>
        <w:r>
          <w:rPr>
            <w:b/>
          </w:rPr>
          <w:t>(with VTM6.0 as anchor)</w:t>
        </w:r>
        <w:r>
          <w:rPr>
            <w:b/>
            <w:szCs w:val="22"/>
            <w:lang w:val="en-GB"/>
          </w:rPr>
          <w:t>:</w:t>
        </w:r>
      </w:ins>
    </w:p>
    <w:p w14:paraId="32650E30" w14:textId="77777777" w:rsidR="000856B6" w:rsidRDefault="000856B6" w:rsidP="000856B6">
      <w:pPr>
        <w:rPr>
          <w:ins w:id="3898" w:author="ohm" w:date="2019-10-12T12:37:00Z"/>
          <w:szCs w:val="22"/>
          <w:lang w:val="en-GB"/>
        </w:rPr>
      </w:pPr>
      <w:ins w:id="3899" w:author="ohm" w:date="2019-10-12T12:37:00Z">
        <w:r>
          <w:rPr>
            <w:szCs w:val="22"/>
            <w:lang w:val="en-GB"/>
          </w:rPr>
          <w:t xml:space="preserve">Test a1 (CE5-2.1+ 6 coefficients with gain shift): </w:t>
        </w:r>
        <w:r>
          <w:rPr>
            <w:szCs w:val="22"/>
            <w:lang w:val="en-GB"/>
          </w:rPr>
          <w:tab/>
        </w:r>
        <w:r>
          <w:rPr>
            <w:szCs w:val="22"/>
            <w:lang w:val="en-GB"/>
          </w:rPr>
          <w:tab/>
          <w:t>All Intra</w:t>
        </w:r>
        <w:r>
          <w:rPr>
            <w:szCs w:val="22"/>
            <w:lang w:val="en-GB" w:eastAsia="zh-CN"/>
          </w:rPr>
          <w:t xml:space="preserve">: </w:t>
        </w:r>
        <w:r>
          <w:rPr>
            <w:szCs w:val="22"/>
            <w:lang w:val="en-GB"/>
          </w:rPr>
          <w:t xml:space="preserve"> -1.02%, 1.92%, 3.89%</w:t>
        </w:r>
      </w:ins>
    </w:p>
    <w:p w14:paraId="69DE0D7E" w14:textId="77777777" w:rsidR="000856B6" w:rsidRDefault="000856B6" w:rsidP="000856B6">
      <w:pPr>
        <w:ind w:firstLine="360"/>
        <w:rPr>
          <w:ins w:id="3900" w:author="ohm" w:date="2019-10-12T12:37:00Z"/>
          <w:szCs w:val="22"/>
          <w:lang w:val="en-GB"/>
        </w:rPr>
      </w:pPr>
      <w:ins w:id="3901" w:author="ohm" w:date="2019-10-12T12:37: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1.18%, 2.19%, 2.79%</w:t>
        </w:r>
      </w:ins>
    </w:p>
    <w:p w14:paraId="06B8949C" w14:textId="77777777" w:rsidR="000856B6" w:rsidRDefault="000856B6" w:rsidP="000856B6">
      <w:pPr>
        <w:rPr>
          <w:ins w:id="3902" w:author="ohm" w:date="2019-10-12T12:37:00Z"/>
          <w:szCs w:val="22"/>
          <w:lang w:val="en-GB"/>
        </w:rPr>
      </w:pPr>
      <w:ins w:id="3903" w:author="ohm" w:date="2019-10-12T12:37: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55%, 0.57%, 5.31%</w:t>
        </w:r>
      </w:ins>
    </w:p>
    <w:p w14:paraId="7229E57B" w14:textId="77777777" w:rsidR="000856B6" w:rsidRDefault="000856B6" w:rsidP="000856B6">
      <w:pPr>
        <w:rPr>
          <w:ins w:id="3904" w:author="ohm" w:date="2019-10-12T12:37:00Z"/>
          <w:color w:val="000000" w:themeColor="text1"/>
          <w:szCs w:val="22"/>
          <w:lang w:val="en-GB"/>
        </w:rPr>
      </w:pPr>
      <w:ins w:id="3905" w:author="ohm" w:date="2019-10-12T12:37:00Z">
        <w:r>
          <w:rPr>
            <w:szCs w:val="22"/>
            <w:lang w:val="en-GB"/>
          </w:rPr>
          <w:t xml:space="preserve">Test a2 (CE5-2.1+ 7 coefficients with gain shift): </w:t>
        </w:r>
        <w:r>
          <w:rPr>
            <w:szCs w:val="22"/>
            <w:lang w:val="en-GB"/>
          </w:rPr>
          <w:tab/>
        </w:r>
        <w:r>
          <w:rPr>
            <w:szCs w:val="22"/>
            <w:lang w:val="en-GB"/>
          </w:rPr>
          <w:tab/>
          <w:t>All Intra</w:t>
        </w:r>
        <w:r>
          <w:rPr>
            <w:color w:val="000000" w:themeColor="text1"/>
            <w:szCs w:val="22"/>
            <w:lang w:val="en-GB" w:eastAsia="zh-CN"/>
          </w:rPr>
          <w:t xml:space="preserve">: </w:t>
        </w:r>
        <w:r>
          <w:rPr>
            <w:color w:val="000000" w:themeColor="text1"/>
            <w:szCs w:val="22"/>
            <w:lang w:val="en-GB"/>
          </w:rPr>
          <w:t xml:space="preserve"> -1.02%, 1.68%, 3.51%</w:t>
        </w:r>
      </w:ins>
    </w:p>
    <w:p w14:paraId="4C55A475" w14:textId="77777777" w:rsidR="000856B6" w:rsidRDefault="000856B6" w:rsidP="000856B6">
      <w:pPr>
        <w:ind w:firstLine="360"/>
        <w:rPr>
          <w:ins w:id="3906" w:author="ohm" w:date="2019-10-12T12:37:00Z"/>
          <w:color w:val="000000" w:themeColor="text1"/>
          <w:szCs w:val="22"/>
          <w:lang w:val="en-GB"/>
        </w:rPr>
      </w:pPr>
      <w:ins w:id="3907" w:author="ohm" w:date="2019-10-12T12:37:00Z">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t>RA</w:t>
        </w:r>
        <w:r>
          <w:rPr>
            <w:color w:val="000000" w:themeColor="text1"/>
            <w:szCs w:val="22"/>
            <w:lang w:val="en-GB" w:eastAsia="zh-CN"/>
          </w:rPr>
          <w:t>:</w:t>
        </w:r>
        <w:r>
          <w:rPr>
            <w:color w:val="000000" w:themeColor="text1"/>
            <w:szCs w:val="22"/>
            <w:lang w:val="en-GB" w:eastAsia="zh-CN"/>
          </w:rPr>
          <w:tab/>
          <w:t xml:space="preserve">  </w:t>
        </w:r>
        <w:r>
          <w:rPr>
            <w:color w:val="000000" w:themeColor="text1"/>
            <w:szCs w:val="22"/>
            <w:lang w:val="en-GB"/>
          </w:rPr>
          <w:t xml:space="preserve"> </w:t>
        </w:r>
        <w:r>
          <w:rPr>
            <w:szCs w:val="22"/>
            <w:lang w:val="en-GB"/>
          </w:rPr>
          <w:t>-1.17%, 1.42%, 1.79%</w:t>
        </w:r>
      </w:ins>
    </w:p>
    <w:p w14:paraId="0C92F140" w14:textId="77777777" w:rsidR="000856B6" w:rsidRDefault="000856B6" w:rsidP="000856B6">
      <w:pPr>
        <w:rPr>
          <w:ins w:id="3908" w:author="ohm" w:date="2019-10-12T12:37:00Z"/>
          <w:color w:val="000000" w:themeColor="text1"/>
          <w:szCs w:val="22"/>
          <w:lang w:val="en-GB"/>
        </w:rPr>
      </w:pPr>
      <w:ins w:id="3909" w:author="ohm" w:date="2019-10-12T12:37: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50%, -1.32%, 3.53%</w:t>
        </w:r>
      </w:ins>
    </w:p>
    <w:p w14:paraId="7C3DE86E" w14:textId="77777777" w:rsidR="000856B6" w:rsidRDefault="000856B6" w:rsidP="000856B6">
      <w:pPr>
        <w:rPr>
          <w:ins w:id="3910" w:author="ohm" w:date="2019-10-12T12:37:00Z"/>
          <w:szCs w:val="22"/>
          <w:lang w:val="en-GB"/>
        </w:rPr>
      </w:pPr>
      <w:ins w:id="3911" w:author="ohm" w:date="2019-10-12T12:37:00Z">
        <w:r>
          <w:rPr>
            <w:szCs w:val="22"/>
            <w:lang w:val="en-GB"/>
          </w:rPr>
          <w:t xml:space="preserve">Test a3 (CE5-2.1+ 8 coefficients with gain shift): </w:t>
        </w:r>
        <w:r>
          <w:rPr>
            <w:szCs w:val="22"/>
            <w:lang w:val="en-GB"/>
          </w:rPr>
          <w:tab/>
        </w:r>
        <w:r>
          <w:rPr>
            <w:szCs w:val="22"/>
            <w:lang w:val="en-GB"/>
          </w:rPr>
          <w:tab/>
          <w:t>All Intra</w:t>
        </w:r>
        <w:r>
          <w:rPr>
            <w:szCs w:val="22"/>
            <w:lang w:val="en-GB" w:eastAsia="zh-CN"/>
          </w:rPr>
          <w:t xml:space="preserve">: </w:t>
        </w:r>
        <w:r>
          <w:rPr>
            <w:szCs w:val="22"/>
            <w:lang w:val="en-GB"/>
          </w:rPr>
          <w:t xml:space="preserve"> -1.01%, 1.32%, 3.24%</w:t>
        </w:r>
      </w:ins>
    </w:p>
    <w:p w14:paraId="6E0ACF66" w14:textId="77777777" w:rsidR="000856B6" w:rsidRDefault="000856B6" w:rsidP="000856B6">
      <w:pPr>
        <w:ind w:firstLine="360"/>
        <w:rPr>
          <w:ins w:id="3912" w:author="ohm" w:date="2019-10-12T12:37:00Z"/>
          <w:szCs w:val="22"/>
          <w:lang w:val="en-GB"/>
        </w:rPr>
      </w:pPr>
      <w:ins w:id="3913" w:author="ohm" w:date="2019-10-12T12:37: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1.16%, 1.31%, 1.49%</w:t>
        </w:r>
      </w:ins>
    </w:p>
    <w:p w14:paraId="2FC37D9B" w14:textId="77777777" w:rsidR="000856B6" w:rsidRDefault="000856B6" w:rsidP="000856B6">
      <w:pPr>
        <w:rPr>
          <w:ins w:id="3914" w:author="ohm" w:date="2019-10-12T12:37:00Z"/>
          <w:szCs w:val="22"/>
          <w:lang w:val="en-GB"/>
        </w:rPr>
      </w:pPr>
      <w:ins w:id="3915" w:author="ohm" w:date="2019-10-12T12:37: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55%, -1.32%, 3.12%</w:t>
        </w:r>
      </w:ins>
    </w:p>
    <w:p w14:paraId="79B67F64" w14:textId="77777777" w:rsidR="000856B6" w:rsidRDefault="000856B6" w:rsidP="000856B6">
      <w:pPr>
        <w:rPr>
          <w:ins w:id="3916" w:author="ohm" w:date="2019-10-12T12:37:00Z"/>
          <w:lang w:val="en-US"/>
        </w:rPr>
      </w:pPr>
    </w:p>
    <w:p w14:paraId="69422898" w14:textId="77777777" w:rsidR="000856B6" w:rsidRDefault="000856B6" w:rsidP="000856B6">
      <w:pPr>
        <w:rPr>
          <w:ins w:id="3917" w:author="ohm" w:date="2019-10-12T12:37:00Z"/>
        </w:rPr>
      </w:pPr>
      <w:ins w:id="3918" w:author="ohm" w:date="2019-10-12T12:37:00Z">
        <w:r>
          <w:t xml:space="preserve">Two modifications to the CCALF are proposed. </w:t>
        </w:r>
      </w:ins>
    </w:p>
    <w:p w14:paraId="2A1C466E" w14:textId="77777777" w:rsidR="000856B6" w:rsidRDefault="000856B6" w:rsidP="000856B6">
      <w:pPr>
        <w:pStyle w:val="Listenabsatz"/>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919" w:author="ohm" w:date="2019-10-12T12:37:00Z"/>
        </w:rPr>
      </w:pPr>
      <w:ins w:id="3920" w:author="ohm" w:date="2019-10-12T12:37:00Z">
        <w:r>
          <w:t xml:space="preserve">reduced filter shapes (6, 7, 8 coefficients). The proponent prefers the variant with 6 coefficients to save ccALF complexity by 57% and reduce the need for handling the virtual boundary handling for 4:2:0. </w:t>
        </w:r>
      </w:ins>
    </w:p>
    <w:p w14:paraId="19C6C36E" w14:textId="77777777" w:rsidR="000856B6" w:rsidRDefault="000856B6" w:rsidP="000856B6">
      <w:pPr>
        <w:pStyle w:val="Listenabsatz"/>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3921" w:author="ohm" w:date="2019-10-12T12:37:00Z"/>
        </w:rPr>
      </w:pPr>
      <w:ins w:id="3922" w:author="ohm" w:date="2019-10-12T12:37:00Z">
        <w:r>
          <w:t>use clipping process to reduce the chip memory to 31 percent.</w:t>
        </w:r>
      </w:ins>
    </w:p>
    <w:p w14:paraId="794401CA" w14:textId="77777777" w:rsidR="000856B6" w:rsidRDefault="000856B6" w:rsidP="000856B6">
      <w:pPr>
        <w:pStyle w:val="Listenabsatz"/>
        <w:ind w:left="2880"/>
        <w:rPr>
          <w:ins w:id="3923" w:author="ohm" w:date="2019-10-12T12:37:00Z"/>
        </w:rPr>
      </w:pPr>
    </w:p>
    <w:p w14:paraId="41059061" w14:textId="77777777" w:rsidR="000856B6" w:rsidRDefault="000856B6" w:rsidP="000856B6">
      <w:pPr>
        <w:rPr>
          <w:ins w:id="3924" w:author="ohm" w:date="2019-10-12T12:37:00Z"/>
        </w:rPr>
      </w:pPr>
      <w:ins w:id="3925" w:author="ohm" w:date="2019-10-12T12:37:00Z">
        <w:r>
          <w:t xml:space="preserve">The proponent mentions that in general, ccALF subjectively has some loss at high QP and gain at low QP. It was mentioned that if we have a CE on this topic, we can test this proposal in the CE. </w:t>
        </w:r>
      </w:ins>
    </w:p>
    <w:p w14:paraId="0D80A598" w14:textId="1B5D6F38" w:rsidR="000856B6" w:rsidRDefault="000856B6" w:rsidP="000856B6">
      <w:pPr>
        <w:rPr>
          <w:ins w:id="3926" w:author="ohm" w:date="2019-10-12T12:37:00Z"/>
        </w:rPr>
      </w:pPr>
      <w:ins w:id="3927" w:author="ohm" w:date="2019-10-12T12:37:00Z">
        <w:r>
          <w:t xml:space="preserve">Recommendation: Study in the CE. </w:t>
        </w:r>
      </w:ins>
    </w:p>
    <w:p w14:paraId="25825732" w14:textId="77777777" w:rsidR="00FA723D" w:rsidRPr="00B701AA" w:rsidRDefault="00FA723D" w:rsidP="00B701AA"/>
    <w:p w14:paraId="02D286BC" w14:textId="478BD6A2" w:rsidR="00FA723D" w:rsidRDefault="00F61E6E" w:rsidP="00B701AA">
      <w:pPr>
        <w:pStyle w:val="berschrift9"/>
        <w:rPr>
          <w:rFonts w:eastAsia="Times New Roman"/>
          <w:szCs w:val="24"/>
        </w:rPr>
      </w:pPr>
      <w:hyperlink r:id="rId509" w:history="1">
        <w:r w:rsidR="00FA723D" w:rsidRPr="001D6AC7">
          <w:rPr>
            <w:rFonts w:eastAsia="Times New Roman"/>
            <w:color w:val="0000FF"/>
            <w:szCs w:val="24"/>
            <w:u w:val="single"/>
            <w:lang w:val="en-CA"/>
          </w:rPr>
          <w:t>JVET-P0852</w:t>
        </w:r>
      </w:hyperlink>
      <w:r w:rsidR="00FA723D">
        <w:rPr>
          <w:rFonts w:eastAsia="Times New Roman"/>
          <w:szCs w:val="24"/>
          <w:lang w:val="en-CA"/>
        </w:rPr>
        <w:t xml:space="preserve"> </w:t>
      </w:r>
      <w:r w:rsidR="00FA723D" w:rsidRPr="001D6AC7">
        <w:rPr>
          <w:rFonts w:eastAsia="Times New Roman"/>
          <w:szCs w:val="24"/>
          <w:lang w:val="en-CA"/>
        </w:rPr>
        <w:t>Crosscheck of JVET-P0173 (AHG16/Non-CE5: Cross component ALF simplification)</w:t>
      </w:r>
      <w:r w:rsidR="00FA723D">
        <w:rPr>
          <w:rFonts w:eastAsia="Times New Roman"/>
          <w:szCs w:val="24"/>
          <w:lang w:val="en-CA"/>
        </w:rPr>
        <w:t xml:space="preserve"> [</w:t>
      </w:r>
      <w:r w:rsidR="00FA723D" w:rsidRPr="001D6AC7">
        <w:rPr>
          <w:rFonts w:eastAsia="Times New Roman"/>
          <w:szCs w:val="24"/>
          <w:lang w:val="en-CA"/>
        </w:rPr>
        <w:t>K. Fan</w:t>
      </w:r>
      <w:r w:rsidR="00FA723D">
        <w:rPr>
          <w:rFonts w:eastAsia="Times New Roman"/>
          <w:szCs w:val="24"/>
          <w:lang w:val="en-CA"/>
        </w:rPr>
        <w:t xml:space="preserve"> </w:t>
      </w:r>
      <w:del w:id="3928" w:author="ohm" w:date="2019-10-12T14:16:00Z">
        <w:r w:rsidR="00FA723D" w:rsidDel="00AA1A81">
          <w:rPr>
            <w:rFonts w:eastAsia="Times New Roman"/>
            <w:szCs w:val="24"/>
            <w:lang w:val="en-CA"/>
          </w:rPr>
          <w:delText>(??)]</w:delText>
        </w:r>
      </w:del>
      <w:ins w:id="3929" w:author="ohm" w:date="2019-10-12T14:16:00Z">
        <w:r w:rsidR="00AA1A81">
          <w:rPr>
            <w:rFonts w:eastAsia="Times New Roman"/>
            <w:szCs w:val="24"/>
            <w:lang w:val="en-CA"/>
          </w:rPr>
          <w:t>(Bytedance)]</w:t>
        </w:r>
      </w:ins>
    </w:p>
    <w:p w14:paraId="3697A4B9" w14:textId="24D419AE" w:rsidR="00CA720C" w:rsidRPr="00075BDD" w:rsidRDefault="00CA720C" w:rsidP="00467E46">
      <w:pPr>
        <w:pStyle w:val="Textkrper"/>
      </w:pPr>
    </w:p>
    <w:p w14:paraId="6560B549" w14:textId="77777777" w:rsidR="00CA720C" w:rsidRPr="00056114" w:rsidRDefault="00F61E6E" w:rsidP="007966F0">
      <w:pPr>
        <w:pStyle w:val="berschrift9"/>
        <w:rPr>
          <w:rFonts w:eastAsia="Times New Roman"/>
          <w:szCs w:val="24"/>
          <w:lang w:val="en-CA"/>
        </w:rPr>
      </w:pPr>
      <w:hyperlink r:id="rId510" w:history="1">
        <w:r w:rsidR="00CA720C" w:rsidRPr="00075BDD">
          <w:rPr>
            <w:rFonts w:eastAsia="Times New Roman"/>
            <w:color w:val="0000FF"/>
            <w:szCs w:val="24"/>
            <w:u w:val="single"/>
            <w:lang w:val="en-CA"/>
          </w:rPr>
          <w:t>JVET-P0178</w:t>
        </w:r>
      </w:hyperlink>
      <w:r w:rsidR="00CA720C" w:rsidRPr="00EC046B">
        <w:rPr>
          <w:rFonts w:eastAsia="Times New Roman"/>
          <w:szCs w:val="24"/>
          <w:lang w:val="en-CA"/>
        </w:rPr>
        <w:t xml:space="preserve"> CE5-related: Unification of CCALF and ALF [C.-W. Kuo, J. Li, C.S. Lim (Panasonic)]</w:t>
      </w:r>
    </w:p>
    <w:p w14:paraId="0913DC95" w14:textId="77777777" w:rsidR="000856B6" w:rsidRDefault="000856B6" w:rsidP="000856B6">
      <w:pPr>
        <w:rPr>
          <w:ins w:id="3930" w:author="ohm" w:date="2019-10-12T12:38:00Z"/>
          <w:color w:val="000000" w:themeColor="text1"/>
          <w:szCs w:val="22"/>
        </w:rPr>
      </w:pPr>
      <w:ins w:id="3931" w:author="ohm" w:date="2019-10-12T12:38:00Z">
        <w:r>
          <w:rPr>
            <w:color w:val="000000" w:themeColor="text1"/>
            <w:szCs w:val="22"/>
          </w:rPr>
          <w:t>This contribution proposes two methods for unification of CCALF and ALF. Method 1 is to align the context index derivation between CCALF and ALF. Method 2 is to remove variant block size for CCALF mask control, and always use chroma CTB size for CCALF processing, as chroma ALF.</w:t>
        </w:r>
      </w:ins>
    </w:p>
    <w:p w14:paraId="5A01F660" w14:textId="77777777" w:rsidR="000856B6" w:rsidRDefault="000856B6" w:rsidP="000856B6">
      <w:pPr>
        <w:rPr>
          <w:ins w:id="3932" w:author="ohm" w:date="2019-10-12T12:38:00Z"/>
          <w:color w:val="000000" w:themeColor="text1"/>
          <w:szCs w:val="22"/>
        </w:rPr>
      </w:pPr>
      <w:ins w:id="3933" w:author="ohm" w:date="2019-10-12T12:38:00Z">
        <w:r>
          <w:rPr>
            <w:color w:val="000000" w:themeColor="text1"/>
            <w:szCs w:val="22"/>
          </w:rPr>
          <w:t>Compared to CE5-2.1, negligible coding performance difference is observed. Simulation results are summarized as follows.</w:t>
        </w:r>
      </w:ins>
    </w:p>
    <w:tbl>
      <w:tblPr>
        <w:tblStyle w:val="TableGrid1"/>
        <w:tblW w:w="9315" w:type="dxa"/>
        <w:jc w:val="center"/>
        <w:tblLayout w:type="fixed"/>
        <w:tblLook w:val="04A0" w:firstRow="1" w:lastRow="0" w:firstColumn="1" w:lastColumn="0" w:noHBand="0" w:noVBand="1"/>
      </w:tblPr>
      <w:tblGrid>
        <w:gridCol w:w="2964"/>
        <w:gridCol w:w="705"/>
        <w:gridCol w:w="705"/>
        <w:gridCol w:w="705"/>
        <w:gridCol w:w="706"/>
        <w:gridCol w:w="706"/>
        <w:gridCol w:w="706"/>
        <w:gridCol w:w="706"/>
        <w:gridCol w:w="706"/>
        <w:gridCol w:w="706"/>
      </w:tblGrid>
      <w:tr w:rsidR="000856B6" w14:paraId="0531FB0B" w14:textId="77777777" w:rsidTr="000856B6">
        <w:trPr>
          <w:trHeight w:val="170"/>
          <w:jc w:val="center"/>
          <w:ins w:id="3934" w:author="ohm" w:date="2019-10-12T12:38:00Z"/>
        </w:trPr>
        <w:tc>
          <w:tcPr>
            <w:tcW w:w="2967"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tcPr>
          <w:p w14:paraId="1855AE33" w14:textId="77777777" w:rsidR="000856B6" w:rsidRDefault="000856B6">
            <w:pPr>
              <w:tabs>
                <w:tab w:val="clear" w:pos="360"/>
              </w:tabs>
              <w:overflowPunct/>
              <w:autoSpaceDE/>
              <w:adjustRightInd/>
              <w:spacing w:before="0"/>
              <w:jc w:val="center"/>
              <w:rPr>
                <w:ins w:id="3935" w:author="ohm" w:date="2019-10-12T12:38:00Z"/>
                <w:b/>
                <w:sz w:val="18"/>
                <w:szCs w:val="24"/>
              </w:rPr>
            </w:pP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A088E87" w14:textId="77777777" w:rsidR="000856B6" w:rsidRDefault="000856B6">
            <w:pPr>
              <w:tabs>
                <w:tab w:val="clear" w:pos="360"/>
              </w:tabs>
              <w:overflowPunct/>
              <w:autoSpaceDE/>
              <w:adjustRightInd/>
              <w:spacing w:before="0"/>
              <w:jc w:val="center"/>
              <w:rPr>
                <w:ins w:id="3936" w:author="ohm" w:date="2019-10-12T12:38:00Z"/>
                <w:b/>
                <w:sz w:val="18"/>
                <w:szCs w:val="24"/>
              </w:rPr>
            </w:pPr>
            <w:ins w:id="3937" w:author="ohm" w:date="2019-10-12T12:38:00Z">
              <w:r>
                <w:rPr>
                  <w:b/>
                  <w:sz w:val="18"/>
                  <w:szCs w:val="24"/>
                </w:rPr>
                <w:t>All Intra</w:t>
              </w:r>
            </w:ins>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550AD22" w14:textId="77777777" w:rsidR="000856B6" w:rsidRDefault="000856B6">
            <w:pPr>
              <w:tabs>
                <w:tab w:val="clear" w:pos="360"/>
              </w:tabs>
              <w:overflowPunct/>
              <w:autoSpaceDE/>
              <w:adjustRightInd/>
              <w:spacing w:before="0"/>
              <w:jc w:val="center"/>
              <w:rPr>
                <w:ins w:id="3938" w:author="ohm" w:date="2019-10-12T12:38:00Z"/>
                <w:b/>
                <w:sz w:val="18"/>
                <w:szCs w:val="24"/>
              </w:rPr>
            </w:pPr>
            <w:ins w:id="3939" w:author="ohm" w:date="2019-10-12T12:38:00Z">
              <w:r>
                <w:rPr>
                  <w:b/>
                  <w:sz w:val="18"/>
                  <w:szCs w:val="24"/>
                </w:rPr>
                <w:t>Random Access</w:t>
              </w:r>
            </w:ins>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30EADE5" w14:textId="77777777" w:rsidR="000856B6" w:rsidRDefault="000856B6">
            <w:pPr>
              <w:tabs>
                <w:tab w:val="clear" w:pos="360"/>
              </w:tabs>
              <w:overflowPunct/>
              <w:autoSpaceDE/>
              <w:adjustRightInd/>
              <w:spacing w:before="0"/>
              <w:jc w:val="center"/>
              <w:rPr>
                <w:ins w:id="3940" w:author="ohm" w:date="2019-10-12T12:38:00Z"/>
                <w:b/>
                <w:sz w:val="18"/>
                <w:szCs w:val="24"/>
              </w:rPr>
            </w:pPr>
            <w:ins w:id="3941" w:author="ohm" w:date="2019-10-12T12:38:00Z">
              <w:r>
                <w:rPr>
                  <w:b/>
                  <w:sz w:val="18"/>
                  <w:szCs w:val="24"/>
                </w:rPr>
                <w:t>Low Delay</w:t>
              </w:r>
            </w:ins>
          </w:p>
        </w:tc>
      </w:tr>
      <w:tr w:rsidR="000856B6" w14:paraId="4B75626F" w14:textId="77777777" w:rsidTr="000856B6">
        <w:trPr>
          <w:trHeight w:val="170"/>
          <w:jc w:val="center"/>
          <w:ins w:id="3942" w:author="ohm" w:date="2019-10-12T12:38:00Z"/>
        </w:trPr>
        <w:tc>
          <w:tcPr>
            <w:tcW w:w="2967" w:type="dxa"/>
            <w:vMerge/>
            <w:tcBorders>
              <w:top w:val="single" w:sz="4" w:space="0" w:color="auto"/>
              <w:left w:val="single" w:sz="4" w:space="0" w:color="auto"/>
              <w:bottom w:val="single" w:sz="4" w:space="0" w:color="auto"/>
              <w:right w:val="single" w:sz="4" w:space="0" w:color="auto"/>
            </w:tcBorders>
            <w:vAlign w:val="center"/>
            <w:hideMark/>
          </w:tcPr>
          <w:p w14:paraId="69788818" w14:textId="77777777" w:rsidR="000856B6" w:rsidRDefault="000856B6">
            <w:pPr>
              <w:tabs>
                <w:tab w:val="clear" w:pos="360"/>
                <w:tab w:val="clear" w:pos="720"/>
                <w:tab w:val="clear" w:pos="1080"/>
                <w:tab w:val="clear" w:pos="1440"/>
              </w:tabs>
              <w:overflowPunct/>
              <w:autoSpaceDE/>
              <w:autoSpaceDN/>
              <w:adjustRightInd/>
              <w:spacing w:before="0"/>
              <w:rPr>
                <w:ins w:id="3943" w:author="ohm" w:date="2019-10-12T12:38:00Z"/>
                <w:rFonts w:eastAsia="Times New Roman"/>
                <w:b/>
                <w:sz w:val="18"/>
                <w:szCs w:val="24"/>
                <w:lang w:eastAsia="en-US"/>
              </w:rPr>
            </w:pP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009FC46" w14:textId="77777777" w:rsidR="000856B6" w:rsidRDefault="000856B6">
            <w:pPr>
              <w:tabs>
                <w:tab w:val="clear" w:pos="360"/>
              </w:tabs>
              <w:overflowPunct/>
              <w:autoSpaceDE/>
              <w:adjustRightInd/>
              <w:spacing w:before="0"/>
              <w:jc w:val="center"/>
              <w:rPr>
                <w:ins w:id="3944" w:author="ohm" w:date="2019-10-12T12:38:00Z"/>
                <w:b/>
                <w:sz w:val="18"/>
                <w:szCs w:val="24"/>
              </w:rPr>
            </w:pPr>
            <w:ins w:id="3945" w:author="ohm" w:date="2019-10-12T12:38:00Z">
              <w:r>
                <w:rPr>
                  <w:b/>
                  <w:sz w:val="18"/>
                  <w:szCs w:val="24"/>
                </w:rPr>
                <w:t>Y</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A1FF76D" w14:textId="77777777" w:rsidR="000856B6" w:rsidRDefault="000856B6">
            <w:pPr>
              <w:tabs>
                <w:tab w:val="clear" w:pos="360"/>
              </w:tabs>
              <w:overflowPunct/>
              <w:autoSpaceDE/>
              <w:adjustRightInd/>
              <w:spacing w:before="0"/>
              <w:jc w:val="center"/>
              <w:rPr>
                <w:ins w:id="3946" w:author="ohm" w:date="2019-10-12T12:38:00Z"/>
                <w:b/>
                <w:sz w:val="18"/>
                <w:szCs w:val="24"/>
              </w:rPr>
            </w:pPr>
            <w:ins w:id="3947" w:author="ohm" w:date="2019-10-12T12:38:00Z">
              <w:r>
                <w:rPr>
                  <w:b/>
                  <w:sz w:val="18"/>
                  <w:szCs w:val="24"/>
                </w:rPr>
                <w:t>U</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763DCF4" w14:textId="77777777" w:rsidR="000856B6" w:rsidRDefault="000856B6">
            <w:pPr>
              <w:tabs>
                <w:tab w:val="clear" w:pos="360"/>
              </w:tabs>
              <w:overflowPunct/>
              <w:autoSpaceDE/>
              <w:adjustRightInd/>
              <w:spacing w:before="0"/>
              <w:jc w:val="center"/>
              <w:rPr>
                <w:ins w:id="3948" w:author="ohm" w:date="2019-10-12T12:38:00Z"/>
                <w:b/>
                <w:sz w:val="18"/>
                <w:szCs w:val="24"/>
              </w:rPr>
            </w:pPr>
            <w:ins w:id="3949" w:author="ohm" w:date="2019-10-12T12:38:00Z">
              <w:r>
                <w:rPr>
                  <w:b/>
                  <w:sz w:val="18"/>
                  <w:szCs w:val="24"/>
                </w:rPr>
                <w:t>V</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3D2033A3" w14:textId="77777777" w:rsidR="000856B6" w:rsidRDefault="000856B6">
            <w:pPr>
              <w:tabs>
                <w:tab w:val="clear" w:pos="360"/>
              </w:tabs>
              <w:overflowPunct/>
              <w:autoSpaceDE/>
              <w:adjustRightInd/>
              <w:spacing w:before="0"/>
              <w:jc w:val="center"/>
              <w:rPr>
                <w:ins w:id="3950" w:author="ohm" w:date="2019-10-12T12:38:00Z"/>
                <w:b/>
                <w:sz w:val="18"/>
                <w:szCs w:val="24"/>
              </w:rPr>
            </w:pPr>
            <w:ins w:id="3951" w:author="ohm" w:date="2019-10-12T12:38:00Z">
              <w:r>
                <w:rPr>
                  <w:b/>
                  <w:sz w:val="18"/>
                  <w:szCs w:val="24"/>
                </w:rPr>
                <w:t>Y</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1769DA7F" w14:textId="77777777" w:rsidR="000856B6" w:rsidRDefault="000856B6">
            <w:pPr>
              <w:tabs>
                <w:tab w:val="clear" w:pos="360"/>
              </w:tabs>
              <w:overflowPunct/>
              <w:autoSpaceDE/>
              <w:adjustRightInd/>
              <w:spacing w:before="0"/>
              <w:jc w:val="center"/>
              <w:rPr>
                <w:ins w:id="3952" w:author="ohm" w:date="2019-10-12T12:38:00Z"/>
                <w:b/>
                <w:sz w:val="18"/>
                <w:szCs w:val="24"/>
              </w:rPr>
            </w:pPr>
            <w:ins w:id="3953" w:author="ohm" w:date="2019-10-12T12:38:00Z">
              <w:r>
                <w:rPr>
                  <w:b/>
                  <w:sz w:val="18"/>
                  <w:szCs w:val="24"/>
                </w:rPr>
                <w:t>U</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2EFEB4A" w14:textId="77777777" w:rsidR="000856B6" w:rsidRDefault="000856B6">
            <w:pPr>
              <w:tabs>
                <w:tab w:val="clear" w:pos="360"/>
              </w:tabs>
              <w:overflowPunct/>
              <w:autoSpaceDE/>
              <w:adjustRightInd/>
              <w:spacing w:before="0"/>
              <w:jc w:val="center"/>
              <w:rPr>
                <w:ins w:id="3954" w:author="ohm" w:date="2019-10-12T12:38:00Z"/>
                <w:b/>
                <w:sz w:val="18"/>
                <w:szCs w:val="24"/>
              </w:rPr>
            </w:pPr>
            <w:ins w:id="3955" w:author="ohm" w:date="2019-10-12T12:38:00Z">
              <w:r>
                <w:rPr>
                  <w:b/>
                  <w:sz w:val="18"/>
                  <w:szCs w:val="24"/>
                </w:rPr>
                <w:t>V</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92255B7" w14:textId="77777777" w:rsidR="000856B6" w:rsidRDefault="000856B6">
            <w:pPr>
              <w:tabs>
                <w:tab w:val="clear" w:pos="360"/>
              </w:tabs>
              <w:overflowPunct/>
              <w:autoSpaceDE/>
              <w:adjustRightInd/>
              <w:spacing w:before="0"/>
              <w:jc w:val="center"/>
              <w:rPr>
                <w:ins w:id="3956" w:author="ohm" w:date="2019-10-12T12:38:00Z"/>
                <w:b/>
                <w:sz w:val="18"/>
                <w:szCs w:val="24"/>
              </w:rPr>
            </w:pPr>
            <w:ins w:id="3957" w:author="ohm" w:date="2019-10-12T12:38:00Z">
              <w:r>
                <w:rPr>
                  <w:b/>
                  <w:sz w:val="18"/>
                  <w:szCs w:val="24"/>
                </w:rPr>
                <w:t>Y</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153F3389" w14:textId="77777777" w:rsidR="000856B6" w:rsidRDefault="000856B6">
            <w:pPr>
              <w:tabs>
                <w:tab w:val="clear" w:pos="360"/>
              </w:tabs>
              <w:overflowPunct/>
              <w:autoSpaceDE/>
              <w:adjustRightInd/>
              <w:spacing w:before="0"/>
              <w:jc w:val="center"/>
              <w:rPr>
                <w:ins w:id="3958" w:author="ohm" w:date="2019-10-12T12:38:00Z"/>
                <w:b/>
                <w:sz w:val="18"/>
                <w:szCs w:val="24"/>
              </w:rPr>
            </w:pPr>
            <w:ins w:id="3959" w:author="ohm" w:date="2019-10-12T12:38:00Z">
              <w:r>
                <w:rPr>
                  <w:b/>
                  <w:sz w:val="18"/>
                  <w:szCs w:val="24"/>
                </w:rPr>
                <w:t>U</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34A8D162" w14:textId="77777777" w:rsidR="000856B6" w:rsidRDefault="000856B6">
            <w:pPr>
              <w:tabs>
                <w:tab w:val="clear" w:pos="360"/>
              </w:tabs>
              <w:overflowPunct/>
              <w:autoSpaceDE/>
              <w:adjustRightInd/>
              <w:spacing w:before="0"/>
              <w:jc w:val="center"/>
              <w:rPr>
                <w:ins w:id="3960" w:author="ohm" w:date="2019-10-12T12:38:00Z"/>
                <w:b/>
                <w:sz w:val="18"/>
                <w:szCs w:val="24"/>
              </w:rPr>
            </w:pPr>
            <w:ins w:id="3961" w:author="ohm" w:date="2019-10-12T12:38:00Z">
              <w:r>
                <w:rPr>
                  <w:b/>
                  <w:sz w:val="18"/>
                  <w:szCs w:val="24"/>
                </w:rPr>
                <w:t>V</w:t>
              </w:r>
            </w:ins>
          </w:p>
        </w:tc>
      </w:tr>
      <w:tr w:rsidR="000856B6" w14:paraId="7E0D9791" w14:textId="77777777" w:rsidTr="000856B6">
        <w:trPr>
          <w:trHeight w:val="280"/>
          <w:jc w:val="center"/>
          <w:ins w:id="3962" w:author="ohm" w:date="2019-10-12T12:38:00Z"/>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714E2140" w14:textId="77777777" w:rsidR="000856B6" w:rsidRDefault="000856B6">
            <w:pPr>
              <w:tabs>
                <w:tab w:val="clear" w:pos="360"/>
              </w:tabs>
              <w:overflowPunct/>
              <w:autoSpaceDE/>
              <w:adjustRightInd/>
              <w:spacing w:before="0"/>
              <w:rPr>
                <w:ins w:id="3963" w:author="ohm" w:date="2019-10-12T12:38:00Z"/>
                <w:sz w:val="18"/>
                <w:szCs w:val="18"/>
              </w:rPr>
            </w:pPr>
            <w:ins w:id="3964" w:author="ohm" w:date="2019-10-12T12:38:00Z">
              <w:r>
                <w:rPr>
                  <w:sz w:val="18"/>
                  <w:szCs w:val="18"/>
                </w:rPr>
                <w:t>CE5-2.1 (in-loop CCALF)</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D5E87CA" w14:textId="77777777" w:rsidR="000856B6" w:rsidRDefault="000856B6">
            <w:pPr>
              <w:tabs>
                <w:tab w:val="clear" w:pos="360"/>
              </w:tabs>
              <w:overflowPunct/>
              <w:autoSpaceDE/>
              <w:adjustRightInd/>
              <w:spacing w:before="0"/>
              <w:jc w:val="center"/>
              <w:rPr>
                <w:ins w:id="3965" w:author="ohm" w:date="2019-10-12T12:38:00Z"/>
                <w:sz w:val="18"/>
                <w:szCs w:val="18"/>
              </w:rPr>
            </w:pPr>
            <w:ins w:id="3966" w:author="ohm" w:date="2019-10-12T12:38:00Z">
              <w:r>
                <w:rPr>
                  <w:color w:val="000000"/>
                  <w:sz w:val="18"/>
                  <w:szCs w:val="18"/>
                </w:rPr>
                <w:t>0.13%</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8C2DD2" w14:textId="77777777" w:rsidR="000856B6" w:rsidRDefault="000856B6">
            <w:pPr>
              <w:tabs>
                <w:tab w:val="clear" w:pos="360"/>
              </w:tabs>
              <w:overflowPunct/>
              <w:autoSpaceDE/>
              <w:adjustRightInd/>
              <w:spacing w:before="0"/>
              <w:jc w:val="center"/>
              <w:rPr>
                <w:ins w:id="3967" w:author="ohm" w:date="2019-10-12T12:38:00Z"/>
                <w:sz w:val="18"/>
                <w:szCs w:val="18"/>
              </w:rPr>
            </w:pPr>
            <w:ins w:id="3968" w:author="ohm" w:date="2019-10-12T12:38:00Z">
              <w:r>
                <w:rPr>
                  <w:sz w:val="18"/>
                  <w:szCs w:val="18"/>
                </w:rPr>
                <w:noBreakHyphen/>
                <w:t>7.58%</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C6982C" w14:textId="77777777" w:rsidR="000856B6" w:rsidRDefault="000856B6">
            <w:pPr>
              <w:tabs>
                <w:tab w:val="clear" w:pos="360"/>
              </w:tabs>
              <w:overflowPunct/>
              <w:autoSpaceDE/>
              <w:adjustRightInd/>
              <w:spacing w:before="0"/>
              <w:jc w:val="center"/>
              <w:rPr>
                <w:ins w:id="3969" w:author="ohm" w:date="2019-10-12T12:38:00Z"/>
                <w:sz w:val="18"/>
                <w:szCs w:val="18"/>
              </w:rPr>
            </w:pPr>
            <w:ins w:id="3970" w:author="ohm" w:date="2019-10-12T12:38:00Z">
              <w:r>
                <w:rPr>
                  <w:sz w:val="18"/>
                  <w:szCs w:val="18"/>
                </w:rPr>
                <w:noBreakHyphen/>
                <w:t>6.01%</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7C8A362" w14:textId="77777777" w:rsidR="000856B6" w:rsidRDefault="000856B6">
            <w:pPr>
              <w:tabs>
                <w:tab w:val="clear" w:pos="360"/>
              </w:tabs>
              <w:overflowPunct/>
              <w:autoSpaceDE/>
              <w:adjustRightInd/>
              <w:spacing w:before="0"/>
              <w:jc w:val="center"/>
              <w:rPr>
                <w:ins w:id="3971" w:author="ohm" w:date="2019-10-12T12:38:00Z"/>
                <w:sz w:val="18"/>
                <w:szCs w:val="18"/>
              </w:rPr>
            </w:pPr>
            <w:ins w:id="3972" w:author="ohm" w:date="2019-10-12T12:38:00Z">
              <w:r>
                <w:rPr>
                  <w:color w:val="000000"/>
                  <w:sz w:val="18"/>
                  <w:szCs w:val="18"/>
                </w:rPr>
                <w:t>0.16%</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730A072" w14:textId="77777777" w:rsidR="000856B6" w:rsidRDefault="000856B6">
            <w:pPr>
              <w:tabs>
                <w:tab w:val="clear" w:pos="360"/>
              </w:tabs>
              <w:overflowPunct/>
              <w:autoSpaceDE/>
              <w:adjustRightInd/>
              <w:spacing w:before="0"/>
              <w:jc w:val="center"/>
              <w:rPr>
                <w:ins w:id="3973" w:author="ohm" w:date="2019-10-12T12:38:00Z"/>
                <w:sz w:val="18"/>
                <w:szCs w:val="18"/>
              </w:rPr>
            </w:pPr>
            <w:ins w:id="3974" w:author="ohm" w:date="2019-10-12T12:38:00Z">
              <w:r>
                <w:rPr>
                  <w:sz w:val="18"/>
                  <w:szCs w:val="18"/>
                </w:rPr>
                <w:noBreakHyphen/>
                <w:t>10.69%</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8817F1" w14:textId="77777777" w:rsidR="000856B6" w:rsidRDefault="000856B6">
            <w:pPr>
              <w:tabs>
                <w:tab w:val="clear" w:pos="360"/>
              </w:tabs>
              <w:overflowPunct/>
              <w:autoSpaceDE/>
              <w:adjustRightInd/>
              <w:spacing w:before="0"/>
              <w:jc w:val="center"/>
              <w:rPr>
                <w:ins w:id="3975" w:author="ohm" w:date="2019-10-12T12:38:00Z"/>
                <w:sz w:val="18"/>
                <w:szCs w:val="18"/>
              </w:rPr>
            </w:pPr>
            <w:ins w:id="3976" w:author="ohm" w:date="2019-10-12T12:38:00Z">
              <w:r>
                <w:rPr>
                  <w:sz w:val="18"/>
                  <w:szCs w:val="18"/>
                </w:rPr>
                <w:noBreakHyphen/>
                <w:t>10.07%</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0B734A" w14:textId="77777777" w:rsidR="000856B6" w:rsidRDefault="000856B6">
            <w:pPr>
              <w:tabs>
                <w:tab w:val="clear" w:pos="360"/>
              </w:tabs>
              <w:overflowPunct/>
              <w:autoSpaceDE/>
              <w:adjustRightInd/>
              <w:spacing w:before="0"/>
              <w:jc w:val="center"/>
              <w:rPr>
                <w:ins w:id="3977" w:author="ohm" w:date="2019-10-12T12:38:00Z"/>
                <w:sz w:val="18"/>
                <w:szCs w:val="18"/>
              </w:rPr>
            </w:pPr>
            <w:ins w:id="3978" w:author="ohm" w:date="2019-10-12T12:38:00Z">
              <w:r>
                <w:rPr>
                  <w:color w:val="000000"/>
                  <w:sz w:val="18"/>
                  <w:szCs w:val="18"/>
                </w:rPr>
                <w:t>0.17%</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527F39" w14:textId="77777777" w:rsidR="000856B6" w:rsidRDefault="000856B6">
            <w:pPr>
              <w:tabs>
                <w:tab w:val="clear" w:pos="360"/>
              </w:tabs>
              <w:overflowPunct/>
              <w:autoSpaceDE/>
              <w:adjustRightInd/>
              <w:spacing w:before="0"/>
              <w:jc w:val="center"/>
              <w:rPr>
                <w:ins w:id="3979" w:author="ohm" w:date="2019-10-12T12:38:00Z"/>
                <w:sz w:val="18"/>
                <w:szCs w:val="18"/>
              </w:rPr>
            </w:pPr>
            <w:ins w:id="3980" w:author="ohm" w:date="2019-10-12T12:38:00Z">
              <w:r>
                <w:rPr>
                  <w:sz w:val="18"/>
                  <w:szCs w:val="18"/>
                </w:rPr>
                <w:noBreakHyphen/>
                <w:t>15.62%</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CE7A765" w14:textId="77777777" w:rsidR="000856B6" w:rsidRDefault="000856B6">
            <w:pPr>
              <w:tabs>
                <w:tab w:val="clear" w:pos="360"/>
              </w:tabs>
              <w:overflowPunct/>
              <w:autoSpaceDE/>
              <w:adjustRightInd/>
              <w:spacing w:before="0"/>
              <w:jc w:val="center"/>
              <w:rPr>
                <w:ins w:id="3981" w:author="ohm" w:date="2019-10-12T12:38:00Z"/>
                <w:sz w:val="18"/>
                <w:szCs w:val="18"/>
              </w:rPr>
            </w:pPr>
            <w:ins w:id="3982" w:author="ohm" w:date="2019-10-12T12:38:00Z">
              <w:r>
                <w:rPr>
                  <w:sz w:val="18"/>
                  <w:szCs w:val="18"/>
                </w:rPr>
                <w:noBreakHyphen/>
                <w:t>11.75%</w:t>
              </w:r>
            </w:ins>
          </w:p>
        </w:tc>
      </w:tr>
      <w:tr w:rsidR="000856B6" w14:paraId="6C7C85FA" w14:textId="77777777" w:rsidTr="000856B6">
        <w:trPr>
          <w:trHeight w:val="280"/>
          <w:jc w:val="center"/>
          <w:ins w:id="3983" w:author="ohm" w:date="2019-10-12T12:38:00Z"/>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6A7C999F" w14:textId="77777777" w:rsidR="000856B6" w:rsidRDefault="000856B6">
            <w:pPr>
              <w:tabs>
                <w:tab w:val="clear" w:pos="360"/>
              </w:tabs>
              <w:overflowPunct/>
              <w:autoSpaceDE/>
              <w:adjustRightInd/>
              <w:spacing w:before="0"/>
              <w:rPr>
                <w:ins w:id="3984" w:author="ohm" w:date="2019-10-12T12:38:00Z"/>
                <w:sz w:val="18"/>
                <w:szCs w:val="18"/>
              </w:rPr>
            </w:pPr>
            <w:ins w:id="3985" w:author="ohm" w:date="2019-10-12T12:38:00Z">
              <w:r>
                <w:rPr>
                  <w:sz w:val="18"/>
                  <w:szCs w:val="18"/>
                </w:rPr>
                <w:lastRenderedPageBreak/>
                <w:t>Method 1 (context alignment)</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91E6405" w14:textId="77777777" w:rsidR="000856B6" w:rsidRDefault="000856B6">
            <w:pPr>
              <w:tabs>
                <w:tab w:val="clear" w:pos="360"/>
              </w:tabs>
              <w:overflowPunct/>
              <w:autoSpaceDE/>
              <w:adjustRightInd/>
              <w:spacing w:before="0"/>
              <w:jc w:val="center"/>
              <w:rPr>
                <w:ins w:id="3986" w:author="ohm" w:date="2019-10-12T12:38:00Z"/>
                <w:color w:val="000000"/>
                <w:sz w:val="18"/>
                <w:szCs w:val="18"/>
                <w:lang w:val="en-US"/>
              </w:rPr>
            </w:pPr>
            <w:ins w:id="3987" w:author="ohm" w:date="2019-10-12T12:38:00Z">
              <w:r>
                <w:rPr>
                  <w:color w:val="000000"/>
                  <w:sz w:val="18"/>
                  <w:szCs w:val="18"/>
                </w:rPr>
                <w:t>0.13%</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DEFE5F0" w14:textId="77777777" w:rsidR="000856B6" w:rsidRDefault="000856B6">
            <w:pPr>
              <w:tabs>
                <w:tab w:val="clear" w:pos="360"/>
              </w:tabs>
              <w:overflowPunct/>
              <w:autoSpaceDE/>
              <w:adjustRightInd/>
              <w:spacing w:before="0"/>
              <w:jc w:val="center"/>
              <w:rPr>
                <w:ins w:id="3988" w:author="ohm" w:date="2019-10-12T12:38:00Z"/>
                <w:color w:val="000000"/>
                <w:sz w:val="18"/>
                <w:szCs w:val="18"/>
              </w:rPr>
            </w:pPr>
            <w:ins w:id="3989" w:author="ohm" w:date="2019-10-12T12:38:00Z">
              <w:r>
                <w:rPr>
                  <w:sz w:val="18"/>
                  <w:szCs w:val="18"/>
                </w:rPr>
                <w:noBreakHyphen/>
                <w:t>7.58%</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7550506" w14:textId="77777777" w:rsidR="000856B6" w:rsidRDefault="000856B6">
            <w:pPr>
              <w:tabs>
                <w:tab w:val="clear" w:pos="360"/>
              </w:tabs>
              <w:overflowPunct/>
              <w:autoSpaceDE/>
              <w:adjustRightInd/>
              <w:spacing w:before="0"/>
              <w:jc w:val="center"/>
              <w:rPr>
                <w:ins w:id="3990" w:author="ohm" w:date="2019-10-12T12:38:00Z"/>
                <w:color w:val="000000"/>
                <w:sz w:val="18"/>
                <w:szCs w:val="18"/>
              </w:rPr>
            </w:pPr>
            <w:ins w:id="3991" w:author="ohm" w:date="2019-10-12T12:38:00Z">
              <w:r>
                <w:rPr>
                  <w:sz w:val="18"/>
                  <w:szCs w:val="18"/>
                </w:rPr>
                <w:noBreakHyphen/>
                <w:t>6.00%</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3AE930B" w14:textId="77777777" w:rsidR="000856B6" w:rsidRDefault="000856B6">
            <w:pPr>
              <w:tabs>
                <w:tab w:val="clear" w:pos="360"/>
              </w:tabs>
              <w:overflowPunct/>
              <w:autoSpaceDE/>
              <w:adjustRightInd/>
              <w:spacing w:before="0"/>
              <w:jc w:val="center"/>
              <w:rPr>
                <w:ins w:id="3992" w:author="ohm" w:date="2019-10-12T12:38:00Z"/>
                <w:color w:val="000000"/>
                <w:sz w:val="18"/>
                <w:szCs w:val="18"/>
              </w:rPr>
            </w:pPr>
            <w:ins w:id="3993" w:author="ohm" w:date="2019-10-12T12:38:00Z">
              <w:r>
                <w:rPr>
                  <w:color w:val="000000"/>
                  <w:sz w:val="18"/>
                  <w:szCs w:val="18"/>
                </w:rPr>
                <w:t>0.16%</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4BDB00" w14:textId="77777777" w:rsidR="000856B6" w:rsidRDefault="000856B6">
            <w:pPr>
              <w:tabs>
                <w:tab w:val="clear" w:pos="360"/>
              </w:tabs>
              <w:overflowPunct/>
              <w:autoSpaceDE/>
              <w:adjustRightInd/>
              <w:spacing w:before="0"/>
              <w:jc w:val="center"/>
              <w:rPr>
                <w:ins w:id="3994" w:author="ohm" w:date="2019-10-12T12:38:00Z"/>
                <w:color w:val="000000"/>
                <w:sz w:val="18"/>
                <w:szCs w:val="18"/>
              </w:rPr>
            </w:pPr>
            <w:ins w:id="3995" w:author="ohm" w:date="2019-10-12T12:38:00Z">
              <w:r>
                <w:rPr>
                  <w:sz w:val="18"/>
                  <w:szCs w:val="18"/>
                </w:rPr>
                <w:noBreakHyphen/>
                <w:t>10.67%</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81D45D9" w14:textId="77777777" w:rsidR="000856B6" w:rsidRDefault="000856B6">
            <w:pPr>
              <w:tabs>
                <w:tab w:val="clear" w:pos="360"/>
              </w:tabs>
              <w:overflowPunct/>
              <w:autoSpaceDE/>
              <w:adjustRightInd/>
              <w:spacing w:before="0"/>
              <w:jc w:val="center"/>
              <w:rPr>
                <w:ins w:id="3996" w:author="ohm" w:date="2019-10-12T12:38:00Z"/>
                <w:color w:val="000000"/>
                <w:sz w:val="18"/>
                <w:szCs w:val="18"/>
              </w:rPr>
            </w:pPr>
            <w:ins w:id="3997" w:author="ohm" w:date="2019-10-12T12:38:00Z">
              <w:r>
                <w:rPr>
                  <w:sz w:val="18"/>
                  <w:szCs w:val="18"/>
                </w:rPr>
                <w:noBreakHyphen/>
                <w:t>10.07%</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0D6E2D" w14:textId="77777777" w:rsidR="000856B6" w:rsidRDefault="000856B6">
            <w:pPr>
              <w:tabs>
                <w:tab w:val="clear" w:pos="360"/>
              </w:tabs>
              <w:overflowPunct/>
              <w:autoSpaceDE/>
              <w:adjustRightInd/>
              <w:spacing w:before="0"/>
              <w:jc w:val="center"/>
              <w:rPr>
                <w:ins w:id="3998" w:author="ohm" w:date="2019-10-12T12:38:00Z"/>
                <w:color w:val="000000"/>
                <w:sz w:val="18"/>
                <w:szCs w:val="18"/>
              </w:rPr>
            </w:pPr>
            <w:ins w:id="3999" w:author="ohm" w:date="2019-10-12T12:38:00Z">
              <w:r>
                <w:rPr>
                  <w:color w:val="000000"/>
                  <w:sz w:val="18"/>
                  <w:szCs w:val="18"/>
                </w:rPr>
                <w:t>0.15%</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486DBE" w14:textId="77777777" w:rsidR="000856B6" w:rsidRDefault="000856B6">
            <w:pPr>
              <w:tabs>
                <w:tab w:val="clear" w:pos="360"/>
              </w:tabs>
              <w:overflowPunct/>
              <w:autoSpaceDE/>
              <w:adjustRightInd/>
              <w:spacing w:before="0"/>
              <w:jc w:val="center"/>
              <w:rPr>
                <w:ins w:id="4000" w:author="ohm" w:date="2019-10-12T12:38:00Z"/>
                <w:color w:val="000000"/>
                <w:sz w:val="18"/>
                <w:szCs w:val="18"/>
              </w:rPr>
            </w:pPr>
            <w:ins w:id="4001" w:author="ohm" w:date="2019-10-12T12:38:00Z">
              <w:r>
                <w:rPr>
                  <w:sz w:val="18"/>
                  <w:szCs w:val="18"/>
                </w:rPr>
                <w:noBreakHyphen/>
                <w:t>15.64%</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A6F11C" w14:textId="77777777" w:rsidR="000856B6" w:rsidRDefault="000856B6">
            <w:pPr>
              <w:tabs>
                <w:tab w:val="clear" w:pos="360"/>
              </w:tabs>
              <w:overflowPunct/>
              <w:autoSpaceDE/>
              <w:adjustRightInd/>
              <w:spacing w:before="0"/>
              <w:jc w:val="center"/>
              <w:rPr>
                <w:ins w:id="4002" w:author="ohm" w:date="2019-10-12T12:38:00Z"/>
                <w:color w:val="000000"/>
                <w:sz w:val="18"/>
                <w:szCs w:val="18"/>
              </w:rPr>
            </w:pPr>
            <w:ins w:id="4003" w:author="ohm" w:date="2019-10-12T12:38:00Z">
              <w:r>
                <w:rPr>
                  <w:sz w:val="18"/>
                  <w:szCs w:val="18"/>
                </w:rPr>
                <w:noBreakHyphen/>
                <w:t>11.77%</w:t>
              </w:r>
            </w:ins>
          </w:p>
        </w:tc>
      </w:tr>
      <w:tr w:rsidR="000856B6" w14:paraId="67E21CD6" w14:textId="77777777" w:rsidTr="000856B6">
        <w:trPr>
          <w:trHeight w:val="280"/>
          <w:jc w:val="center"/>
          <w:ins w:id="4004" w:author="ohm" w:date="2019-10-12T12:38:00Z"/>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002CBA9D" w14:textId="77777777" w:rsidR="000856B6" w:rsidRDefault="000856B6">
            <w:pPr>
              <w:tabs>
                <w:tab w:val="clear" w:pos="360"/>
              </w:tabs>
              <w:overflowPunct/>
              <w:autoSpaceDE/>
              <w:adjustRightInd/>
              <w:spacing w:before="0"/>
              <w:rPr>
                <w:ins w:id="4005" w:author="ohm" w:date="2019-10-12T12:38:00Z"/>
                <w:sz w:val="18"/>
                <w:szCs w:val="18"/>
              </w:rPr>
            </w:pPr>
            <w:ins w:id="4006" w:author="ohm" w:date="2019-10-12T12:38:00Z">
              <w:r>
                <w:rPr>
                  <w:sz w:val="18"/>
                  <w:szCs w:val="18"/>
                </w:rPr>
                <w:t>Method 2 (fix chroma CTB size)</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FFD700" w14:textId="77777777" w:rsidR="000856B6" w:rsidRDefault="000856B6">
            <w:pPr>
              <w:tabs>
                <w:tab w:val="clear" w:pos="360"/>
              </w:tabs>
              <w:overflowPunct/>
              <w:autoSpaceDE/>
              <w:adjustRightInd/>
              <w:spacing w:before="0"/>
              <w:jc w:val="center"/>
              <w:rPr>
                <w:ins w:id="4007" w:author="ohm" w:date="2019-10-12T12:38:00Z"/>
                <w:color w:val="000000"/>
                <w:sz w:val="18"/>
                <w:szCs w:val="18"/>
                <w:lang w:val="en-US"/>
              </w:rPr>
            </w:pPr>
            <w:ins w:id="4008" w:author="ohm" w:date="2019-10-12T12:38:00Z">
              <w:r>
                <w:rPr>
                  <w:color w:val="000000"/>
                  <w:sz w:val="18"/>
                  <w:szCs w:val="18"/>
                </w:rPr>
                <w:t>0.10%</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7E7FD28" w14:textId="77777777" w:rsidR="000856B6" w:rsidRDefault="000856B6">
            <w:pPr>
              <w:tabs>
                <w:tab w:val="clear" w:pos="360"/>
              </w:tabs>
              <w:overflowPunct/>
              <w:autoSpaceDE/>
              <w:adjustRightInd/>
              <w:spacing w:before="0"/>
              <w:jc w:val="center"/>
              <w:rPr>
                <w:ins w:id="4009" w:author="ohm" w:date="2019-10-12T12:38:00Z"/>
                <w:sz w:val="18"/>
                <w:szCs w:val="18"/>
              </w:rPr>
            </w:pPr>
            <w:ins w:id="4010" w:author="ohm" w:date="2019-10-12T12:38:00Z">
              <w:r>
                <w:rPr>
                  <w:sz w:val="18"/>
                  <w:szCs w:val="18"/>
                </w:rPr>
                <w:noBreakHyphen/>
                <w:t>7.35%</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E7CDCF" w14:textId="77777777" w:rsidR="000856B6" w:rsidRDefault="000856B6">
            <w:pPr>
              <w:tabs>
                <w:tab w:val="clear" w:pos="360"/>
              </w:tabs>
              <w:overflowPunct/>
              <w:autoSpaceDE/>
              <w:adjustRightInd/>
              <w:spacing w:before="0"/>
              <w:jc w:val="center"/>
              <w:rPr>
                <w:ins w:id="4011" w:author="ohm" w:date="2019-10-12T12:38:00Z"/>
                <w:sz w:val="18"/>
                <w:szCs w:val="18"/>
              </w:rPr>
            </w:pPr>
            <w:ins w:id="4012" w:author="ohm" w:date="2019-10-12T12:38:00Z">
              <w:r>
                <w:rPr>
                  <w:sz w:val="18"/>
                  <w:szCs w:val="18"/>
                </w:rPr>
                <w:noBreakHyphen/>
                <w:t>5.80%</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CF55B7" w14:textId="77777777" w:rsidR="000856B6" w:rsidRDefault="000856B6">
            <w:pPr>
              <w:tabs>
                <w:tab w:val="clear" w:pos="360"/>
              </w:tabs>
              <w:overflowPunct/>
              <w:autoSpaceDE/>
              <w:adjustRightInd/>
              <w:spacing w:before="0"/>
              <w:jc w:val="center"/>
              <w:rPr>
                <w:ins w:id="4013" w:author="ohm" w:date="2019-10-12T12:38:00Z"/>
                <w:color w:val="000000"/>
                <w:sz w:val="18"/>
                <w:szCs w:val="18"/>
              </w:rPr>
            </w:pPr>
            <w:ins w:id="4014" w:author="ohm" w:date="2019-10-12T12:38:00Z">
              <w:r>
                <w:rPr>
                  <w:color w:val="000000"/>
                  <w:sz w:val="18"/>
                  <w:szCs w:val="18"/>
                </w:rPr>
                <w:t>0.15%</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9182D50" w14:textId="77777777" w:rsidR="000856B6" w:rsidRDefault="000856B6">
            <w:pPr>
              <w:tabs>
                <w:tab w:val="clear" w:pos="360"/>
              </w:tabs>
              <w:overflowPunct/>
              <w:autoSpaceDE/>
              <w:adjustRightInd/>
              <w:spacing w:before="0"/>
              <w:jc w:val="center"/>
              <w:rPr>
                <w:ins w:id="4015" w:author="ohm" w:date="2019-10-12T12:38:00Z"/>
                <w:sz w:val="18"/>
                <w:szCs w:val="18"/>
              </w:rPr>
            </w:pPr>
            <w:ins w:id="4016" w:author="ohm" w:date="2019-10-12T12:38:00Z">
              <w:r>
                <w:rPr>
                  <w:sz w:val="18"/>
                  <w:szCs w:val="18"/>
                </w:rPr>
                <w:noBreakHyphen/>
                <w:t>10.42%</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8F3C1E" w14:textId="77777777" w:rsidR="000856B6" w:rsidRDefault="000856B6">
            <w:pPr>
              <w:tabs>
                <w:tab w:val="clear" w:pos="360"/>
              </w:tabs>
              <w:overflowPunct/>
              <w:autoSpaceDE/>
              <w:adjustRightInd/>
              <w:spacing w:before="0"/>
              <w:jc w:val="center"/>
              <w:rPr>
                <w:ins w:id="4017" w:author="ohm" w:date="2019-10-12T12:38:00Z"/>
                <w:sz w:val="18"/>
                <w:szCs w:val="18"/>
              </w:rPr>
            </w:pPr>
            <w:ins w:id="4018" w:author="ohm" w:date="2019-10-12T12:38:00Z">
              <w:r>
                <w:rPr>
                  <w:sz w:val="18"/>
                  <w:szCs w:val="18"/>
                </w:rPr>
                <w:noBreakHyphen/>
                <w:t>9.83%</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5020DA9" w14:textId="77777777" w:rsidR="000856B6" w:rsidRDefault="000856B6">
            <w:pPr>
              <w:tabs>
                <w:tab w:val="clear" w:pos="360"/>
              </w:tabs>
              <w:overflowPunct/>
              <w:autoSpaceDE/>
              <w:adjustRightInd/>
              <w:spacing w:before="0"/>
              <w:jc w:val="center"/>
              <w:rPr>
                <w:ins w:id="4019" w:author="ohm" w:date="2019-10-12T12:38:00Z"/>
                <w:color w:val="000000"/>
                <w:sz w:val="18"/>
                <w:szCs w:val="18"/>
              </w:rPr>
            </w:pPr>
            <w:ins w:id="4020" w:author="ohm" w:date="2019-10-12T12:38:00Z">
              <w:r>
                <w:rPr>
                  <w:color w:val="000000"/>
                  <w:sz w:val="18"/>
                  <w:szCs w:val="18"/>
                </w:rPr>
                <w:t>0.17%</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2E02A" w14:textId="77777777" w:rsidR="000856B6" w:rsidRDefault="000856B6">
            <w:pPr>
              <w:tabs>
                <w:tab w:val="clear" w:pos="360"/>
              </w:tabs>
              <w:overflowPunct/>
              <w:autoSpaceDE/>
              <w:adjustRightInd/>
              <w:spacing w:before="0"/>
              <w:jc w:val="center"/>
              <w:rPr>
                <w:ins w:id="4021" w:author="ohm" w:date="2019-10-12T12:38:00Z"/>
                <w:sz w:val="18"/>
                <w:szCs w:val="18"/>
              </w:rPr>
            </w:pPr>
            <w:ins w:id="4022" w:author="ohm" w:date="2019-10-12T12:38:00Z">
              <w:r>
                <w:rPr>
                  <w:sz w:val="18"/>
                  <w:szCs w:val="18"/>
                </w:rPr>
                <w:noBreakHyphen/>
                <w:t>15.06%</w:t>
              </w:r>
            </w:ins>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6EE87F1" w14:textId="77777777" w:rsidR="000856B6" w:rsidRDefault="000856B6">
            <w:pPr>
              <w:tabs>
                <w:tab w:val="clear" w:pos="360"/>
              </w:tabs>
              <w:overflowPunct/>
              <w:autoSpaceDE/>
              <w:adjustRightInd/>
              <w:spacing w:before="0"/>
              <w:jc w:val="center"/>
              <w:rPr>
                <w:ins w:id="4023" w:author="ohm" w:date="2019-10-12T12:38:00Z"/>
                <w:sz w:val="18"/>
                <w:szCs w:val="18"/>
              </w:rPr>
            </w:pPr>
            <w:ins w:id="4024" w:author="ohm" w:date="2019-10-12T12:38:00Z">
              <w:r>
                <w:rPr>
                  <w:sz w:val="18"/>
                  <w:szCs w:val="18"/>
                </w:rPr>
                <w:noBreakHyphen/>
                <w:t>11.12%</w:t>
              </w:r>
            </w:ins>
          </w:p>
        </w:tc>
      </w:tr>
    </w:tbl>
    <w:p w14:paraId="0FB6B066" w14:textId="77777777" w:rsidR="000856B6" w:rsidRDefault="000856B6" w:rsidP="00CA720C">
      <w:pPr>
        <w:pStyle w:val="Textkrper"/>
        <w:rPr>
          <w:ins w:id="4025" w:author="ohm" w:date="2019-10-12T12:38:00Z"/>
        </w:rPr>
      </w:pPr>
    </w:p>
    <w:p w14:paraId="44B5635C" w14:textId="1C7A822C" w:rsidR="000856B6" w:rsidRDefault="000856B6" w:rsidP="000856B6">
      <w:pPr>
        <w:pStyle w:val="Textkrper"/>
        <w:rPr>
          <w:ins w:id="4026" w:author="ohm" w:date="2019-10-12T12:38:00Z"/>
        </w:rPr>
      </w:pPr>
      <w:ins w:id="4027" w:author="ohm" w:date="2019-10-12T12:38:00Z">
        <w:r>
          <w:t>Proponents suggest n</w:t>
        </w:r>
        <w:r w:rsidRPr="005564EC">
          <w:t>o need to review.</w:t>
        </w:r>
      </w:ins>
    </w:p>
    <w:p w14:paraId="11DC1F9C" w14:textId="7DB1A965" w:rsidR="000856B6" w:rsidRPr="00075BDD" w:rsidDel="000856B6" w:rsidRDefault="000856B6" w:rsidP="00CA720C">
      <w:pPr>
        <w:pStyle w:val="Textkrper"/>
        <w:rPr>
          <w:del w:id="4028" w:author="ohm" w:date="2019-10-12T12:38:00Z"/>
        </w:rPr>
      </w:pPr>
    </w:p>
    <w:p w14:paraId="22F0B5C7" w14:textId="77777777" w:rsidR="00C6424B" w:rsidRPr="00056114" w:rsidRDefault="00F61E6E" w:rsidP="00C6424B">
      <w:pPr>
        <w:pStyle w:val="berschrift9"/>
        <w:rPr>
          <w:rFonts w:eastAsia="Times New Roman"/>
          <w:szCs w:val="24"/>
          <w:lang w:val="en-CA"/>
        </w:rPr>
      </w:pPr>
      <w:hyperlink r:id="rId511" w:history="1">
        <w:r w:rsidR="00C6424B" w:rsidRPr="00075BDD">
          <w:rPr>
            <w:rFonts w:eastAsia="Times New Roman"/>
            <w:color w:val="0000FF"/>
            <w:szCs w:val="24"/>
            <w:u w:val="single"/>
            <w:lang w:val="en-CA"/>
          </w:rPr>
          <w:t>JVET-P0717</w:t>
        </w:r>
      </w:hyperlink>
      <w:r w:rsidR="00C6424B" w:rsidRPr="00EC046B">
        <w:rPr>
          <w:rFonts w:eastAsia="Times New Roman"/>
          <w:szCs w:val="24"/>
          <w:lang w:val="en-CA"/>
        </w:rPr>
        <w:t xml:space="preserve"> Crosscheck of JVET-P0178 (CE5-related: Unification of CCALF and ALF) [H.-J. Jhu (Kwai Inc.)]</w:t>
      </w:r>
    </w:p>
    <w:p w14:paraId="505333A2" w14:textId="77777777" w:rsidR="00C6424B" w:rsidRPr="00075BDD" w:rsidRDefault="00C6424B" w:rsidP="00CA720C">
      <w:pPr>
        <w:pStyle w:val="Textkrper"/>
      </w:pPr>
    </w:p>
    <w:p w14:paraId="4A178B82" w14:textId="6DA517BB" w:rsidR="00CA720C" w:rsidRPr="00075BDD" w:rsidRDefault="00F61E6E" w:rsidP="007966F0">
      <w:pPr>
        <w:pStyle w:val="berschrift9"/>
        <w:rPr>
          <w:rFonts w:eastAsia="Times New Roman"/>
          <w:szCs w:val="24"/>
          <w:lang w:val="en-CA"/>
        </w:rPr>
      </w:pPr>
      <w:hyperlink r:id="rId512" w:history="1">
        <w:r w:rsidR="00CA720C" w:rsidRPr="00075BDD">
          <w:rPr>
            <w:rFonts w:eastAsia="Times New Roman"/>
            <w:color w:val="0000FF"/>
            <w:szCs w:val="24"/>
            <w:u w:val="single"/>
            <w:lang w:val="en-CA"/>
          </w:rPr>
          <w:t>JVET-P0179</w:t>
        </w:r>
      </w:hyperlink>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0D56326D" w14:textId="77777777" w:rsidR="000856B6" w:rsidRDefault="000856B6" w:rsidP="000856B6">
      <w:pPr>
        <w:pStyle w:val="Textkrper"/>
        <w:rPr>
          <w:ins w:id="4029" w:author="ohm" w:date="2019-10-12T12:39:00Z"/>
        </w:rPr>
      </w:pPr>
      <w:ins w:id="4030" w:author="ohm" w:date="2019-10-12T12:39:00Z">
        <w:r>
          <w:t>The contribution proposes the use of ALF as a post-filter. A flag is signalled which switches ALF to function as either in-loop filter or post-filter. The operation and signalling of ALF itself is not changed.</w:t>
        </w:r>
      </w:ins>
    </w:p>
    <w:p w14:paraId="3ED92E5A" w14:textId="77777777" w:rsidR="000856B6" w:rsidRDefault="000856B6" w:rsidP="000856B6">
      <w:pPr>
        <w:pStyle w:val="Textkrper"/>
        <w:rPr>
          <w:ins w:id="4031" w:author="ohm" w:date="2019-10-12T12:39:00Z"/>
        </w:rPr>
      </w:pPr>
      <w:ins w:id="4032" w:author="ohm" w:date="2019-10-12T12:39:00Z">
        <w:r>
          <w:t xml:space="preserve">Two methods for signalling ALF as a post-filter are proposed: in SPS, in SEI. </w:t>
        </w:r>
      </w:ins>
    </w:p>
    <w:p w14:paraId="2CD419B9" w14:textId="77777777" w:rsidR="000856B6" w:rsidRDefault="000856B6" w:rsidP="000856B6">
      <w:pPr>
        <w:pStyle w:val="Textkrper"/>
        <w:rPr>
          <w:ins w:id="4033" w:author="ohm" w:date="2019-10-12T12:39:00Z"/>
        </w:rPr>
      </w:pPr>
      <w:ins w:id="4034" w:author="ohm" w:date="2019-10-12T12:39:00Z">
        <w:r>
          <w:t xml:space="preserve">It was mentioned that the current loop ALF can do sharpening but the sharpening can decrease the coding efficiency. </w:t>
        </w:r>
      </w:ins>
    </w:p>
    <w:p w14:paraId="5FEB9EAE" w14:textId="77777777" w:rsidR="000856B6" w:rsidRDefault="000856B6" w:rsidP="000856B6">
      <w:pPr>
        <w:pStyle w:val="Textkrper"/>
        <w:rPr>
          <w:ins w:id="4035" w:author="ohm" w:date="2019-10-12T12:39:00Z"/>
        </w:rPr>
      </w:pPr>
      <w:ins w:id="4036" w:author="ohm" w:date="2019-10-12T12:39:00Z">
        <w:r>
          <w:t xml:space="preserve">It was mentioned that there is a decoder hint SEI message in HEVC that can be used instead. </w:t>
        </w:r>
      </w:ins>
    </w:p>
    <w:p w14:paraId="6D335632" w14:textId="77777777" w:rsidR="000856B6" w:rsidRDefault="000856B6" w:rsidP="000856B6">
      <w:pPr>
        <w:pStyle w:val="Textkrper"/>
        <w:rPr>
          <w:ins w:id="4037" w:author="ohm" w:date="2019-10-12T12:39:00Z"/>
        </w:rPr>
      </w:pPr>
      <w:ins w:id="4038" w:author="ohm" w:date="2019-10-12T12:39:00Z">
        <w:r>
          <w:t>It was mentioned that using ALF as a post-filter normatively may need applying ALF “on the fly” when outputting the picture. It was mentioned that using ALF as a post-filter in SPS is outside the scope of the standard.</w:t>
        </w:r>
      </w:ins>
    </w:p>
    <w:p w14:paraId="657EA5F6" w14:textId="77777777" w:rsidR="000856B6" w:rsidRDefault="000856B6" w:rsidP="000856B6">
      <w:pPr>
        <w:pStyle w:val="Textkrper"/>
        <w:rPr>
          <w:ins w:id="4039" w:author="ohm" w:date="2019-10-12T12:39:00Z"/>
        </w:rPr>
      </w:pPr>
      <w:ins w:id="4040" w:author="ohm" w:date="2019-10-12T12:39:00Z">
        <w:r>
          <w:t xml:space="preserve">It was mentioned that there is no need to rush with this SEI. </w:t>
        </w:r>
      </w:ins>
    </w:p>
    <w:p w14:paraId="5D60C78B" w14:textId="46B1BA7D" w:rsidR="00CA720C" w:rsidRPr="00075BDD" w:rsidRDefault="000856B6" w:rsidP="000856B6">
      <w:pPr>
        <w:pStyle w:val="Textkrper"/>
      </w:pPr>
      <w:ins w:id="4041" w:author="ohm" w:date="2019-10-12T12:39:00Z">
        <w:r>
          <w:t>Further study recommended.</w:t>
        </w:r>
      </w:ins>
    </w:p>
    <w:p w14:paraId="044FD9D7" w14:textId="77777777" w:rsidR="00CA720C" w:rsidRPr="00EC046B" w:rsidRDefault="00F61E6E" w:rsidP="007966F0">
      <w:pPr>
        <w:pStyle w:val="berschrift9"/>
        <w:rPr>
          <w:rFonts w:eastAsia="Times New Roman"/>
          <w:szCs w:val="24"/>
          <w:lang w:val="en-CA"/>
        </w:rPr>
      </w:pPr>
      <w:hyperlink r:id="rId513" w:history="1">
        <w:r w:rsidR="00CA720C" w:rsidRPr="00075BDD">
          <w:rPr>
            <w:rFonts w:eastAsia="Times New Roman"/>
            <w:color w:val="0000FF"/>
            <w:szCs w:val="24"/>
            <w:u w:val="single"/>
            <w:lang w:val="en-CA"/>
          </w:rPr>
          <w:t>JVET-P0180</w:t>
        </w:r>
      </w:hyperlink>
      <w:r w:rsidR="00CA720C" w:rsidRPr="00EC046B">
        <w:rPr>
          <w:rFonts w:eastAsia="Times New Roman"/>
          <w:szCs w:val="24"/>
          <w:lang w:val="en-CA"/>
        </w:rPr>
        <w:t xml:space="preserve"> Non-CE5: Cleanup of ALF syntax elements [H. Liu, L. Zhang, K. Zhang, N. Zhang, Y. Wang, Y. Wang (Bytedance)]</w:t>
      </w:r>
    </w:p>
    <w:p w14:paraId="67828138" w14:textId="77777777" w:rsidR="000856B6" w:rsidRDefault="000856B6" w:rsidP="000856B6">
      <w:pPr>
        <w:pStyle w:val="Textkrper"/>
        <w:rPr>
          <w:ins w:id="4042" w:author="ohm" w:date="2019-10-12T12:40:00Z"/>
        </w:rPr>
      </w:pPr>
      <w:ins w:id="4043" w:author="ohm" w:date="2019-10-12T12:40:00Z">
        <w:r>
          <w:t>Method 2 of the proposal is identical to P0162 except the binarization part.</w:t>
        </w:r>
      </w:ins>
    </w:p>
    <w:p w14:paraId="77E9F4C9" w14:textId="7A3D2301" w:rsidR="00CA720C" w:rsidRDefault="000856B6" w:rsidP="000856B6">
      <w:pPr>
        <w:pStyle w:val="Textkrper"/>
        <w:rPr>
          <w:ins w:id="4044" w:author="ohm" w:date="2019-10-12T12:40:00Z"/>
        </w:rPr>
      </w:pPr>
      <w:ins w:id="4045" w:author="ohm" w:date="2019-10-12T12:40:00Z">
        <w:r>
          <w:t>Method 1 of the proposal is identical to P0164 method 2.</w:t>
        </w:r>
      </w:ins>
    </w:p>
    <w:p w14:paraId="1674E357" w14:textId="77777777" w:rsidR="000856B6" w:rsidRPr="00075BDD" w:rsidRDefault="000856B6" w:rsidP="000856B6">
      <w:pPr>
        <w:pStyle w:val="Textkrper"/>
      </w:pPr>
    </w:p>
    <w:p w14:paraId="473C0BDE" w14:textId="77777777" w:rsidR="00786A37" w:rsidRPr="00075BDD" w:rsidRDefault="00F61E6E" w:rsidP="00786A37">
      <w:pPr>
        <w:pStyle w:val="berschrift9"/>
        <w:rPr>
          <w:rFonts w:eastAsia="Times New Roman"/>
          <w:szCs w:val="24"/>
          <w:lang w:val="en-CA"/>
        </w:rPr>
      </w:pPr>
      <w:hyperlink r:id="rId514" w:history="1">
        <w:r w:rsidR="00786A37" w:rsidRPr="00075BDD">
          <w:rPr>
            <w:rFonts w:eastAsia="Times New Roman"/>
            <w:color w:val="0000FF"/>
            <w:szCs w:val="24"/>
            <w:u w:val="single"/>
            <w:lang w:val="en-CA"/>
          </w:rPr>
          <w:t>JVET-P0672</w:t>
        </w:r>
      </w:hyperlink>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Textkrper"/>
      </w:pPr>
    </w:p>
    <w:p w14:paraId="2C24D4E1" w14:textId="77777777" w:rsidR="00CA720C" w:rsidRPr="00075BDD" w:rsidRDefault="00F61E6E" w:rsidP="007966F0">
      <w:pPr>
        <w:pStyle w:val="berschrift9"/>
        <w:rPr>
          <w:rFonts w:eastAsia="Times New Roman"/>
          <w:szCs w:val="24"/>
          <w:lang w:val="en-CA"/>
        </w:rPr>
      </w:pPr>
      <w:hyperlink r:id="rId515" w:history="1">
        <w:r w:rsidR="00CA720C" w:rsidRPr="00075BDD">
          <w:rPr>
            <w:rFonts w:eastAsia="Times New Roman"/>
            <w:color w:val="0000FF"/>
            <w:szCs w:val="24"/>
            <w:u w:val="single"/>
            <w:lang w:val="en-CA"/>
          </w:rPr>
          <w:t>JVET-P0192</w:t>
        </w:r>
      </w:hyperlink>
      <w:r w:rsidR="00CA720C" w:rsidRPr="00EC046B">
        <w:rPr>
          <w:rFonts w:eastAsia="Times New Roman"/>
          <w:szCs w:val="24"/>
          <w:lang w:val="en-CA"/>
        </w:rPr>
        <w:t xml:space="preserve"> CE5-related: Reducing the number of luma filters in ALF [O. Chubach, C.-Y. Chen, </w:t>
      </w:r>
      <w:r w:rsidR="00CA720C" w:rsidRPr="00056114">
        <w:rPr>
          <w:rFonts w:eastAsia="Times New Roman"/>
          <w:szCs w:val="24"/>
          <w:lang w:val="en-CA"/>
        </w:rPr>
        <w:t>T.-D. Chuang, Y.-W. Huang, S.-M. Lei (MediaTek)]</w:t>
      </w:r>
    </w:p>
    <w:p w14:paraId="4A3E3577" w14:textId="77777777" w:rsidR="000856B6" w:rsidRDefault="000856B6" w:rsidP="000856B6">
      <w:pPr>
        <w:pStyle w:val="Textkrper"/>
        <w:rPr>
          <w:ins w:id="4046" w:author="ohm" w:date="2019-10-12T12:40:00Z"/>
        </w:rPr>
      </w:pPr>
      <w:ins w:id="4047" w:author="ohm" w:date="2019-10-12T12:40:00Z">
        <w:r>
          <w:t>In VTM6.0 adaptive loop filter (ALF), the number of luma filters is in the range of 0 to 25, inclusive, and after the previous Gothenburg meeting, the number of chroma filters is increased from 1 to 8. As a result, the memory required for storing all ALF coefficients is considereably increased. In this contribution, it is proposed to reduce the maximum number of luma filters signalled for ALF from 25 to 16. It is asserted that proposed method allows to reduce the required on-chip memory, while keeping flexibility of 25 initial luma filter classes, since there is no constraint on the ways of combining 25 luma filter classes into 16 different merged classes.</w:t>
        </w:r>
      </w:ins>
    </w:p>
    <w:p w14:paraId="4F95E7AD" w14:textId="77777777" w:rsidR="000856B6" w:rsidRDefault="000856B6" w:rsidP="000856B6">
      <w:pPr>
        <w:pStyle w:val="Textkrper"/>
        <w:rPr>
          <w:ins w:id="4048" w:author="ohm" w:date="2019-10-12T12:40:00Z"/>
        </w:rPr>
      </w:pPr>
      <w:ins w:id="4049" w:author="ohm" w:date="2019-10-12T12:40:00Z">
        <w:r>
          <w:t>BD-rates are reported as follows.</w:t>
        </w:r>
      </w:ins>
    </w:p>
    <w:p w14:paraId="44E5C2B2" w14:textId="77777777" w:rsidR="000856B6" w:rsidRDefault="000856B6" w:rsidP="000856B6">
      <w:pPr>
        <w:pStyle w:val="Textkrper"/>
        <w:rPr>
          <w:ins w:id="4050" w:author="ohm" w:date="2019-10-12T12:40:00Z"/>
        </w:rPr>
      </w:pPr>
      <w:ins w:id="4051" w:author="ohm" w:date="2019-10-12T12:40:00Z">
        <w:r>
          <w:t>AI: 0.00% (Y), 0.00% (Cb), 0.00% (Cr)</w:t>
        </w:r>
      </w:ins>
    </w:p>
    <w:p w14:paraId="3D6B0141" w14:textId="77777777" w:rsidR="000856B6" w:rsidRDefault="000856B6" w:rsidP="000856B6">
      <w:pPr>
        <w:pStyle w:val="Textkrper"/>
        <w:rPr>
          <w:ins w:id="4052" w:author="ohm" w:date="2019-10-12T12:40:00Z"/>
        </w:rPr>
      </w:pPr>
      <w:ins w:id="4053" w:author="ohm" w:date="2019-10-12T12:40:00Z">
        <w:r>
          <w:lastRenderedPageBreak/>
          <w:t>RA: 0.00% (Y), 0.01% (Cb), -0.01% (Cr)</w:t>
        </w:r>
      </w:ins>
    </w:p>
    <w:p w14:paraId="4D1BE53E" w14:textId="77777777" w:rsidR="000856B6" w:rsidRDefault="000856B6" w:rsidP="000856B6">
      <w:pPr>
        <w:pStyle w:val="Textkrper"/>
        <w:rPr>
          <w:ins w:id="4054" w:author="ohm" w:date="2019-10-12T12:40:00Z"/>
        </w:rPr>
      </w:pPr>
      <w:ins w:id="4055" w:author="ohm" w:date="2019-10-12T12:40:00Z">
        <w:r>
          <w:t>LB: 0.00% (Y), 0.03% (Cb), 0.04% (Cr)</w:t>
        </w:r>
      </w:ins>
    </w:p>
    <w:p w14:paraId="42365211" w14:textId="77777777" w:rsidR="000856B6" w:rsidRDefault="000856B6" w:rsidP="000856B6">
      <w:pPr>
        <w:pStyle w:val="Textkrper"/>
        <w:rPr>
          <w:ins w:id="4056" w:author="ohm" w:date="2019-10-12T12:40:00Z"/>
        </w:rPr>
      </w:pPr>
    </w:p>
    <w:p w14:paraId="38F72826" w14:textId="77777777" w:rsidR="000856B6" w:rsidRDefault="000856B6" w:rsidP="000856B6">
      <w:pPr>
        <w:pStyle w:val="Textkrper"/>
        <w:rPr>
          <w:ins w:id="4057" w:author="ohm" w:date="2019-10-12T12:40:00Z"/>
        </w:rPr>
      </w:pPr>
      <w:ins w:id="4058" w:author="ohm" w:date="2019-10-12T12:40:00Z">
        <w:r>
          <w:t xml:space="preserve">The number of ALF classes in the proposal is still 25. It was commented that some classes need to be merged to use the same filter. </w:t>
        </w:r>
      </w:ins>
    </w:p>
    <w:p w14:paraId="7CCC08B3" w14:textId="77777777" w:rsidR="000856B6" w:rsidRDefault="000856B6" w:rsidP="000856B6">
      <w:pPr>
        <w:pStyle w:val="Textkrper"/>
        <w:rPr>
          <w:ins w:id="4059" w:author="ohm" w:date="2019-10-12T12:40:00Z"/>
        </w:rPr>
      </w:pPr>
      <w:ins w:id="4060" w:author="ohm" w:date="2019-10-12T12:40:00Z">
        <w:r>
          <w:t xml:space="preserve">The proponents claim that there are about 2% on non-CTC of the APS that use more than 16 filters. </w:t>
        </w:r>
      </w:ins>
    </w:p>
    <w:p w14:paraId="3A76C57F" w14:textId="77777777" w:rsidR="000856B6" w:rsidRDefault="000856B6" w:rsidP="000856B6">
      <w:pPr>
        <w:pStyle w:val="Textkrper"/>
        <w:rPr>
          <w:ins w:id="4061" w:author="ohm" w:date="2019-10-12T12:40:00Z"/>
        </w:rPr>
      </w:pPr>
      <w:ins w:id="4062" w:author="ohm" w:date="2019-10-12T12:40:00Z">
        <w:r>
          <w:t xml:space="preserve">It was mentioned that the syntax does not need to be 16-minus. </w:t>
        </w:r>
      </w:ins>
    </w:p>
    <w:p w14:paraId="79836662" w14:textId="77777777" w:rsidR="000856B6" w:rsidRDefault="000856B6" w:rsidP="000856B6">
      <w:pPr>
        <w:pStyle w:val="Textkrper"/>
        <w:rPr>
          <w:ins w:id="4063" w:author="ohm" w:date="2019-10-12T12:40:00Z"/>
        </w:rPr>
      </w:pPr>
      <w:ins w:id="4064" w:author="ohm" w:date="2019-10-12T12:40:00Z">
        <w:r>
          <w:t>It was mentioned that the number of filters can be a level constraint.</w:t>
        </w:r>
      </w:ins>
    </w:p>
    <w:p w14:paraId="40FBC838" w14:textId="77777777" w:rsidR="000856B6" w:rsidRDefault="000856B6" w:rsidP="000856B6">
      <w:pPr>
        <w:pStyle w:val="Textkrper"/>
        <w:rPr>
          <w:ins w:id="4065" w:author="ohm" w:date="2019-10-12T12:40:00Z"/>
        </w:rPr>
      </w:pPr>
      <w:ins w:id="4066" w:author="ohm" w:date="2019-10-12T12:40:00Z">
        <w:r>
          <w:t xml:space="preserve">It was also mentioned that it is not clear if a memory is a problem. It was mentioned that we already reduced the memory four times at the last meeting. </w:t>
        </w:r>
      </w:ins>
    </w:p>
    <w:p w14:paraId="163CE7AF" w14:textId="77777777" w:rsidR="000856B6" w:rsidRDefault="000856B6" w:rsidP="000856B6">
      <w:pPr>
        <w:pStyle w:val="Textkrper"/>
        <w:rPr>
          <w:ins w:id="4067" w:author="ohm" w:date="2019-10-12T12:40:00Z"/>
        </w:rPr>
      </w:pPr>
      <w:ins w:id="4068" w:author="ohm" w:date="2019-10-12T12:40:00Z">
        <w:r>
          <w:t xml:space="preserve">There were concerns raised against the proposed change. It was mentioned that some participants would prefer to keep the same number of filters as the number of classes. </w:t>
        </w:r>
      </w:ins>
    </w:p>
    <w:p w14:paraId="31FF59CD" w14:textId="07274098" w:rsidR="00CA720C" w:rsidRDefault="000856B6" w:rsidP="000856B6">
      <w:pPr>
        <w:pStyle w:val="Textkrper"/>
        <w:rPr>
          <w:ins w:id="4069" w:author="ohm" w:date="2019-10-12T12:40:00Z"/>
        </w:rPr>
      </w:pPr>
      <w:ins w:id="4070" w:author="ohm" w:date="2019-10-12T12:40:00Z">
        <w:r>
          <w:t>Recommendation: no action.</w:t>
        </w:r>
      </w:ins>
    </w:p>
    <w:p w14:paraId="07E5B694" w14:textId="77777777" w:rsidR="000856B6" w:rsidRPr="00075BDD" w:rsidRDefault="000856B6" w:rsidP="000856B6">
      <w:pPr>
        <w:pStyle w:val="Textkrper"/>
      </w:pPr>
    </w:p>
    <w:p w14:paraId="186139C0" w14:textId="77777777" w:rsidR="00077F36" w:rsidRPr="00075BDD" w:rsidRDefault="00F61E6E" w:rsidP="00033EC3">
      <w:pPr>
        <w:pStyle w:val="berschrift9"/>
        <w:rPr>
          <w:lang w:val="en-CA"/>
        </w:rPr>
      </w:pPr>
      <w:hyperlink r:id="rId516" w:history="1">
        <w:r w:rsidR="00077F36" w:rsidRPr="00075BDD">
          <w:rPr>
            <w:rFonts w:eastAsia="Times New Roman"/>
            <w:color w:val="0000FF"/>
            <w:szCs w:val="24"/>
            <w:u w:val="single"/>
            <w:lang w:val="en-CA"/>
          </w:rPr>
          <w:t>JVET-P0767</w:t>
        </w:r>
      </w:hyperlink>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Kwai)]</w:t>
      </w:r>
    </w:p>
    <w:p w14:paraId="01DD0DA6" w14:textId="77777777" w:rsidR="00077F36" w:rsidRPr="00075BDD" w:rsidRDefault="00077F36" w:rsidP="00467E46">
      <w:pPr>
        <w:pStyle w:val="Textkrper"/>
      </w:pPr>
    </w:p>
    <w:p w14:paraId="36F7623D" w14:textId="77777777" w:rsidR="00CA720C" w:rsidRPr="00075BDD" w:rsidRDefault="00F61E6E" w:rsidP="007966F0">
      <w:pPr>
        <w:pStyle w:val="berschrift9"/>
        <w:rPr>
          <w:rFonts w:eastAsia="Times New Roman"/>
          <w:szCs w:val="24"/>
          <w:lang w:val="en-CA"/>
        </w:rPr>
      </w:pPr>
      <w:hyperlink r:id="rId517" w:history="1">
        <w:r w:rsidR="00CA720C" w:rsidRPr="00075BDD">
          <w:rPr>
            <w:rFonts w:eastAsia="Times New Roman"/>
            <w:color w:val="0000FF"/>
            <w:szCs w:val="24"/>
            <w:u w:val="single"/>
            <w:lang w:val="en-CA"/>
          </w:rPr>
          <w:t>JVET-P0195</w:t>
        </w:r>
      </w:hyperlink>
      <w:r w:rsidR="00CA720C" w:rsidRPr="00EC046B">
        <w:rPr>
          <w:rFonts w:eastAsia="Times New Roman"/>
          <w:szCs w:val="24"/>
          <w:lang w:val="en-CA"/>
        </w:rPr>
        <w:t xml:space="preserve"> Non-CE5: Unified strong deblocking filter for luma and chroma [Y. Ahn, D. Sim (Digita</w:t>
      </w:r>
      <w:r w:rsidR="00CA720C" w:rsidRPr="00056114">
        <w:rPr>
          <w:rFonts w:eastAsia="Times New Roman"/>
          <w:szCs w:val="24"/>
          <w:lang w:val="en-CA"/>
        </w:rPr>
        <w:t>l Insights)]</w:t>
      </w:r>
    </w:p>
    <w:p w14:paraId="6CF1250A" w14:textId="77777777" w:rsidR="000856B6" w:rsidRDefault="000856B6" w:rsidP="000856B6">
      <w:pPr>
        <w:pStyle w:val="Textkrper"/>
        <w:rPr>
          <w:ins w:id="4071" w:author="ohm" w:date="2019-10-12T12:41:00Z"/>
        </w:rPr>
      </w:pPr>
      <w:ins w:id="4072" w:author="ohm" w:date="2019-10-12T12:41:00Z">
        <w:r>
          <w:t xml:space="preserve">It is proposed to used the same filter for luma and chroma. </w:t>
        </w:r>
      </w:ins>
    </w:p>
    <w:p w14:paraId="7A26D82E" w14:textId="77777777" w:rsidR="000856B6" w:rsidRDefault="000856B6" w:rsidP="000856B6">
      <w:pPr>
        <w:pStyle w:val="Textkrper"/>
        <w:rPr>
          <w:ins w:id="4073" w:author="ohm" w:date="2019-10-12T12:41:00Z"/>
        </w:rPr>
      </w:pPr>
      <w:ins w:id="4074" w:author="ohm" w:date="2019-10-12T12:41:00Z">
        <w:r>
          <w:t>Method 1: Use luma filter for both.</w:t>
        </w:r>
      </w:ins>
    </w:p>
    <w:p w14:paraId="3F405E1D" w14:textId="77777777" w:rsidR="000856B6" w:rsidRDefault="000856B6" w:rsidP="000856B6">
      <w:pPr>
        <w:pStyle w:val="Textkrper"/>
        <w:rPr>
          <w:ins w:id="4075" w:author="ohm" w:date="2019-10-12T12:41:00Z"/>
        </w:rPr>
      </w:pPr>
      <w:ins w:id="4076" w:author="ohm" w:date="2019-10-12T12:41:00Z">
        <w:r>
          <w:t>Method 2: use chroma filter for both.</w:t>
        </w:r>
      </w:ins>
    </w:p>
    <w:p w14:paraId="23674CB0" w14:textId="77777777" w:rsidR="000856B6" w:rsidRDefault="000856B6" w:rsidP="000856B6">
      <w:pPr>
        <w:pStyle w:val="Textkrper"/>
        <w:rPr>
          <w:ins w:id="4077" w:author="ohm" w:date="2019-10-12T12:41:00Z"/>
        </w:rPr>
      </w:pPr>
      <w:ins w:id="4078" w:author="ohm" w:date="2019-10-12T12:41:00Z">
        <w:r>
          <w:t>The proponent prefers method 1 to be adopted.</w:t>
        </w:r>
      </w:ins>
    </w:p>
    <w:p w14:paraId="4CF5C0B9" w14:textId="77777777" w:rsidR="000856B6" w:rsidRDefault="000856B6" w:rsidP="000856B6">
      <w:pPr>
        <w:pStyle w:val="Textkrper"/>
        <w:rPr>
          <w:ins w:id="4079" w:author="ohm" w:date="2019-10-12T12:41:00Z"/>
        </w:rPr>
      </w:pPr>
      <w:ins w:id="4080" w:author="ohm" w:date="2019-10-12T12:41:00Z">
        <w:r>
          <w:t>It was mentioned that the complexity savings are not significant, and it might be dangerous to change the deblocking filter at this stage.</w:t>
        </w:r>
      </w:ins>
    </w:p>
    <w:p w14:paraId="43372E48" w14:textId="18DC15D9" w:rsidR="00CA720C" w:rsidRDefault="000856B6" w:rsidP="000856B6">
      <w:pPr>
        <w:pStyle w:val="Textkrper"/>
        <w:rPr>
          <w:ins w:id="4081" w:author="ohm" w:date="2019-10-12T12:41:00Z"/>
        </w:rPr>
      </w:pPr>
      <w:ins w:id="4082" w:author="ohm" w:date="2019-10-12T12:41:00Z">
        <w:r>
          <w:t>No action is suggested.</w:t>
        </w:r>
      </w:ins>
    </w:p>
    <w:p w14:paraId="4E3ED782" w14:textId="77777777" w:rsidR="000856B6" w:rsidRPr="00075BDD" w:rsidRDefault="000856B6" w:rsidP="000856B6">
      <w:pPr>
        <w:pStyle w:val="Textkrper"/>
      </w:pPr>
    </w:p>
    <w:p w14:paraId="2BD4BFBB" w14:textId="77777777" w:rsidR="00077F36" w:rsidRPr="00056114" w:rsidRDefault="00F61E6E" w:rsidP="00033EC3">
      <w:pPr>
        <w:pStyle w:val="berschrift9"/>
        <w:rPr>
          <w:lang w:val="en-CA"/>
        </w:rPr>
      </w:pPr>
      <w:hyperlink r:id="rId518" w:history="1">
        <w:r w:rsidR="00077F36" w:rsidRPr="00075BDD">
          <w:rPr>
            <w:rFonts w:eastAsia="Times New Roman"/>
            <w:color w:val="0000FF"/>
            <w:szCs w:val="24"/>
            <w:u w:val="single"/>
            <w:lang w:val="en-CA"/>
          </w:rPr>
          <w:t>JVET-P0760</w:t>
        </w:r>
      </w:hyperlink>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Textkrper"/>
      </w:pPr>
    </w:p>
    <w:p w14:paraId="12A58B2F" w14:textId="77777777" w:rsidR="002639DE" w:rsidRPr="00EC046B" w:rsidRDefault="00F61E6E" w:rsidP="002639DE">
      <w:pPr>
        <w:pStyle w:val="berschrift9"/>
        <w:rPr>
          <w:rFonts w:eastAsia="Times New Roman"/>
          <w:szCs w:val="24"/>
          <w:lang w:val="en-CA"/>
        </w:rPr>
      </w:pPr>
      <w:hyperlink r:id="rId519"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E3CF863" w14:textId="77777777" w:rsidR="000856B6" w:rsidRDefault="000856B6" w:rsidP="002639DE">
      <w:pPr>
        <w:rPr>
          <w:ins w:id="4083" w:author="ohm" w:date="2019-10-12T12:41:00Z"/>
          <w:lang w:eastAsia="x-none"/>
        </w:rPr>
      </w:pPr>
    </w:p>
    <w:p w14:paraId="7C274A25" w14:textId="6CF8AAFE" w:rsidR="000856B6" w:rsidRDefault="002639DE" w:rsidP="000856B6">
      <w:pPr>
        <w:rPr>
          <w:ins w:id="4084" w:author="ohm" w:date="2019-10-12T12:41:00Z"/>
          <w:lang w:eastAsia="x-none"/>
        </w:rPr>
      </w:pPr>
      <w:del w:id="4085" w:author="ohm" w:date="2019-10-12T12:41:00Z">
        <w:r w:rsidRPr="000856B6" w:rsidDel="000856B6">
          <w:rPr>
            <w:lang w:eastAsia="x-none"/>
            <w:rPrChange w:id="4086" w:author="ohm" w:date="2019-10-12T12:41:00Z">
              <w:rPr>
                <w:highlight w:val="yellow"/>
                <w:lang w:eastAsia="x-none"/>
              </w:rPr>
            </w:rPrChange>
          </w:rPr>
          <w:delText>TBP</w:delText>
        </w:r>
        <w:r w:rsidRPr="000856B6" w:rsidDel="000856B6">
          <w:rPr>
            <w:lang w:eastAsia="x-none"/>
          </w:rPr>
          <w:delText xml:space="preserve"> f</w:delText>
        </w:r>
      </w:del>
      <w:del w:id="4087" w:author="ohm" w:date="2019-10-12T12:42:00Z">
        <w:r w:rsidRPr="000856B6" w:rsidDel="000856B6">
          <w:rPr>
            <w:lang w:eastAsia="x-none"/>
          </w:rPr>
          <w:delText>o</w:delText>
        </w:r>
        <w:r w:rsidRPr="00075BDD" w:rsidDel="000856B6">
          <w:rPr>
            <w:lang w:eastAsia="x-none"/>
          </w:rPr>
          <w:delText>r the low-level signal processing aspects</w:delText>
        </w:r>
      </w:del>
      <w:del w:id="4088" w:author="ohm" w:date="2019-10-12T12:41:00Z">
        <w:r w:rsidRPr="00075BDD" w:rsidDel="000856B6">
          <w:rPr>
            <w:lang w:eastAsia="x-none"/>
          </w:rPr>
          <w:delText>.</w:delText>
        </w:r>
      </w:del>
      <w:ins w:id="4089" w:author="ohm" w:date="2019-10-12T12:41:00Z">
        <w:r w:rsidR="000856B6">
          <w:rPr>
            <w:lang w:eastAsia="x-none"/>
          </w:rPr>
          <w:t xml:space="preserve">The contribution has two </w:t>
        </w:r>
      </w:ins>
      <w:ins w:id="4090" w:author="ohm" w:date="2019-10-12T12:42:00Z">
        <w:r w:rsidR="000856B6">
          <w:rPr>
            <w:lang w:eastAsia="x-none"/>
          </w:rPr>
          <w:t xml:space="preserve">low-level </w:t>
        </w:r>
      </w:ins>
      <w:ins w:id="4091" w:author="ohm" w:date="2019-10-12T12:41:00Z">
        <w:r w:rsidR="000856B6">
          <w:rPr>
            <w:lang w:eastAsia="x-none"/>
          </w:rPr>
          <w:t>aspects:</w:t>
        </w:r>
      </w:ins>
    </w:p>
    <w:p w14:paraId="0A545B37" w14:textId="77777777" w:rsidR="000856B6" w:rsidRDefault="000856B6" w:rsidP="000856B6">
      <w:pPr>
        <w:rPr>
          <w:ins w:id="4092" w:author="ohm" w:date="2019-10-12T12:41:00Z"/>
          <w:lang w:eastAsia="x-none"/>
        </w:rPr>
      </w:pPr>
      <w:ins w:id="4093" w:author="ohm" w:date="2019-10-12T12:41:00Z">
        <w:r>
          <w:rPr>
            <w:lang w:eastAsia="x-none"/>
          </w:rPr>
          <w:t>–</w:t>
        </w:r>
        <w:r>
          <w:rPr>
            <w:lang w:eastAsia="x-none"/>
          </w:rPr>
          <w:tab/>
          <w:t>Aspect 1: signal “loop_filter_across_subpic_enabled_flag[i]” depending on “subpic_treated_as_pic_flag[ i ]”</w:t>
        </w:r>
      </w:ins>
    </w:p>
    <w:p w14:paraId="613C0480" w14:textId="0986953D" w:rsidR="000856B6" w:rsidRDefault="000856B6" w:rsidP="000856B6">
      <w:pPr>
        <w:rPr>
          <w:ins w:id="4094" w:author="ohm" w:date="2019-10-12T12:41:00Z"/>
          <w:lang w:eastAsia="x-none"/>
        </w:rPr>
      </w:pPr>
      <w:ins w:id="4095" w:author="ohm" w:date="2019-10-12T12:41:00Z">
        <w:r>
          <w:rPr>
            <w:lang w:eastAsia="x-none"/>
          </w:rPr>
          <w:t>–</w:t>
        </w:r>
        <w:r>
          <w:rPr>
            <w:lang w:eastAsia="x-none"/>
          </w:rPr>
          <w:tab/>
          <w:t>Aspect 2: modifying pixels across subpicture that has subpic_treated_as_pic_flag is equal to 1 should be disallowed. (for bottom / right subpicture boundary)</w:t>
        </w:r>
      </w:ins>
    </w:p>
    <w:p w14:paraId="56859331" w14:textId="77777777" w:rsidR="000856B6" w:rsidRDefault="000856B6" w:rsidP="000856B6">
      <w:pPr>
        <w:rPr>
          <w:ins w:id="4096" w:author="ohm" w:date="2019-10-12T12:41:00Z"/>
          <w:lang w:eastAsia="x-none"/>
        </w:rPr>
      </w:pPr>
    </w:p>
    <w:p w14:paraId="5D6C9FD5" w14:textId="5C2775EF" w:rsidR="000856B6" w:rsidRDefault="000856B6" w:rsidP="000856B6">
      <w:pPr>
        <w:rPr>
          <w:ins w:id="4097" w:author="ohm" w:date="2019-10-12T12:41:00Z"/>
          <w:lang w:eastAsia="x-none"/>
        </w:rPr>
      </w:pPr>
      <w:ins w:id="4098" w:author="ohm" w:date="2019-10-12T12:41:00Z">
        <w:r>
          <w:rPr>
            <w:lang w:eastAsia="x-none"/>
          </w:rPr>
          <w:t xml:space="preserve">It was commented that the HLS AHG </w:t>
        </w:r>
      </w:ins>
      <w:ins w:id="4099" w:author="ohm" w:date="2019-10-12T12:43:00Z">
        <w:r w:rsidR="00787663">
          <w:rPr>
            <w:lang w:eastAsia="x-none"/>
          </w:rPr>
          <w:t xml:space="preserve">had </w:t>
        </w:r>
      </w:ins>
      <w:ins w:id="4100" w:author="ohm" w:date="2019-10-12T12:41:00Z">
        <w:r>
          <w:rPr>
            <w:lang w:eastAsia="x-none"/>
          </w:rPr>
          <w:t xml:space="preserve">agreed that Method 1 is not needed. </w:t>
        </w:r>
      </w:ins>
    </w:p>
    <w:p w14:paraId="7856902C" w14:textId="3AFD4541" w:rsidR="00787663" w:rsidRDefault="000856B6" w:rsidP="000856B6">
      <w:pPr>
        <w:rPr>
          <w:ins w:id="4101" w:author="ohm" w:date="2019-10-12T12:41:00Z"/>
          <w:lang w:eastAsia="x-none"/>
        </w:rPr>
      </w:pPr>
      <w:ins w:id="4102" w:author="ohm" w:date="2019-10-12T12:41:00Z">
        <w:r>
          <w:rPr>
            <w:lang w:eastAsia="x-none"/>
          </w:rPr>
          <w:t xml:space="preserve">It was suggested that this should be </w:t>
        </w:r>
      </w:ins>
      <w:ins w:id="4103" w:author="ohm" w:date="2019-10-12T12:43:00Z">
        <w:r w:rsidR="00787663">
          <w:rPr>
            <w:lang w:eastAsia="x-none"/>
          </w:rPr>
          <w:t xml:space="preserve">further </w:t>
        </w:r>
      </w:ins>
      <w:ins w:id="4104" w:author="ohm" w:date="2019-10-12T12:41:00Z">
        <w:r>
          <w:rPr>
            <w:lang w:eastAsia="x-none"/>
          </w:rPr>
          <w:t>discussed in the HLS group. It was also mentioned that this proposal can have some low-level impact</w:t>
        </w:r>
      </w:ins>
      <w:ins w:id="4105" w:author="ohm" w:date="2019-10-12T12:44:00Z">
        <w:r w:rsidR="00787663">
          <w:rPr>
            <w:lang w:eastAsia="x-none"/>
          </w:rPr>
          <w:t xml:space="preserve"> on quality which would require further study</w:t>
        </w:r>
      </w:ins>
      <w:ins w:id="4106" w:author="ohm" w:date="2019-10-12T12:41:00Z">
        <w:r>
          <w:rPr>
            <w:lang w:eastAsia="x-none"/>
          </w:rPr>
          <w:t>.</w:t>
        </w:r>
      </w:ins>
    </w:p>
    <w:p w14:paraId="7431BA35" w14:textId="13C04D39" w:rsidR="000856B6" w:rsidRPr="00075BDD" w:rsidRDefault="00787663" w:rsidP="002639DE">
      <w:pPr>
        <w:rPr>
          <w:lang w:eastAsia="x-none"/>
        </w:rPr>
      </w:pPr>
      <w:ins w:id="4107" w:author="ohm" w:date="2019-10-12T12:44:00Z">
        <w:r>
          <w:rPr>
            <w:lang w:eastAsia="x-none"/>
          </w:rPr>
          <w:t>No current action.</w:t>
        </w:r>
      </w:ins>
    </w:p>
    <w:p w14:paraId="2AF5137B" w14:textId="77777777" w:rsidR="002639DE" w:rsidRPr="00075BDD" w:rsidRDefault="002639DE" w:rsidP="00467E46">
      <w:pPr>
        <w:pStyle w:val="Textkrper"/>
      </w:pPr>
    </w:p>
    <w:p w14:paraId="38408181" w14:textId="30627B66" w:rsidR="00CA720C" w:rsidRPr="00075BDD" w:rsidRDefault="00F61E6E" w:rsidP="007966F0">
      <w:pPr>
        <w:pStyle w:val="berschrift9"/>
        <w:rPr>
          <w:rFonts w:eastAsia="Times New Roman"/>
          <w:szCs w:val="24"/>
          <w:lang w:val="en-CA"/>
        </w:rPr>
      </w:pPr>
      <w:hyperlink r:id="rId520" w:history="1">
        <w:r w:rsidR="00CA720C" w:rsidRPr="00075BDD">
          <w:rPr>
            <w:rFonts w:eastAsia="Times New Roman"/>
            <w:color w:val="0000FF"/>
            <w:szCs w:val="24"/>
            <w:u w:val="single"/>
            <w:lang w:val="en-CA"/>
          </w:rPr>
          <w:t>JVET-P0251</w:t>
        </w:r>
      </w:hyperlink>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39A87EA7" w14:textId="77777777" w:rsidR="0072313D" w:rsidRDefault="0072313D" w:rsidP="0072313D">
      <w:pPr>
        <w:pStyle w:val="Textkrper"/>
        <w:rPr>
          <w:ins w:id="4108" w:author="ohm" w:date="2019-10-12T12:45:00Z"/>
        </w:rPr>
      </w:pPr>
      <w:ins w:id="4109" w:author="ohm" w:date="2019-10-12T12:45:00Z">
        <w:r>
          <w:t>This contribution simplifies the CCALF filter of CE5-2.1 from 14 filter coefficients to 6. It is reported that the 6-coefficient CCALF (C6-1) results in 0.11% / -6.80% / -5.34% BD-rates in AI configuration, and 0.17% / -9.29% / -8.70% BD-rates in RA configuration.</w:t>
        </w:r>
      </w:ins>
    </w:p>
    <w:p w14:paraId="100F9760" w14:textId="77777777" w:rsidR="0072313D" w:rsidRDefault="0072313D" w:rsidP="0072313D">
      <w:pPr>
        <w:pStyle w:val="Textkrper"/>
        <w:rPr>
          <w:ins w:id="4110" w:author="ohm" w:date="2019-10-12T12:45:00Z"/>
        </w:rPr>
      </w:pPr>
      <w:ins w:id="4111" w:author="ohm" w:date="2019-10-12T12:45:00Z">
        <w:r>
          <w:t>In version 2, a flag is coded in APS to indicate whether C6-1 or C6-2 filter is used for each of Cb and Cr. It is reported that this 2-type 6-coefficient CCALF (C6-3) results in 0.11% / -7.02% / -5.58% BD-rates in AI configuration, and 0.18% / -9.96% / -9.48% BD-rates in RA configuration.</w:t>
        </w:r>
      </w:ins>
    </w:p>
    <w:p w14:paraId="412EF506" w14:textId="77777777" w:rsidR="0072313D" w:rsidRDefault="0072313D" w:rsidP="0072313D">
      <w:pPr>
        <w:pStyle w:val="Textkrper"/>
        <w:rPr>
          <w:ins w:id="4112" w:author="ohm" w:date="2019-10-12T12:45:00Z"/>
        </w:rPr>
      </w:pPr>
      <w:ins w:id="4113" w:author="ohm" w:date="2019-10-12T12:45:00Z">
        <w:r>
          <w:t>The proponent suggests testing C6-2, which is a subset of the 8 coefficient filter and C6-3, which is a switching between C6-1 and C6-2. Switching is done per frame. The choice of the filter in C6-2 is done by the RDO. The proponent did not try to switch at the CTU level in CE6-2.</w:t>
        </w:r>
      </w:ins>
    </w:p>
    <w:p w14:paraId="726C1A79" w14:textId="1B7FC32F" w:rsidR="00CA720C" w:rsidRDefault="0072313D" w:rsidP="0072313D">
      <w:pPr>
        <w:pStyle w:val="Textkrper"/>
        <w:rPr>
          <w:ins w:id="4114" w:author="ohm" w:date="2019-10-12T12:45:00Z"/>
        </w:rPr>
      </w:pPr>
      <w:ins w:id="4115" w:author="ohm" w:date="2019-10-12T12:45:00Z">
        <w:r>
          <w:t>Recommendation: Test C6-2 in the CE.</w:t>
        </w:r>
      </w:ins>
    </w:p>
    <w:p w14:paraId="0F6F9C4C" w14:textId="77777777" w:rsidR="0072313D" w:rsidRPr="00075BDD" w:rsidRDefault="0072313D" w:rsidP="0072313D">
      <w:pPr>
        <w:pStyle w:val="Textkrper"/>
      </w:pPr>
    </w:p>
    <w:p w14:paraId="2D84B1CA" w14:textId="77777777" w:rsidR="00974BCD" w:rsidRPr="00B701AA" w:rsidRDefault="00F61E6E" w:rsidP="00863FD6">
      <w:pPr>
        <w:pStyle w:val="berschrift9"/>
        <w:rPr>
          <w:lang w:val="en-CA"/>
        </w:rPr>
      </w:pPr>
      <w:hyperlink r:id="rId521" w:history="1">
        <w:r w:rsidR="00974BCD" w:rsidRPr="00B701AA">
          <w:rPr>
            <w:color w:val="0000FF"/>
            <w:u w:val="single"/>
            <w:lang w:val="en-CA"/>
          </w:rPr>
          <w:t>JVET-P0849</w:t>
        </w:r>
      </w:hyperlink>
      <w:r w:rsidR="00974BCD" w:rsidRPr="00B701AA">
        <w:rPr>
          <w:lang w:val="en-CA"/>
        </w:rPr>
        <w:t xml:space="preserve"> Crosscheck of JVET-P0251 (CE5-related: Simplified CCALF with 6 filter coefficients) [C.-M. Tsai (MediaTek)]</w:t>
      </w:r>
    </w:p>
    <w:p w14:paraId="0ADBCE44" w14:textId="6277AEC3" w:rsidR="00974BCD" w:rsidRDefault="00974BCD" w:rsidP="00467E46">
      <w:pPr>
        <w:pStyle w:val="Textkrper"/>
      </w:pPr>
    </w:p>
    <w:p w14:paraId="38380DFA" w14:textId="77777777" w:rsidR="00624B9D" w:rsidRPr="00F34F02" w:rsidRDefault="00F61E6E" w:rsidP="00B701AA">
      <w:pPr>
        <w:pStyle w:val="berschrift9"/>
        <w:rPr>
          <w:rFonts w:eastAsia="Times New Roman"/>
          <w:szCs w:val="24"/>
        </w:rPr>
      </w:pPr>
      <w:hyperlink r:id="rId522" w:history="1">
        <w:r w:rsidR="00624B9D" w:rsidRPr="00F34F02">
          <w:rPr>
            <w:rFonts w:eastAsia="Times New Roman"/>
            <w:color w:val="0000FF"/>
            <w:szCs w:val="24"/>
            <w:u w:val="single"/>
            <w:lang w:val="en-CA"/>
          </w:rPr>
          <w:t>JVET-P0892</w:t>
        </w:r>
      </w:hyperlink>
      <w:r w:rsidR="00624B9D" w:rsidRPr="00F34F02">
        <w:rPr>
          <w:rFonts w:eastAsia="Times New Roman"/>
          <w:szCs w:val="24"/>
          <w:lang w:val="en-CA"/>
        </w:rPr>
        <w:t xml:space="preserve"> Cross-check of </w:t>
      </w:r>
      <w:r w:rsidR="00624B9D" w:rsidRPr="00B701AA">
        <w:rPr>
          <w:lang w:val="en-CA"/>
        </w:rPr>
        <w:t>JVET</w:t>
      </w:r>
      <w:r w:rsidR="00624B9D" w:rsidRPr="00F34F02">
        <w:rPr>
          <w:rFonts w:eastAsia="Times New Roman"/>
          <w:szCs w:val="24"/>
          <w:lang w:val="en-CA"/>
        </w:rPr>
        <w:t>-P0251 (Simplified CCALF with 6 filter coefficients) [P. Onno (Canon)]</w:t>
      </w:r>
    </w:p>
    <w:p w14:paraId="24785A97" w14:textId="77777777" w:rsidR="00624B9D" w:rsidRPr="00EC046B" w:rsidRDefault="00624B9D" w:rsidP="00467E46">
      <w:pPr>
        <w:pStyle w:val="Textkrper"/>
      </w:pPr>
    </w:p>
    <w:p w14:paraId="0E70E8B3" w14:textId="77777777" w:rsidR="00CA720C" w:rsidRPr="00056114" w:rsidRDefault="00F61E6E" w:rsidP="007966F0">
      <w:pPr>
        <w:pStyle w:val="berschrift9"/>
        <w:rPr>
          <w:rFonts w:eastAsia="Times New Roman"/>
          <w:szCs w:val="24"/>
          <w:lang w:val="en-CA"/>
        </w:rPr>
      </w:pPr>
      <w:hyperlink r:id="rId523" w:history="1">
        <w:r w:rsidR="00CA720C" w:rsidRPr="00075BDD">
          <w:rPr>
            <w:rFonts w:eastAsia="Times New Roman"/>
            <w:color w:val="0000FF"/>
            <w:szCs w:val="24"/>
            <w:u w:val="single"/>
            <w:lang w:val="en-CA"/>
          </w:rPr>
          <w:t>JVET-P0255</w:t>
        </w:r>
      </w:hyperlink>
      <w:r w:rsidR="00CA720C" w:rsidRPr="00EC046B">
        <w:rPr>
          <w:rFonts w:eastAsia="Times New Roman"/>
          <w:szCs w:val="24"/>
          <w:lang w:val="en-CA"/>
        </w:rPr>
        <w:t xml:space="preserve"> CE5-related: Bilateral filter with SAO band offset [K. Abe, T. Toma (Panasonic)]</w:t>
      </w:r>
    </w:p>
    <w:p w14:paraId="41E530CC" w14:textId="77777777" w:rsidR="0072313D" w:rsidRDefault="0072313D" w:rsidP="0072313D">
      <w:pPr>
        <w:rPr>
          <w:ins w:id="4116" w:author="ohm" w:date="2019-10-12T12:46:00Z"/>
        </w:rPr>
      </w:pPr>
      <w:ins w:id="4117" w:author="ohm" w:date="2019-10-12T12:46:00Z">
        <w:r>
          <w:t>This proposal removes SAO edge offset but keeps SAO band offset on top of bilateral filter.</w:t>
        </w:r>
      </w:ins>
    </w:p>
    <w:p w14:paraId="108DCE04" w14:textId="77777777" w:rsidR="0072313D" w:rsidRDefault="0072313D" w:rsidP="0072313D">
      <w:pPr>
        <w:spacing w:before="60"/>
        <w:rPr>
          <w:ins w:id="4118" w:author="ohm" w:date="2019-10-12T12:46:00Z"/>
        </w:rPr>
      </w:pPr>
      <w:ins w:id="4119" w:author="ohm" w:date="2019-10-12T12:46:00Z">
        <w:r>
          <w:t xml:space="preserve">Figure2 shows the diagram of this proposal. It is similar to CE5-3.1 but SAO EO is removed. </w:t>
        </w:r>
        <w:r>
          <w:rPr>
            <w:szCs w:val="22"/>
          </w:rPr>
          <w:t>The filtered samples are generated using the sum of both output offsets same as</w:t>
        </w:r>
        <w:r>
          <w:t xml:space="preserve"> CE5-3.1</w:t>
        </w:r>
        <w:r>
          <w:rPr>
            <w:szCs w:val="22"/>
          </w:rPr>
          <w:t>. But SaoOffset is derived only from SAO BO processing. It is noted, that BIF is applied to Luma only, so the filtered samples of chroma are generated using only SAO BO.</w:t>
        </w:r>
      </w:ins>
    </w:p>
    <w:p w14:paraId="2B252301" w14:textId="2A40D983" w:rsidR="0072313D" w:rsidRDefault="0072313D" w:rsidP="0072313D">
      <w:pPr>
        <w:rPr>
          <w:ins w:id="4120" w:author="ohm" w:date="2019-10-12T12:46:00Z"/>
          <w:szCs w:val="22"/>
          <w:lang w:val="en-US"/>
        </w:rPr>
      </w:pPr>
      <w:ins w:id="4121" w:author="ohm" w:date="2019-10-12T12:46:00Z">
        <w:r>
          <w:rPr>
            <w:noProof/>
            <w:lang w:val="en-US"/>
          </w:rPr>
          <w:drawing>
            <wp:anchor distT="0" distB="0" distL="114300" distR="114300" simplePos="0" relativeHeight="251664384" behindDoc="1" locked="0" layoutInCell="1" allowOverlap="1" wp14:anchorId="38D44198" wp14:editId="4A4A94F2">
              <wp:simplePos x="0" y="0"/>
              <wp:positionH relativeFrom="column">
                <wp:posOffset>757555</wp:posOffset>
              </wp:positionH>
              <wp:positionV relativeFrom="paragraph">
                <wp:posOffset>187325</wp:posOffset>
              </wp:positionV>
              <wp:extent cx="1964690" cy="1199515"/>
              <wp:effectExtent l="0" t="0" r="0" b="0"/>
              <wp:wrapTight wrapText="bothSides">
                <wp:wrapPolygon edited="0">
                  <wp:start x="10262" y="0"/>
                  <wp:lineTo x="4817" y="2058"/>
                  <wp:lineTo x="3560" y="3430"/>
                  <wp:lineTo x="3770" y="5489"/>
                  <wp:lineTo x="0" y="5489"/>
                  <wp:lineTo x="0" y="15094"/>
                  <wp:lineTo x="9425" y="16466"/>
                  <wp:lineTo x="10262" y="20925"/>
                  <wp:lineTo x="11310" y="20925"/>
                  <wp:lineTo x="11938" y="16466"/>
                  <wp:lineTo x="21363" y="15094"/>
                  <wp:lineTo x="21363" y="5489"/>
                  <wp:lineTo x="17593" y="5489"/>
                  <wp:lineTo x="18012" y="3430"/>
                  <wp:lineTo x="16755" y="2401"/>
                  <wp:lineTo x="11310" y="0"/>
                  <wp:lineTo x="10262" y="0"/>
                </wp:wrapPolygon>
              </wp:wrapTight>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0"/>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1964690" cy="1199515"/>
                      </a:xfrm>
                      <a:prstGeom prst="rect">
                        <a:avLst/>
                      </a:prstGeom>
                      <a:noFill/>
                    </pic:spPr>
                  </pic:pic>
                </a:graphicData>
              </a:graphic>
              <wp14:sizeRelH relativeFrom="margin">
                <wp14:pctWidth>0</wp14:pctWidth>
              </wp14:sizeRelH>
              <wp14:sizeRelV relativeFrom="margin">
                <wp14:pctHeight>0</wp14:pctHeight>
              </wp14:sizeRelV>
            </wp:anchor>
          </w:drawing>
        </w:r>
      </w:ins>
    </w:p>
    <w:p w14:paraId="4ABCB601" w14:textId="76B4AE55" w:rsidR="0072313D" w:rsidRDefault="0072313D" w:rsidP="0072313D">
      <w:pPr>
        <w:rPr>
          <w:ins w:id="4122" w:author="ohm" w:date="2019-10-12T12:46:00Z"/>
          <w:szCs w:val="22"/>
        </w:rPr>
      </w:pPr>
    </w:p>
    <w:p w14:paraId="449F19A2" w14:textId="77777777" w:rsidR="0072313D" w:rsidRDefault="0072313D" w:rsidP="0072313D">
      <w:pPr>
        <w:spacing w:afterLines="50" w:after="120"/>
        <w:rPr>
          <w:ins w:id="4123" w:author="ohm" w:date="2019-10-12T12:46:00Z"/>
          <w:rFonts w:ascii="Cambria Math" w:eastAsia="Cambria Math" w:hAnsi="Cambria Math"/>
          <w:i/>
          <w:szCs w:val="22"/>
        </w:rPr>
      </w:pPr>
      <w:ins w:id="4124" w:author="ohm" w:date="2019-10-12T12:46:00Z">
        <w:r>
          <w:rPr>
            <w:szCs w:val="22"/>
          </w:rPr>
          <w:t xml:space="preserve">                                      </w:t>
        </w:r>
        <m:oMath>
          <m:r>
            <m:rPr>
              <m:sty m:val="p"/>
            </m:rPr>
            <w:rPr>
              <w:rFonts w:ascii="Cambria Math" w:eastAsia="Cambria Math" w:hAnsi="Cambria Math"/>
              <w:szCs w:val="22"/>
            </w:rPr>
            <w:br/>
          </m:r>
        </m:oMath>
        <m:oMathPara>
          <m:oMathParaPr>
            <m:jc m:val="centerGroup"/>
          </m:oMathParaPr>
          <m:oMath>
            <m:sSub>
              <m:sSubPr>
                <m:ctrlPr>
                  <w:rPr>
                    <w:rFonts w:ascii="Cambria Math" w:eastAsia="Cambria Math" w:hAnsi="Cambria Math"/>
                    <w:i/>
                    <w:iCs/>
                    <w:szCs w:val="22"/>
                    <w:lang w:val="en-US"/>
                  </w:rPr>
                </m:ctrlPr>
              </m:sSubPr>
              <m:e>
                <m:r>
                  <w:rPr>
                    <w:rFonts w:ascii="Cambria Math" w:eastAsia="Cambria Math" w:hAnsi="Cambria Math"/>
                    <w:szCs w:val="22"/>
                  </w:rPr>
                  <m:t>I</m:t>
                </m:r>
              </m:e>
              <m:sub>
                <m:r>
                  <w:rPr>
                    <w:rFonts w:ascii="Cambria Math" w:eastAsia="Cambria Math" w:hAnsi="Cambria Math"/>
                    <w:szCs w:val="22"/>
                  </w:rPr>
                  <m:t>OUT</m:t>
                </m:r>
              </m:sub>
            </m:sSub>
            <m:r>
              <w:rPr>
                <w:rFonts w:ascii="Cambria Math" w:eastAsia="Cambria Math" w:hAnsi="Cambria Math"/>
                <w:szCs w:val="22"/>
              </w:rPr>
              <m:t>=Clip3(</m:t>
            </m:r>
            <m:sSub>
              <m:sSubPr>
                <m:ctrlPr>
                  <w:rPr>
                    <w:rFonts w:ascii="Cambria Math" w:eastAsia="Cambria Math" w:hAnsi="Cambria Math"/>
                    <w:i/>
                    <w:iCs/>
                    <w:szCs w:val="22"/>
                    <w:lang w:val="en-US"/>
                  </w:rPr>
                </m:ctrlPr>
              </m:sSubPr>
              <m:e>
                <m:r>
                  <w:rPr>
                    <w:rFonts w:ascii="Cambria Math" w:eastAsia="Cambria Math" w:hAnsi="Cambria Math"/>
                    <w:szCs w:val="22"/>
                  </w:rPr>
                  <m:t>I</m:t>
                </m:r>
              </m:e>
              <m:sub>
                <m:r>
                  <w:rPr>
                    <w:rFonts w:ascii="Cambria Math" w:eastAsia="Cambria Math" w:hAnsi="Cambria Math"/>
                    <w:szCs w:val="22"/>
                  </w:rPr>
                  <m:t>IN</m:t>
                </m:r>
              </m:sub>
            </m:sSub>
            <m:r>
              <w:rPr>
                <w:rFonts w:ascii="Cambria Math" w:eastAsia="Cambria Math" w:hAnsi="Cambria Math"/>
                <w:szCs w:val="22"/>
              </w:rPr>
              <m:t>+BifOffset+SaoOffset)</m:t>
            </m:r>
          </m:oMath>
        </m:oMathPara>
      </w:ins>
    </w:p>
    <w:p w14:paraId="26A72A74" w14:textId="77777777" w:rsidR="0072313D" w:rsidRDefault="0072313D" w:rsidP="0072313D">
      <w:pPr>
        <w:rPr>
          <w:ins w:id="4125" w:author="ohm" w:date="2019-10-12T12:46:00Z"/>
          <w:rFonts w:eastAsiaTheme="minorEastAsia"/>
          <w:szCs w:val="22"/>
        </w:rPr>
      </w:pPr>
    </w:p>
    <w:p w14:paraId="76146C5E" w14:textId="77777777" w:rsidR="0072313D" w:rsidRDefault="0072313D" w:rsidP="0072313D">
      <w:pPr>
        <w:tabs>
          <w:tab w:val="clear" w:pos="360"/>
          <w:tab w:val="clear" w:pos="720"/>
          <w:tab w:val="clear" w:pos="1080"/>
          <w:tab w:val="clear" w:pos="1440"/>
        </w:tabs>
        <w:overflowPunct/>
        <w:spacing w:before="0" w:after="120"/>
        <w:rPr>
          <w:ins w:id="4126" w:author="ohm" w:date="2019-10-12T12:46:00Z"/>
          <w:b/>
        </w:rPr>
      </w:pPr>
    </w:p>
    <w:p w14:paraId="088E5640" w14:textId="77777777" w:rsidR="0072313D" w:rsidRDefault="0072313D" w:rsidP="0072313D">
      <w:pPr>
        <w:tabs>
          <w:tab w:val="clear" w:pos="360"/>
          <w:tab w:val="clear" w:pos="720"/>
          <w:tab w:val="clear" w:pos="1080"/>
          <w:tab w:val="clear" w:pos="1440"/>
        </w:tabs>
        <w:overflowPunct/>
        <w:spacing w:before="0" w:after="120"/>
        <w:jc w:val="center"/>
        <w:rPr>
          <w:ins w:id="4127" w:author="ohm" w:date="2019-10-12T12:46:00Z"/>
          <w:b/>
        </w:rPr>
      </w:pPr>
      <w:ins w:id="4128" w:author="ohm" w:date="2019-10-12T12:46:00Z">
        <w:r>
          <w:rPr>
            <w:b/>
          </w:rPr>
          <w:t>Figure2: The diagram of proposed method</w:t>
        </w:r>
      </w:ins>
    </w:p>
    <w:p w14:paraId="578F91B7" w14:textId="77777777" w:rsidR="0072313D" w:rsidRDefault="0072313D" w:rsidP="0072313D">
      <w:pPr>
        <w:rPr>
          <w:ins w:id="4129" w:author="ohm" w:date="2019-10-12T12:46:00Z"/>
        </w:rPr>
      </w:pPr>
      <w:ins w:id="4130" w:author="ohm" w:date="2019-10-12T12:46:00Z">
        <w:r>
          <w:t xml:space="preserve">According to the above modification, the semantics of sao_type_idx_luma and sao_type_idx_chroma are changed as shown in Table2. Originally, these syntaxes have three values (none/SAO BO/SAO EO). But, </w:t>
        </w:r>
        <w:r>
          <w:lastRenderedPageBreak/>
          <w:t>in this proposal, they have only two values (none/SAO BO). Wherein, bif_ctu_flag will be switched on/off regardless of sao_type.</w:t>
        </w:r>
      </w:ins>
    </w:p>
    <w:p w14:paraId="39D609B9" w14:textId="77777777" w:rsidR="0072313D" w:rsidRDefault="0072313D" w:rsidP="0072313D">
      <w:pPr>
        <w:pStyle w:val="Textkrper"/>
        <w:rPr>
          <w:ins w:id="4131" w:author="ohm" w:date="2019-10-12T12:46:00Z"/>
        </w:rPr>
      </w:pPr>
      <w:ins w:id="4132" w:author="ohm" w:date="2019-10-12T12:46:00Z">
        <w:r>
          <w:t xml:space="preserve">The objective results are similar to 5-3.1. There is some simplification due to removal of SAO edge offset. </w:t>
        </w:r>
      </w:ins>
    </w:p>
    <w:p w14:paraId="633FDBCA" w14:textId="77777777" w:rsidR="0072313D" w:rsidRDefault="0072313D" w:rsidP="0072313D">
      <w:pPr>
        <w:pStyle w:val="Textkrper"/>
        <w:rPr>
          <w:ins w:id="4133" w:author="ohm" w:date="2019-10-12T12:46:00Z"/>
        </w:rPr>
      </w:pPr>
      <w:ins w:id="4134" w:author="ohm" w:date="2019-10-12T12:46:00Z">
        <w:r>
          <w:t xml:space="preserve">No action is recommended. </w:t>
        </w:r>
      </w:ins>
    </w:p>
    <w:p w14:paraId="144DF9B2" w14:textId="5B159D45" w:rsidR="00CA720C" w:rsidRDefault="00CA720C" w:rsidP="00467E46">
      <w:pPr>
        <w:pStyle w:val="Textkrper"/>
      </w:pPr>
    </w:p>
    <w:p w14:paraId="031E229C" w14:textId="77777777" w:rsidR="007966F9" w:rsidRPr="00F34F02" w:rsidRDefault="00F61E6E" w:rsidP="00B701AA">
      <w:pPr>
        <w:pStyle w:val="berschrift9"/>
        <w:rPr>
          <w:rFonts w:eastAsia="Times New Roman"/>
          <w:szCs w:val="24"/>
        </w:rPr>
      </w:pPr>
      <w:hyperlink r:id="rId525" w:history="1">
        <w:r w:rsidR="007966F9" w:rsidRPr="00F34F02">
          <w:rPr>
            <w:rFonts w:eastAsia="Times New Roman"/>
            <w:color w:val="0000FF"/>
            <w:szCs w:val="24"/>
            <w:u w:val="single"/>
            <w:lang w:val="en-CA"/>
          </w:rPr>
          <w:t>JVET-P0868</w:t>
        </w:r>
      </w:hyperlink>
      <w:r w:rsidR="007966F9" w:rsidRPr="00F34F02">
        <w:rPr>
          <w:rFonts w:eastAsia="Times New Roman"/>
          <w:szCs w:val="24"/>
          <w:lang w:val="en-CA"/>
        </w:rPr>
        <w:t xml:space="preserve"> Crosscheck of JVET-P0255: CE5-related: Bilateral filter with SAO band offset [J. Ström (Ericsson)]</w:t>
      </w:r>
    </w:p>
    <w:p w14:paraId="673F5148" w14:textId="77777777" w:rsidR="007966F9" w:rsidRPr="00075BDD" w:rsidRDefault="007966F9" w:rsidP="00467E46">
      <w:pPr>
        <w:pStyle w:val="Textkrper"/>
      </w:pPr>
    </w:p>
    <w:p w14:paraId="28AF6066" w14:textId="77777777" w:rsidR="00CA720C" w:rsidRPr="00056114" w:rsidRDefault="00F61E6E" w:rsidP="007966F0">
      <w:pPr>
        <w:pStyle w:val="berschrift9"/>
        <w:rPr>
          <w:rFonts w:eastAsia="Times New Roman"/>
          <w:szCs w:val="24"/>
          <w:lang w:val="en-CA"/>
        </w:rPr>
      </w:pPr>
      <w:hyperlink r:id="rId526" w:history="1">
        <w:r w:rsidR="00CA720C" w:rsidRPr="00075BDD">
          <w:rPr>
            <w:rFonts w:eastAsia="Times New Roman"/>
            <w:color w:val="0000FF"/>
            <w:szCs w:val="24"/>
            <w:u w:val="single"/>
            <w:lang w:val="en-CA"/>
          </w:rPr>
          <w:t>JVET-P0262</w:t>
        </w:r>
      </w:hyperlink>
      <w:r w:rsidR="00CA720C" w:rsidRPr="00EC046B">
        <w:rPr>
          <w:rFonts w:eastAsia="Times New Roman"/>
          <w:szCs w:val="24"/>
          <w:lang w:val="en-CA"/>
        </w:rPr>
        <w:t xml:space="preserve"> AHG16/Non-CE5: Deblocking boundary design cleanup for affine and TPM mode [X. W. Meng (PKU)]</w:t>
      </w:r>
    </w:p>
    <w:p w14:paraId="24B37BAB" w14:textId="59038AAA" w:rsidR="0072313D" w:rsidRPr="0072313D" w:rsidRDefault="0072313D" w:rsidP="0072313D">
      <w:pPr>
        <w:rPr>
          <w:ins w:id="4135" w:author="ohm" w:date="2019-10-12T12:51:00Z"/>
        </w:rPr>
      </w:pPr>
      <w:ins w:id="4136" w:author="ohm" w:date="2019-10-12T12:51:00Z">
        <w:r w:rsidRPr="0072313D">
          <w:t xml:space="preserve">The proponent did not think it was necessary to present the proposal since solution 1 is identical to </w:t>
        </w:r>
      </w:ins>
      <w:ins w:id="4137" w:author="ohm" w:date="2019-10-12T12:52:00Z">
        <w:r>
          <w:t>JVET-P0043</w:t>
        </w:r>
      </w:ins>
      <w:ins w:id="4138" w:author="ohm" w:date="2019-10-12T12:51:00Z">
        <w:r w:rsidRPr="0072313D">
          <w:t xml:space="preserve"> and Solution 2 is identical to </w:t>
        </w:r>
      </w:ins>
      <w:ins w:id="4139" w:author="ohm" w:date="2019-10-12T12:52:00Z">
        <w:r>
          <w:t>JVET-P0087</w:t>
        </w:r>
      </w:ins>
      <w:ins w:id="4140" w:author="ohm" w:date="2019-10-12T12:51:00Z">
        <w:r w:rsidRPr="0072313D">
          <w:t xml:space="preserve">. The proponent prefers solution 1. </w:t>
        </w:r>
      </w:ins>
    </w:p>
    <w:p w14:paraId="7A0F1C42" w14:textId="77777777" w:rsidR="002E3A47" w:rsidRDefault="002E3A47" w:rsidP="002E3A47">
      <w:pPr>
        <w:pStyle w:val="Textkrper"/>
      </w:pPr>
    </w:p>
    <w:p w14:paraId="30BC0EC2" w14:textId="77777777" w:rsidR="002E3A47" w:rsidRDefault="00F61E6E" w:rsidP="002E3A47">
      <w:pPr>
        <w:pStyle w:val="berschrift9"/>
        <w:rPr>
          <w:rFonts w:eastAsia="Times New Roman"/>
          <w:szCs w:val="24"/>
        </w:rPr>
      </w:pPr>
      <w:hyperlink r:id="rId527" w:history="1">
        <w:r w:rsidR="002E3A47" w:rsidRPr="00DD58A0">
          <w:rPr>
            <w:rFonts w:eastAsia="Times New Roman"/>
            <w:color w:val="0000FF"/>
            <w:szCs w:val="24"/>
            <w:u w:val="single"/>
            <w:lang w:val="en-CA"/>
          </w:rPr>
          <w:t>JVET-P0950</w:t>
        </w:r>
      </w:hyperlink>
      <w:r w:rsidR="002E3A47">
        <w:rPr>
          <w:rFonts w:eastAsia="Times New Roman"/>
          <w:szCs w:val="24"/>
          <w:lang w:val="en-CA"/>
        </w:rPr>
        <w:t xml:space="preserve"> </w:t>
      </w:r>
      <w:r w:rsidR="002E3A47" w:rsidRPr="00DD58A0">
        <w:rPr>
          <w:rFonts w:eastAsia="Times New Roman"/>
          <w:szCs w:val="24"/>
          <w:lang w:val="en-CA"/>
        </w:rPr>
        <w:t>Crosscheck of JVET-P0262 (AHG16/Non-CE5: Deblocking boundary design cleanup for affine and TPM mode)</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7E5F4A39" w14:textId="29E10114" w:rsidR="00CA720C" w:rsidRPr="00075BDD" w:rsidRDefault="00CA720C" w:rsidP="00467E46">
      <w:pPr>
        <w:pStyle w:val="Textkrper"/>
      </w:pPr>
    </w:p>
    <w:p w14:paraId="0317390B" w14:textId="77777777" w:rsidR="00CA720C" w:rsidRPr="00056114" w:rsidRDefault="00F61E6E" w:rsidP="007966F0">
      <w:pPr>
        <w:pStyle w:val="berschrift9"/>
        <w:rPr>
          <w:rFonts w:eastAsia="Times New Roman"/>
          <w:szCs w:val="24"/>
          <w:lang w:val="en-CA"/>
        </w:rPr>
      </w:pPr>
      <w:hyperlink r:id="rId528" w:history="1">
        <w:r w:rsidR="00CA720C" w:rsidRPr="00075BDD">
          <w:rPr>
            <w:rFonts w:eastAsia="Times New Roman"/>
            <w:color w:val="0000FF"/>
            <w:szCs w:val="24"/>
            <w:u w:val="single"/>
            <w:lang w:val="en-CA"/>
          </w:rPr>
          <w:t>JVET-P0269</w:t>
        </w:r>
      </w:hyperlink>
      <w:r w:rsidR="00CA720C" w:rsidRPr="00EC046B">
        <w:rPr>
          <w:rFonts w:eastAsia="Times New Roman"/>
          <w:szCs w:val="24"/>
          <w:lang w:val="en-CA"/>
        </w:rPr>
        <w:t xml:space="preserve"> AHG18 / non-CE5: Deblocking for TPM and BCW</w:t>
      </w:r>
    </w:p>
    <w:p w14:paraId="39ADC808" w14:textId="77777777" w:rsidR="008F4593" w:rsidRDefault="008F4593" w:rsidP="008F4593">
      <w:pPr>
        <w:pStyle w:val="Textkrper"/>
        <w:rPr>
          <w:ins w:id="4141" w:author="ohm" w:date="2019-10-12T12:52:00Z"/>
        </w:rPr>
      </w:pPr>
      <w:ins w:id="4142" w:author="ohm" w:date="2019-10-12T12:52:00Z">
        <w:r>
          <w:t xml:space="preserve">Method 1 is similar to P0161 method 2 with a difference that deblocking is only applied to </w:t>
        </w:r>
      </w:ins>
    </w:p>
    <w:p w14:paraId="5ADFA29C" w14:textId="77777777" w:rsidR="008F4593" w:rsidRDefault="008F4593" w:rsidP="008F4593">
      <w:pPr>
        <w:pStyle w:val="Textkrper"/>
        <w:rPr>
          <w:ins w:id="4143" w:author="ohm" w:date="2019-10-12T12:52:00Z"/>
        </w:rPr>
      </w:pPr>
      <w:ins w:id="4144" w:author="ohm" w:date="2019-10-12T12:52:00Z">
        <w:r>
          <w:t xml:space="preserve">P0602 is exactly the same as method 1 here. </w:t>
        </w:r>
      </w:ins>
    </w:p>
    <w:p w14:paraId="506E345B" w14:textId="77777777" w:rsidR="008F4593" w:rsidRDefault="008F4593" w:rsidP="008F4593">
      <w:pPr>
        <w:pStyle w:val="Textkrper"/>
        <w:rPr>
          <w:ins w:id="4145" w:author="ohm" w:date="2019-10-12T12:52:00Z"/>
        </w:rPr>
      </w:pPr>
      <w:ins w:id="4146" w:author="ohm" w:date="2019-10-12T12:52:00Z">
        <w:r>
          <w:t xml:space="preserve">Recommendation: Test method 1 in the CE.  </w:t>
        </w:r>
      </w:ins>
    </w:p>
    <w:p w14:paraId="2EDB604D" w14:textId="77777777" w:rsidR="008F4593" w:rsidRDefault="008F4593" w:rsidP="008F4593">
      <w:pPr>
        <w:pStyle w:val="Textkrper"/>
        <w:rPr>
          <w:ins w:id="4147" w:author="ohm" w:date="2019-10-12T12:52:00Z"/>
        </w:rPr>
      </w:pPr>
      <w:ins w:id="4148" w:author="ohm" w:date="2019-10-12T12:52:00Z">
        <w:r>
          <w:t xml:space="preserve">Method 2 is similar to P0161 method 1. </w:t>
        </w:r>
      </w:ins>
    </w:p>
    <w:p w14:paraId="37F31271" w14:textId="0FDB4ECD" w:rsidR="00CA720C" w:rsidRDefault="00CA720C" w:rsidP="00467E46">
      <w:pPr>
        <w:pStyle w:val="Textkrper"/>
      </w:pPr>
    </w:p>
    <w:p w14:paraId="4BE8F0D5" w14:textId="77777777" w:rsidR="00CA720C" w:rsidRPr="00056114" w:rsidRDefault="00F61E6E" w:rsidP="007966F0">
      <w:pPr>
        <w:pStyle w:val="berschrift9"/>
        <w:rPr>
          <w:rFonts w:eastAsia="Times New Roman"/>
          <w:szCs w:val="24"/>
          <w:lang w:val="en-CA"/>
        </w:rPr>
      </w:pPr>
      <w:hyperlink r:id="rId529" w:history="1">
        <w:r w:rsidR="00CA720C" w:rsidRPr="00075BDD">
          <w:rPr>
            <w:rFonts w:eastAsia="Times New Roman"/>
            <w:color w:val="0000FF"/>
            <w:szCs w:val="24"/>
            <w:u w:val="single"/>
            <w:lang w:val="en-CA"/>
          </w:rPr>
          <w:t>JVET-P0290</w:t>
        </w:r>
      </w:hyperlink>
      <w:r w:rsidR="00CA720C" w:rsidRPr="00EC046B">
        <w:rPr>
          <w:rFonts w:eastAsia="Times New Roman"/>
          <w:szCs w:val="24"/>
          <w:lang w:val="en-CA"/>
        </w:rPr>
        <w:t xml:space="preserve"> CE5-related: Clipping of intermediate value in CC-ALF [Y. Yasugi, T. Ikai (Sharp)]</w:t>
      </w:r>
    </w:p>
    <w:p w14:paraId="3891B5CE" w14:textId="48F8643F" w:rsidR="008F4593" w:rsidRDefault="008F4593" w:rsidP="008F4593">
      <w:pPr>
        <w:rPr>
          <w:ins w:id="4149" w:author="ohm" w:date="2019-10-12T12:54:00Z"/>
        </w:rPr>
      </w:pPr>
      <w:ins w:id="4150" w:author="ohm" w:date="2019-10-12T12:54:00Z">
        <w:r>
          <w:rPr>
            <w:color w:val="000000"/>
            <w:szCs w:val="22"/>
          </w:rPr>
          <w:t>This contribution proposes an additional clipping on intermediate value of cross-component adaptive loop filter (CC-ALF) in CE5-2.1. The proposed method performs a clip operation on delta value which is added to source image by CC-ALF in order to reduce the storage size. Experimental results reportedly shows average BD-rates (Y,U,V) of (0.13%, -7.58% -6.00%), (0.17%, -10.68%, -10.03%), and (</w:t>
        </w:r>
        <w:r>
          <w:rPr>
            <w:color w:val="000000"/>
            <w:szCs w:val="22"/>
            <w:highlight w:val="yellow"/>
          </w:rPr>
          <w:t>XX %, XX %, XX %</w:t>
        </w:r>
        <w:r>
          <w:rPr>
            <w:color w:val="000000"/>
            <w:szCs w:val="22"/>
          </w:rPr>
          <w:t>) for AI, RA, and LDB cases, respectively. Relative to CE5-2.1, the BD-rates (Y,U,V) change is reportedly (0.00%, 0.01%, 0.01%), (0.01%, 0.01%, 0.05%), (</w:t>
        </w:r>
        <w:r>
          <w:rPr>
            <w:color w:val="000000"/>
            <w:szCs w:val="22"/>
            <w:highlight w:val="yellow"/>
          </w:rPr>
          <w:t>XX</w:t>
        </w:r>
        <w:r>
          <w:rPr>
            <w:color w:val="000000"/>
            <w:szCs w:val="22"/>
          </w:rPr>
          <w:t>%) in AI, RA and LDB respectively.</w:t>
        </w:r>
      </w:ins>
    </w:p>
    <w:p w14:paraId="2E77FB1A" w14:textId="6E042055" w:rsidR="00CA720C" w:rsidRDefault="00CA720C" w:rsidP="00467E46">
      <w:pPr>
        <w:pStyle w:val="Textkrper"/>
        <w:rPr>
          <w:ins w:id="4151" w:author="ohm" w:date="2019-10-12T12:53:00Z"/>
        </w:rPr>
      </w:pPr>
    </w:p>
    <w:p w14:paraId="10243986" w14:textId="34E7B7E5" w:rsidR="008F4593" w:rsidRDefault="008F4593" w:rsidP="008F4593">
      <w:pPr>
        <w:pStyle w:val="Textkrper"/>
        <w:rPr>
          <w:ins w:id="4152" w:author="ohm" w:date="2019-10-12T12:53:00Z"/>
        </w:rPr>
      </w:pPr>
      <w:ins w:id="4153" w:author="ohm" w:date="2019-10-12T12:53:00Z">
        <w:r>
          <w:t>Proponents suggest n</w:t>
        </w:r>
        <w:r w:rsidRPr="005564EC">
          <w:t>o need to review.</w:t>
        </w:r>
      </w:ins>
    </w:p>
    <w:p w14:paraId="2F594E79" w14:textId="77777777" w:rsidR="008F4593" w:rsidRPr="00075BDD" w:rsidRDefault="008F4593" w:rsidP="00467E46">
      <w:pPr>
        <w:pStyle w:val="Textkrper"/>
      </w:pPr>
    </w:p>
    <w:p w14:paraId="605A56B7" w14:textId="77777777" w:rsidR="00786A37" w:rsidRPr="00056114" w:rsidRDefault="00F61E6E" w:rsidP="00786A37">
      <w:pPr>
        <w:pStyle w:val="berschrift9"/>
        <w:rPr>
          <w:rFonts w:eastAsia="Times New Roman"/>
          <w:szCs w:val="24"/>
          <w:lang w:val="en-CA"/>
        </w:rPr>
      </w:pPr>
      <w:hyperlink r:id="rId530" w:history="1">
        <w:r w:rsidR="00786A37" w:rsidRPr="00075BDD">
          <w:rPr>
            <w:rFonts w:eastAsia="Times New Roman"/>
            <w:color w:val="0000FF"/>
            <w:szCs w:val="24"/>
            <w:u w:val="single"/>
            <w:lang w:val="en-CA"/>
          </w:rPr>
          <w:t>JVET-P0668</w:t>
        </w:r>
      </w:hyperlink>
      <w:r w:rsidR="00786A37" w:rsidRPr="00EC046B">
        <w:rPr>
          <w:rFonts w:eastAsia="Times New Roman"/>
          <w:szCs w:val="24"/>
          <w:lang w:val="en-CA"/>
        </w:rPr>
        <w:t xml:space="preserve"> Crosscheck of JVET-P0290 (CE5-related: Clipping of intermediate value in CC-ALF) [A. Nalci (Qualcomm)]</w:t>
      </w:r>
    </w:p>
    <w:p w14:paraId="00C9FF78" w14:textId="77777777" w:rsidR="00786A37" w:rsidRPr="00075BDD" w:rsidRDefault="00786A37" w:rsidP="00467E46">
      <w:pPr>
        <w:pStyle w:val="Textkrper"/>
      </w:pPr>
    </w:p>
    <w:p w14:paraId="785AD1D7" w14:textId="77777777" w:rsidR="00CA720C" w:rsidRPr="00056114" w:rsidRDefault="00F61E6E" w:rsidP="007966F0">
      <w:pPr>
        <w:pStyle w:val="berschrift9"/>
        <w:rPr>
          <w:rFonts w:eastAsia="Times New Roman"/>
          <w:szCs w:val="24"/>
          <w:lang w:val="en-CA"/>
        </w:rPr>
      </w:pPr>
      <w:hyperlink r:id="rId531" w:history="1">
        <w:r w:rsidR="00CA720C" w:rsidRPr="00075BDD">
          <w:rPr>
            <w:rFonts w:eastAsia="Times New Roman"/>
            <w:color w:val="0000FF"/>
            <w:szCs w:val="24"/>
            <w:u w:val="single"/>
            <w:lang w:val="en-CA"/>
          </w:rPr>
          <w:t>JVET-P0299</w:t>
        </w:r>
      </w:hyperlink>
      <w:r w:rsidR="00CA720C" w:rsidRPr="00EC046B">
        <w:rPr>
          <w:rFonts w:eastAsia="Times New Roman"/>
          <w:szCs w:val="24"/>
          <w:lang w:val="en-CA"/>
        </w:rPr>
        <w:t xml:space="preserve"> CE5-related: Interaction between Bilateral Filter and Cross-Component Adaptive Loop Filter [C. Hollmann, J. Ström (Ericsson)]</w:t>
      </w:r>
    </w:p>
    <w:p w14:paraId="08659192" w14:textId="77777777" w:rsidR="008F4593" w:rsidRDefault="008F4593" w:rsidP="008F4593">
      <w:pPr>
        <w:pStyle w:val="Textkrper"/>
        <w:rPr>
          <w:ins w:id="4154" w:author="ohm" w:date="2019-10-12T12:55:00Z"/>
        </w:rPr>
      </w:pPr>
      <w:ins w:id="4155" w:author="ohm" w:date="2019-10-12T12:55:00Z">
        <w:r>
          <w:t xml:space="preserve">The proponents ran a combination of the bilateral filter and ccALF. The results are almost perfectly additive gains of the bilateral and ccALF. </w:t>
        </w:r>
      </w:ins>
    </w:p>
    <w:p w14:paraId="3B8E48B5" w14:textId="77777777" w:rsidR="008F4593" w:rsidRDefault="008F4593" w:rsidP="008F4593">
      <w:pPr>
        <w:pStyle w:val="Textkrper"/>
        <w:rPr>
          <w:ins w:id="4156" w:author="ohm" w:date="2019-10-12T12:55:00Z"/>
        </w:rPr>
      </w:pPr>
      <w:ins w:id="4157" w:author="ohm" w:date="2019-10-12T12:55:00Z">
        <w:r>
          <w:t>Random access has a performance on AI, RA, LDB</w:t>
        </w:r>
      </w:ins>
    </w:p>
    <w:tbl>
      <w:tblPr>
        <w:tblW w:w="6940" w:type="dxa"/>
        <w:tblCellMar>
          <w:left w:w="70" w:type="dxa"/>
          <w:right w:w="70" w:type="dxa"/>
        </w:tblCellMar>
        <w:tblLook w:val="04A0" w:firstRow="1" w:lastRow="0" w:firstColumn="1" w:lastColumn="0" w:noHBand="0" w:noVBand="1"/>
      </w:tblPr>
      <w:tblGrid>
        <w:gridCol w:w="2314"/>
        <w:gridCol w:w="2313"/>
        <w:gridCol w:w="2313"/>
      </w:tblGrid>
      <w:tr w:rsidR="008F4593" w14:paraId="4AA4AAE3" w14:textId="77777777" w:rsidTr="008F4593">
        <w:trPr>
          <w:trHeight w:val="255"/>
          <w:ins w:id="4158" w:author="ohm" w:date="2019-10-12T12:55:00Z"/>
        </w:trPr>
        <w:tc>
          <w:tcPr>
            <w:tcW w:w="2314" w:type="dxa"/>
            <w:tcBorders>
              <w:top w:val="single" w:sz="8" w:space="0" w:color="auto"/>
              <w:left w:val="single" w:sz="8" w:space="0" w:color="auto"/>
              <w:bottom w:val="nil"/>
              <w:right w:val="nil"/>
            </w:tcBorders>
            <w:noWrap/>
            <w:vAlign w:val="center"/>
            <w:hideMark/>
          </w:tcPr>
          <w:p w14:paraId="5C882A35" w14:textId="77777777" w:rsidR="008F4593" w:rsidRDefault="008F4593">
            <w:pPr>
              <w:keepNext/>
              <w:tabs>
                <w:tab w:val="clear" w:pos="360"/>
              </w:tabs>
              <w:overflowPunct/>
              <w:autoSpaceDE/>
              <w:adjustRightInd/>
              <w:spacing w:before="0"/>
              <w:jc w:val="center"/>
              <w:rPr>
                <w:ins w:id="4159" w:author="ohm" w:date="2019-10-12T12:55:00Z"/>
                <w:rFonts w:ascii="Arial" w:hAnsi="Arial" w:cs="Arial"/>
                <w:color w:val="000000"/>
                <w:sz w:val="18"/>
                <w:szCs w:val="18"/>
              </w:rPr>
            </w:pPr>
            <w:ins w:id="4160" w:author="ohm" w:date="2019-10-12T12:55:00Z">
              <w:r>
                <w:rPr>
                  <w:rFonts w:ascii="Arial" w:hAnsi="Arial" w:cs="Arial"/>
                  <w:color w:val="000000"/>
                  <w:sz w:val="18"/>
                  <w:szCs w:val="18"/>
                </w:rPr>
                <w:t>-0.27%</w:t>
              </w:r>
            </w:ins>
          </w:p>
        </w:tc>
        <w:tc>
          <w:tcPr>
            <w:tcW w:w="2313" w:type="dxa"/>
            <w:tcBorders>
              <w:top w:val="single" w:sz="8" w:space="0" w:color="auto"/>
              <w:left w:val="nil"/>
              <w:bottom w:val="nil"/>
              <w:right w:val="nil"/>
            </w:tcBorders>
            <w:shd w:val="clear" w:color="auto" w:fill="CCFFCC"/>
            <w:noWrap/>
            <w:vAlign w:val="center"/>
            <w:hideMark/>
          </w:tcPr>
          <w:p w14:paraId="6EC82704" w14:textId="77777777" w:rsidR="008F4593" w:rsidRDefault="008F4593">
            <w:pPr>
              <w:keepNext/>
              <w:tabs>
                <w:tab w:val="clear" w:pos="360"/>
              </w:tabs>
              <w:overflowPunct/>
              <w:autoSpaceDE/>
              <w:adjustRightInd/>
              <w:spacing w:before="0"/>
              <w:jc w:val="center"/>
              <w:rPr>
                <w:ins w:id="4161" w:author="ohm" w:date="2019-10-12T12:55:00Z"/>
                <w:rFonts w:ascii="Arial" w:hAnsi="Arial" w:cs="Arial"/>
                <w:sz w:val="18"/>
                <w:szCs w:val="18"/>
              </w:rPr>
            </w:pPr>
            <w:ins w:id="4162" w:author="ohm" w:date="2019-10-12T12:55:00Z">
              <w:r>
                <w:rPr>
                  <w:rFonts w:ascii="Arial" w:hAnsi="Arial" w:cs="Arial"/>
                  <w:sz w:val="18"/>
                  <w:szCs w:val="18"/>
                </w:rPr>
                <w:t>-7.40%</w:t>
              </w:r>
            </w:ins>
          </w:p>
        </w:tc>
        <w:tc>
          <w:tcPr>
            <w:tcW w:w="2313" w:type="dxa"/>
            <w:tcBorders>
              <w:top w:val="single" w:sz="8" w:space="0" w:color="auto"/>
              <w:left w:val="nil"/>
              <w:bottom w:val="nil"/>
              <w:right w:val="single" w:sz="4" w:space="0" w:color="auto"/>
            </w:tcBorders>
            <w:shd w:val="clear" w:color="auto" w:fill="CCFFCC"/>
            <w:noWrap/>
            <w:vAlign w:val="center"/>
            <w:hideMark/>
          </w:tcPr>
          <w:p w14:paraId="0F8DB6A6" w14:textId="77777777" w:rsidR="008F4593" w:rsidRDefault="008F4593">
            <w:pPr>
              <w:keepNext/>
              <w:tabs>
                <w:tab w:val="clear" w:pos="360"/>
              </w:tabs>
              <w:overflowPunct/>
              <w:autoSpaceDE/>
              <w:adjustRightInd/>
              <w:spacing w:before="0"/>
              <w:jc w:val="center"/>
              <w:rPr>
                <w:ins w:id="4163" w:author="ohm" w:date="2019-10-12T12:55:00Z"/>
                <w:rFonts w:ascii="Arial" w:hAnsi="Arial" w:cs="Arial"/>
                <w:sz w:val="18"/>
                <w:szCs w:val="18"/>
              </w:rPr>
            </w:pPr>
            <w:ins w:id="4164" w:author="ohm" w:date="2019-10-12T12:55:00Z">
              <w:r>
                <w:rPr>
                  <w:rFonts w:ascii="Arial" w:hAnsi="Arial" w:cs="Arial"/>
                  <w:sz w:val="18"/>
                  <w:szCs w:val="18"/>
                </w:rPr>
                <w:t>-5.85%</w:t>
              </w:r>
            </w:ins>
          </w:p>
        </w:tc>
      </w:tr>
      <w:tr w:rsidR="008F4593" w14:paraId="4F838508" w14:textId="77777777" w:rsidTr="008F4593">
        <w:trPr>
          <w:trHeight w:val="255"/>
          <w:ins w:id="4165" w:author="ohm" w:date="2019-10-12T12:55:00Z"/>
        </w:trPr>
        <w:tc>
          <w:tcPr>
            <w:tcW w:w="2314" w:type="dxa"/>
            <w:tcBorders>
              <w:top w:val="single" w:sz="8" w:space="0" w:color="auto"/>
              <w:left w:val="single" w:sz="8" w:space="0" w:color="auto"/>
              <w:bottom w:val="nil"/>
              <w:right w:val="nil"/>
            </w:tcBorders>
            <w:noWrap/>
            <w:vAlign w:val="center"/>
            <w:hideMark/>
          </w:tcPr>
          <w:p w14:paraId="2A3CA33A" w14:textId="77777777" w:rsidR="008F4593" w:rsidRDefault="008F4593">
            <w:pPr>
              <w:keepNext/>
              <w:tabs>
                <w:tab w:val="clear" w:pos="360"/>
              </w:tabs>
              <w:overflowPunct/>
              <w:autoSpaceDE/>
              <w:adjustRightInd/>
              <w:spacing w:before="0"/>
              <w:jc w:val="center"/>
              <w:rPr>
                <w:ins w:id="4166" w:author="ohm" w:date="2019-10-12T12:55:00Z"/>
                <w:rFonts w:ascii="Arial" w:hAnsi="Arial" w:cs="Arial"/>
                <w:color w:val="000000"/>
                <w:sz w:val="18"/>
                <w:szCs w:val="18"/>
                <w:lang w:val="sv-SE" w:eastAsia="sv-SE"/>
              </w:rPr>
            </w:pPr>
            <w:ins w:id="4167" w:author="ohm" w:date="2019-10-12T12:55:00Z">
              <w:r>
                <w:rPr>
                  <w:rFonts w:ascii="Arial" w:hAnsi="Arial" w:cs="Arial"/>
                  <w:color w:val="000000"/>
                  <w:sz w:val="18"/>
                  <w:szCs w:val="18"/>
                </w:rPr>
                <w:t>-0.27%</w:t>
              </w:r>
            </w:ins>
          </w:p>
        </w:tc>
        <w:tc>
          <w:tcPr>
            <w:tcW w:w="2313" w:type="dxa"/>
            <w:tcBorders>
              <w:top w:val="single" w:sz="8" w:space="0" w:color="auto"/>
              <w:left w:val="nil"/>
              <w:bottom w:val="nil"/>
              <w:right w:val="nil"/>
            </w:tcBorders>
            <w:shd w:val="clear" w:color="auto" w:fill="CCFFCC"/>
            <w:noWrap/>
            <w:vAlign w:val="center"/>
            <w:hideMark/>
          </w:tcPr>
          <w:p w14:paraId="734EBCF6" w14:textId="77777777" w:rsidR="008F4593" w:rsidRDefault="008F4593">
            <w:pPr>
              <w:keepNext/>
              <w:tabs>
                <w:tab w:val="clear" w:pos="360"/>
              </w:tabs>
              <w:overflowPunct/>
              <w:autoSpaceDE/>
              <w:adjustRightInd/>
              <w:spacing w:before="0"/>
              <w:jc w:val="center"/>
              <w:rPr>
                <w:ins w:id="4168" w:author="ohm" w:date="2019-10-12T12:55:00Z"/>
                <w:rFonts w:ascii="Arial" w:hAnsi="Arial" w:cs="Arial"/>
                <w:color w:val="000000"/>
                <w:sz w:val="18"/>
                <w:szCs w:val="18"/>
                <w:lang w:val="sv-SE" w:eastAsia="sv-SE"/>
              </w:rPr>
            </w:pPr>
            <w:ins w:id="4169" w:author="ohm" w:date="2019-10-12T12:55:00Z">
              <w:r>
                <w:rPr>
                  <w:rFonts w:ascii="Arial" w:hAnsi="Arial" w:cs="Arial"/>
                  <w:sz w:val="18"/>
                  <w:szCs w:val="18"/>
                </w:rPr>
                <w:t>-10.40%</w:t>
              </w:r>
            </w:ins>
          </w:p>
        </w:tc>
        <w:tc>
          <w:tcPr>
            <w:tcW w:w="2313" w:type="dxa"/>
            <w:tcBorders>
              <w:top w:val="single" w:sz="8" w:space="0" w:color="auto"/>
              <w:left w:val="nil"/>
              <w:bottom w:val="nil"/>
              <w:right w:val="single" w:sz="4" w:space="0" w:color="auto"/>
            </w:tcBorders>
            <w:shd w:val="clear" w:color="auto" w:fill="CCFFCC"/>
            <w:noWrap/>
            <w:vAlign w:val="center"/>
            <w:hideMark/>
          </w:tcPr>
          <w:p w14:paraId="2EB421DA" w14:textId="77777777" w:rsidR="008F4593" w:rsidRDefault="008F4593">
            <w:pPr>
              <w:keepNext/>
              <w:tabs>
                <w:tab w:val="clear" w:pos="360"/>
              </w:tabs>
              <w:overflowPunct/>
              <w:autoSpaceDE/>
              <w:adjustRightInd/>
              <w:spacing w:before="0"/>
              <w:jc w:val="center"/>
              <w:rPr>
                <w:ins w:id="4170" w:author="ohm" w:date="2019-10-12T12:55:00Z"/>
                <w:rFonts w:ascii="Arial" w:hAnsi="Arial" w:cs="Arial"/>
                <w:color w:val="000000"/>
                <w:sz w:val="18"/>
                <w:szCs w:val="18"/>
                <w:lang w:val="sv-SE" w:eastAsia="sv-SE"/>
              </w:rPr>
            </w:pPr>
            <w:ins w:id="4171" w:author="ohm" w:date="2019-10-12T12:55:00Z">
              <w:r>
                <w:rPr>
                  <w:rFonts w:ascii="Arial" w:hAnsi="Arial" w:cs="Arial"/>
                  <w:sz w:val="18"/>
                  <w:szCs w:val="18"/>
                </w:rPr>
                <w:t>-9.80%</w:t>
              </w:r>
            </w:ins>
          </w:p>
        </w:tc>
      </w:tr>
      <w:tr w:rsidR="008F4593" w14:paraId="1AC4BDCF" w14:textId="77777777" w:rsidTr="008F4593">
        <w:trPr>
          <w:trHeight w:val="255"/>
          <w:ins w:id="4172" w:author="ohm" w:date="2019-10-12T12:55:00Z"/>
        </w:trPr>
        <w:tc>
          <w:tcPr>
            <w:tcW w:w="2314" w:type="dxa"/>
            <w:tcBorders>
              <w:top w:val="single" w:sz="8" w:space="0" w:color="auto"/>
              <w:left w:val="single" w:sz="8" w:space="0" w:color="auto"/>
              <w:bottom w:val="nil"/>
              <w:right w:val="nil"/>
            </w:tcBorders>
            <w:noWrap/>
            <w:vAlign w:val="center"/>
            <w:hideMark/>
          </w:tcPr>
          <w:p w14:paraId="03935FC6" w14:textId="77777777" w:rsidR="008F4593" w:rsidRDefault="008F4593">
            <w:pPr>
              <w:keepNext/>
              <w:tabs>
                <w:tab w:val="clear" w:pos="360"/>
              </w:tabs>
              <w:overflowPunct/>
              <w:autoSpaceDE/>
              <w:adjustRightInd/>
              <w:spacing w:before="0"/>
              <w:jc w:val="center"/>
              <w:rPr>
                <w:ins w:id="4173" w:author="ohm" w:date="2019-10-12T12:55:00Z"/>
                <w:rFonts w:ascii="Arial" w:hAnsi="Arial" w:cs="Arial"/>
                <w:color w:val="000000"/>
                <w:sz w:val="18"/>
                <w:szCs w:val="18"/>
                <w:lang w:val="en-US"/>
              </w:rPr>
            </w:pPr>
            <w:ins w:id="4174" w:author="ohm" w:date="2019-10-12T12:55:00Z">
              <w:r>
                <w:rPr>
                  <w:rFonts w:ascii="Arial" w:hAnsi="Arial" w:cs="Arial"/>
                  <w:color w:val="000000"/>
                  <w:sz w:val="18"/>
                  <w:szCs w:val="18"/>
                </w:rPr>
                <w:t>-0.16%</w:t>
              </w:r>
            </w:ins>
          </w:p>
        </w:tc>
        <w:tc>
          <w:tcPr>
            <w:tcW w:w="2313" w:type="dxa"/>
            <w:tcBorders>
              <w:top w:val="single" w:sz="8" w:space="0" w:color="auto"/>
              <w:left w:val="nil"/>
              <w:bottom w:val="nil"/>
              <w:right w:val="nil"/>
            </w:tcBorders>
            <w:shd w:val="clear" w:color="auto" w:fill="CCFFCC"/>
            <w:noWrap/>
            <w:vAlign w:val="center"/>
            <w:hideMark/>
          </w:tcPr>
          <w:p w14:paraId="47CDD691" w14:textId="77777777" w:rsidR="008F4593" w:rsidRDefault="008F4593">
            <w:pPr>
              <w:keepNext/>
              <w:tabs>
                <w:tab w:val="clear" w:pos="360"/>
              </w:tabs>
              <w:overflowPunct/>
              <w:autoSpaceDE/>
              <w:adjustRightInd/>
              <w:spacing w:before="0"/>
              <w:jc w:val="center"/>
              <w:rPr>
                <w:ins w:id="4175" w:author="ohm" w:date="2019-10-12T12:55:00Z"/>
                <w:rFonts w:ascii="Arial" w:hAnsi="Arial" w:cs="Arial"/>
                <w:sz w:val="18"/>
                <w:szCs w:val="18"/>
              </w:rPr>
            </w:pPr>
            <w:ins w:id="4176" w:author="ohm" w:date="2019-10-12T12:55:00Z">
              <w:r>
                <w:rPr>
                  <w:rFonts w:ascii="Arial" w:hAnsi="Arial" w:cs="Arial"/>
                  <w:sz w:val="18"/>
                  <w:szCs w:val="18"/>
                </w:rPr>
                <w:t>-15.40%</w:t>
              </w:r>
            </w:ins>
          </w:p>
        </w:tc>
        <w:tc>
          <w:tcPr>
            <w:tcW w:w="2313" w:type="dxa"/>
            <w:tcBorders>
              <w:top w:val="single" w:sz="8" w:space="0" w:color="auto"/>
              <w:left w:val="nil"/>
              <w:bottom w:val="nil"/>
              <w:right w:val="single" w:sz="4" w:space="0" w:color="auto"/>
            </w:tcBorders>
            <w:shd w:val="clear" w:color="auto" w:fill="CCFFCC"/>
            <w:noWrap/>
            <w:vAlign w:val="center"/>
            <w:hideMark/>
          </w:tcPr>
          <w:p w14:paraId="3EAD55E3" w14:textId="77777777" w:rsidR="008F4593" w:rsidRDefault="008F4593">
            <w:pPr>
              <w:keepNext/>
              <w:tabs>
                <w:tab w:val="clear" w:pos="360"/>
              </w:tabs>
              <w:overflowPunct/>
              <w:autoSpaceDE/>
              <w:adjustRightInd/>
              <w:spacing w:before="0"/>
              <w:jc w:val="center"/>
              <w:rPr>
                <w:ins w:id="4177" w:author="ohm" w:date="2019-10-12T12:55:00Z"/>
                <w:rFonts w:ascii="Arial" w:hAnsi="Arial" w:cs="Arial"/>
                <w:sz w:val="18"/>
                <w:szCs w:val="18"/>
              </w:rPr>
            </w:pPr>
            <w:ins w:id="4178" w:author="ohm" w:date="2019-10-12T12:55:00Z">
              <w:r>
                <w:rPr>
                  <w:rFonts w:ascii="Arial" w:hAnsi="Arial" w:cs="Arial"/>
                  <w:sz w:val="18"/>
                  <w:szCs w:val="18"/>
                </w:rPr>
                <w:t>-11.31%</w:t>
              </w:r>
            </w:ins>
          </w:p>
        </w:tc>
      </w:tr>
    </w:tbl>
    <w:p w14:paraId="08B26799" w14:textId="77777777" w:rsidR="008F4593" w:rsidRDefault="008F4593" w:rsidP="008F4593">
      <w:pPr>
        <w:pStyle w:val="Textkrper"/>
        <w:rPr>
          <w:ins w:id="4179" w:author="ohm" w:date="2019-10-12T12:55:00Z"/>
        </w:rPr>
      </w:pPr>
    </w:p>
    <w:p w14:paraId="3F3D114E" w14:textId="001C0C00" w:rsidR="008F4593" w:rsidRDefault="008F4593" w:rsidP="008F4593">
      <w:pPr>
        <w:pStyle w:val="Textkrper"/>
        <w:rPr>
          <w:ins w:id="4180" w:author="ohm" w:date="2019-10-12T12:55:00Z"/>
        </w:rPr>
      </w:pPr>
      <w:ins w:id="4181" w:author="ohm" w:date="2019-10-12T12:55:00Z">
        <w:r>
          <w:t>No action since there is no action on BIF</w:t>
        </w:r>
      </w:ins>
    </w:p>
    <w:p w14:paraId="0E3091EC" w14:textId="2FBB38C4" w:rsidR="00CA720C" w:rsidRPr="00075BDD" w:rsidRDefault="00CA720C" w:rsidP="00467E46">
      <w:pPr>
        <w:pStyle w:val="Textkrper"/>
      </w:pPr>
    </w:p>
    <w:p w14:paraId="3640DB0B" w14:textId="77777777" w:rsidR="00BC4AD1" w:rsidRPr="00EC046B" w:rsidRDefault="00F61E6E" w:rsidP="00BC4AD1">
      <w:pPr>
        <w:pStyle w:val="berschrift9"/>
        <w:rPr>
          <w:rFonts w:eastAsia="Times New Roman"/>
          <w:szCs w:val="24"/>
          <w:lang w:val="en-CA"/>
        </w:rPr>
      </w:pPr>
      <w:hyperlink r:id="rId532" w:history="1">
        <w:r w:rsidR="00BC4AD1" w:rsidRPr="00075BDD">
          <w:rPr>
            <w:rFonts w:eastAsia="Times New Roman"/>
            <w:color w:val="0000FF"/>
            <w:szCs w:val="24"/>
            <w:u w:val="single"/>
            <w:lang w:val="en-CA"/>
          </w:rPr>
          <w:t>JVET-P0710</w:t>
        </w:r>
      </w:hyperlink>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Textkrper"/>
      </w:pPr>
    </w:p>
    <w:p w14:paraId="1F4DBD77" w14:textId="77777777" w:rsidR="00CA720C" w:rsidRPr="00056114" w:rsidRDefault="00F61E6E" w:rsidP="007966F0">
      <w:pPr>
        <w:pStyle w:val="berschrift9"/>
        <w:rPr>
          <w:rFonts w:eastAsia="Times New Roman"/>
          <w:szCs w:val="24"/>
          <w:lang w:val="en-CA"/>
        </w:rPr>
      </w:pPr>
      <w:hyperlink r:id="rId533" w:history="1">
        <w:r w:rsidR="00CA720C" w:rsidRPr="00075BDD">
          <w:rPr>
            <w:rFonts w:eastAsia="Times New Roman"/>
            <w:color w:val="0000FF"/>
            <w:szCs w:val="24"/>
            <w:u w:val="single"/>
            <w:lang w:val="en-CA"/>
          </w:rPr>
          <w:t>JVET-P0306</w:t>
        </w:r>
      </w:hyperlink>
      <w:r w:rsidR="00CA720C" w:rsidRPr="00EC046B">
        <w:rPr>
          <w:rFonts w:eastAsia="Times New Roman"/>
          <w:szCs w:val="24"/>
          <w:lang w:val="en-CA"/>
        </w:rPr>
        <w:t xml:space="preserve"> Non CE5: DMVR internal edge deblocking without using refined MVs [J. R. Arumugam, S. Kotecha, S. Ramamurthy (Ittiam)]</w:t>
      </w:r>
    </w:p>
    <w:p w14:paraId="521705DB" w14:textId="77777777" w:rsidR="008F4593" w:rsidRDefault="008F4593" w:rsidP="00467E46">
      <w:pPr>
        <w:pStyle w:val="Textkrper"/>
        <w:rPr>
          <w:ins w:id="4182" w:author="ohm" w:date="2019-10-12T12:57:00Z"/>
        </w:rPr>
      </w:pPr>
      <w:ins w:id="4183" w:author="ohm" w:date="2019-10-12T12:57:00Z">
        <w:r w:rsidRPr="008F4593">
          <w:t>DMVR has been proven to show significant coding gains across sequences also ensuring no degradation in subjective quality. Since the VTM implementation is such that deblocking does not use refined motion vectors, one of the contributions has alluded to potential subjective issues in some corner cases in just a few frames of certain sequences when DMVR is turned on. This input contribution provides a method to use a fixed boundary strength and fixed filter length for DMVR internal edges under the conditions of current block QP greater than a particular value without using refined MVs</w:t>
        </w:r>
      </w:ins>
    </w:p>
    <w:p w14:paraId="6EE7B196" w14:textId="77777777" w:rsidR="008F4593" w:rsidRDefault="008F4593" w:rsidP="00467E46">
      <w:pPr>
        <w:pStyle w:val="Textkrper"/>
        <w:rPr>
          <w:ins w:id="4184" w:author="ohm" w:date="2019-10-12T12:57:00Z"/>
        </w:rPr>
      </w:pPr>
    </w:p>
    <w:p w14:paraId="432937C8" w14:textId="4994C825" w:rsidR="00CA720C" w:rsidRDefault="008F4593" w:rsidP="00467E46">
      <w:pPr>
        <w:pStyle w:val="Textkrper"/>
        <w:rPr>
          <w:ins w:id="4185" w:author="ohm" w:date="2019-10-12T12:57:00Z"/>
        </w:rPr>
      </w:pPr>
      <w:ins w:id="4186" w:author="ohm" w:date="2019-10-12T12:56:00Z">
        <w:r w:rsidRPr="008F4593">
          <w:t>Proponent said the contribution did not need to be presented</w:t>
        </w:r>
        <w:r>
          <w:t>, as the related CE proposal was not adopted</w:t>
        </w:r>
        <w:r w:rsidRPr="008F4593">
          <w:t>.</w:t>
        </w:r>
      </w:ins>
    </w:p>
    <w:p w14:paraId="6BCF08A2" w14:textId="77777777" w:rsidR="008F4593" w:rsidRPr="00075BDD" w:rsidRDefault="008F4593" w:rsidP="00467E46">
      <w:pPr>
        <w:pStyle w:val="Textkrper"/>
      </w:pPr>
    </w:p>
    <w:p w14:paraId="40E55137" w14:textId="77777777" w:rsidR="001465EB" w:rsidRPr="00075BDD" w:rsidRDefault="00F61E6E" w:rsidP="00033EC3">
      <w:pPr>
        <w:pStyle w:val="berschrift9"/>
        <w:rPr>
          <w:lang w:val="en-CA"/>
        </w:rPr>
      </w:pPr>
      <w:hyperlink r:id="rId534" w:history="1">
        <w:r w:rsidR="001465EB" w:rsidRPr="00075BDD">
          <w:rPr>
            <w:rFonts w:eastAsia="Times New Roman"/>
            <w:color w:val="0000FF"/>
            <w:szCs w:val="24"/>
            <w:u w:val="single"/>
            <w:lang w:val="en-CA"/>
          </w:rPr>
          <w:t>JVET-P0743</w:t>
        </w:r>
      </w:hyperlink>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Chujoh (Sharp)]</w:t>
      </w:r>
    </w:p>
    <w:p w14:paraId="3054D111" w14:textId="77777777" w:rsidR="001465EB" w:rsidRPr="00075BDD" w:rsidRDefault="001465EB" w:rsidP="00467E46">
      <w:pPr>
        <w:pStyle w:val="Textkrper"/>
      </w:pPr>
    </w:p>
    <w:p w14:paraId="61927C60" w14:textId="77777777" w:rsidR="00CA720C" w:rsidRPr="00075BDD" w:rsidRDefault="00F61E6E" w:rsidP="007966F0">
      <w:pPr>
        <w:pStyle w:val="berschrift9"/>
        <w:rPr>
          <w:rFonts w:eastAsia="Times New Roman"/>
          <w:szCs w:val="24"/>
          <w:lang w:val="en-CA"/>
        </w:rPr>
      </w:pPr>
      <w:hyperlink r:id="rId535" w:history="1">
        <w:r w:rsidR="00CA720C" w:rsidRPr="00075BDD">
          <w:rPr>
            <w:rFonts w:eastAsia="Times New Roman"/>
            <w:color w:val="0000FF"/>
            <w:szCs w:val="24"/>
            <w:u w:val="single"/>
            <w:lang w:val="en-CA"/>
          </w:rPr>
          <w:t>JVET-P0330</w:t>
        </w:r>
      </w:hyperlink>
      <w:r w:rsidR="00CA720C" w:rsidRPr="00EC046B">
        <w:rPr>
          <w:rFonts w:eastAsia="Times New Roman"/>
          <w:szCs w:val="24"/>
          <w:lang w:val="en-CA"/>
        </w:rPr>
        <w:t xml:space="preserve"> Non-CE5: CC-ALF filtering simplification [J. Taquet, P. O</w:t>
      </w:r>
      <w:r w:rsidR="00CA720C" w:rsidRPr="00056114">
        <w:rPr>
          <w:rFonts w:eastAsia="Times New Roman"/>
          <w:szCs w:val="24"/>
          <w:lang w:val="en-CA"/>
        </w:rPr>
        <w:t>nno, C. Gisquet, G. Laroche (Canon)]</w:t>
      </w:r>
    </w:p>
    <w:p w14:paraId="6DE69985" w14:textId="77777777" w:rsidR="008F4593" w:rsidRDefault="008F4593" w:rsidP="008F4593">
      <w:pPr>
        <w:pStyle w:val="Textkrper"/>
        <w:rPr>
          <w:ins w:id="4187" w:author="ohm" w:date="2019-10-12T12:59:00Z"/>
        </w:rPr>
      </w:pPr>
      <w:ins w:id="4188" w:author="ohm" w:date="2019-10-12T12:59:00Z">
        <w:r>
          <w:t>This contribution proposes to simplify the filter of the Cross Component Adaptive Loop Filter (CC-ALF) that is studied in CE5-2.1. The proposed simplifications reduce the number of bits used in the filtering operations of CC-ALF to enable using smaller registers. It is also proposed to reduce the number of filter coefficients (from 18 to 16 or 8 coefficients) to reduce the number of operations per sample. Three distinct configurations are proposed for those simplifications, as alternative complexity versus coding gain trade off.</w:t>
        </w:r>
      </w:ins>
    </w:p>
    <w:p w14:paraId="429C6E3D" w14:textId="77777777" w:rsidR="008F4593" w:rsidRDefault="008F4593" w:rsidP="008F4593">
      <w:pPr>
        <w:pStyle w:val="Textkrper"/>
        <w:rPr>
          <w:ins w:id="4189" w:author="ohm" w:date="2019-10-12T12:59:00Z"/>
        </w:rPr>
      </w:pPr>
      <w:ins w:id="4190" w:author="ohm" w:date="2019-10-12T12:59:00Z">
        <w:r>
          <w:t>The average Y/Cb/Cr BDR gains of Configuration 1 over VTM-6.0 are 0.12%/-7.30%/-5.73% for the AI configuration, 0.15%/-10.06%/-9.46% for the RA configuration, 0.13%/-15.13%/-11.73% for the Low Delay B configuration, and 0.24%/-15.46%/-11.46% for the Low Delay P configuration.</w:t>
        </w:r>
      </w:ins>
    </w:p>
    <w:p w14:paraId="063DFBCC" w14:textId="77777777" w:rsidR="008F4593" w:rsidRDefault="008F4593" w:rsidP="008F4593">
      <w:pPr>
        <w:pStyle w:val="Textkrper"/>
        <w:rPr>
          <w:ins w:id="4191" w:author="ohm" w:date="2019-10-12T12:59:00Z"/>
        </w:rPr>
      </w:pPr>
      <w:ins w:id="4192" w:author="ohm" w:date="2019-10-12T12:59:00Z">
        <w:r>
          <w:t>The average Y/Cb/Cr BDR gains of Configuration 2 over VTM-6.0 are 0.12%/-7.43%/-5.87% for the AI configuration, 0.15%/-10.21%/-9.75% for the RA configuration, 0.17%/-15.04%/-11.41% for the Low Delay B configuration, and 0.21%/-15.40%/-11.21% for the Low Delay P configuration.</w:t>
        </w:r>
      </w:ins>
    </w:p>
    <w:p w14:paraId="2048B5BF" w14:textId="52382581" w:rsidR="00F12CAC" w:rsidRDefault="008F4593" w:rsidP="008F4593">
      <w:pPr>
        <w:pStyle w:val="Textkrper"/>
        <w:rPr>
          <w:ins w:id="4193" w:author="ohm" w:date="2019-10-12T12:59:00Z"/>
        </w:rPr>
      </w:pPr>
      <w:ins w:id="4194" w:author="ohm" w:date="2019-10-12T12:59:00Z">
        <w:r>
          <w:lastRenderedPageBreak/>
          <w:t>The average Y/Cb/Cr BDR gains of Configuration 3 over VTM-6.0 are 0.11%/-6.93%/-5.22% for the AI configuration, 0.17%/-9.53%/-9.00% for the RA configuration, 0.12%/-13.63%/-10.02% for the Low Delay B configuration, and 0.2%/-13.75%/-9.81% for the Low Delay P configuration.</w:t>
        </w:r>
      </w:ins>
    </w:p>
    <w:p w14:paraId="4F0394B0" w14:textId="77777777" w:rsidR="008F4593" w:rsidRDefault="008F4593" w:rsidP="008F4593">
      <w:pPr>
        <w:pStyle w:val="Textkrper"/>
        <w:rPr>
          <w:ins w:id="4195" w:author="ohm" w:date="2019-10-12T12:58:00Z"/>
        </w:rPr>
      </w:pPr>
    </w:p>
    <w:p w14:paraId="64C20123" w14:textId="12653DFD" w:rsidR="008F4593" w:rsidRDefault="008F4593" w:rsidP="008F4593">
      <w:pPr>
        <w:pStyle w:val="Textkrper"/>
        <w:rPr>
          <w:ins w:id="4196" w:author="ohm" w:date="2019-10-12T12:58:00Z"/>
        </w:rPr>
      </w:pPr>
      <w:ins w:id="4197" w:author="ohm" w:date="2019-10-12T12:58:00Z">
        <w:r>
          <w:t>Proponents suggest n</w:t>
        </w:r>
        <w:r w:rsidRPr="005564EC">
          <w:t>o need to review.</w:t>
        </w:r>
      </w:ins>
    </w:p>
    <w:p w14:paraId="39755170" w14:textId="77777777" w:rsidR="008F4593" w:rsidRDefault="008F4593" w:rsidP="00F12CAC">
      <w:pPr>
        <w:pStyle w:val="Textkrper"/>
      </w:pPr>
    </w:p>
    <w:p w14:paraId="28832B7E" w14:textId="77777777" w:rsidR="002E3A47" w:rsidRDefault="00F61E6E" w:rsidP="002E3A47">
      <w:pPr>
        <w:pStyle w:val="berschrift9"/>
        <w:rPr>
          <w:rFonts w:eastAsia="Times New Roman"/>
          <w:szCs w:val="24"/>
        </w:rPr>
      </w:pPr>
      <w:hyperlink r:id="rId536" w:history="1">
        <w:r w:rsidR="002E3A47" w:rsidRPr="00DD58A0">
          <w:rPr>
            <w:rFonts w:eastAsia="Times New Roman"/>
            <w:color w:val="0000FF"/>
            <w:szCs w:val="24"/>
            <w:u w:val="single"/>
            <w:lang w:val="en-CA"/>
          </w:rPr>
          <w:t>JVET-P0962</w:t>
        </w:r>
      </w:hyperlink>
      <w:r w:rsidR="002E3A47">
        <w:rPr>
          <w:rFonts w:eastAsia="Times New Roman"/>
          <w:szCs w:val="24"/>
          <w:lang w:val="en-CA"/>
        </w:rPr>
        <w:t xml:space="preserve"> </w:t>
      </w:r>
      <w:r w:rsidR="002E3A47" w:rsidRPr="00DD58A0">
        <w:rPr>
          <w:rFonts w:eastAsia="Times New Roman"/>
          <w:szCs w:val="24"/>
          <w:lang w:val="en-CA"/>
        </w:rPr>
        <w:t>Crosscheck report of JVET-P0330</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4531F4A5" w14:textId="77777777" w:rsidR="002E3A47" w:rsidRPr="00075BDD" w:rsidRDefault="002E3A47" w:rsidP="00F12CAC">
      <w:pPr>
        <w:pStyle w:val="Textkrper"/>
      </w:pPr>
    </w:p>
    <w:p w14:paraId="4BBA4CAF" w14:textId="77777777" w:rsidR="00CA720C" w:rsidRPr="00EC046B" w:rsidRDefault="00F61E6E" w:rsidP="007966F0">
      <w:pPr>
        <w:pStyle w:val="berschrift9"/>
        <w:rPr>
          <w:rFonts w:eastAsia="Times New Roman"/>
          <w:szCs w:val="24"/>
          <w:lang w:val="en-CA"/>
        </w:rPr>
      </w:pPr>
      <w:hyperlink r:id="rId537" w:history="1">
        <w:r w:rsidR="00CA720C" w:rsidRPr="00075BDD">
          <w:rPr>
            <w:rFonts w:eastAsia="Times New Roman"/>
            <w:color w:val="0000FF"/>
            <w:szCs w:val="24"/>
            <w:u w:val="single"/>
            <w:lang w:val="en-CA"/>
          </w:rPr>
          <w:t>JVET-P0331</w:t>
        </w:r>
      </w:hyperlink>
      <w:r w:rsidR="00CA720C" w:rsidRPr="00EC046B">
        <w:rPr>
          <w:rFonts w:eastAsia="Times New Roman"/>
          <w:szCs w:val="24"/>
          <w:lang w:val="en-CA"/>
        </w:rPr>
        <w:t xml:space="preserve"> Non-CE5: CC-ALF design simplification [J. Taquet, P. Onno, C. Gisquet, G. Laroche (Canon)]</w:t>
      </w:r>
    </w:p>
    <w:p w14:paraId="6FE615EB" w14:textId="77777777" w:rsidR="008F4593" w:rsidRDefault="008F4593" w:rsidP="008F4593">
      <w:pPr>
        <w:pStyle w:val="Textkrper"/>
        <w:rPr>
          <w:ins w:id="4198" w:author="ohm" w:date="2019-10-12T12:59:00Z"/>
        </w:rPr>
      </w:pPr>
      <w:ins w:id="4199" w:author="ohm" w:date="2019-10-12T12:59:00Z">
        <w:r>
          <w:t>This contribution proposes to simplify the design of the Cross Component Adaptive Loop Filter (CC-ALF) that is studied in CE5-2. There are two proposed simplifications. The first one is to use a single block size for the signaling of the activation map of CC-ALF which is the CTB size (i.e. maximum one flag is coded per Chroma CTB). The second proposed simplification is to remove the temporal mechanism that is used in addition to the APS.</w:t>
        </w:r>
      </w:ins>
    </w:p>
    <w:p w14:paraId="68E3DD24" w14:textId="77777777" w:rsidR="008F4593" w:rsidRDefault="008F4593" w:rsidP="008F4593">
      <w:pPr>
        <w:pStyle w:val="Textkrper"/>
        <w:rPr>
          <w:ins w:id="4200" w:author="ohm" w:date="2019-10-12T12:59:00Z"/>
        </w:rPr>
      </w:pPr>
      <w:ins w:id="4201" w:author="ohm" w:date="2019-10-12T12:59:00Z">
        <w:r>
          <w:t>Results are reported when enabling each simplification separately and both together.</w:t>
        </w:r>
      </w:ins>
    </w:p>
    <w:p w14:paraId="08A7A930" w14:textId="77777777" w:rsidR="008F4593" w:rsidRDefault="008F4593" w:rsidP="008F4593">
      <w:pPr>
        <w:pStyle w:val="Textkrper"/>
        <w:rPr>
          <w:ins w:id="4202" w:author="ohm" w:date="2019-10-12T12:59:00Z"/>
        </w:rPr>
      </w:pPr>
      <w:ins w:id="4203" w:author="ohm" w:date="2019-10-12T12:59:00Z">
        <w:r>
          <w:t>The average Y/Cb/Cr BDR gains when using one flag per CTB over VTM-6.0 are 0.10%/-7.35%/-5.80% for the AI configuration, 0.15%/-10.45%/-9.84% for the RA configuration, 0.13%/-15.18%/-11.27% for the Low Delay B configuration, and 0.24%/-15.30%/-11.12% for the Low Delay P configuration.</w:t>
        </w:r>
      </w:ins>
    </w:p>
    <w:p w14:paraId="23125AA0" w14:textId="77777777" w:rsidR="008F4593" w:rsidRDefault="008F4593" w:rsidP="008F4593">
      <w:pPr>
        <w:pStyle w:val="Textkrper"/>
        <w:rPr>
          <w:ins w:id="4204" w:author="ohm" w:date="2019-10-12T12:59:00Z"/>
        </w:rPr>
      </w:pPr>
      <w:ins w:id="4205" w:author="ohm" w:date="2019-10-12T12:59:00Z">
        <w:r>
          <w:t>The average Y/Cb/Cr BDR gains when disabling the temporal mechanism of CE5-2 over VTM-6.0 are 0.13%/-7.58%/-6.01% for the AI configuration, 0.16%/-10.67%/-10.03% for the RA configuration, 0.15%/-15.71%/-11.75% for the Low Delay B configuration, and 0.19%/-15.94%/-11.43% for the Low Delay P configuration.</w:t>
        </w:r>
      </w:ins>
    </w:p>
    <w:p w14:paraId="20712386" w14:textId="26AE9538" w:rsidR="00F12CAC" w:rsidRDefault="008F4593" w:rsidP="008F4593">
      <w:pPr>
        <w:pStyle w:val="Textkrper"/>
        <w:rPr>
          <w:ins w:id="4206" w:author="ohm" w:date="2019-10-12T12:59:00Z"/>
        </w:rPr>
      </w:pPr>
      <w:ins w:id="4207" w:author="ohm" w:date="2019-10-12T12:59:00Z">
        <w:r>
          <w:t>The average Y/Cb/Cr BDR gains when using one flag per CTB and when disabling the temporal mechanism of CE5-2 over VTM-6.0 are 0.10%/-7.35%/-5.81% for the AI configuration, 0.15%/-10.44%/-9.85% for the RA configuration, 0.14%/-15.22%-11.12% for the Low Delay B configuration, and 0.20%/-15.41%/-10.86% for the Low Delay P configuration.</w:t>
        </w:r>
      </w:ins>
    </w:p>
    <w:p w14:paraId="129F5A64" w14:textId="77777777" w:rsidR="008F4593" w:rsidRDefault="008F4593" w:rsidP="008F4593">
      <w:pPr>
        <w:pStyle w:val="Textkrper"/>
        <w:rPr>
          <w:ins w:id="4208" w:author="ohm" w:date="2019-10-12T12:58:00Z"/>
        </w:rPr>
      </w:pPr>
    </w:p>
    <w:p w14:paraId="1121DA50" w14:textId="59D5B796" w:rsidR="008F4593" w:rsidRDefault="008F4593" w:rsidP="008F4593">
      <w:pPr>
        <w:pStyle w:val="Textkrper"/>
        <w:rPr>
          <w:ins w:id="4209" w:author="ohm" w:date="2019-10-12T12:58:00Z"/>
        </w:rPr>
      </w:pPr>
      <w:ins w:id="4210" w:author="ohm" w:date="2019-10-12T12:58:00Z">
        <w:r>
          <w:t>Proponents suggest n</w:t>
        </w:r>
        <w:r w:rsidRPr="005564EC">
          <w:t>o need to review.</w:t>
        </w:r>
      </w:ins>
    </w:p>
    <w:p w14:paraId="3B92FDDD" w14:textId="77777777" w:rsidR="008F4593" w:rsidRDefault="008F4593" w:rsidP="00F12CAC">
      <w:pPr>
        <w:pStyle w:val="Textkrper"/>
      </w:pPr>
    </w:p>
    <w:p w14:paraId="20A6625D" w14:textId="77777777" w:rsidR="002E3A47" w:rsidRDefault="00F61E6E" w:rsidP="002E3A47">
      <w:pPr>
        <w:pStyle w:val="berschrift9"/>
        <w:rPr>
          <w:rFonts w:eastAsia="Times New Roman"/>
          <w:szCs w:val="24"/>
          <w:lang w:val="en-CA"/>
        </w:rPr>
      </w:pPr>
      <w:hyperlink r:id="rId538" w:history="1">
        <w:r w:rsidR="002E3A47" w:rsidRPr="00DD58A0">
          <w:rPr>
            <w:rFonts w:eastAsia="Times New Roman"/>
            <w:color w:val="0000FF"/>
            <w:szCs w:val="24"/>
            <w:u w:val="single"/>
            <w:lang w:val="en-CA"/>
          </w:rPr>
          <w:t>JVET-P0963</w:t>
        </w:r>
      </w:hyperlink>
      <w:r w:rsidR="002E3A47">
        <w:rPr>
          <w:rFonts w:eastAsia="Times New Roman"/>
          <w:szCs w:val="24"/>
          <w:lang w:val="en-CA"/>
        </w:rPr>
        <w:t xml:space="preserve"> </w:t>
      </w:r>
      <w:r w:rsidR="002E3A47" w:rsidRPr="00DD58A0">
        <w:rPr>
          <w:rFonts w:eastAsia="Times New Roman"/>
          <w:szCs w:val="24"/>
          <w:lang w:val="en-CA"/>
        </w:rPr>
        <w:t>Crosscheck report of JVET-P0331</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3F92E172" w14:textId="77777777" w:rsidR="002E3A47" w:rsidRPr="00075BDD" w:rsidRDefault="002E3A47" w:rsidP="00F12CAC">
      <w:pPr>
        <w:pStyle w:val="Textkrper"/>
      </w:pPr>
    </w:p>
    <w:p w14:paraId="451CBF4C" w14:textId="77777777" w:rsidR="00CA720C" w:rsidRPr="00EC046B" w:rsidRDefault="00F61E6E" w:rsidP="007966F0">
      <w:pPr>
        <w:pStyle w:val="berschrift9"/>
        <w:rPr>
          <w:rFonts w:eastAsia="Times New Roman"/>
          <w:szCs w:val="24"/>
          <w:lang w:val="en-CA"/>
        </w:rPr>
      </w:pPr>
      <w:hyperlink r:id="rId539" w:history="1">
        <w:r w:rsidR="00CA720C" w:rsidRPr="00075BDD">
          <w:rPr>
            <w:rFonts w:eastAsia="Times New Roman"/>
            <w:color w:val="0000FF"/>
            <w:szCs w:val="24"/>
            <w:u w:val="single"/>
            <w:lang w:val="en-CA"/>
          </w:rPr>
          <w:t>JVET-P0332</w:t>
        </w:r>
      </w:hyperlink>
      <w:r w:rsidR="00CA720C" w:rsidRPr="00EC046B">
        <w:rPr>
          <w:rFonts w:eastAsia="Times New Roman"/>
          <w:szCs w:val="24"/>
          <w:lang w:val="en-CA"/>
        </w:rPr>
        <w:t xml:space="preserve"> AHG17/Non-CE5: On parsability of alternative ALF Chroma filter signaling [J. Taquet, P. Onno, C. Gisquet, G. Laroche (Canon)]</w:t>
      </w:r>
    </w:p>
    <w:p w14:paraId="61284957" w14:textId="10B8115B" w:rsidR="00CA720C" w:rsidRDefault="00C924B5" w:rsidP="00467E46">
      <w:pPr>
        <w:pStyle w:val="Textkrper"/>
        <w:rPr>
          <w:ins w:id="4211" w:author="ohm" w:date="2019-10-12T13:01:00Z"/>
        </w:rPr>
      </w:pPr>
      <w:ins w:id="4212" w:author="ohm" w:date="2019-10-12T13:01:00Z">
        <w:r w:rsidRPr="00C924B5">
          <w:t>This was reviewed. The results are in the HLS BoG.</w:t>
        </w:r>
      </w:ins>
    </w:p>
    <w:p w14:paraId="007E777A" w14:textId="77777777" w:rsidR="00C924B5" w:rsidRPr="00075BDD" w:rsidRDefault="00C924B5" w:rsidP="00467E46">
      <w:pPr>
        <w:pStyle w:val="Textkrper"/>
      </w:pPr>
    </w:p>
    <w:p w14:paraId="4F88865B" w14:textId="77777777" w:rsidR="001C396F" w:rsidRPr="00075BDD" w:rsidRDefault="00F61E6E" w:rsidP="00033EC3">
      <w:pPr>
        <w:pStyle w:val="berschrift9"/>
        <w:rPr>
          <w:sz w:val="20"/>
          <w:lang w:val="en-CA"/>
        </w:rPr>
      </w:pPr>
      <w:hyperlink r:id="rId540" w:history="1">
        <w:r w:rsidR="001C396F" w:rsidRPr="00075BDD">
          <w:rPr>
            <w:rFonts w:eastAsia="Times New Roman"/>
            <w:color w:val="0000FF"/>
            <w:szCs w:val="24"/>
            <w:u w:val="single"/>
            <w:lang w:val="en-CA"/>
          </w:rPr>
          <w:t>JVET-P0801</w:t>
        </w:r>
      </w:hyperlink>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parsability of alternative ALF Chroma filter signaling [S. Esenlik (Huawei)]</w:t>
      </w:r>
    </w:p>
    <w:p w14:paraId="7AEF75D6" w14:textId="77777777" w:rsidR="001C396F" w:rsidRPr="00075BDD" w:rsidRDefault="001C396F" w:rsidP="00467E46">
      <w:pPr>
        <w:pStyle w:val="Textkrper"/>
      </w:pPr>
    </w:p>
    <w:p w14:paraId="6DCAF217" w14:textId="77777777" w:rsidR="004E6A16" w:rsidRPr="00056114" w:rsidRDefault="00F61E6E" w:rsidP="007966F0">
      <w:pPr>
        <w:pStyle w:val="berschrift9"/>
        <w:rPr>
          <w:rFonts w:eastAsia="Times New Roman"/>
          <w:szCs w:val="24"/>
          <w:lang w:val="en-CA"/>
        </w:rPr>
      </w:pPr>
      <w:hyperlink r:id="rId541" w:history="1">
        <w:r w:rsidR="004E6A16" w:rsidRPr="00075BDD">
          <w:rPr>
            <w:rFonts w:eastAsia="Times New Roman"/>
            <w:color w:val="0000FF"/>
            <w:szCs w:val="24"/>
            <w:u w:val="single"/>
            <w:lang w:val="en-CA"/>
          </w:rPr>
          <w:t>JVET-P0333</w:t>
        </w:r>
      </w:hyperlink>
      <w:r w:rsidR="004E6A16" w:rsidRPr="00EC046B">
        <w:rPr>
          <w:rFonts w:eastAsia="Times New Roman"/>
          <w:szCs w:val="24"/>
          <w:lang w:val="en-CA"/>
        </w:rPr>
        <w:t xml:space="preserve"> On SAO performance [P. Onno, G. Laroche (Canon)]</w:t>
      </w:r>
    </w:p>
    <w:p w14:paraId="347397D7" w14:textId="77777777" w:rsidR="00C924B5" w:rsidRDefault="00C924B5" w:rsidP="00C924B5">
      <w:pPr>
        <w:pStyle w:val="Textkrper"/>
        <w:rPr>
          <w:ins w:id="4213" w:author="ohm" w:date="2019-10-12T13:02:00Z"/>
        </w:rPr>
      </w:pPr>
      <w:ins w:id="4214" w:author="ohm" w:date="2019-10-12T13:02:00Z">
        <w:r>
          <w:t>This contribution reports the performance of SAO when the Adaptive Loop Filter is disabled. The test is performed under the Common Testing Conditions of VTM 6.0, where the anchor is the VTM 6.0 without ALF and SAO. The average Y/Cb/Cr BDR gains of the VTM 6.0 with SAO over the VTM-6.0 without both SAO and ALF are -0.37%/-0.83%/-1.24% for the AI configuration, -0.89%/-1.33%/-1.25% for the RA configuration, -1.06%/-2.67%/-4.25% for the Low Delay B configuration, and -2.74%/-4.08%/-5.43% for the Low Delay P configuration.</w:t>
        </w:r>
      </w:ins>
    </w:p>
    <w:p w14:paraId="22568F7A" w14:textId="5194DEC9" w:rsidR="004E6A16" w:rsidRPr="00075BDD" w:rsidRDefault="00C924B5" w:rsidP="00C924B5">
      <w:pPr>
        <w:pStyle w:val="Textkrper"/>
      </w:pPr>
      <w:ins w:id="4215" w:author="ohm" w:date="2019-10-12T13:02:00Z">
        <w:r>
          <w:t>It was mentioned that these results have been obtained using a greedy version of the SAO encoder algorithm that is not the same as the one used in the CTC (slightly better gains).</w:t>
        </w:r>
      </w:ins>
    </w:p>
    <w:p w14:paraId="7F60BE8D" w14:textId="77777777" w:rsidR="00205CD0" w:rsidRPr="00075BDD" w:rsidRDefault="00F61E6E" w:rsidP="007966F0">
      <w:pPr>
        <w:pStyle w:val="berschrift9"/>
        <w:rPr>
          <w:rFonts w:eastAsia="Times New Roman"/>
          <w:szCs w:val="24"/>
          <w:lang w:val="en-CA"/>
        </w:rPr>
      </w:pPr>
      <w:hyperlink r:id="rId542" w:history="1">
        <w:r w:rsidR="00205CD0" w:rsidRPr="00075BDD">
          <w:rPr>
            <w:rFonts w:eastAsia="Times New Roman"/>
            <w:color w:val="0000FF"/>
            <w:szCs w:val="24"/>
            <w:u w:val="single"/>
            <w:lang w:val="en-CA"/>
          </w:rPr>
          <w:t>JVET-P0372</w:t>
        </w:r>
      </w:hyperlink>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InterDigital)]</w:t>
      </w:r>
    </w:p>
    <w:p w14:paraId="20070175" w14:textId="77777777" w:rsidR="001038F0" w:rsidRDefault="001038F0" w:rsidP="001038F0">
      <w:pPr>
        <w:pStyle w:val="Textkrper"/>
        <w:rPr>
          <w:ins w:id="4216" w:author="ohm" w:date="2019-10-12T13:03:00Z"/>
        </w:rPr>
      </w:pPr>
      <w:ins w:id="4217" w:author="ohm" w:date="2019-10-12T13:03:00Z">
        <w:r>
          <w:t xml:space="preserve">Cross-Component Adaptive Loop Filter (CCALF) applies a linear diamond shaped filter on luma samples and uses the output signal to refine each chroma component. In the proposal, to reduce the complexity of CCALF, we propose joint chroma CCALF (JC-CCALF), where only one set of CCALF filter coefficients will be trained and used to generate one filtered output as the refinement signal, which will be added directly to the Cb component, and be properly weighted and then added to the Cr component. It reduces the complexity of existing CCALF roughly by half. Our JC-CCALF is implemented based on CCALF in CE5-2.1 (i.e. In-loop CCALF with chroma gain shifted to luma). Simulation result shows that compared to VTM-6.0, the proposed method yields RA: −0.99%/+0.62%/−0.22% Y/Cb/Cr Y BD-rate change, while the original CCALF yields −1.16%/+0.24%/−0.59%. Further changing the used ALF filter from the original 18-tap 14 unique coefficients filter to a 3x4 diamond shaped 8-tap filter yields RA: −0.99%/+1.61%/+0.48% Y/Cb/Cr BD-rate change. </w:t>
        </w:r>
      </w:ins>
    </w:p>
    <w:p w14:paraId="47CFAE7C" w14:textId="77777777" w:rsidR="001038F0" w:rsidRDefault="001038F0" w:rsidP="001038F0">
      <w:pPr>
        <w:pStyle w:val="Textkrper"/>
        <w:rPr>
          <w:ins w:id="4218" w:author="ohm" w:date="2019-10-12T13:03:00Z"/>
        </w:rPr>
      </w:pPr>
      <w:ins w:id="4219" w:author="ohm" w:date="2019-10-12T13:03:00Z">
        <w:r>
          <w:t xml:space="preserve">The proponents have also tried the 8-tap filter to further reduce complexity. </w:t>
        </w:r>
      </w:ins>
    </w:p>
    <w:p w14:paraId="0565A1BE" w14:textId="77777777" w:rsidR="001038F0" w:rsidRDefault="001038F0" w:rsidP="001038F0">
      <w:pPr>
        <w:pStyle w:val="Textkrper"/>
        <w:rPr>
          <w:ins w:id="4220" w:author="ohm" w:date="2019-10-12T13:03:00Z"/>
        </w:rPr>
      </w:pPr>
      <w:ins w:id="4221" w:author="ohm" w:date="2019-10-12T13:03:00Z">
        <w:r>
          <w:t xml:space="preserve">The proponents would like to test an aspect of the using one filter for both Cb and Cr component. </w:t>
        </w:r>
      </w:ins>
    </w:p>
    <w:p w14:paraId="17C5191A" w14:textId="7A2E3AB1" w:rsidR="00205CD0" w:rsidRDefault="001038F0" w:rsidP="001038F0">
      <w:pPr>
        <w:pStyle w:val="Textkrper"/>
        <w:rPr>
          <w:ins w:id="4222" w:author="ohm" w:date="2019-10-12T13:03:00Z"/>
        </w:rPr>
      </w:pPr>
      <w:ins w:id="4223" w:author="ohm" w:date="2019-10-12T13:03:00Z">
        <w:r>
          <w:t>Recommendation: test in the CE</w:t>
        </w:r>
      </w:ins>
    </w:p>
    <w:p w14:paraId="5A8EA384" w14:textId="77777777" w:rsidR="001038F0" w:rsidRPr="00075BDD" w:rsidRDefault="001038F0" w:rsidP="001038F0">
      <w:pPr>
        <w:pStyle w:val="Textkrper"/>
      </w:pPr>
    </w:p>
    <w:p w14:paraId="2A81F996" w14:textId="77777777" w:rsidR="00BC4AD1" w:rsidRPr="00EC046B" w:rsidRDefault="00F61E6E" w:rsidP="00BC4AD1">
      <w:pPr>
        <w:pStyle w:val="berschrift9"/>
        <w:rPr>
          <w:rFonts w:eastAsia="Times New Roman"/>
          <w:szCs w:val="24"/>
          <w:lang w:val="en-CA"/>
        </w:rPr>
      </w:pPr>
      <w:hyperlink r:id="rId543" w:history="1">
        <w:r w:rsidR="00BC4AD1" w:rsidRPr="00075BDD">
          <w:rPr>
            <w:rFonts w:eastAsia="Times New Roman"/>
            <w:color w:val="0000FF"/>
            <w:szCs w:val="24"/>
            <w:u w:val="single"/>
            <w:lang w:val="en-CA"/>
          </w:rPr>
          <w:t>JVET-P0704</w:t>
        </w:r>
      </w:hyperlink>
      <w:r w:rsidR="00BC4AD1" w:rsidRPr="00EC046B">
        <w:rPr>
          <w:rFonts w:eastAsia="Times New Roman"/>
          <w:szCs w:val="24"/>
          <w:lang w:val="en-CA"/>
        </w:rPr>
        <w:tab/>
        <w:t>Crosscheck of JVET-P0372 on joint chroma cross-component adaptive loop filtering [X. Li (Tencent)]</w:t>
      </w:r>
      <w:r w:rsidR="0016408D">
        <w:rPr>
          <w:rFonts w:eastAsia="Times New Roman"/>
          <w:szCs w:val="24"/>
          <w:lang w:val="en-CA"/>
        </w:rPr>
        <w:t xml:space="preserve"> [miss_end_meeting]</w:t>
      </w:r>
    </w:p>
    <w:p w14:paraId="49BE7457" w14:textId="77777777" w:rsidR="00BC4AD1" w:rsidRPr="00075BDD" w:rsidRDefault="00BC4AD1" w:rsidP="00467E46">
      <w:pPr>
        <w:pStyle w:val="Textkrper"/>
      </w:pPr>
    </w:p>
    <w:p w14:paraId="1737044A" w14:textId="77777777" w:rsidR="00205CD0" w:rsidRPr="00EC046B" w:rsidRDefault="00F61E6E" w:rsidP="007966F0">
      <w:pPr>
        <w:pStyle w:val="berschrift9"/>
        <w:rPr>
          <w:rFonts w:eastAsia="Times New Roman"/>
          <w:szCs w:val="24"/>
          <w:lang w:val="en-CA"/>
        </w:rPr>
      </w:pPr>
      <w:hyperlink r:id="rId544" w:history="1">
        <w:r w:rsidR="00205CD0" w:rsidRPr="00075BDD">
          <w:rPr>
            <w:rFonts w:eastAsia="Times New Roman"/>
            <w:color w:val="0000FF"/>
            <w:szCs w:val="24"/>
            <w:u w:val="single"/>
            <w:lang w:val="en-CA"/>
          </w:rPr>
          <w:t>JVET-P0386</w:t>
        </w:r>
      </w:hyperlink>
      <w:r w:rsidR="00205CD0" w:rsidRPr="00EC046B">
        <w:rPr>
          <w:rFonts w:eastAsia="Times New Roman"/>
          <w:szCs w:val="24"/>
          <w:lang w:val="en-CA"/>
        </w:rPr>
        <w:t xml:space="preserve"> Non-CE8/Non-CE5: Deblocking for IBC blocks [H. Gao, S. Esenlik, E. Alshina, A. M. Kotra, B. Wang (Huawei)]</w:t>
      </w:r>
    </w:p>
    <w:p w14:paraId="30A861FB" w14:textId="77777777" w:rsidR="001038F0" w:rsidRDefault="001038F0" w:rsidP="001038F0">
      <w:pPr>
        <w:pStyle w:val="Textkrper"/>
        <w:rPr>
          <w:ins w:id="4224" w:author="ohm" w:date="2019-10-12T13:04:00Z"/>
        </w:rPr>
      </w:pPr>
      <w:ins w:id="4225" w:author="ohm" w:date="2019-10-12T13:04:00Z">
        <w:r>
          <w:t>It is claimed that currently, in VVC, wrong Bs decisions may be taken. The alleged problem is that the real MVs in IBC may be pointing to the same area after the modulo operation, and the deblocking would not be needed but still applied.</w:t>
        </w:r>
      </w:ins>
    </w:p>
    <w:p w14:paraId="46C39F31" w14:textId="77777777" w:rsidR="001038F0" w:rsidRDefault="001038F0" w:rsidP="001038F0">
      <w:pPr>
        <w:pStyle w:val="Textkrper"/>
        <w:rPr>
          <w:ins w:id="4226" w:author="ohm" w:date="2019-10-12T13:04:00Z"/>
        </w:rPr>
      </w:pPr>
      <w:ins w:id="4227" w:author="ohm" w:date="2019-10-12T13:04:00Z">
        <w:r>
          <w:t xml:space="preserve">It was noticed that the proposal may not solve the problem when the blocks in the virtual buffer are discontinuous. </w:t>
        </w:r>
      </w:ins>
    </w:p>
    <w:p w14:paraId="59BEFFCE" w14:textId="77777777" w:rsidR="001038F0" w:rsidRDefault="001038F0" w:rsidP="001038F0">
      <w:pPr>
        <w:pStyle w:val="Textkrper"/>
        <w:rPr>
          <w:ins w:id="4228" w:author="ohm" w:date="2019-10-12T13:04:00Z"/>
        </w:rPr>
      </w:pPr>
      <w:ins w:id="4229" w:author="ohm" w:date="2019-10-12T13:04:00Z">
        <w:r>
          <w:t xml:space="preserve">It was proposed to study other proposals related to IBC first before making a decision on the current proposal. </w:t>
        </w:r>
      </w:ins>
    </w:p>
    <w:p w14:paraId="0F6855FC" w14:textId="77777777" w:rsidR="001038F0" w:rsidRDefault="001038F0" w:rsidP="001038F0">
      <w:pPr>
        <w:pStyle w:val="Textkrper"/>
        <w:rPr>
          <w:ins w:id="4230" w:author="ohm" w:date="2019-10-12T13:04:00Z"/>
        </w:rPr>
      </w:pPr>
      <w:ins w:id="4231" w:author="ohm" w:date="2019-10-12T13:04:00Z">
        <w:r>
          <w:t xml:space="preserve">It was also mentioned that after the modulo operation, different MVs may become similar, and the deblocking would not be applied, although it should. </w:t>
        </w:r>
      </w:ins>
    </w:p>
    <w:p w14:paraId="30B75759" w14:textId="77777777" w:rsidR="001038F0" w:rsidRDefault="001038F0" w:rsidP="001038F0">
      <w:pPr>
        <w:pStyle w:val="Textkrper"/>
        <w:rPr>
          <w:ins w:id="4232" w:author="ohm" w:date="2019-10-12T13:04:00Z"/>
        </w:rPr>
      </w:pPr>
      <w:ins w:id="4233" w:author="ohm" w:date="2019-10-12T13:04:00Z">
        <w:r>
          <w:t xml:space="preserve">It was mentioned that the current spec allows to either use or not use the deblocking by choosing the motion vectors. </w:t>
        </w:r>
      </w:ins>
    </w:p>
    <w:p w14:paraId="049ED105" w14:textId="77777777" w:rsidR="001038F0" w:rsidRDefault="001038F0" w:rsidP="001038F0">
      <w:pPr>
        <w:pStyle w:val="Textkrper"/>
        <w:rPr>
          <w:ins w:id="4234" w:author="ohm" w:date="2019-10-12T13:04:00Z"/>
        </w:rPr>
      </w:pPr>
      <w:ins w:id="4235" w:author="ohm" w:date="2019-10-12T13:04:00Z">
        <w:r>
          <w:t>Revisit after offline discussion.</w:t>
        </w:r>
      </w:ins>
    </w:p>
    <w:p w14:paraId="20A28E3A" w14:textId="3DC9D1E5" w:rsidR="00205CD0" w:rsidRDefault="001038F0" w:rsidP="001038F0">
      <w:pPr>
        <w:pStyle w:val="Textkrper"/>
        <w:rPr>
          <w:ins w:id="4236" w:author="ohm" w:date="2019-10-12T13:04:00Z"/>
        </w:rPr>
      </w:pPr>
      <w:ins w:id="4237" w:author="ohm" w:date="2019-10-12T13:04:00Z">
        <w:r>
          <w:t>P0611 is a related proposal in the part related to IBC.</w:t>
        </w:r>
      </w:ins>
    </w:p>
    <w:p w14:paraId="02860348" w14:textId="77777777" w:rsidR="001038F0" w:rsidRDefault="001038F0" w:rsidP="001038F0">
      <w:pPr>
        <w:pStyle w:val="Textkrper"/>
      </w:pPr>
    </w:p>
    <w:p w14:paraId="415A97B5" w14:textId="77777777" w:rsidR="007966F9" w:rsidRPr="00F34F02" w:rsidRDefault="00F61E6E" w:rsidP="00B701AA">
      <w:pPr>
        <w:pStyle w:val="berschrift9"/>
        <w:rPr>
          <w:rFonts w:eastAsia="Times New Roman"/>
          <w:szCs w:val="24"/>
        </w:rPr>
      </w:pPr>
      <w:hyperlink r:id="rId545" w:history="1">
        <w:r w:rsidR="007966F9" w:rsidRPr="00F34F02">
          <w:rPr>
            <w:rFonts w:eastAsia="Times New Roman"/>
            <w:color w:val="0000FF"/>
            <w:szCs w:val="24"/>
            <w:u w:val="single"/>
            <w:lang w:val="en-CA"/>
          </w:rPr>
          <w:t>JVET-P0864</w:t>
        </w:r>
      </w:hyperlink>
      <w:r w:rsidR="007966F9" w:rsidRPr="00F34F02">
        <w:rPr>
          <w:rFonts w:eastAsia="Times New Roman"/>
          <w:szCs w:val="24"/>
          <w:lang w:val="en-CA"/>
        </w:rPr>
        <w:t xml:space="preserve"> Crosscheck report of JVET-P0386 (Non-CE8/Non-CE5: Deblocking for IBC blocks) [X. Xu (Tencent)]</w:t>
      </w:r>
    </w:p>
    <w:p w14:paraId="4C42FFC2" w14:textId="77777777" w:rsidR="007966F9" w:rsidRPr="00075BDD" w:rsidRDefault="007966F9" w:rsidP="00467E46">
      <w:pPr>
        <w:pStyle w:val="Textkrper"/>
      </w:pPr>
    </w:p>
    <w:p w14:paraId="5656B286" w14:textId="77777777" w:rsidR="00205CD0" w:rsidRPr="00056114" w:rsidRDefault="00F61E6E" w:rsidP="007966F0">
      <w:pPr>
        <w:pStyle w:val="berschrift9"/>
        <w:rPr>
          <w:rFonts w:eastAsia="Times New Roman"/>
          <w:szCs w:val="24"/>
          <w:lang w:val="en-CA"/>
        </w:rPr>
      </w:pPr>
      <w:hyperlink r:id="rId546" w:history="1">
        <w:r w:rsidR="00205CD0" w:rsidRPr="00075BDD">
          <w:rPr>
            <w:rFonts w:eastAsia="Times New Roman"/>
            <w:color w:val="0000FF"/>
            <w:szCs w:val="24"/>
            <w:u w:val="single"/>
            <w:lang w:val="en-CA"/>
          </w:rPr>
          <w:t>JVET-P0411</w:t>
        </w:r>
      </w:hyperlink>
      <w:r w:rsidR="00205CD0" w:rsidRPr="00EC046B">
        <w:rPr>
          <w:rFonts w:eastAsia="Times New Roman"/>
          <w:szCs w:val="24"/>
          <w:lang w:val="en-CA"/>
        </w:rPr>
        <w:t xml:space="preserve"> Non-CE5: Fixes for long luma deblocking filter decision [K. Andersson, J. Enhorn (Ericsson)]</w:t>
      </w:r>
    </w:p>
    <w:p w14:paraId="3F9723C8" w14:textId="77777777" w:rsidR="001038F0" w:rsidRDefault="001038F0" w:rsidP="001038F0">
      <w:pPr>
        <w:pStyle w:val="Textkrper"/>
        <w:rPr>
          <w:ins w:id="4238" w:author="ohm" w:date="2019-10-12T13:05:00Z"/>
        </w:rPr>
      </w:pPr>
      <w:ins w:id="4239" w:author="ohm" w:date="2019-10-12T13:05:00Z">
        <w:r>
          <w:t xml:space="preserve">It is claimed that sometimes filtering for long luma deblocking case is applied, although it should not. </w:t>
        </w:r>
      </w:ins>
    </w:p>
    <w:p w14:paraId="244497BC" w14:textId="77777777" w:rsidR="001038F0" w:rsidRDefault="001038F0" w:rsidP="001038F0">
      <w:pPr>
        <w:pStyle w:val="Textkrper"/>
        <w:rPr>
          <w:ins w:id="4240" w:author="ohm" w:date="2019-10-12T13:05:00Z"/>
        </w:rPr>
      </w:pPr>
      <w:ins w:id="4241" w:author="ohm" w:date="2019-10-12T13:05:00Z">
        <w:r>
          <w:t xml:space="preserve">It is proposed to modify the deblocking decisions (to add the gradient check for samples … ). It is also proposed to change the thresholds </w:t>
        </w:r>
      </w:ins>
    </w:p>
    <w:p w14:paraId="767DC63C" w14:textId="77777777" w:rsidR="001038F0" w:rsidRDefault="001038F0" w:rsidP="001038F0">
      <w:pPr>
        <w:pStyle w:val="Textkrper"/>
        <w:rPr>
          <w:ins w:id="4242" w:author="ohm" w:date="2019-10-12T13:05:00Z"/>
        </w:rPr>
      </w:pPr>
      <w:ins w:id="4243" w:author="ohm" w:date="2019-10-12T13:05:00Z">
        <w:r>
          <w:t>Two solutions have been proposed.</w:t>
        </w:r>
      </w:ins>
    </w:p>
    <w:p w14:paraId="522ADBD0" w14:textId="77777777" w:rsidR="001038F0" w:rsidRDefault="001038F0" w:rsidP="001038F0">
      <w:pPr>
        <w:pStyle w:val="Textkrper"/>
        <w:rPr>
          <w:ins w:id="4244" w:author="ohm" w:date="2019-10-12T13:05:00Z"/>
        </w:rPr>
      </w:pPr>
      <w:ins w:id="4245" w:author="ohm" w:date="2019-10-12T13:05:00Z">
        <w:r>
          <w:t>First proposal is to add a gradient check for the calculation of the deblocking filter in the case when maxFilterLength==7.</w:t>
        </w:r>
      </w:ins>
    </w:p>
    <w:p w14:paraId="513FA9AE" w14:textId="77777777" w:rsidR="001038F0" w:rsidRDefault="001038F0" w:rsidP="001038F0">
      <w:pPr>
        <w:pStyle w:val="Textkrper"/>
        <w:rPr>
          <w:ins w:id="4246" w:author="ohm" w:date="2019-10-12T13:05:00Z"/>
        </w:rPr>
      </w:pPr>
      <w:ins w:id="4247" w:author="ohm" w:date="2019-10-12T13:05:00Z">
        <w:r>
          <w:t xml:space="preserve">Proposal 2 is to change the threshold for dqp for a factor of 4. </w:t>
        </w:r>
      </w:ins>
    </w:p>
    <w:p w14:paraId="125D605D" w14:textId="77777777" w:rsidR="001038F0" w:rsidRDefault="001038F0" w:rsidP="001038F0">
      <w:pPr>
        <w:pStyle w:val="Textkrper"/>
        <w:rPr>
          <w:ins w:id="4248" w:author="ohm" w:date="2019-10-12T13:05:00Z"/>
        </w:rPr>
      </w:pPr>
      <w:ins w:id="4249" w:author="ohm" w:date="2019-10-12T13:05:00Z">
        <w:r>
          <w:t xml:space="preserve">It was commented that it could be possible to send more threshold on the deblocking level. </w:t>
        </w:r>
      </w:ins>
    </w:p>
    <w:p w14:paraId="234695B2" w14:textId="77777777" w:rsidR="001038F0" w:rsidRDefault="001038F0" w:rsidP="001038F0">
      <w:pPr>
        <w:pStyle w:val="Textkrper"/>
        <w:rPr>
          <w:ins w:id="4250" w:author="ohm" w:date="2019-10-12T13:05:00Z"/>
        </w:rPr>
      </w:pPr>
      <w:ins w:id="4251" w:author="ohm" w:date="2019-10-12T13:05:00Z">
        <w:r>
          <w:t>Recommendation: study in the CE.</w:t>
        </w:r>
      </w:ins>
    </w:p>
    <w:p w14:paraId="5C297864" w14:textId="77777777" w:rsidR="00205CD0" w:rsidRPr="00075BDD" w:rsidRDefault="00205CD0" w:rsidP="00205CD0">
      <w:pPr>
        <w:pStyle w:val="Textkrper"/>
      </w:pPr>
    </w:p>
    <w:p w14:paraId="570BB3DE" w14:textId="77777777" w:rsidR="00205CD0" w:rsidRPr="00075BDD" w:rsidRDefault="00F61E6E" w:rsidP="007966F0">
      <w:pPr>
        <w:pStyle w:val="berschrift9"/>
        <w:rPr>
          <w:rFonts w:eastAsia="Times New Roman"/>
          <w:szCs w:val="24"/>
          <w:lang w:val="en-CA"/>
        </w:rPr>
      </w:pPr>
      <w:hyperlink r:id="rId547" w:history="1">
        <w:r w:rsidR="00205CD0" w:rsidRPr="00075BDD">
          <w:rPr>
            <w:rFonts w:eastAsia="Times New Roman"/>
            <w:color w:val="0000FF"/>
            <w:szCs w:val="24"/>
            <w:u w:val="single"/>
            <w:lang w:val="en-CA"/>
          </w:rPr>
          <w:t>JVET-P0412</w:t>
        </w:r>
      </w:hyperlink>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Stepin, A. Karabutov, S. Nikolaeva (Huawei)]</w:t>
      </w:r>
    </w:p>
    <w:p w14:paraId="60446C87" w14:textId="77777777" w:rsidR="001038F0" w:rsidRDefault="001038F0" w:rsidP="001038F0">
      <w:pPr>
        <w:pStyle w:val="Textkrper"/>
        <w:rPr>
          <w:ins w:id="4252" w:author="ohm" w:date="2019-10-12T13:05:00Z"/>
        </w:rPr>
      </w:pPr>
      <w:ins w:id="4253" w:author="ohm" w:date="2019-10-12T13:05:00Z">
        <w:r>
          <w:t>This contribution reports results of modifications of test CE5-3.2 on combination of Hadamard and SAO filter related to encoder in-loop RDO decision fix, bugfix of SAO and Hadamard filter averaging stage, and fix of accessing uninitialized memory at encoder side at the block padding stage. The following results were obtained:</w:t>
        </w:r>
      </w:ins>
    </w:p>
    <w:p w14:paraId="3C045F32" w14:textId="77777777" w:rsidR="001038F0" w:rsidRDefault="001038F0" w:rsidP="001038F0">
      <w:pPr>
        <w:pStyle w:val="Textkrper"/>
        <w:rPr>
          <w:ins w:id="4254" w:author="ohm" w:date="2019-10-12T13:05:00Z"/>
        </w:rPr>
      </w:pPr>
      <w:ins w:id="4255" w:author="ohm" w:date="2019-10-12T13:05:00Z">
        <w:r>
          <w:t>•</w:t>
        </w:r>
        <w:r>
          <w:tab/>
          <w:t>-0.44%/-0.42%/-0.17%/-0.22% of the luma BD-rate change with 108%/104%/103%/104% of encoding time and 106%/104%/102%/102% of decoding time for AI/RA/LDB/LDP configurations correspondingly over VTM6.0 (corresponding to CE5-3.2.1 test)</w:t>
        </w:r>
      </w:ins>
    </w:p>
    <w:p w14:paraId="0EC4C713" w14:textId="77777777" w:rsidR="001038F0" w:rsidRDefault="001038F0" w:rsidP="001038F0">
      <w:pPr>
        <w:pStyle w:val="Textkrper"/>
        <w:rPr>
          <w:ins w:id="4256" w:author="ohm" w:date="2019-10-12T13:05:00Z"/>
        </w:rPr>
      </w:pPr>
      <w:ins w:id="4257" w:author="ohm" w:date="2019-10-12T13:05:00Z">
        <w:r>
          <w:t>•</w:t>
        </w:r>
        <w:r>
          <w:tab/>
          <w:t>-0.67%/-0.72%/-0.53%/-0.69% of the luma BD-rate change with 108%/104%/103%/105% of encoding time and 108%/105%/104%/104% of decoding time for AI/RA/LDB/LDP configurations correspondingly over VTM6.0 with ALF disabled (corresponding to CE5-3.2.1-noALF test).</w:t>
        </w:r>
      </w:ins>
    </w:p>
    <w:p w14:paraId="48328CF7" w14:textId="19A936BF" w:rsidR="00205CD0" w:rsidRDefault="001038F0" w:rsidP="001038F0">
      <w:pPr>
        <w:pStyle w:val="Textkrper"/>
        <w:rPr>
          <w:ins w:id="4258" w:author="ohm" w:date="2019-10-12T13:05:00Z"/>
        </w:rPr>
      </w:pPr>
      <w:ins w:id="4259" w:author="ohm" w:date="2019-10-12T13:05:00Z">
        <w:r>
          <w:t>In addition, the effect of applying Hadamard filter to chroma components is reported.</w:t>
        </w:r>
      </w:ins>
    </w:p>
    <w:p w14:paraId="0BA5F4B0" w14:textId="78A8B95C" w:rsidR="001038F0" w:rsidRDefault="001038F0" w:rsidP="001038F0">
      <w:pPr>
        <w:pStyle w:val="Textkrper"/>
        <w:rPr>
          <w:ins w:id="4260" w:author="ohm" w:date="2019-10-12T13:05:00Z"/>
        </w:rPr>
      </w:pPr>
    </w:p>
    <w:p w14:paraId="7BDBEBD0" w14:textId="0C7009D7" w:rsidR="001038F0" w:rsidRDefault="001038F0" w:rsidP="001038F0">
      <w:pPr>
        <w:pStyle w:val="Textkrper"/>
        <w:rPr>
          <w:ins w:id="4261" w:author="ohm" w:date="2019-10-12T13:06:00Z"/>
        </w:rPr>
      </w:pPr>
      <w:ins w:id="4262" w:author="ohm" w:date="2019-10-12T13:05:00Z">
        <w:r>
          <w:t>No need for acti</w:t>
        </w:r>
      </w:ins>
      <w:ins w:id="4263" w:author="ohm" w:date="2019-10-12T13:06:00Z">
        <w:r>
          <w:t>on as HF was not adopted.</w:t>
        </w:r>
      </w:ins>
    </w:p>
    <w:p w14:paraId="41363C1F" w14:textId="77777777" w:rsidR="001038F0" w:rsidRDefault="001038F0" w:rsidP="001038F0">
      <w:pPr>
        <w:pStyle w:val="Textkrper"/>
      </w:pPr>
    </w:p>
    <w:p w14:paraId="42843F67" w14:textId="77777777" w:rsidR="00612187" w:rsidRPr="0048303A" w:rsidRDefault="00F61E6E" w:rsidP="00FC4C77">
      <w:pPr>
        <w:pStyle w:val="berschrift9"/>
        <w:rPr>
          <w:rFonts w:eastAsia="Times New Roman"/>
          <w:szCs w:val="24"/>
        </w:rPr>
      </w:pPr>
      <w:hyperlink r:id="rId548" w:history="1">
        <w:r w:rsidR="00612187" w:rsidRPr="0048303A">
          <w:rPr>
            <w:rFonts w:eastAsia="Times New Roman"/>
            <w:color w:val="0000FF"/>
            <w:szCs w:val="24"/>
            <w:u w:val="single"/>
            <w:lang w:val="en-CA"/>
          </w:rPr>
          <w:t>JVET-P1007</w:t>
        </w:r>
      </w:hyperlink>
      <w:r w:rsidR="00612187" w:rsidRPr="0048303A">
        <w:rPr>
          <w:rFonts w:eastAsia="Times New Roman"/>
          <w:szCs w:val="24"/>
          <w:lang w:val="en-CA"/>
        </w:rPr>
        <w:t xml:space="preserve"> Crosscheck of JVET-P0412: CE5-related: On further modification of Hadamard filter from CE5-3.2 [J. Ström (Ericsson)]</w:t>
      </w:r>
    </w:p>
    <w:p w14:paraId="11ECBFBC" w14:textId="77777777" w:rsidR="00612187" w:rsidRPr="00075BDD" w:rsidRDefault="00612187" w:rsidP="00467E46">
      <w:pPr>
        <w:pStyle w:val="Textkrper"/>
      </w:pPr>
    </w:p>
    <w:p w14:paraId="54289604" w14:textId="77777777" w:rsidR="00205CD0" w:rsidRPr="00075BDD" w:rsidRDefault="00F61E6E" w:rsidP="007966F0">
      <w:pPr>
        <w:pStyle w:val="berschrift9"/>
        <w:rPr>
          <w:rFonts w:eastAsia="Times New Roman"/>
          <w:szCs w:val="24"/>
          <w:lang w:val="en-CA"/>
        </w:rPr>
      </w:pPr>
      <w:hyperlink r:id="rId549" w:history="1">
        <w:r w:rsidR="00205CD0" w:rsidRPr="00075BDD">
          <w:rPr>
            <w:rFonts w:eastAsia="Times New Roman"/>
            <w:color w:val="0000FF"/>
            <w:szCs w:val="24"/>
            <w:u w:val="single"/>
            <w:lang w:val="en-CA"/>
          </w:rPr>
          <w:t>JVET-P0423</w:t>
        </w:r>
      </w:hyperlink>
      <w:r w:rsidR="00205CD0" w:rsidRPr="00EC046B">
        <w:rPr>
          <w:rFonts w:eastAsia="Times New Roman"/>
          <w:szCs w:val="24"/>
          <w:lang w:val="en-CA"/>
        </w:rPr>
        <w:t xml:space="preserve"> Non-CE5: Modified boundary strength derivation [W. Zhu, L. Zhang, J. Xu (Byteda</w:t>
      </w:r>
      <w:r w:rsidR="00205CD0" w:rsidRPr="00056114">
        <w:rPr>
          <w:rFonts w:eastAsia="Times New Roman"/>
          <w:szCs w:val="24"/>
          <w:lang w:val="en-CA"/>
        </w:rPr>
        <w:t>nce)]</w:t>
      </w:r>
    </w:p>
    <w:p w14:paraId="5BE0DD53" w14:textId="77777777" w:rsidR="001038F0" w:rsidRDefault="001038F0" w:rsidP="001038F0">
      <w:pPr>
        <w:pStyle w:val="Textkrper"/>
        <w:rPr>
          <w:ins w:id="4264" w:author="ohm" w:date="2019-10-12T13:06:00Z"/>
        </w:rPr>
      </w:pPr>
      <w:ins w:id="4265" w:author="ohm" w:date="2019-10-12T13:06:00Z">
        <w:r>
          <w:t xml:space="preserve">It is proposed to replace the conditions for the inter prediction motion derivation for the MV with the following expression.  </w:t>
        </w:r>
      </w:ins>
    </w:p>
    <w:p w14:paraId="5C9799CF" w14:textId="77777777" w:rsidR="001038F0" w:rsidRDefault="001038F0" w:rsidP="001038F0">
      <w:pPr>
        <w:jc w:val="center"/>
        <w:rPr>
          <w:ins w:id="4266" w:author="ohm" w:date="2019-10-12T13:06:00Z"/>
          <w:szCs w:val="22"/>
          <w:lang w:val="en-GB" w:eastAsia="x-none"/>
        </w:rPr>
      </w:pPr>
      <w:ins w:id="4267" w:author="ohm" w:date="2019-10-12T13:06:00Z">
        <w:r>
          <w:rPr>
            <w:szCs w:val="22"/>
            <w:lang w:val="en-GB" w:eastAsia="x-none"/>
          </w:rPr>
          <w:lastRenderedPageBreak/>
          <w:t>(</w:t>
        </w:r>
        <w:r>
          <w:rPr>
            <w:i/>
            <w:iCs/>
            <w:szCs w:val="22"/>
            <w:lang w:val="en-GB" w:eastAsia="x-none"/>
          </w:rPr>
          <w:t>Abs</w:t>
        </w:r>
        <w:r>
          <w:rPr>
            <w:szCs w:val="22"/>
            <w:lang w:val="en-GB" w:eastAsia="x-none"/>
          </w:rPr>
          <w:t>(</w:t>
        </w:r>
        <w:r>
          <w:rPr>
            <w:i/>
            <w:iCs/>
            <w:szCs w:val="22"/>
            <w:lang w:val="en-GB" w:eastAsia="x-none"/>
          </w:rPr>
          <w:t>MVP[0].x - MVQ[0].x</w:t>
        </w:r>
        <w:r>
          <w:rPr>
            <w:szCs w:val="22"/>
            <w:lang w:val="en-GB" w:eastAsia="x-none"/>
          </w:rPr>
          <w:t xml:space="preserve">) &gt; Th || </w:t>
        </w:r>
        <w:r>
          <w:rPr>
            <w:i/>
            <w:iCs/>
            <w:szCs w:val="22"/>
            <w:lang w:val="en-GB" w:eastAsia="x-none"/>
          </w:rPr>
          <w:t>Abs</w:t>
        </w:r>
        <w:r>
          <w:rPr>
            <w:szCs w:val="22"/>
            <w:lang w:val="en-GB" w:eastAsia="x-none"/>
          </w:rPr>
          <w:t>(</w:t>
        </w:r>
        <w:r>
          <w:rPr>
            <w:i/>
            <w:iCs/>
            <w:szCs w:val="22"/>
            <w:lang w:val="en-GB" w:eastAsia="x-none"/>
          </w:rPr>
          <w:t>MVP[0].y - MVQ[0].y</w:t>
        </w:r>
        <w:r>
          <w:rPr>
            <w:szCs w:val="22"/>
            <w:lang w:val="en-GB" w:eastAsia="x-none"/>
          </w:rPr>
          <w:t>) &gt; Th</w:t>
        </w:r>
      </w:ins>
    </w:p>
    <w:p w14:paraId="3EF4802D" w14:textId="77777777" w:rsidR="001038F0" w:rsidRDefault="001038F0" w:rsidP="001038F0">
      <w:pPr>
        <w:jc w:val="center"/>
        <w:rPr>
          <w:ins w:id="4268" w:author="ohm" w:date="2019-10-12T13:06:00Z"/>
          <w:szCs w:val="22"/>
        </w:rPr>
      </w:pPr>
      <w:ins w:id="4269" w:author="ohm" w:date="2019-10-12T13:06:00Z">
        <w:r>
          <w:rPr>
            <w:szCs w:val="22"/>
            <w:lang w:val="en-GB" w:eastAsia="x-none"/>
          </w:rPr>
          <w:t xml:space="preserve">|| </w:t>
        </w:r>
        <w:r>
          <w:rPr>
            <w:i/>
            <w:iCs/>
            <w:szCs w:val="22"/>
            <w:lang w:val="en-GB" w:eastAsia="x-none"/>
          </w:rPr>
          <w:t>Abs</w:t>
        </w:r>
        <w:r>
          <w:rPr>
            <w:szCs w:val="22"/>
            <w:lang w:val="en-GB" w:eastAsia="x-none"/>
          </w:rPr>
          <w:t>(</w:t>
        </w:r>
        <w:r>
          <w:rPr>
            <w:i/>
            <w:iCs/>
            <w:szCs w:val="22"/>
            <w:lang w:val="en-GB" w:eastAsia="x-none"/>
          </w:rPr>
          <w:t>MVP[1].x - MVQ[1].x</w:t>
        </w:r>
        <w:r>
          <w:rPr>
            <w:szCs w:val="22"/>
            <w:lang w:val="en-GB" w:eastAsia="x-none"/>
          </w:rPr>
          <w:t xml:space="preserve">) &gt; Th) || </w:t>
        </w:r>
        <w:r>
          <w:rPr>
            <w:i/>
            <w:iCs/>
            <w:szCs w:val="22"/>
            <w:lang w:val="en-GB" w:eastAsia="x-none"/>
          </w:rPr>
          <w:t>Abs</w:t>
        </w:r>
        <w:r>
          <w:rPr>
            <w:szCs w:val="22"/>
            <w:lang w:val="en-GB" w:eastAsia="x-none"/>
          </w:rPr>
          <w:t>(</w:t>
        </w:r>
        <w:r>
          <w:rPr>
            <w:i/>
            <w:iCs/>
            <w:szCs w:val="22"/>
            <w:lang w:val="en-GB" w:eastAsia="x-none"/>
          </w:rPr>
          <w:t>MVP[1].y - MVQ[1].y</w:t>
        </w:r>
        <w:r>
          <w:rPr>
            <w:szCs w:val="22"/>
            <w:lang w:val="en-GB" w:eastAsia="x-none"/>
          </w:rPr>
          <w:t>) &gt; Th)</w:t>
        </w:r>
      </w:ins>
    </w:p>
    <w:p w14:paraId="44E6205B" w14:textId="77777777" w:rsidR="001038F0" w:rsidRDefault="001038F0" w:rsidP="001038F0">
      <w:pPr>
        <w:pStyle w:val="Textkrper"/>
        <w:rPr>
          <w:ins w:id="4270" w:author="ohm" w:date="2019-10-12T13:06:00Z"/>
        </w:rPr>
      </w:pPr>
      <w:ins w:id="4271" w:author="ohm" w:date="2019-10-12T13:06:00Z">
        <w:r>
          <w:t>Th is half integer pixel.</w:t>
        </w:r>
      </w:ins>
    </w:p>
    <w:p w14:paraId="4B740D03" w14:textId="77777777" w:rsidR="001038F0" w:rsidRDefault="001038F0" w:rsidP="001038F0">
      <w:pPr>
        <w:pStyle w:val="Textkrper"/>
        <w:rPr>
          <w:ins w:id="4272" w:author="ohm" w:date="2019-10-12T13:06:00Z"/>
        </w:rPr>
      </w:pPr>
      <w:ins w:id="4273" w:author="ohm" w:date="2019-10-12T13:06:00Z">
        <w:r>
          <w:t xml:space="preserve">It was commented that the proposed condition allows many corner cases compared to the current deblocking, which was thoroughly tested in HEVC. </w:t>
        </w:r>
      </w:ins>
    </w:p>
    <w:p w14:paraId="3E2410A5" w14:textId="77777777" w:rsidR="001038F0" w:rsidRDefault="001038F0" w:rsidP="001038F0">
      <w:pPr>
        <w:pStyle w:val="Textkrper"/>
        <w:rPr>
          <w:ins w:id="4274" w:author="ohm" w:date="2019-10-12T13:06:00Z"/>
        </w:rPr>
      </w:pPr>
      <w:ins w:id="4275" w:author="ohm" w:date="2019-10-12T13:06:00Z">
        <w:r>
          <w:t xml:space="preserve">No action. </w:t>
        </w:r>
      </w:ins>
    </w:p>
    <w:p w14:paraId="7CDA0CC3" w14:textId="671D8A6A" w:rsidR="00205CD0" w:rsidRPr="00075BDD" w:rsidRDefault="00205CD0" w:rsidP="00467E46">
      <w:pPr>
        <w:pStyle w:val="Textkrper"/>
      </w:pPr>
    </w:p>
    <w:p w14:paraId="75183BE5" w14:textId="77777777" w:rsidR="00110744" w:rsidRPr="00EC046B" w:rsidRDefault="00F61E6E" w:rsidP="007966F0">
      <w:pPr>
        <w:pStyle w:val="berschrift9"/>
        <w:rPr>
          <w:rFonts w:eastAsia="Times New Roman"/>
          <w:szCs w:val="24"/>
          <w:lang w:val="en-CA"/>
        </w:rPr>
      </w:pPr>
      <w:hyperlink r:id="rId550" w:history="1">
        <w:r w:rsidR="00110744" w:rsidRPr="00075BDD">
          <w:rPr>
            <w:rFonts w:eastAsia="Times New Roman"/>
            <w:color w:val="0000FF"/>
            <w:szCs w:val="24"/>
            <w:u w:val="single"/>
            <w:lang w:val="en-CA"/>
          </w:rPr>
          <w:t>JVET-P0635</w:t>
        </w:r>
      </w:hyperlink>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Textkrper"/>
      </w:pPr>
    </w:p>
    <w:p w14:paraId="2E78597A" w14:textId="77777777" w:rsidR="00205CD0" w:rsidRPr="00EC046B" w:rsidRDefault="00F61E6E" w:rsidP="007966F0">
      <w:pPr>
        <w:pStyle w:val="berschrift9"/>
        <w:rPr>
          <w:rFonts w:eastAsia="Times New Roman"/>
          <w:szCs w:val="24"/>
          <w:lang w:val="en-CA"/>
        </w:rPr>
      </w:pPr>
      <w:hyperlink r:id="rId551" w:history="1">
        <w:r w:rsidR="00205CD0" w:rsidRPr="00075BDD">
          <w:rPr>
            <w:rFonts w:eastAsia="Times New Roman"/>
            <w:color w:val="0000FF"/>
            <w:szCs w:val="24"/>
            <w:u w:val="single"/>
            <w:lang w:val="en-CA"/>
          </w:rPr>
          <w:t>JVET-P0441</w:t>
        </w:r>
      </w:hyperlink>
      <w:r w:rsidR="00205CD0" w:rsidRPr="00EC046B">
        <w:rPr>
          <w:rFonts w:eastAsia="Times New Roman"/>
          <w:szCs w:val="24"/>
          <w:lang w:val="en-CA"/>
        </w:rPr>
        <w:t xml:space="preserve"> Non-CE5: On deblocking on affine internal prediction sub-block edges [G. Li, X. Li, X. Xu, S. Liu (Tencent)]</w:t>
      </w:r>
    </w:p>
    <w:p w14:paraId="22BEA1BE" w14:textId="77777777" w:rsidR="001038F0" w:rsidRDefault="001038F0" w:rsidP="001038F0">
      <w:pPr>
        <w:rPr>
          <w:ins w:id="4276" w:author="ohm" w:date="2019-10-12T13:07:00Z"/>
          <w:lang w:eastAsia="zh-CN"/>
        </w:rPr>
      </w:pPr>
      <w:ins w:id="4277" w:author="ohm" w:date="2019-10-12T13:07:00Z">
        <w:r>
          <w:rPr>
            <w:lang w:eastAsia="zh-CN"/>
          </w:rPr>
          <w:t xml:space="preserve">It is proposed to disable affine sub-PU boundary deblocking when PROF is enabled, to make the MV delta based deblocking behavior consistent. When the edge is an affine internal subblock edge which is not aligned with CU boundary or TU boundary, the deblocking is disabled by skipping the MV difference based deblocking strength derivation. Some minor gains are reported. </w:t>
        </w:r>
      </w:ins>
    </w:p>
    <w:p w14:paraId="064FC53A" w14:textId="77777777" w:rsidR="001038F0" w:rsidRDefault="001038F0" w:rsidP="001038F0">
      <w:pPr>
        <w:rPr>
          <w:ins w:id="4278" w:author="ohm" w:date="2019-10-12T13:07:00Z"/>
          <w:lang w:eastAsia="zh-CN"/>
        </w:rPr>
      </w:pPr>
      <w:ins w:id="4279" w:author="ohm" w:date="2019-10-12T13:07:00Z">
        <w:r>
          <w:rPr>
            <w:lang w:eastAsia="zh-CN"/>
          </w:rPr>
          <w:t xml:space="preserve">It was commented that the suggested change is consistent with the PROF tool, which is targeted to remove the discontinuities between the subblock boundaries. The check for the transform boundaries is still performed. </w:t>
        </w:r>
      </w:ins>
    </w:p>
    <w:p w14:paraId="3D4DF552" w14:textId="77777777" w:rsidR="001038F0" w:rsidRDefault="001038F0" w:rsidP="001038F0">
      <w:pPr>
        <w:pStyle w:val="Textkrper"/>
        <w:rPr>
          <w:ins w:id="4280" w:author="ohm" w:date="2019-10-12T13:07:00Z"/>
        </w:rPr>
      </w:pPr>
      <w:ins w:id="4281" w:author="ohm" w:date="2019-10-12T13:07:00Z">
        <w:r>
          <w:t>It was agreed that the change is theoretically sound but assumes that PROF works well. It was commented that it should be tested before.</w:t>
        </w:r>
      </w:ins>
    </w:p>
    <w:p w14:paraId="72C92DEB" w14:textId="5C46D0D5" w:rsidR="001038F0" w:rsidRDefault="001038F0" w:rsidP="001038F0">
      <w:pPr>
        <w:pStyle w:val="Textkrper"/>
        <w:rPr>
          <w:ins w:id="4282" w:author="ohm" w:date="2019-10-12T13:07:00Z"/>
        </w:rPr>
      </w:pPr>
      <w:ins w:id="4283" w:author="ohm" w:date="2019-10-12T13:07:00Z">
        <w:r>
          <w:t xml:space="preserve">Recommendation: test in the CE (and visual improvements are expected to be proven). </w:t>
        </w:r>
      </w:ins>
    </w:p>
    <w:p w14:paraId="2E3EA358" w14:textId="77777777" w:rsidR="002E3A47" w:rsidRDefault="002E3A47" w:rsidP="002E3A47">
      <w:pPr>
        <w:pStyle w:val="Textkrper"/>
      </w:pPr>
    </w:p>
    <w:p w14:paraId="340D24EF" w14:textId="77777777" w:rsidR="002E3A47" w:rsidRDefault="00F61E6E" w:rsidP="002E3A47">
      <w:pPr>
        <w:pStyle w:val="berschrift9"/>
        <w:rPr>
          <w:rFonts w:eastAsia="Times New Roman"/>
          <w:szCs w:val="24"/>
        </w:rPr>
      </w:pPr>
      <w:hyperlink r:id="rId552" w:history="1">
        <w:r w:rsidR="002E3A47" w:rsidRPr="00DD58A0">
          <w:rPr>
            <w:rFonts w:eastAsia="Times New Roman"/>
            <w:color w:val="0000FF"/>
            <w:szCs w:val="24"/>
            <w:u w:val="single"/>
            <w:lang w:val="en-CA"/>
          </w:rPr>
          <w:t>JVET-P0944</w:t>
        </w:r>
      </w:hyperlink>
      <w:r w:rsidR="002E3A47">
        <w:rPr>
          <w:rFonts w:eastAsia="Times New Roman"/>
          <w:szCs w:val="24"/>
          <w:lang w:val="en-CA"/>
        </w:rPr>
        <w:t xml:space="preserve"> </w:t>
      </w:r>
      <w:r w:rsidR="002E3A47" w:rsidRPr="00DD58A0">
        <w:rPr>
          <w:rFonts w:eastAsia="Times New Roman"/>
          <w:szCs w:val="24"/>
          <w:lang w:val="en-CA"/>
        </w:rPr>
        <w:t>Crosscheck of JVET-P0441 (Non-CE5: On deblocking on affine internal prediction sub-block edges)</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3659CF74" w14:textId="4FA74854" w:rsidR="00205CD0" w:rsidRPr="00075BDD" w:rsidRDefault="00205CD0" w:rsidP="00467E46">
      <w:pPr>
        <w:pStyle w:val="Textkrper"/>
      </w:pPr>
    </w:p>
    <w:p w14:paraId="7BDC73B6" w14:textId="77777777" w:rsidR="00205CD0" w:rsidRPr="00056114" w:rsidRDefault="00F61E6E" w:rsidP="007966F0">
      <w:pPr>
        <w:pStyle w:val="berschrift9"/>
        <w:rPr>
          <w:rFonts w:eastAsia="Times New Roman"/>
          <w:szCs w:val="24"/>
          <w:lang w:val="en-CA"/>
        </w:rPr>
      </w:pPr>
      <w:hyperlink r:id="rId553" w:history="1">
        <w:r w:rsidR="00205CD0" w:rsidRPr="00075BDD">
          <w:rPr>
            <w:rFonts w:eastAsia="Times New Roman"/>
            <w:color w:val="0000FF"/>
            <w:szCs w:val="24"/>
            <w:u w:val="single"/>
            <w:lang w:val="en-CA"/>
          </w:rPr>
          <w:t>JVET-P0452</w:t>
        </w:r>
      </w:hyperlink>
      <w:r w:rsidR="00205CD0" w:rsidRPr="00EC046B">
        <w:rPr>
          <w:rFonts w:eastAsia="Times New Roman"/>
          <w:szCs w:val="24"/>
          <w:lang w:val="en-CA"/>
        </w:rPr>
        <w:t xml:space="preserve"> Non-CE5/AHG17: Low-delay ALF syntax [K. Sühring, R. Skupin, Y. Sanchez, T. Schierl (HHI)]</w:t>
      </w:r>
    </w:p>
    <w:p w14:paraId="691882B0" w14:textId="77777777" w:rsidR="001038F0" w:rsidRDefault="001038F0" w:rsidP="001038F0">
      <w:pPr>
        <w:pStyle w:val="Textkrper"/>
        <w:rPr>
          <w:ins w:id="4284" w:author="ohm" w:date="2019-10-12T13:07:00Z"/>
        </w:rPr>
      </w:pPr>
      <w:ins w:id="4285" w:author="ohm" w:date="2019-10-12T13:07:00Z">
        <w:r>
          <w:t>According to the contribution, in low-delay coding, ALF processing currently cannot be used because the ALF filter parameters of a picture are estimated after the picture is completely encoded. The ALF APS still needs to be inserted into the bitstream before the picture and the per-CTU data interspersed with the coded CTUs in the slice payload. This causes unnecessary processing delays in writing the bitstream, because the decoder also runs the ALF at the end of the decoding process of a picture. This contribution proposes to move ALF related data (ALF APS, ALF per-CTU data) towards the end of the picture, or behind the picture.</w:t>
        </w:r>
      </w:ins>
    </w:p>
    <w:p w14:paraId="6C5A90C5" w14:textId="77777777" w:rsidR="001038F0" w:rsidRDefault="001038F0" w:rsidP="001038F0">
      <w:pPr>
        <w:pStyle w:val="Textkrper"/>
        <w:rPr>
          <w:ins w:id="4286" w:author="ohm" w:date="2019-10-12T13:07:00Z"/>
        </w:rPr>
      </w:pPr>
      <w:ins w:id="4287" w:author="ohm" w:date="2019-10-12T13:07:00Z">
        <w:r>
          <w:t>In the HLS BoG, it was suggested to use a VCL NAL unit instead of a new APS type for coding CTU-related ALF information. This variant is added as option 2c in version 2 of this contribution. Additionally an enable-flag is proposed in the SPS and a missing initialization indication for CABAC is added in options 2a and 2c.</w:t>
        </w:r>
      </w:ins>
    </w:p>
    <w:p w14:paraId="6970D8EA" w14:textId="77777777" w:rsidR="001038F0" w:rsidRDefault="001038F0" w:rsidP="001038F0">
      <w:pPr>
        <w:pStyle w:val="Textkrper"/>
        <w:rPr>
          <w:ins w:id="4288" w:author="ohm" w:date="2019-10-12T13:07:00Z"/>
        </w:rPr>
      </w:pPr>
    </w:p>
    <w:p w14:paraId="293E72E2" w14:textId="77777777" w:rsidR="001038F0" w:rsidRDefault="001038F0" w:rsidP="001038F0">
      <w:pPr>
        <w:pStyle w:val="Textkrper"/>
        <w:rPr>
          <w:ins w:id="4289" w:author="ohm" w:date="2019-10-12T13:07:00Z"/>
        </w:rPr>
      </w:pPr>
      <w:ins w:id="4290" w:author="ohm" w:date="2019-10-12T13:07:00Z">
        <w:r>
          <w:lastRenderedPageBreak/>
          <w:t xml:space="preserve">It was commented that the ALF parameters from the previous picture can be used for as ALF parameters of the current picture. It was mentioned that this low-delay ALF was tested in Ljubljana with 0.5 to 0.7% BD-rate loss. It was also mentioned that the decoder would need ALF data for the decoding.  </w:t>
        </w:r>
      </w:ins>
    </w:p>
    <w:p w14:paraId="5BCA14D4" w14:textId="77777777" w:rsidR="001038F0" w:rsidRDefault="001038F0" w:rsidP="001038F0">
      <w:pPr>
        <w:pStyle w:val="Textkrper"/>
        <w:rPr>
          <w:ins w:id="4291" w:author="ohm" w:date="2019-10-12T13:07:00Z"/>
        </w:rPr>
      </w:pPr>
      <w:ins w:id="4292" w:author="ohm" w:date="2019-10-12T13:07:00Z">
        <w:r>
          <w:t>It was commented that the proposal 1 was already agreed on in the HLS BoG.</w:t>
        </w:r>
      </w:ins>
    </w:p>
    <w:p w14:paraId="5F8E944F" w14:textId="101C59FA" w:rsidR="00205CD0" w:rsidRDefault="001038F0" w:rsidP="001038F0">
      <w:pPr>
        <w:pStyle w:val="Textkrper"/>
        <w:rPr>
          <w:ins w:id="4293" w:author="ohm" w:date="2019-10-12T13:08:00Z"/>
        </w:rPr>
      </w:pPr>
      <w:ins w:id="4294" w:author="ohm" w:date="2019-10-12T13:07:00Z">
        <w:r>
          <w:t xml:space="preserve">There was no agreement to recommend proposals 2a-2c. </w:t>
        </w:r>
      </w:ins>
    </w:p>
    <w:p w14:paraId="2AB4819F" w14:textId="77777777" w:rsidR="001038F0" w:rsidRPr="00075BDD" w:rsidRDefault="001038F0" w:rsidP="001038F0">
      <w:pPr>
        <w:pStyle w:val="Textkrper"/>
      </w:pPr>
    </w:p>
    <w:p w14:paraId="5DD02231" w14:textId="77777777" w:rsidR="00205CD0" w:rsidRPr="00075BDD" w:rsidRDefault="00F61E6E" w:rsidP="007966F0">
      <w:pPr>
        <w:pStyle w:val="berschrift9"/>
        <w:rPr>
          <w:rFonts w:eastAsia="Times New Roman"/>
          <w:szCs w:val="24"/>
          <w:lang w:val="en-CA"/>
        </w:rPr>
      </w:pPr>
      <w:hyperlink r:id="rId554" w:history="1">
        <w:r w:rsidR="00205CD0" w:rsidRPr="00075BDD">
          <w:rPr>
            <w:rFonts w:eastAsia="Times New Roman"/>
            <w:color w:val="0000FF"/>
            <w:szCs w:val="24"/>
            <w:u w:val="single"/>
            <w:lang w:val="en-CA"/>
          </w:rPr>
          <w:t>JVET-P0468</w:t>
        </w:r>
      </w:hyperlink>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00BC017B" w14:textId="77777777" w:rsidR="001038F0" w:rsidRDefault="001038F0" w:rsidP="001038F0">
      <w:pPr>
        <w:rPr>
          <w:ins w:id="4295" w:author="ohm" w:date="2019-10-12T13:09:00Z"/>
        </w:rPr>
      </w:pPr>
      <w:ins w:id="4296" w:author="ohm" w:date="2019-10-12T13:09:00Z">
        <w:r>
          <w:t>This contribution proposes modifications to the Cross Component Adaptive Loop Filter (CC-ALF).  It is asserted that the changes  (i) reduce complexity and (ii)  further align CC-ALF with the regular ALF processes.  To maintain the coding efficiency of CC-ALF with these changes, this contribution further proposes to allow for four CC-ALF filters to be used per chroma component.</w:t>
        </w:r>
      </w:ins>
    </w:p>
    <w:p w14:paraId="47918D8C" w14:textId="77777777" w:rsidR="001038F0" w:rsidRDefault="001038F0" w:rsidP="001038F0">
      <w:pPr>
        <w:rPr>
          <w:ins w:id="4297" w:author="ohm" w:date="2019-10-12T13:09:00Z"/>
        </w:rPr>
      </w:pPr>
      <w:ins w:id="4298" w:author="ohm" w:date="2019-10-12T13:09:00Z">
        <w:r>
          <w:t>Here, complexity reduction is achieved by:</w:t>
        </w:r>
      </w:ins>
    </w:p>
    <w:p w14:paraId="35F000BD" w14:textId="77777777" w:rsidR="001038F0" w:rsidRDefault="001038F0" w:rsidP="001038F0">
      <w:pPr>
        <w:pStyle w:val="Listenabsatz"/>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299" w:author="ohm" w:date="2019-10-12T13:09:00Z"/>
          <w:lang w:val="en-CA"/>
        </w:rPr>
      </w:pPr>
      <w:ins w:id="4300" w:author="ohm" w:date="2019-10-12T13:09:00Z">
        <w:r>
          <w:rPr>
            <w:lang w:val="en-CA"/>
          </w:rPr>
          <w:t>Reducing the support of the filter to a 3x4 diamond shape with 8 unique coefficients.  This reduces the number of multiplications by 43% compared to the 5x6 diamond shape that was tested in CE5-2.1 (and that had 14 unique coefficients).</w:t>
        </w:r>
      </w:ins>
    </w:p>
    <w:p w14:paraId="53591F89" w14:textId="77777777" w:rsidR="001038F0" w:rsidRDefault="001038F0" w:rsidP="001038F0">
      <w:pPr>
        <w:pStyle w:val="Listenabsatz"/>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301" w:author="ohm" w:date="2019-10-12T13:09:00Z"/>
          <w:lang w:val="en-CA"/>
        </w:rPr>
      </w:pPr>
      <w:ins w:id="4302" w:author="ohm" w:date="2019-10-12T13:09:00Z">
        <w:r>
          <w:rPr>
            <w:lang w:val="en-CA"/>
          </w:rPr>
          <w:t>Limiting the bit depth of the CC-ALF output by clipping it to -2</w:t>
        </w:r>
        <w:r>
          <w:rPr>
            <w:vertAlign w:val="superscript"/>
            <w:lang w:val="en-CA"/>
          </w:rPr>
          <w:t>BitDepthC</w:t>
        </w:r>
        <w:r>
          <w:rPr>
            <w:vertAlign w:val="superscript"/>
            <w:lang w:val="en-CA"/>
          </w:rPr>
          <w:noBreakHyphen/>
          <w:t>1</w:t>
        </w:r>
        <w:r>
          <w:rPr>
            <w:lang w:val="en-CA"/>
          </w:rPr>
          <w:t xml:space="preserve"> to 2</w:t>
        </w:r>
        <w:r>
          <w:rPr>
            <w:vertAlign w:val="superscript"/>
            <w:lang w:val="en-CA"/>
          </w:rPr>
          <w:t>BitDepthC</w:t>
        </w:r>
        <w:r>
          <w:rPr>
            <w:vertAlign w:val="superscript"/>
            <w:lang w:val="en-CA"/>
          </w:rPr>
          <w:noBreakHyphen/>
          <w:t>1</w:t>
        </w:r>
        <w:r>
          <w:rPr>
            <w:lang w:val="en-CA"/>
          </w:rPr>
          <w:noBreakHyphen/>
          <w:t xml:space="preserve">1, inclusive </w:t>
        </w:r>
      </w:ins>
    </w:p>
    <w:p w14:paraId="1D1BB28C" w14:textId="77777777" w:rsidR="001038F0" w:rsidRDefault="001038F0" w:rsidP="001038F0">
      <w:pPr>
        <w:rPr>
          <w:ins w:id="4303" w:author="ohm" w:date="2019-10-12T13:09:00Z"/>
        </w:rPr>
      </w:pPr>
      <w:ins w:id="4304" w:author="ohm" w:date="2019-10-12T13:09:00Z">
        <w:r>
          <w:t>In addition, to better align CC-ALF with regular ALF, the following changes are also proposed in the contribution:</w:t>
        </w:r>
      </w:ins>
    </w:p>
    <w:p w14:paraId="4A9D6E4A" w14:textId="77777777" w:rsidR="001038F0" w:rsidRDefault="001038F0" w:rsidP="001038F0">
      <w:pPr>
        <w:pStyle w:val="Listenabsatz"/>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305" w:author="ohm" w:date="2019-10-12T13:09:00Z"/>
          <w:lang w:val="en-CA"/>
        </w:rPr>
      </w:pPr>
      <w:ins w:id="4306" w:author="ohm" w:date="2019-10-12T13:09:00Z">
        <w:r>
          <w:rPr>
            <w:lang w:val="en-CA"/>
          </w:rPr>
          <w:t>Limit filter selection to signaling at a CTU level</w:t>
        </w:r>
      </w:ins>
    </w:p>
    <w:p w14:paraId="149CE706" w14:textId="77777777" w:rsidR="001038F0" w:rsidRDefault="001038F0" w:rsidP="001038F0">
      <w:pPr>
        <w:pStyle w:val="Listenabsatz"/>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307" w:author="ohm" w:date="2019-10-12T13:09:00Z"/>
          <w:lang w:val="en-CA"/>
        </w:rPr>
      </w:pPr>
      <w:ins w:id="4308" w:author="ohm" w:date="2019-10-12T13:09:00Z">
        <w:r>
          <w:rPr>
            <w:lang w:val="en-CA"/>
          </w:rPr>
          <w:t>Removal of the temporal layer CC-ALF coefficient buffers to harmonize with the APS concept</w:t>
        </w:r>
      </w:ins>
    </w:p>
    <w:p w14:paraId="6257985C" w14:textId="77777777" w:rsidR="001038F0" w:rsidRDefault="001038F0" w:rsidP="001038F0">
      <w:pPr>
        <w:pStyle w:val="Listenabsatz"/>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309" w:author="ohm" w:date="2019-10-12T13:09:00Z"/>
          <w:lang w:val="en-CA"/>
        </w:rPr>
      </w:pPr>
      <w:ins w:id="4310" w:author="ohm" w:date="2019-10-12T13:09:00Z">
        <w:r>
          <w:rPr>
            <w:lang w:val="en-CA"/>
          </w:rPr>
          <w:t>Use of symmetric line selection at virtual boundary to harmonize with ALF</w:t>
        </w:r>
      </w:ins>
    </w:p>
    <w:p w14:paraId="557CF0B0" w14:textId="77777777" w:rsidR="001038F0" w:rsidRDefault="001038F0" w:rsidP="001038F0">
      <w:pPr>
        <w:rPr>
          <w:ins w:id="4311" w:author="ohm" w:date="2019-10-12T13:09:00Z"/>
        </w:rPr>
      </w:pPr>
      <w:ins w:id="4312" w:author="ohm" w:date="2019-10-12T13:09:00Z">
        <w:r>
          <w:t xml:space="preserve">The performance of the proposed changes are evaluated under the Common Test Conditions (CTC) and are reported to provide an average chroma gain of 8.93% and 11.46% for AI and RA cases, respectively. </w:t>
        </w:r>
      </w:ins>
    </w:p>
    <w:p w14:paraId="352A8607" w14:textId="77777777" w:rsidR="001038F0" w:rsidRDefault="001038F0" w:rsidP="001038F0">
      <w:pPr>
        <w:rPr>
          <w:ins w:id="4313" w:author="ohm" w:date="2019-10-12T13:09:00Z"/>
          <w:i/>
          <w:iCs/>
        </w:rPr>
      </w:pPr>
      <w:ins w:id="4314" w:author="ohm" w:date="2019-10-12T13:09:00Z">
        <w:r>
          <w:t>An additional configuration is also reported for supplemental information. The configuration uses 6 unique coefficients that are subject to a zero-gain constraint.  It is reported that the configuration provides an average chroma gain of 8.58% and 11.11% for AI and RA cases, respectively.</w:t>
        </w:r>
        <w:r>
          <w:rPr>
            <w:i/>
            <w:iCs/>
          </w:rPr>
          <w:t xml:space="preserve">  </w:t>
        </w:r>
      </w:ins>
    </w:p>
    <w:p w14:paraId="5E00BFEF" w14:textId="6FC26E27" w:rsidR="00205CD0" w:rsidRDefault="00205CD0" w:rsidP="00467E46">
      <w:pPr>
        <w:pStyle w:val="Textkrper"/>
        <w:rPr>
          <w:ins w:id="4315" w:author="ohm" w:date="2019-10-12T13:08:00Z"/>
        </w:rPr>
      </w:pPr>
    </w:p>
    <w:p w14:paraId="19E1E443" w14:textId="794CB2C1" w:rsidR="001038F0" w:rsidRDefault="001038F0" w:rsidP="001038F0">
      <w:pPr>
        <w:pStyle w:val="Textkrper"/>
        <w:rPr>
          <w:ins w:id="4316" w:author="ohm" w:date="2019-10-12T13:08:00Z"/>
        </w:rPr>
      </w:pPr>
      <w:ins w:id="4317" w:author="ohm" w:date="2019-10-12T13:08:00Z">
        <w:r>
          <w:t>Proponents suggest n</w:t>
        </w:r>
        <w:r w:rsidRPr="005564EC">
          <w:t>o need to review.</w:t>
        </w:r>
      </w:ins>
    </w:p>
    <w:p w14:paraId="1108CE60" w14:textId="77777777" w:rsidR="001038F0" w:rsidRDefault="001038F0" w:rsidP="00467E46">
      <w:pPr>
        <w:pStyle w:val="Textkrper"/>
      </w:pPr>
    </w:p>
    <w:p w14:paraId="12BE884B" w14:textId="77777777" w:rsidR="00612187" w:rsidRPr="0048303A" w:rsidRDefault="00F61E6E" w:rsidP="00FC4C77">
      <w:pPr>
        <w:pStyle w:val="berschrift9"/>
        <w:rPr>
          <w:rFonts w:eastAsia="Times New Roman"/>
          <w:szCs w:val="24"/>
        </w:rPr>
      </w:pPr>
      <w:hyperlink r:id="rId555" w:history="1">
        <w:r w:rsidR="00612187" w:rsidRPr="0048303A">
          <w:rPr>
            <w:rFonts w:eastAsia="Times New Roman"/>
            <w:color w:val="0000FF"/>
            <w:szCs w:val="24"/>
            <w:u w:val="single"/>
            <w:lang w:val="en-CA"/>
          </w:rPr>
          <w:t>JVET-P1009</w:t>
        </w:r>
      </w:hyperlink>
      <w:r w:rsidR="00612187" w:rsidRPr="0048303A">
        <w:rPr>
          <w:rFonts w:eastAsia="Times New Roman"/>
          <w:szCs w:val="24"/>
          <w:lang w:val="en-CA"/>
        </w:rPr>
        <w:t xml:space="preserve"> Crosscheck of JVET-P0468 (CE5-Related: Reducing multiplier count in CC-ALF) [W.-Q. Lim (HHI)]</w:t>
      </w:r>
    </w:p>
    <w:p w14:paraId="3DE4EF56" w14:textId="77777777" w:rsidR="00612187" w:rsidRPr="00075BDD" w:rsidRDefault="00612187" w:rsidP="00467E46">
      <w:pPr>
        <w:pStyle w:val="Textkrper"/>
      </w:pPr>
    </w:p>
    <w:p w14:paraId="7F155F97" w14:textId="77777777" w:rsidR="00205CD0" w:rsidRPr="00EC046B" w:rsidRDefault="00F61E6E" w:rsidP="007966F0">
      <w:pPr>
        <w:pStyle w:val="berschrift9"/>
        <w:rPr>
          <w:rFonts w:eastAsia="Times New Roman"/>
          <w:szCs w:val="24"/>
          <w:lang w:val="en-CA"/>
        </w:rPr>
      </w:pPr>
      <w:hyperlink r:id="rId556" w:history="1">
        <w:r w:rsidR="00205CD0" w:rsidRPr="00075BDD">
          <w:rPr>
            <w:rFonts w:eastAsia="Times New Roman"/>
            <w:color w:val="0000FF"/>
            <w:szCs w:val="24"/>
            <w:u w:val="single"/>
            <w:lang w:val="en-CA"/>
          </w:rPr>
          <w:t>JVET-P0470</w:t>
        </w:r>
      </w:hyperlink>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hyperlink r:id="rId557" w:history="1">
        <w:r w:rsidR="00205CD0" w:rsidRPr="00075BDD">
          <w:rPr>
            <w:rFonts w:eastAsia="Times New Roman"/>
            <w:szCs w:val="24"/>
            <w:lang w:val="en-CA"/>
          </w:rPr>
          <w:t>X. Li</w:t>
        </w:r>
      </w:hyperlink>
      <w:r w:rsidR="00205CD0" w:rsidRPr="00EC046B">
        <w:rPr>
          <w:rFonts w:eastAsia="Times New Roman"/>
          <w:szCs w:val="24"/>
          <w:lang w:val="en-CA"/>
        </w:rPr>
        <w:t>, X. Zhao, L. Zhao, Y. Du, S. Liu (Tencent)]</w:t>
      </w:r>
    </w:p>
    <w:p w14:paraId="0E27829D" w14:textId="77777777" w:rsidR="001038F0" w:rsidRDefault="001038F0" w:rsidP="001038F0">
      <w:pPr>
        <w:pStyle w:val="Textkrper"/>
        <w:rPr>
          <w:ins w:id="4318" w:author="ohm" w:date="2019-10-12T13:09:00Z"/>
        </w:rPr>
      </w:pPr>
      <w:ins w:id="4319" w:author="ohm" w:date="2019-10-12T13:09:00Z">
        <w:r>
          <w:t>There is a joint proposal 0666.</w:t>
        </w:r>
      </w:ins>
    </w:p>
    <w:p w14:paraId="1CCA6F58" w14:textId="77777777" w:rsidR="001038F0" w:rsidRDefault="001038F0" w:rsidP="001038F0">
      <w:pPr>
        <w:pStyle w:val="Textkrper"/>
        <w:rPr>
          <w:ins w:id="4320" w:author="ohm" w:date="2019-10-12T13:09:00Z"/>
        </w:rPr>
      </w:pPr>
      <w:ins w:id="4321" w:author="ohm" w:date="2019-10-12T13:09:00Z">
        <w:r>
          <w:t>The bit-depth of multiplier is reduced to 4-bit by 8-bit with following changes.</w:t>
        </w:r>
      </w:ins>
    </w:p>
    <w:p w14:paraId="1D1E4030" w14:textId="77777777" w:rsidR="001038F0" w:rsidRDefault="001038F0" w:rsidP="001038F0">
      <w:pPr>
        <w:pStyle w:val="Textkrper"/>
        <w:rPr>
          <w:ins w:id="4322" w:author="ohm" w:date="2019-10-12T13:09:00Z"/>
        </w:rPr>
      </w:pPr>
      <w:ins w:id="4323" w:author="ohm" w:date="2019-10-12T13:09:00Z">
        <w:r>
          <w:t>1.</w:t>
        </w:r>
        <w:r>
          <w:tab/>
          <w:t>CC-ALF coefficients are constrained to 4 bits, i.e., in the range of (-8, 7), inclusive.</w:t>
        </w:r>
      </w:ins>
    </w:p>
    <w:p w14:paraId="2C913446" w14:textId="77777777" w:rsidR="001038F0" w:rsidRDefault="001038F0" w:rsidP="001038F0">
      <w:pPr>
        <w:pStyle w:val="Textkrper"/>
        <w:rPr>
          <w:ins w:id="4324" w:author="ohm" w:date="2019-10-12T13:09:00Z"/>
        </w:rPr>
      </w:pPr>
      <w:ins w:id="4325" w:author="ohm" w:date="2019-10-12T13:09:00Z">
        <w:r>
          <w:t>2.</w:t>
        </w:r>
        <w:r>
          <w:tab/>
          <w:t>Before feeding into CC-ALF, luma reconstructed samples are first shifted to 8-bit dynamic range with rounding.</w:t>
        </w:r>
      </w:ins>
    </w:p>
    <w:p w14:paraId="598F3C2B" w14:textId="77777777" w:rsidR="001038F0" w:rsidRDefault="001038F0" w:rsidP="001038F0">
      <w:pPr>
        <w:pStyle w:val="Textkrper"/>
        <w:rPr>
          <w:ins w:id="4326" w:author="ohm" w:date="2019-10-12T13:09:00Z"/>
        </w:rPr>
      </w:pPr>
      <w:ins w:id="4327" w:author="ohm" w:date="2019-10-12T13:09:00Z">
        <w:r>
          <w:lastRenderedPageBreak/>
          <w:t>In addition, as CC-ALF filter coefficients are within 4 bits, 4-bit fixed length coding is used instead of 3rd order exp-Golomb binarization uek(v). In fact, for 4-bit values, 4-bit fixed length coding is not only simpler, but also more efficient than 3rd order exp-Golomb binarization.</w:t>
        </w:r>
      </w:ins>
    </w:p>
    <w:p w14:paraId="6704162F" w14:textId="77777777" w:rsidR="001038F0" w:rsidRDefault="001038F0" w:rsidP="001038F0">
      <w:pPr>
        <w:pStyle w:val="Textkrper"/>
        <w:rPr>
          <w:ins w:id="4328" w:author="ohm" w:date="2019-10-12T13:09:00Z"/>
        </w:rPr>
      </w:pPr>
      <w:ins w:id="4329" w:author="ohm" w:date="2019-10-12T13:09:00Z">
        <w:r>
          <w:t>•</w:t>
        </w:r>
        <w:r>
          <w:tab/>
          <w:t>Over VTM-6, BD rate changes are 0.12%, -7.35%, -5.84% for AI, 0.18%, -10.42%, -9.83% for RA, 0.13%, -15.70%, -11.91% for LDB.</w:t>
        </w:r>
      </w:ins>
    </w:p>
    <w:p w14:paraId="22D3FDBD" w14:textId="77777777" w:rsidR="001038F0" w:rsidRDefault="001038F0" w:rsidP="001038F0">
      <w:pPr>
        <w:pStyle w:val="Textkrper"/>
        <w:rPr>
          <w:ins w:id="4330" w:author="ohm" w:date="2019-10-12T13:09:00Z"/>
        </w:rPr>
      </w:pPr>
      <w:ins w:id="4331" w:author="ohm" w:date="2019-10-12T13:09:00Z">
        <w:r>
          <w:t>•</w:t>
        </w:r>
        <w:r>
          <w:tab/>
          <w:t xml:space="preserve">Over CE5-2.1, BD rate changes are -0.01%, 0.26%, 0.20% for AI, 0.02%, 0.30%, 0.28% for RA, -0.04%, -0.08%, -0.19% for LDB. </w:t>
        </w:r>
      </w:ins>
    </w:p>
    <w:p w14:paraId="39BA0E62" w14:textId="77777777" w:rsidR="001038F0" w:rsidRDefault="001038F0" w:rsidP="001038F0">
      <w:pPr>
        <w:pStyle w:val="Textkrper"/>
        <w:rPr>
          <w:ins w:id="4332" w:author="ohm" w:date="2019-10-12T13:09:00Z"/>
        </w:rPr>
      </w:pPr>
      <w:ins w:id="4333" w:author="ohm" w:date="2019-10-12T13:09:00Z">
        <w:r>
          <w:t>Two participants mentioned that there is a concern with constraining the input to 8 bits.</w:t>
        </w:r>
      </w:ins>
    </w:p>
    <w:p w14:paraId="78B6277A" w14:textId="292DA2C3" w:rsidR="00205CD0" w:rsidRDefault="001038F0" w:rsidP="001038F0">
      <w:pPr>
        <w:pStyle w:val="Textkrper"/>
        <w:rPr>
          <w:ins w:id="4334" w:author="ohm" w:date="2019-10-12T13:10:00Z"/>
        </w:rPr>
      </w:pPr>
      <w:ins w:id="4335" w:author="ohm" w:date="2019-10-12T13:09:00Z">
        <w:r>
          <w:t>No action.</w:t>
        </w:r>
      </w:ins>
    </w:p>
    <w:p w14:paraId="56C9E3D6" w14:textId="77777777" w:rsidR="001038F0" w:rsidRPr="00075BDD" w:rsidRDefault="001038F0" w:rsidP="001038F0">
      <w:pPr>
        <w:pStyle w:val="Textkrper"/>
      </w:pPr>
    </w:p>
    <w:p w14:paraId="53F51D93" w14:textId="77777777" w:rsidR="001465EB" w:rsidRPr="00075BDD" w:rsidRDefault="00F61E6E" w:rsidP="00033EC3">
      <w:pPr>
        <w:pStyle w:val="berschrift9"/>
        <w:rPr>
          <w:lang w:val="en-CA"/>
        </w:rPr>
      </w:pPr>
      <w:hyperlink r:id="rId558" w:history="1">
        <w:r w:rsidR="001465EB" w:rsidRPr="00075BDD">
          <w:rPr>
            <w:rFonts w:eastAsia="Times New Roman"/>
            <w:color w:val="0000FF"/>
            <w:szCs w:val="24"/>
            <w:u w:val="single"/>
            <w:lang w:val="en-CA"/>
          </w:rPr>
          <w:t>JVET-P0738</w:t>
        </w:r>
      </w:hyperlink>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Textkrper"/>
      </w:pPr>
    </w:p>
    <w:p w14:paraId="54885AE8" w14:textId="77777777" w:rsidR="00205CD0" w:rsidRPr="00EC046B" w:rsidRDefault="00F61E6E" w:rsidP="007966F0">
      <w:pPr>
        <w:pStyle w:val="berschrift9"/>
        <w:rPr>
          <w:rFonts w:eastAsia="Times New Roman"/>
          <w:szCs w:val="24"/>
          <w:lang w:val="en-CA"/>
        </w:rPr>
      </w:pPr>
      <w:hyperlink r:id="rId559" w:history="1">
        <w:r w:rsidR="00205CD0" w:rsidRPr="00075BDD">
          <w:rPr>
            <w:rFonts w:eastAsia="Times New Roman"/>
            <w:color w:val="0000FF"/>
            <w:szCs w:val="24"/>
            <w:u w:val="single"/>
            <w:lang w:val="en-CA"/>
          </w:rPr>
          <w:t>JVET-P0492</w:t>
        </w:r>
      </w:hyperlink>
      <w:r w:rsidR="00205CD0" w:rsidRPr="00EC046B">
        <w:rPr>
          <w:rFonts w:eastAsia="Times New Roman"/>
          <w:szCs w:val="24"/>
          <w:lang w:val="en-CA"/>
        </w:rPr>
        <w:t xml:space="preserve"> Non-CE5: Fixes of ALF sample padding [H. Liu, L. Zhang, K. Zhang, Y. Wang, J. Xu, Y. Wang (Bytedance)]</w:t>
      </w:r>
    </w:p>
    <w:p w14:paraId="0F4CA6C0" w14:textId="77777777" w:rsidR="001038F0" w:rsidRDefault="001038F0" w:rsidP="001038F0">
      <w:pPr>
        <w:pStyle w:val="Textkrper"/>
        <w:rPr>
          <w:ins w:id="4336" w:author="ohm" w:date="2019-10-12T13:10:00Z"/>
        </w:rPr>
      </w:pPr>
      <w:ins w:id="4337" w:author="ohm" w:date="2019-10-12T13:10:00Z">
        <w:r>
          <w:t xml:space="preserve">Contributions 0121, 0156, 0492, 0552 are related. </w:t>
        </w:r>
      </w:ins>
    </w:p>
    <w:p w14:paraId="0AA5D637" w14:textId="77777777" w:rsidR="001038F0" w:rsidRDefault="001038F0" w:rsidP="001038F0">
      <w:pPr>
        <w:pStyle w:val="Textkrper"/>
        <w:rPr>
          <w:ins w:id="4338" w:author="ohm" w:date="2019-10-12T13:10:00Z"/>
        </w:rPr>
      </w:pPr>
      <w:ins w:id="4339" w:author="ohm" w:date="2019-10-12T13:10:00Z">
        <w:r>
          <w:t xml:space="preserve">It is proposed to use the top left sample of the current slice to pad the unavailable samples (for the top left case). The check is done similar to 552. The proposals checks all four corners (similar to 0492) although it was mentioned that only top left and bottom right are needed.  </w:t>
        </w:r>
      </w:ins>
    </w:p>
    <w:p w14:paraId="1449211F" w14:textId="6A2B2E48" w:rsidR="00205CD0" w:rsidRPr="00075BDD" w:rsidRDefault="00205CD0" w:rsidP="00467E46">
      <w:pPr>
        <w:pStyle w:val="Textkrper"/>
      </w:pPr>
    </w:p>
    <w:p w14:paraId="05902987" w14:textId="77777777" w:rsidR="00205CD0" w:rsidRPr="00056114" w:rsidRDefault="00F61E6E" w:rsidP="007966F0">
      <w:pPr>
        <w:pStyle w:val="berschrift9"/>
        <w:rPr>
          <w:rFonts w:eastAsia="Times New Roman"/>
          <w:szCs w:val="24"/>
          <w:lang w:val="en-CA"/>
        </w:rPr>
      </w:pPr>
      <w:hyperlink r:id="rId560" w:history="1">
        <w:r w:rsidR="00205CD0" w:rsidRPr="00075BDD">
          <w:rPr>
            <w:rFonts w:eastAsia="Times New Roman"/>
            <w:color w:val="0000FF"/>
            <w:szCs w:val="24"/>
            <w:u w:val="single"/>
            <w:lang w:val="en-CA"/>
          </w:rPr>
          <w:t>JVET-P0504</w:t>
        </w:r>
      </w:hyperlink>
      <w:r w:rsidR="00205CD0" w:rsidRPr="00EC046B">
        <w:rPr>
          <w:rFonts w:eastAsia="Times New Roman"/>
          <w:szCs w:val="24"/>
          <w:lang w:val="en-CA"/>
        </w:rPr>
        <w:t xml:space="preserve"> CE5-related: Harmonization of Hadamard filter, SAO and ALF [V. Stepin, S. Ikonin, A. Karabutov (Huawei)]</w:t>
      </w:r>
    </w:p>
    <w:p w14:paraId="09A0C7BE" w14:textId="77777777" w:rsidR="001038F0" w:rsidRDefault="001038F0" w:rsidP="001038F0">
      <w:pPr>
        <w:pStyle w:val="Textkrper"/>
        <w:rPr>
          <w:ins w:id="4340" w:author="ohm" w:date="2019-10-12T13:11:00Z"/>
        </w:rPr>
      </w:pPr>
      <w:ins w:id="4341" w:author="ohm" w:date="2019-10-12T13:11:00Z">
        <w:r>
          <w:t>This contribution reports results of the combination Hadamard transform domain filter HTDF (JVET-M0468) and SAO in-loop filter when ALF is turned on and off.</w:t>
        </w:r>
      </w:ins>
    </w:p>
    <w:p w14:paraId="781B795F" w14:textId="77777777" w:rsidR="001038F0" w:rsidRDefault="001038F0" w:rsidP="001038F0">
      <w:pPr>
        <w:pStyle w:val="Textkrper"/>
        <w:rPr>
          <w:ins w:id="4342" w:author="ohm" w:date="2019-10-12T13:11:00Z"/>
        </w:rPr>
      </w:pPr>
      <w:ins w:id="4343" w:author="ohm" w:date="2019-10-12T13:11:00Z">
        <w:r>
          <w:t xml:space="preserve">The simulations over VTM-6.0 show following results: </w:t>
        </w:r>
      </w:ins>
    </w:p>
    <w:p w14:paraId="510C17F0" w14:textId="77777777" w:rsidR="001038F0" w:rsidRDefault="001038F0" w:rsidP="001038F0">
      <w:pPr>
        <w:pStyle w:val="Textkrper"/>
        <w:rPr>
          <w:ins w:id="4344" w:author="ohm" w:date="2019-10-12T13:11:00Z"/>
        </w:rPr>
      </w:pPr>
      <w:ins w:id="4345" w:author="ohm" w:date="2019-10-12T13:11:00Z">
        <w:r>
          <w:t>•</w:t>
        </w:r>
        <w:r>
          <w:tab/>
          <w:t>-0.40%/-0.41/-0.20% of the luma BD-rate change with 107%/103%/102% of encoding time and 105%/101%/101% of decoding time for AI/RA/LDB configurations correspondingly when HTDF is on, SAO is on, ALF is on (sequential filter connection is used )</w:t>
        </w:r>
      </w:ins>
    </w:p>
    <w:p w14:paraId="57FF37B7" w14:textId="77777777" w:rsidR="001038F0" w:rsidRDefault="001038F0" w:rsidP="001038F0">
      <w:pPr>
        <w:pStyle w:val="Textkrper"/>
        <w:rPr>
          <w:ins w:id="4346" w:author="ohm" w:date="2019-10-12T13:11:00Z"/>
        </w:rPr>
      </w:pPr>
      <w:ins w:id="4347" w:author="ohm" w:date="2019-10-12T13:11:00Z">
        <w:r>
          <w:t>•</w:t>
        </w:r>
        <w:r>
          <w:tab/>
          <w:t>0.40%/-0.36/-0.09% of the luma BD-rate change with 107%/103%/102% of encoding time and 103%/101%/100% of decoding time for AI/RA/LDB configurations correspondingly when HTDF is on, SAO is off, ALF is on (sequential filter connection is used)</w:t>
        </w:r>
      </w:ins>
    </w:p>
    <w:p w14:paraId="75094609" w14:textId="77777777" w:rsidR="001038F0" w:rsidRDefault="001038F0" w:rsidP="001038F0">
      <w:pPr>
        <w:pStyle w:val="Textkrper"/>
        <w:rPr>
          <w:ins w:id="4348" w:author="ohm" w:date="2019-10-12T13:11:00Z"/>
        </w:rPr>
      </w:pPr>
      <w:ins w:id="4349" w:author="ohm" w:date="2019-10-12T13:11:00Z">
        <w:r>
          <w:t xml:space="preserve">The simulations over VTM-6.0 with SAO off and ALF off show following results: </w:t>
        </w:r>
      </w:ins>
    </w:p>
    <w:p w14:paraId="7FD0D04F" w14:textId="77777777" w:rsidR="001038F0" w:rsidRDefault="001038F0" w:rsidP="001038F0">
      <w:pPr>
        <w:pStyle w:val="Textkrper"/>
        <w:rPr>
          <w:ins w:id="4350" w:author="ohm" w:date="2019-10-12T13:11:00Z"/>
        </w:rPr>
      </w:pPr>
      <w:ins w:id="4351" w:author="ohm" w:date="2019-10-12T13:11:00Z">
        <w:r>
          <w:t>•</w:t>
        </w:r>
        <w:r>
          <w:tab/>
          <w:t>-0.32%/-0.79%/-0.95% of the luma BD-rate change with 100%/100%/100% of encoding time and 104%/102%/102% of decoding time for AI/RA/LDB configurations correspondingly ,when, SAO is on, HTDF is off, ALF is off (sequential filter connection is used)</w:t>
        </w:r>
      </w:ins>
    </w:p>
    <w:p w14:paraId="08D46F72" w14:textId="77777777" w:rsidR="001038F0" w:rsidRDefault="001038F0" w:rsidP="001038F0">
      <w:pPr>
        <w:pStyle w:val="Textkrper"/>
        <w:rPr>
          <w:ins w:id="4352" w:author="ohm" w:date="2019-10-12T13:11:00Z"/>
        </w:rPr>
      </w:pPr>
      <w:ins w:id="4353" w:author="ohm" w:date="2019-10-12T13:11:00Z">
        <w:r>
          <w:t>•</w:t>
        </w:r>
        <w:r>
          <w:tab/>
          <w:t>-0.93%/-1.35%/-1.34% of the luma BD-rate change with 108%/104%/102% of encoding time and 107%/103%/102% of decoding time for AI/RA/LDB configurations correspondingly ,when SAO is off, HTDF is on, ALF is off (sequential filter connection is used)</w:t>
        </w:r>
      </w:ins>
    </w:p>
    <w:p w14:paraId="58C42EEC" w14:textId="77777777" w:rsidR="001038F0" w:rsidRDefault="001038F0" w:rsidP="001038F0">
      <w:pPr>
        <w:pStyle w:val="Textkrper"/>
        <w:rPr>
          <w:ins w:id="4354" w:author="ohm" w:date="2019-10-12T13:11:00Z"/>
        </w:rPr>
      </w:pPr>
      <w:ins w:id="4355" w:author="ohm" w:date="2019-10-12T13:11:00Z">
        <w:r>
          <w:t>•</w:t>
        </w:r>
        <w:r>
          <w:tab/>
          <w:t>-1.02%/-1.64%/-1.57% of the luma BD-rate change with 108%/103%/102% of encoding time and 109%/104%/104% of decoding time for AI/RA/LDB configurations correspondingly ,when  SAO is on, HTDF is on, ALF is off (sequential filter connection is used)</w:t>
        </w:r>
      </w:ins>
    </w:p>
    <w:p w14:paraId="7948EAA6" w14:textId="77777777" w:rsidR="001038F0" w:rsidRDefault="001038F0" w:rsidP="001038F0">
      <w:pPr>
        <w:pStyle w:val="Textkrper"/>
        <w:rPr>
          <w:ins w:id="4356" w:author="ohm" w:date="2019-10-12T13:11:00Z"/>
        </w:rPr>
      </w:pPr>
      <w:ins w:id="4357" w:author="ohm" w:date="2019-10-12T13:11:00Z">
        <w:r>
          <w:lastRenderedPageBreak/>
          <w:t>•</w:t>
        </w:r>
        <w:r>
          <w:tab/>
          <w:t>-0.99%/-1.50%/-1.48% of the luma BD-rate change with 109%/104%/102% of encoding time and 111%/107%/106% of decoding time for AI/RA/LDB configurations correspondingly ,when  SAO is on, HTDF is on, ALF is off (parallel SAO and HTDF filters connection is used, as in CE5-3.2)</w:t>
        </w:r>
      </w:ins>
    </w:p>
    <w:p w14:paraId="7D5ED71D" w14:textId="77777777" w:rsidR="001038F0" w:rsidRDefault="001038F0" w:rsidP="001038F0">
      <w:pPr>
        <w:pStyle w:val="Textkrper"/>
        <w:rPr>
          <w:ins w:id="4358" w:author="ohm" w:date="2019-10-12T13:11:00Z"/>
        </w:rPr>
      </w:pPr>
    </w:p>
    <w:p w14:paraId="3A6F7AA2" w14:textId="77777777" w:rsidR="001038F0" w:rsidRDefault="001038F0" w:rsidP="001038F0">
      <w:pPr>
        <w:pStyle w:val="Textkrper"/>
        <w:rPr>
          <w:ins w:id="4359" w:author="ohm" w:date="2019-10-12T13:11:00Z"/>
        </w:rPr>
      </w:pPr>
      <w:ins w:id="4360" w:author="ohm" w:date="2019-10-12T13:11:00Z">
        <w:r>
          <w:t>Based on test result it is proposed to disable SAO when De-blocking, HTDF and ALF filter are used for in-loop filtering and enable SAO and HTDF filter when ALF filter is off.</w:t>
        </w:r>
      </w:ins>
    </w:p>
    <w:p w14:paraId="61C05F82" w14:textId="77777777" w:rsidR="001038F0" w:rsidRDefault="001038F0" w:rsidP="001038F0">
      <w:pPr>
        <w:pStyle w:val="Textkrper"/>
        <w:rPr>
          <w:ins w:id="4361" w:author="ohm" w:date="2019-10-12T13:11:00Z"/>
        </w:rPr>
      </w:pPr>
      <w:ins w:id="4362" w:author="ohm" w:date="2019-10-12T13:11:00Z">
        <w:r>
          <w:t xml:space="preserve">Most of the results have been studied in the context of CE5, except the sequential application of bilateral and SAO. </w:t>
        </w:r>
      </w:ins>
    </w:p>
    <w:p w14:paraId="2C1CE315" w14:textId="77777777" w:rsidR="001038F0" w:rsidRDefault="001038F0" w:rsidP="001038F0">
      <w:pPr>
        <w:pStyle w:val="Textkrper"/>
        <w:rPr>
          <w:ins w:id="4363" w:author="ohm" w:date="2019-10-12T13:11:00Z"/>
        </w:rPr>
      </w:pPr>
      <w:ins w:id="4364" w:author="ohm" w:date="2019-10-12T13:11:00Z">
        <w:r>
          <w:t xml:space="preserve">One participant has mentioned that similar behaviour is seen for the bilateral filter, including the sequential application of the bilateral filter and SAO. </w:t>
        </w:r>
      </w:ins>
    </w:p>
    <w:p w14:paraId="6B4062D6" w14:textId="77777777" w:rsidR="001038F0" w:rsidRDefault="001038F0" w:rsidP="001038F0">
      <w:pPr>
        <w:pStyle w:val="Textkrper"/>
        <w:rPr>
          <w:ins w:id="4365" w:author="ohm" w:date="2019-10-12T13:11:00Z"/>
        </w:rPr>
      </w:pPr>
      <w:ins w:id="4366" w:author="ohm" w:date="2019-10-12T13:11:00Z">
        <w:r>
          <w:t>The proponent wants to draw attention to the fact that HDTF can be beneficial for the low-delay case.</w:t>
        </w:r>
      </w:ins>
    </w:p>
    <w:p w14:paraId="201C8D27" w14:textId="77777777" w:rsidR="001038F0" w:rsidRDefault="001038F0" w:rsidP="001038F0">
      <w:pPr>
        <w:pStyle w:val="Textkrper"/>
        <w:rPr>
          <w:ins w:id="4367" w:author="ohm" w:date="2019-10-12T13:11:00Z"/>
        </w:rPr>
      </w:pPr>
      <w:ins w:id="4368" w:author="ohm" w:date="2019-10-12T13:11:00Z">
        <w:r>
          <w:t xml:space="preserve">No action was recommended. </w:t>
        </w:r>
      </w:ins>
    </w:p>
    <w:p w14:paraId="62DF1856" w14:textId="0DEAAA6A" w:rsidR="00205CD0" w:rsidRDefault="00205CD0" w:rsidP="00205CD0">
      <w:pPr>
        <w:pStyle w:val="Textkrper"/>
      </w:pPr>
    </w:p>
    <w:p w14:paraId="36574601" w14:textId="77777777" w:rsidR="00612187" w:rsidRPr="0048303A" w:rsidRDefault="00F61E6E" w:rsidP="00FC4C77">
      <w:pPr>
        <w:pStyle w:val="berschrift9"/>
        <w:rPr>
          <w:rFonts w:eastAsia="Times New Roman"/>
          <w:szCs w:val="24"/>
        </w:rPr>
      </w:pPr>
      <w:hyperlink r:id="rId561" w:history="1">
        <w:r w:rsidR="00612187" w:rsidRPr="0048303A">
          <w:rPr>
            <w:rFonts w:eastAsia="Times New Roman"/>
            <w:color w:val="0000FF"/>
            <w:szCs w:val="24"/>
            <w:u w:val="single"/>
            <w:lang w:val="en-CA"/>
          </w:rPr>
          <w:t>JVET-P1011</w:t>
        </w:r>
      </w:hyperlink>
      <w:r w:rsidR="00612187" w:rsidRPr="0048303A">
        <w:rPr>
          <w:rFonts w:eastAsia="Times New Roman"/>
          <w:szCs w:val="24"/>
          <w:lang w:val="en-CA"/>
        </w:rPr>
        <w:t xml:space="preserve"> Crosscheck of CE5-related: Harmonization of Hadamard filter, SAO and ALF [J. Ström (Ericsson)]</w:t>
      </w:r>
    </w:p>
    <w:p w14:paraId="7E985DE6" w14:textId="77777777" w:rsidR="00612187" w:rsidRPr="00075BDD" w:rsidRDefault="00612187" w:rsidP="00205CD0">
      <w:pPr>
        <w:pStyle w:val="Textkrper"/>
      </w:pPr>
    </w:p>
    <w:p w14:paraId="0695C25D" w14:textId="77777777" w:rsidR="00205CD0" w:rsidRPr="00056114" w:rsidRDefault="00F61E6E" w:rsidP="007966F0">
      <w:pPr>
        <w:pStyle w:val="berschrift9"/>
        <w:rPr>
          <w:rFonts w:eastAsia="Times New Roman"/>
          <w:szCs w:val="24"/>
          <w:lang w:val="en-CA"/>
        </w:rPr>
      </w:pPr>
      <w:hyperlink r:id="rId562" w:history="1">
        <w:r w:rsidR="00205CD0" w:rsidRPr="00075BDD">
          <w:rPr>
            <w:rFonts w:eastAsia="Times New Roman"/>
            <w:color w:val="0000FF"/>
            <w:szCs w:val="24"/>
            <w:u w:val="single"/>
            <w:lang w:val="en-CA"/>
          </w:rPr>
          <w:t>JVET-P0505</w:t>
        </w:r>
      </w:hyperlink>
      <w:r w:rsidR="00205CD0" w:rsidRPr="00EC046B">
        <w:rPr>
          <w:rFonts w:eastAsia="Times New Roman"/>
          <w:szCs w:val="24"/>
          <w:lang w:val="en-CA"/>
        </w:rPr>
        <w:t xml:space="preserve"> Non-CE5: On non-linear ALF clipping values [Y. Du, X. Zhao, X. Li, S. Liu (Tencent)]</w:t>
      </w:r>
    </w:p>
    <w:p w14:paraId="69CEF910" w14:textId="77777777" w:rsidR="001038F0" w:rsidRDefault="001038F0" w:rsidP="001038F0">
      <w:pPr>
        <w:pStyle w:val="Listenabsatz"/>
        <w:ind w:left="0"/>
        <w:rPr>
          <w:ins w:id="4369" w:author="ohm" w:date="2019-10-12T13:12:00Z"/>
        </w:rPr>
      </w:pPr>
      <w:ins w:id="4370" w:author="ohm" w:date="2019-10-12T13:12:00Z">
        <w:r>
          <w:t xml:space="preserve">In VTM-6.0, the clipping values used in non-linear ALF are derived for luma and chroma components with separate equations, which is not aligned with VVC Draft 6. In this contribution, </w:t>
        </w:r>
        <w:r>
          <w:rPr>
            <w:lang w:val="en-CA"/>
          </w:rPr>
          <w:t xml:space="preserve">a bug-fix to VTM-6.0 SW is first proposed to align with VVC Draft 6, and </w:t>
        </w:r>
        <w:r>
          <w:t>a method is proposed to derive ALF clipping values which are proportional to 2</w:t>
        </w:r>
        <w:r>
          <w:rPr>
            <w:vertAlign w:val="superscript"/>
          </w:rPr>
          <w:t>bitDepth</w:t>
        </w:r>
        <w:r>
          <w:t>. It is reported that, when InternalBitDepth is set equal to 8, average -0.01%, -0.06% and -0.10% luma BD-rates are obtained under AI, RA and LDB configurations, respectively, and average -0.19%, -0.31% and -0.40% luma BD-rates are obtained for TGM sequences under AI, RA and LDB configurations, respectively.</w:t>
        </w:r>
      </w:ins>
    </w:p>
    <w:p w14:paraId="4435D193" w14:textId="77777777" w:rsidR="001038F0" w:rsidRDefault="001038F0" w:rsidP="001038F0">
      <w:pPr>
        <w:rPr>
          <w:ins w:id="4371" w:author="ohm" w:date="2019-10-12T13:12:00Z"/>
          <w:b/>
        </w:rPr>
      </w:pPr>
      <w:ins w:id="4372" w:author="ohm" w:date="2019-10-12T13:12:00Z">
        <w:r>
          <w:rPr>
            <w:b/>
          </w:rPr>
          <w:t>Bug-fix to VTM-6.0</w:t>
        </w:r>
      </w:ins>
    </w:p>
    <w:p w14:paraId="5FB5CA6B" w14:textId="77777777" w:rsidR="001038F0" w:rsidRDefault="001038F0" w:rsidP="001038F0">
      <w:pPr>
        <w:spacing w:afterLines="100" w:after="240"/>
        <w:rPr>
          <w:ins w:id="4373" w:author="ohm" w:date="2019-10-12T13:12:00Z"/>
          <w:szCs w:val="22"/>
        </w:rPr>
      </w:pPr>
      <w:ins w:id="4374" w:author="ohm" w:date="2019-10-12T13:12:00Z">
        <w:r>
          <w:rPr>
            <w:szCs w:val="22"/>
          </w:rPr>
          <w:t>It is reported that VTM-6.0 is not aligned with VVC Draft 6 on ALF clipping values (</w:t>
        </w:r>
        <w:r>
          <w:fldChar w:fldCharType="begin"/>
        </w:r>
        <w:r>
          <w:instrText xml:space="preserve"> HYPERLINK "https://jvet.hhi.fraunhofer.de/trac/vvc/ticket/551" \l "ticket" </w:instrText>
        </w:r>
        <w:r>
          <w:fldChar w:fldCharType="separate"/>
        </w:r>
        <w:r>
          <w:rPr>
            <w:rStyle w:val="Hyperlink"/>
          </w:rPr>
          <w:t>https://jvet.hhi.fraunhofer.de/trac/vvc/ticket/551#ticket</w:t>
        </w:r>
        <w:r>
          <w:fldChar w:fldCharType="end"/>
        </w:r>
        <w:r>
          <w:rPr>
            <w:szCs w:val="22"/>
          </w:rPr>
          <w:t>). Per decision from 15</w:t>
        </w:r>
        <w:r>
          <w:rPr>
            <w:szCs w:val="22"/>
            <w:vertAlign w:val="superscript"/>
          </w:rPr>
          <w:t>th</w:t>
        </w:r>
        <w:r>
          <w:rPr>
            <w:szCs w:val="22"/>
          </w:rPr>
          <w:t xml:space="preserve"> JVET meeting, luma and chroma should use one single table of ALF clipping values. In this contribution, a bug-fix to VTM-6.0 is proposed to align with VVC Draft 6, and results are provided in Table 1 and 2 in Section 3.</w:t>
        </w:r>
      </w:ins>
    </w:p>
    <w:p w14:paraId="5C2358CA" w14:textId="77777777" w:rsidR="001038F0" w:rsidRDefault="001038F0" w:rsidP="001038F0">
      <w:pPr>
        <w:rPr>
          <w:ins w:id="4375" w:author="ohm" w:date="2019-10-12T13:12:00Z"/>
          <w:b/>
        </w:rPr>
      </w:pPr>
      <w:ins w:id="4376" w:author="ohm" w:date="2019-10-12T13:12:00Z">
        <w:r>
          <w:rPr>
            <w:b/>
          </w:rPr>
          <w:t>Proposed method</w:t>
        </w:r>
      </w:ins>
    </w:p>
    <w:p w14:paraId="53122921" w14:textId="77777777" w:rsidR="001038F0" w:rsidRDefault="001038F0" w:rsidP="001038F0">
      <w:pPr>
        <w:spacing w:afterLines="100" w:after="240"/>
        <w:rPr>
          <w:ins w:id="4377" w:author="ohm" w:date="2019-10-12T13:12:00Z"/>
          <w:szCs w:val="22"/>
        </w:rPr>
      </w:pPr>
      <w:ins w:id="4378" w:author="ohm" w:date="2019-10-12T13:12:00Z">
        <w:r>
          <w:rPr>
            <w:szCs w:val="22"/>
          </w:rPr>
          <w:t>In order to derive the clipping values which are proportional to 2</w:t>
        </w:r>
        <w:r>
          <w:rPr>
            <w:szCs w:val="22"/>
            <w:vertAlign w:val="superscript"/>
          </w:rPr>
          <w:t>bitDepth</w:t>
        </w:r>
        <w:r>
          <w:rPr>
            <w:szCs w:val="22"/>
          </w:rPr>
          <w:t>, the following one equation is proposed to derive ALF clipping values for both luma and chroma:</w:t>
        </w:r>
      </w:ins>
    </w:p>
    <w:p w14:paraId="7AC0B877" w14:textId="77777777" w:rsidR="001038F0" w:rsidRDefault="001038F0" w:rsidP="001038F0">
      <w:pPr>
        <w:keepNext/>
        <w:spacing w:before="120" w:after="120"/>
        <w:jc w:val="right"/>
        <w:rPr>
          <w:ins w:id="4379" w:author="ohm" w:date="2019-10-12T13:12:00Z"/>
          <w:szCs w:val="22"/>
        </w:rPr>
      </w:pPr>
      <w:ins w:id="4380" w:author="ohm" w:date="2019-10-12T13:12:00Z">
        <w:r>
          <w:rPr>
            <w:szCs w:val="22"/>
          </w:rPr>
          <w:t>AlfClip</w:t>
        </w:r>
        <m:oMath>
          <m:r>
            <w:rPr>
              <w:rFonts w:ascii="Cambria Math" w:hAnsi="Cambria Math"/>
              <w:szCs w:val="22"/>
              <w:vertAlign w:val="subscript"/>
            </w:rPr>
            <m:t>=</m:t>
          </m:r>
          <m:d>
            <m:dPr>
              <m:begChr m:val="{"/>
              <m:endChr m:val="}"/>
              <m:ctrlPr>
                <w:rPr>
                  <w:rFonts w:ascii="Cambria Math" w:hAnsi="Cambria Math"/>
                  <w:i/>
                  <w:szCs w:val="22"/>
                  <w:lang w:val="en-US"/>
                </w:rPr>
              </m:ctrlPr>
            </m:dPr>
            <m:e>
              <m:r>
                <m:rPr>
                  <m:sty m:val="p"/>
                </m:rPr>
                <w:rPr>
                  <w:rFonts w:ascii="Cambria Math" w:hAnsi="Cambria Math"/>
                  <w:szCs w:val="22"/>
                </w:rPr>
                <m:t>round</m:t>
              </m:r>
              <m:d>
                <m:dPr>
                  <m:ctrlPr>
                    <w:rPr>
                      <w:rFonts w:ascii="Cambria Math" w:hAnsi="Cambria Math"/>
                      <w:i/>
                      <w:szCs w:val="22"/>
                      <w:lang w:val="en-US"/>
                    </w:rPr>
                  </m:ctrlPr>
                </m:dPr>
                <m:e>
                  <m:sSup>
                    <m:sSupPr>
                      <m:ctrlPr>
                        <w:rPr>
                          <w:rFonts w:ascii="Cambria Math" w:hAnsi="Cambria Math"/>
                          <w:i/>
                          <w:szCs w:val="22"/>
                          <w:lang w:val="en-US"/>
                        </w:rPr>
                      </m:ctrlPr>
                    </m:sSupPr>
                    <m:e>
                      <m:r>
                        <w:rPr>
                          <w:rFonts w:ascii="Cambria Math" w:hAnsi="Cambria Math"/>
                          <w:szCs w:val="22"/>
                        </w:rPr>
                        <m:t>2</m:t>
                      </m:r>
                    </m:e>
                    <m:sup>
                      <m:r>
                        <w:rPr>
                          <w:rFonts w:ascii="Cambria Math" w:hAnsi="Cambria Math"/>
                          <w:szCs w:val="22"/>
                        </w:rPr>
                        <m:t>B-</m:t>
                      </m:r>
                      <m:r>
                        <w:rPr>
                          <w:rFonts w:ascii="Cambria Math" w:hAnsi="Cambria Math"/>
                          <w:i/>
                          <w:szCs w:val="22"/>
                        </w:rPr>
                        <w:sym w:font="Symbol" w:char="F061"/>
                      </m:r>
                      <m:r>
                        <w:rPr>
                          <w:rFonts w:ascii="Cambria Math" w:hAnsi="Cambria Math"/>
                          <w:szCs w:val="22"/>
                        </w:rPr>
                        <m:t>*n</m:t>
                      </m:r>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Cs w:val="22"/>
                      <w:lang w:val="en-US"/>
                    </w:rPr>
                  </m:ctrlPr>
                </m:dPr>
                <m:e>
                  <m:r>
                    <w:rPr>
                      <w:rFonts w:ascii="Cambria Math" w:hAnsi="Cambria Math"/>
                      <w:szCs w:val="22"/>
                    </w:rPr>
                    <m:t>0..N-1</m:t>
                  </m:r>
                </m:e>
              </m:d>
            </m:e>
          </m:d>
        </m:oMath>
        <w:r>
          <w:rPr>
            <w:szCs w:val="22"/>
          </w:rPr>
          <w:t>,</w:t>
        </w:r>
        <w:r>
          <w:rPr>
            <w:rFonts w:eastAsia="MS Mincho"/>
            <w:szCs w:val="22"/>
          </w:rPr>
          <w:t xml:space="preserve"> </w:t>
        </w:r>
        <w:r>
          <w:rPr>
            <w:rFonts w:eastAsia="MS Mincho"/>
            <w:szCs w:val="22"/>
          </w:rPr>
          <w:tab/>
        </w:r>
        <w:r>
          <w:rPr>
            <w:rFonts w:eastAsia="MS Mincho"/>
            <w:szCs w:val="22"/>
          </w:rPr>
          <w:tab/>
        </w:r>
        <w:r>
          <w:rPr>
            <w:rFonts w:eastAsia="MS Mincho"/>
            <w:szCs w:val="22"/>
          </w:rPr>
          <w:tab/>
        </w:r>
        <w:r>
          <w:rPr>
            <w:szCs w:val="22"/>
          </w:rPr>
          <w:t>(</w:t>
        </w:r>
        <w:r>
          <w:rPr>
            <w:rFonts w:eastAsia="Malgun Gothic"/>
            <w:szCs w:val="22"/>
            <w:lang w:eastAsia="ko-KR"/>
          </w:rPr>
          <w:t>2-1</w:t>
        </w:r>
        <w:r>
          <w:rPr>
            <w:szCs w:val="22"/>
          </w:rPr>
          <w:t>)</w:t>
        </w:r>
      </w:ins>
    </w:p>
    <w:p w14:paraId="4E71B97F" w14:textId="77777777" w:rsidR="001038F0" w:rsidRDefault="001038F0" w:rsidP="001038F0">
      <w:pPr>
        <w:pStyle w:val="Kommentartext"/>
        <w:rPr>
          <w:ins w:id="4381" w:author="ohm" w:date="2019-10-12T13:12:00Z"/>
          <w:rFonts w:eastAsia="Malgun Gothic"/>
          <w:sz w:val="22"/>
          <w:szCs w:val="22"/>
        </w:rPr>
      </w:pPr>
      <w:ins w:id="4382" w:author="ohm" w:date="2019-10-12T13:12:00Z">
        <w:r>
          <w:rPr>
            <w:sz w:val="22"/>
            <w:szCs w:val="22"/>
          </w:rPr>
          <w:t xml:space="preserve">where AlfClip is clipping value, B refers to internal bit depth or the bit depth of input samples for ALF, </w:t>
        </w:r>
        <w:r>
          <w:rPr>
            <w:sz w:val="22"/>
            <w:szCs w:val="22"/>
          </w:rPr>
          <w:sym w:font="Symbol" w:char="F061"/>
        </w:r>
        <w:r>
          <w:rPr>
            <w:sz w:val="22"/>
            <w:szCs w:val="22"/>
          </w:rPr>
          <w:t xml:space="preserve"> is a pre-defined constant value equal to 2.35.</w:t>
        </w:r>
      </w:ins>
    </w:p>
    <w:p w14:paraId="7BE6182C" w14:textId="77777777" w:rsidR="001038F0" w:rsidRDefault="001038F0" w:rsidP="001038F0">
      <w:pPr>
        <w:pStyle w:val="Textkrper"/>
        <w:rPr>
          <w:ins w:id="4383" w:author="ohm" w:date="2019-10-12T13:12:00Z"/>
        </w:rPr>
      </w:pPr>
    </w:p>
    <w:p w14:paraId="453A446C" w14:textId="77777777" w:rsidR="001038F0" w:rsidRDefault="001038F0" w:rsidP="001038F0">
      <w:pPr>
        <w:pStyle w:val="Textkrper"/>
        <w:rPr>
          <w:ins w:id="4384" w:author="ohm" w:date="2019-10-12T13:12:00Z"/>
        </w:rPr>
      </w:pPr>
      <w:ins w:id="4385" w:author="ohm" w:date="2019-10-12T13:12:00Z">
        <w:r>
          <w:t xml:space="preserve">It was mentioned that there is indeed a mismatch between the specification and the software. </w:t>
        </w:r>
      </w:ins>
    </w:p>
    <w:p w14:paraId="675FC790" w14:textId="77777777" w:rsidR="001038F0" w:rsidRDefault="001038F0" w:rsidP="001038F0">
      <w:pPr>
        <w:pStyle w:val="Textkrper"/>
        <w:rPr>
          <w:ins w:id="4386" w:author="ohm" w:date="2019-10-12T13:12:00Z"/>
        </w:rPr>
      </w:pPr>
      <w:ins w:id="4387" w:author="ohm" w:date="2019-10-12T13:12:00Z">
        <w:r>
          <w:t xml:space="preserve">It was mentioned that the decision from the last meeting was to have a single table for luma and chroma. </w:t>
        </w:r>
      </w:ins>
    </w:p>
    <w:p w14:paraId="6077C178" w14:textId="77777777" w:rsidR="001038F0" w:rsidRDefault="001038F0" w:rsidP="001038F0">
      <w:pPr>
        <w:pStyle w:val="Textkrper"/>
        <w:rPr>
          <w:ins w:id="4388" w:author="ohm" w:date="2019-10-12T13:12:00Z"/>
        </w:rPr>
      </w:pPr>
      <w:ins w:id="4389" w:author="ohm" w:date="2019-10-12T13:12:00Z">
        <w:r>
          <w:t xml:space="preserve">There was a support for fixing the bug and using the proposed table. It was also mentioned that it is not clear whether the results would still be valid for other bit depths. </w:t>
        </w:r>
      </w:ins>
    </w:p>
    <w:p w14:paraId="6D45F07B" w14:textId="77777777" w:rsidR="001038F0" w:rsidRDefault="001038F0" w:rsidP="001038F0">
      <w:pPr>
        <w:pStyle w:val="Textkrper"/>
        <w:rPr>
          <w:ins w:id="4390" w:author="ohm" w:date="2019-10-12T13:12:00Z"/>
        </w:rPr>
      </w:pPr>
      <w:ins w:id="4391" w:author="ohm" w:date="2019-10-12T13:12:00Z">
        <w:r>
          <w:lastRenderedPageBreak/>
          <w:t>It is agreed that the decision from the last meeting for using the same table for luma and chroma clipping values has not been implemented in VTM6.0.</w:t>
        </w:r>
      </w:ins>
    </w:p>
    <w:p w14:paraId="2F27A15C" w14:textId="77777777" w:rsidR="001038F0" w:rsidRDefault="001038F0" w:rsidP="001038F0">
      <w:pPr>
        <w:pStyle w:val="Textkrper"/>
        <w:rPr>
          <w:ins w:id="4392" w:author="ohm" w:date="2019-10-12T13:12:00Z"/>
        </w:rPr>
      </w:pPr>
      <w:ins w:id="4393" w:author="ohm" w:date="2019-10-12T13:12:00Z">
        <w:r>
          <w:t xml:space="preserve">When implementing a single table in VTM6.0, there is no loss with IBD of 10. However, with IBD = 8, there is a loss of 0.6% - 0.8% in chroma.  </w:t>
        </w:r>
      </w:ins>
    </w:p>
    <w:p w14:paraId="1E6617DF" w14:textId="77777777" w:rsidR="001038F0" w:rsidRDefault="001038F0" w:rsidP="001038F0">
      <w:pPr>
        <w:pStyle w:val="Textkrper"/>
        <w:rPr>
          <w:ins w:id="4394" w:author="ohm" w:date="2019-10-12T13:12:00Z"/>
        </w:rPr>
      </w:pPr>
      <w:ins w:id="4395" w:author="ohm" w:date="2019-10-12T13:12:00Z">
        <w:r>
          <w:t xml:space="preserve">It was claimed that the proposed formula may have been trained whereas the original formula has been derived on certain logic. </w:t>
        </w:r>
      </w:ins>
    </w:p>
    <w:p w14:paraId="4DAE8A7F" w14:textId="77777777" w:rsidR="001038F0" w:rsidRDefault="001038F0" w:rsidP="001038F0">
      <w:pPr>
        <w:pStyle w:val="Textkrper"/>
        <w:rPr>
          <w:ins w:id="4396" w:author="ohm" w:date="2019-10-12T13:12:00Z"/>
        </w:rPr>
      </w:pPr>
      <w:ins w:id="4397" w:author="ohm" w:date="2019-10-12T13:12:00Z">
        <w:r>
          <w:t xml:space="preserve">It is agreed that there is a problem with the current specification solution that needs to be solved. </w:t>
        </w:r>
      </w:ins>
    </w:p>
    <w:p w14:paraId="3C0404BA" w14:textId="77777777" w:rsidR="001038F0" w:rsidRDefault="001038F0" w:rsidP="001038F0">
      <w:pPr>
        <w:pStyle w:val="Textkrper"/>
        <w:rPr>
          <w:ins w:id="4398" w:author="ohm" w:date="2019-10-12T13:12:00Z"/>
        </w:rPr>
      </w:pPr>
      <w:ins w:id="4399" w:author="ohm" w:date="2019-10-12T13:12:00Z">
        <w:r>
          <w:t>It was mentioned that the decision at the last meeting was only on the 10-bit version.</w:t>
        </w:r>
      </w:ins>
    </w:p>
    <w:p w14:paraId="01361E34" w14:textId="77777777" w:rsidR="001038F0" w:rsidRDefault="001038F0" w:rsidP="001038F0">
      <w:pPr>
        <w:pStyle w:val="Textkrper"/>
        <w:rPr>
          <w:ins w:id="4400" w:author="ohm" w:date="2019-10-12T13:12:00Z"/>
        </w:rPr>
      </w:pPr>
      <w:ins w:id="4401" w:author="ohm" w:date="2019-10-12T13:12:00Z">
        <w:r>
          <w:t xml:space="preserve">It seems like the difference with the current VTM is small.  </w:t>
        </w:r>
      </w:ins>
    </w:p>
    <w:p w14:paraId="14316113" w14:textId="59F0B33C" w:rsidR="001038F0" w:rsidRDefault="001038F0" w:rsidP="001038F0">
      <w:pPr>
        <w:pStyle w:val="Textkrper"/>
        <w:rPr>
          <w:ins w:id="4402" w:author="ohm" w:date="2019-10-12T13:12:00Z"/>
        </w:rPr>
      </w:pPr>
      <w:ins w:id="4403" w:author="ohm" w:date="2019-10-12T13:12:00Z">
        <w:r>
          <w:t>Recommendation: it was recommended to adopt the v5 of the document.</w:t>
        </w:r>
      </w:ins>
    </w:p>
    <w:p w14:paraId="4565C183" w14:textId="77777777" w:rsidR="001038F0" w:rsidRDefault="001038F0" w:rsidP="001038F0">
      <w:pPr>
        <w:pStyle w:val="Textkrper"/>
        <w:rPr>
          <w:ins w:id="4404" w:author="ohm" w:date="2019-10-12T13:12:00Z"/>
        </w:rPr>
      </w:pPr>
    </w:p>
    <w:p w14:paraId="159B6576" w14:textId="3CBD0BE9" w:rsidR="00205CD0" w:rsidRPr="00075BDD" w:rsidRDefault="00205CD0" w:rsidP="00467E46">
      <w:pPr>
        <w:pStyle w:val="Textkrper"/>
      </w:pPr>
    </w:p>
    <w:p w14:paraId="09AB1763" w14:textId="77777777" w:rsidR="00BC4AD1" w:rsidRPr="00075BDD" w:rsidRDefault="00F61E6E" w:rsidP="00BC4AD1">
      <w:pPr>
        <w:pStyle w:val="berschrift9"/>
        <w:rPr>
          <w:rFonts w:eastAsia="Times New Roman"/>
          <w:szCs w:val="24"/>
          <w:lang w:val="en-CA"/>
        </w:rPr>
      </w:pPr>
      <w:hyperlink r:id="rId563" w:history="1">
        <w:r w:rsidR="00BC4AD1" w:rsidRPr="00075BDD">
          <w:rPr>
            <w:rFonts w:eastAsia="Times New Roman"/>
            <w:color w:val="0000FF"/>
            <w:szCs w:val="24"/>
            <w:u w:val="single"/>
            <w:lang w:val="en-CA"/>
          </w:rPr>
          <w:t>JVET-P0708</w:t>
        </w:r>
      </w:hyperlink>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InterDigital)]</w:t>
      </w:r>
    </w:p>
    <w:p w14:paraId="3B7EC728" w14:textId="77777777" w:rsidR="00BC4AD1" w:rsidRPr="00075BDD" w:rsidRDefault="00BC4AD1" w:rsidP="00467E46">
      <w:pPr>
        <w:pStyle w:val="Textkrper"/>
      </w:pPr>
    </w:p>
    <w:p w14:paraId="52D9DCDD" w14:textId="77777777" w:rsidR="00205CD0" w:rsidRPr="00056114" w:rsidRDefault="00F61E6E" w:rsidP="007966F0">
      <w:pPr>
        <w:pStyle w:val="berschrift9"/>
        <w:rPr>
          <w:rFonts w:eastAsia="Times New Roman"/>
          <w:szCs w:val="24"/>
          <w:lang w:val="en-CA"/>
        </w:rPr>
      </w:pPr>
      <w:hyperlink r:id="rId564" w:history="1">
        <w:r w:rsidR="00205CD0" w:rsidRPr="00075BDD">
          <w:rPr>
            <w:rFonts w:eastAsia="Times New Roman"/>
            <w:color w:val="0000FF"/>
            <w:szCs w:val="24"/>
            <w:u w:val="single"/>
            <w:lang w:val="en-CA"/>
          </w:rPr>
          <w:t>JVET-P0534</w:t>
        </w:r>
      </w:hyperlink>
      <w:r w:rsidR="00205CD0" w:rsidRPr="00EC046B">
        <w:rPr>
          <w:rFonts w:eastAsia="Times New Roman"/>
          <w:szCs w:val="24"/>
          <w:lang w:val="en-CA"/>
        </w:rPr>
        <w:t xml:space="preserve"> AhG16/Non-CE5: On deblocking at ALF virtual boundaries [Z. Deng, L. Zhang, K. Zhang, H. Liu, H.-C. Chuang (Bytedance)]</w:t>
      </w:r>
    </w:p>
    <w:p w14:paraId="6F28DA98" w14:textId="77777777" w:rsidR="00B7752E" w:rsidRDefault="00B7752E" w:rsidP="00B7752E">
      <w:pPr>
        <w:pStyle w:val="Textkrper"/>
        <w:rPr>
          <w:ins w:id="4405" w:author="ohm" w:date="2019-10-12T13:13:00Z"/>
        </w:rPr>
      </w:pPr>
      <w:ins w:id="4406" w:author="ohm" w:date="2019-10-12T13:13:00Z">
        <w:r>
          <w:t xml:space="preserve">It is claimed that processing in CTU pipeline is not consistent. </w:t>
        </w:r>
      </w:ins>
    </w:p>
    <w:p w14:paraId="0D56E232" w14:textId="4CC0A13D" w:rsidR="00B7752E" w:rsidRDefault="00B7752E" w:rsidP="00B7752E">
      <w:pPr>
        <w:pStyle w:val="Textkrper"/>
        <w:rPr>
          <w:ins w:id="4407" w:author="ohm" w:date="2019-10-12T13:13:00Z"/>
        </w:rPr>
      </w:pPr>
      <w:ins w:id="4408" w:author="ohm" w:date="2019-10-12T13:13:00Z">
        <w:r>
          <w:rPr>
            <w:noProof/>
            <w:lang w:val="en-US"/>
          </w:rPr>
          <w:drawing>
            <wp:inline distT="0" distB="0" distL="0" distR="0" wp14:anchorId="20080808" wp14:editId="61246842">
              <wp:extent cx="4480560" cy="23545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4480560" cy="2354580"/>
                      </a:xfrm>
                      <a:prstGeom prst="rect">
                        <a:avLst/>
                      </a:prstGeom>
                      <a:noFill/>
                      <a:ln>
                        <a:noFill/>
                      </a:ln>
                    </pic:spPr>
                  </pic:pic>
                </a:graphicData>
              </a:graphic>
            </wp:inline>
          </w:drawing>
        </w:r>
      </w:ins>
    </w:p>
    <w:p w14:paraId="59305E12" w14:textId="77777777" w:rsidR="00B7752E" w:rsidRDefault="00B7752E" w:rsidP="00B7752E">
      <w:pPr>
        <w:pStyle w:val="Textkrper"/>
        <w:rPr>
          <w:ins w:id="4409" w:author="ohm" w:date="2019-10-12T13:13:00Z"/>
        </w:rPr>
      </w:pPr>
      <w:ins w:id="4410" w:author="ohm" w:date="2019-10-12T13:13:00Z">
        <w:r>
          <w:t xml:space="preserve">It is proposed to disable deblocking on the 4x4 deblocking grid that coincides with the ALF virtual boundary. </w:t>
        </w:r>
      </w:ins>
    </w:p>
    <w:p w14:paraId="2F95C470" w14:textId="77777777" w:rsidR="00B7752E" w:rsidRDefault="00B7752E" w:rsidP="00B7752E">
      <w:pPr>
        <w:pStyle w:val="Textkrper"/>
        <w:rPr>
          <w:ins w:id="4411" w:author="ohm" w:date="2019-10-12T13:13:00Z"/>
        </w:rPr>
      </w:pPr>
      <w:ins w:id="4412" w:author="ohm" w:date="2019-10-12T13:13:00Z">
        <w:r>
          <w:t>It was commented from the floor that there is no problem with the current design.</w:t>
        </w:r>
      </w:ins>
    </w:p>
    <w:p w14:paraId="1F9DC5BF" w14:textId="77777777" w:rsidR="00B7752E" w:rsidRDefault="00B7752E" w:rsidP="00B7752E">
      <w:pPr>
        <w:pStyle w:val="Textkrper"/>
        <w:rPr>
          <w:ins w:id="4413" w:author="ohm" w:date="2019-10-12T13:13:00Z"/>
        </w:rPr>
      </w:pPr>
      <w:ins w:id="4414" w:author="ohm" w:date="2019-10-12T13:13:00Z">
        <w:r>
          <w:t xml:space="preserve">No action. </w:t>
        </w:r>
      </w:ins>
    </w:p>
    <w:p w14:paraId="4352998F" w14:textId="45EFD20A" w:rsidR="00205CD0" w:rsidRPr="00075BDD" w:rsidRDefault="00205CD0" w:rsidP="00467E46">
      <w:pPr>
        <w:pStyle w:val="Textkrper"/>
      </w:pPr>
    </w:p>
    <w:p w14:paraId="38007230" w14:textId="77777777" w:rsidR="00C6424B" w:rsidRPr="00EC046B" w:rsidRDefault="00F61E6E" w:rsidP="00C6424B">
      <w:pPr>
        <w:pStyle w:val="berschrift9"/>
        <w:rPr>
          <w:rFonts w:eastAsia="Times New Roman"/>
          <w:szCs w:val="24"/>
          <w:lang w:val="en-CA"/>
        </w:rPr>
      </w:pPr>
      <w:hyperlink r:id="rId566" w:history="1">
        <w:r w:rsidR="00C6424B" w:rsidRPr="00075BDD">
          <w:rPr>
            <w:rFonts w:eastAsia="Times New Roman"/>
            <w:color w:val="0000FF"/>
            <w:szCs w:val="24"/>
            <w:u w:val="single"/>
            <w:lang w:val="en-CA"/>
          </w:rPr>
          <w:t>JVET-P0727</w:t>
        </w:r>
      </w:hyperlink>
      <w:r w:rsidR="00C6424B" w:rsidRPr="00EC046B">
        <w:rPr>
          <w:rFonts w:eastAsia="Times New Roman"/>
          <w:szCs w:val="24"/>
          <w:lang w:val="en-CA"/>
        </w:rPr>
        <w:t xml:space="preserve"> Crosscheck of JVET-P0534 (AhG16/Non-CE5: On deblocking at ALF virtual boundaries) [Y.-W. Chen (Kwai Inc.)]</w:t>
      </w:r>
    </w:p>
    <w:p w14:paraId="1C59B1A3" w14:textId="77777777" w:rsidR="00C6424B" w:rsidRPr="00075BDD" w:rsidRDefault="00C6424B" w:rsidP="00467E46">
      <w:pPr>
        <w:pStyle w:val="Textkrper"/>
      </w:pPr>
    </w:p>
    <w:p w14:paraId="60E7ACFB" w14:textId="77777777" w:rsidR="00205CD0" w:rsidRPr="00EC046B" w:rsidRDefault="00F61E6E" w:rsidP="007966F0">
      <w:pPr>
        <w:pStyle w:val="berschrift9"/>
        <w:rPr>
          <w:rFonts w:eastAsia="Times New Roman"/>
          <w:szCs w:val="24"/>
          <w:lang w:val="en-CA"/>
        </w:rPr>
      </w:pPr>
      <w:hyperlink r:id="rId567" w:history="1">
        <w:r w:rsidR="00205CD0" w:rsidRPr="00075BDD">
          <w:rPr>
            <w:rFonts w:eastAsia="Times New Roman"/>
            <w:color w:val="0000FF"/>
            <w:szCs w:val="24"/>
            <w:u w:val="single"/>
            <w:lang w:val="en-CA"/>
          </w:rPr>
          <w:t>JVET-P0539</w:t>
        </w:r>
      </w:hyperlink>
      <w:r w:rsidR="00205CD0" w:rsidRPr="00EC046B">
        <w:rPr>
          <w:rFonts w:eastAsia="Times New Roman"/>
          <w:szCs w:val="24"/>
          <w:lang w:val="en-CA"/>
        </w:rPr>
        <w:t xml:space="preserve"> Non-CE5: A chroma deblocking clean-up [J. Xu, L. Zhang, W. Zhu, K. Zhang, H. Liu (Bytedance)]</w:t>
      </w:r>
    </w:p>
    <w:p w14:paraId="203EDEC1" w14:textId="77777777" w:rsidR="00B7752E" w:rsidRDefault="00B7752E" w:rsidP="00B7752E">
      <w:pPr>
        <w:pStyle w:val="Textkrper"/>
        <w:rPr>
          <w:ins w:id="4415" w:author="ohm" w:date="2019-10-12T13:14:00Z"/>
        </w:rPr>
      </w:pPr>
      <w:ins w:id="4416" w:author="ohm" w:date="2019-10-12T13:14:00Z">
        <w:r>
          <w:t>This was discussed in combination with P1001 and P1002. The clean-up aspect of the contribution may need to be presented pending on decision on solution 2 of P1001.</w:t>
        </w:r>
      </w:ins>
    </w:p>
    <w:p w14:paraId="1EB6ABC0" w14:textId="67FB3E9A" w:rsidR="00205CD0" w:rsidRPr="00075BDD" w:rsidRDefault="00B7752E" w:rsidP="00B7752E">
      <w:pPr>
        <w:pStyle w:val="Textkrper"/>
      </w:pPr>
      <w:ins w:id="4417" w:author="ohm" w:date="2019-10-12T13:14:00Z">
        <w:r>
          <w:t>See further notes there.</w:t>
        </w:r>
      </w:ins>
    </w:p>
    <w:p w14:paraId="2BEFF556" w14:textId="77777777" w:rsidR="00205CD0" w:rsidRPr="00056114" w:rsidRDefault="00F61E6E" w:rsidP="007966F0">
      <w:pPr>
        <w:pStyle w:val="berschrift9"/>
        <w:rPr>
          <w:rFonts w:eastAsia="Times New Roman"/>
          <w:szCs w:val="24"/>
          <w:lang w:val="en-CA"/>
        </w:rPr>
      </w:pPr>
      <w:hyperlink r:id="rId568" w:history="1">
        <w:r w:rsidR="00205CD0" w:rsidRPr="00075BDD">
          <w:rPr>
            <w:rFonts w:eastAsia="Times New Roman"/>
            <w:color w:val="0000FF"/>
            <w:szCs w:val="24"/>
            <w:u w:val="single"/>
            <w:lang w:val="en-CA"/>
          </w:rPr>
          <w:t>JVET-P0543</w:t>
        </w:r>
      </w:hyperlink>
      <w:r w:rsidR="00205CD0" w:rsidRPr="00EC046B">
        <w:rPr>
          <w:rFonts w:eastAsia="Times New Roman"/>
          <w:szCs w:val="24"/>
          <w:lang w:val="en-CA"/>
        </w:rPr>
        <w:t xml:space="preserve"> CE5-related: Cleanup on cross-component adaptive loop filter [J. Nam, J. Choi, J. Lim, S. Kim (LGE)]</w:t>
      </w:r>
    </w:p>
    <w:p w14:paraId="6B014CE6" w14:textId="0CAA9FA1" w:rsidR="00205CD0" w:rsidRDefault="00B7752E" w:rsidP="00467E46">
      <w:pPr>
        <w:pStyle w:val="Textkrper"/>
        <w:rPr>
          <w:ins w:id="4418" w:author="ohm" w:date="2019-10-12T13:15:00Z"/>
        </w:rPr>
      </w:pPr>
      <w:ins w:id="4419" w:author="ohm" w:date="2019-10-12T13:15:00Z">
        <w:r w:rsidRPr="00B7752E">
          <w:t>A cross component adaptive loop filter (CC-ALF) is being investigated in CE5-2.1. Unlike VVC ALF, CC-ALF allows ALF coefficients used for each chroma component of a slice to be reused in temporal sub-layer. In addition, CC-ALF is controlled on a variable block size, which is signalled at the slice-level. This contribution proposes to keep the concept of temporal prediction for ALF is to be controlled by signaling APS id. Also, CC-ALF is to be controlled at the CTU-level as current ALF in VVC. From experiment results, changes of coding performance are negligible.</w:t>
        </w:r>
      </w:ins>
    </w:p>
    <w:p w14:paraId="1E9B1E1B" w14:textId="3FDEAE20" w:rsidR="00B7752E" w:rsidRDefault="00B7752E" w:rsidP="00B7752E">
      <w:pPr>
        <w:pStyle w:val="Textkrper"/>
        <w:rPr>
          <w:ins w:id="4420" w:author="ohm" w:date="2019-10-12T13:15:00Z"/>
        </w:rPr>
      </w:pPr>
      <w:ins w:id="4421" w:author="ohm" w:date="2019-10-12T13:15:00Z">
        <w:r>
          <w:t>Proponents suggest n</w:t>
        </w:r>
        <w:r w:rsidRPr="005564EC">
          <w:t>o need to review.</w:t>
        </w:r>
      </w:ins>
    </w:p>
    <w:p w14:paraId="7AFEDE17" w14:textId="77777777" w:rsidR="00B7752E" w:rsidRDefault="00B7752E" w:rsidP="00467E46">
      <w:pPr>
        <w:pStyle w:val="Textkrper"/>
      </w:pPr>
    </w:p>
    <w:p w14:paraId="3EDE464D" w14:textId="77777777" w:rsidR="00624B9D" w:rsidRPr="00F34F02" w:rsidRDefault="00F61E6E" w:rsidP="00B701AA">
      <w:pPr>
        <w:pStyle w:val="berschrift9"/>
        <w:rPr>
          <w:rFonts w:eastAsia="Times New Roman"/>
          <w:szCs w:val="24"/>
        </w:rPr>
      </w:pPr>
      <w:hyperlink r:id="rId569" w:history="1">
        <w:r w:rsidR="00624B9D" w:rsidRPr="00F34F02">
          <w:rPr>
            <w:rFonts w:eastAsia="Times New Roman"/>
            <w:color w:val="0000FF"/>
            <w:szCs w:val="24"/>
            <w:u w:val="single"/>
            <w:lang w:val="en-CA"/>
          </w:rPr>
          <w:t>JVET-P0893</w:t>
        </w:r>
      </w:hyperlink>
      <w:r w:rsidR="00624B9D" w:rsidRPr="00F34F02">
        <w:rPr>
          <w:rFonts w:eastAsia="Times New Roman"/>
          <w:szCs w:val="24"/>
          <w:lang w:val="en-CA"/>
        </w:rPr>
        <w:t xml:space="preserve"> Cross-check of JVET-P0543 (Cleanup on cross-component adaptive loop filter) [P. Onno (Canon)]</w:t>
      </w:r>
    </w:p>
    <w:p w14:paraId="4964E627" w14:textId="77777777" w:rsidR="00624B9D" w:rsidRPr="00075BDD" w:rsidRDefault="00624B9D" w:rsidP="00467E46">
      <w:pPr>
        <w:pStyle w:val="Textkrper"/>
      </w:pPr>
    </w:p>
    <w:p w14:paraId="20BE3E79" w14:textId="77777777" w:rsidR="00205CD0" w:rsidRPr="00075BDD" w:rsidRDefault="00F61E6E" w:rsidP="007966F0">
      <w:pPr>
        <w:pStyle w:val="berschrift9"/>
        <w:rPr>
          <w:rFonts w:eastAsia="Times New Roman"/>
          <w:szCs w:val="24"/>
          <w:lang w:val="en-CA"/>
        </w:rPr>
      </w:pPr>
      <w:hyperlink r:id="rId570" w:history="1">
        <w:r w:rsidR="00205CD0" w:rsidRPr="00075BDD">
          <w:rPr>
            <w:rFonts w:eastAsia="Times New Roman"/>
            <w:color w:val="0000FF"/>
            <w:szCs w:val="24"/>
            <w:u w:val="single"/>
            <w:lang w:val="en-CA"/>
          </w:rPr>
          <w:t>JVET-P0547</w:t>
        </w:r>
      </w:hyperlink>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7359AE7E" w14:textId="2B1CD2BF" w:rsidR="00B7752E" w:rsidRDefault="00B7752E" w:rsidP="00B7752E">
      <w:pPr>
        <w:pStyle w:val="Textkrper"/>
        <w:rPr>
          <w:ins w:id="4422" w:author="ohm" w:date="2019-10-12T13:21:00Z"/>
        </w:rPr>
      </w:pPr>
      <w:ins w:id="4423" w:author="ohm" w:date="2019-10-12T13:20:00Z">
        <w:r w:rsidRPr="00B7752E">
          <w:t>In this contribution, it is proposed that boundary strength calculation for deblocking filtering at PROF (Prediction Refinement with Optical-Flow) sub-block boundary. In the proposed method, differences between P side and Q side are treated as zero in the boundary strength calculation at PROF sub-block boundary. Experimental results show that BD-rates for luma are 0.02%/0.00%/0.04% (RA/LDB/LDP) in comparison with VTM-6.0. And BD-rates for luma are 0.01%/ 0.02%/0.00% (RA/LDB/LDP) in comparison with VTM-6.0 without ALF.</w:t>
        </w:r>
      </w:ins>
    </w:p>
    <w:p w14:paraId="5062B9EC" w14:textId="77777777" w:rsidR="00B7752E" w:rsidRDefault="00B7752E" w:rsidP="00B7752E">
      <w:pPr>
        <w:pStyle w:val="Textkrper"/>
        <w:rPr>
          <w:ins w:id="4424" w:author="ohm" w:date="2019-10-12T13:20:00Z"/>
        </w:rPr>
      </w:pPr>
    </w:p>
    <w:p w14:paraId="44E7C47F" w14:textId="7126AA21" w:rsidR="00B7752E" w:rsidRDefault="00B7752E" w:rsidP="00B7752E">
      <w:pPr>
        <w:pStyle w:val="Textkrper"/>
        <w:rPr>
          <w:ins w:id="4425" w:author="ohm" w:date="2019-10-12T13:20:00Z"/>
        </w:rPr>
      </w:pPr>
      <w:ins w:id="4426" w:author="ohm" w:date="2019-10-12T13:20:00Z">
        <w:r>
          <w:t xml:space="preserve">The proposal is similar in spirit to P0441. The proponent prefers the proposal in P0441 and supports it. </w:t>
        </w:r>
      </w:ins>
    </w:p>
    <w:p w14:paraId="557265F5" w14:textId="4804FA93" w:rsidR="00205CD0" w:rsidRDefault="00205CD0" w:rsidP="00467E46">
      <w:pPr>
        <w:pStyle w:val="Textkrper"/>
      </w:pPr>
    </w:p>
    <w:p w14:paraId="61D32C81" w14:textId="77777777" w:rsidR="004471C0" w:rsidRPr="00F34F02" w:rsidRDefault="00F61E6E" w:rsidP="00B701AA">
      <w:pPr>
        <w:pStyle w:val="berschrift9"/>
        <w:rPr>
          <w:rFonts w:eastAsia="Times New Roman"/>
          <w:szCs w:val="24"/>
        </w:rPr>
      </w:pPr>
      <w:hyperlink r:id="rId571" w:history="1">
        <w:r w:rsidR="004471C0" w:rsidRPr="00F34F02">
          <w:rPr>
            <w:rFonts w:eastAsia="Times New Roman"/>
            <w:color w:val="0000FF"/>
            <w:szCs w:val="24"/>
            <w:u w:val="single"/>
            <w:lang w:val="en-CA"/>
          </w:rPr>
          <w:t>JVET-P0877</w:t>
        </w:r>
      </w:hyperlink>
      <w:r w:rsidR="004471C0" w:rsidRPr="00F34F02">
        <w:rPr>
          <w:rFonts w:eastAsia="Times New Roman"/>
          <w:szCs w:val="24"/>
          <w:lang w:val="en-CA"/>
        </w:rPr>
        <w:t xml:space="preserve"> Crosscheck of JVET-P0547 "Non-CE5: Deblocking filter at PROF sub-block boundary" [G. Li (Tencent)]</w:t>
      </w:r>
    </w:p>
    <w:p w14:paraId="020DADDA" w14:textId="77777777" w:rsidR="004471C0" w:rsidRPr="00075BDD" w:rsidRDefault="004471C0" w:rsidP="00467E46">
      <w:pPr>
        <w:pStyle w:val="Textkrper"/>
      </w:pPr>
    </w:p>
    <w:p w14:paraId="4121C185" w14:textId="77777777" w:rsidR="00205CD0" w:rsidRPr="00075BDD" w:rsidRDefault="00F61E6E" w:rsidP="007966F0">
      <w:pPr>
        <w:pStyle w:val="berschrift9"/>
        <w:rPr>
          <w:rFonts w:eastAsia="Times New Roman"/>
          <w:szCs w:val="24"/>
          <w:lang w:val="en-CA"/>
        </w:rPr>
      </w:pPr>
      <w:hyperlink r:id="rId572" w:history="1">
        <w:r w:rsidR="00205CD0" w:rsidRPr="00075BDD">
          <w:rPr>
            <w:rFonts w:eastAsia="Times New Roman"/>
            <w:color w:val="0000FF"/>
            <w:szCs w:val="24"/>
            <w:u w:val="single"/>
            <w:lang w:val="en-CA"/>
          </w:rPr>
          <w:t>JVET-P0551</w:t>
        </w:r>
      </w:hyperlink>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7085E492" w14:textId="77777777" w:rsidR="00190F6D" w:rsidRPr="00190F6D" w:rsidRDefault="00190F6D" w:rsidP="00190F6D">
      <w:pPr>
        <w:spacing w:after="120"/>
        <w:rPr>
          <w:ins w:id="4427" w:author="ohm" w:date="2019-10-12T13:41:00Z"/>
        </w:rPr>
      </w:pPr>
      <w:ins w:id="4428" w:author="ohm" w:date="2019-10-12T13:41:00Z">
        <w:r w:rsidRPr="00190F6D">
          <w:t>Similar topic as to 0053 and 0157.</w:t>
        </w:r>
      </w:ins>
    </w:p>
    <w:p w14:paraId="5B9EA7FA"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29" w:author="ohm" w:date="2019-10-12T13:41:00Z"/>
          <w:rFonts w:eastAsiaTheme="minorEastAsia"/>
        </w:rPr>
      </w:pPr>
      <w:ins w:id="4430" w:author="ohm" w:date="2019-10-12T13:41:00Z">
        <w:r w:rsidRPr="00190F6D">
          <w:rPr>
            <w:rFonts w:eastAsiaTheme="minorEastAsia"/>
          </w:rPr>
          <w:t>In VVC draft 6, there are two ways to handle unavailable pixels beyond boundaries for adaptive loop filter (ALF).</w:t>
        </w:r>
      </w:ins>
    </w:p>
    <w:p w14:paraId="709F143C" w14:textId="77777777" w:rsidR="00190F6D" w:rsidRPr="00190F6D" w:rsidRDefault="00190F6D" w:rsidP="00190F6D">
      <w:pPr>
        <w:numPr>
          <w:ilvl w:val="0"/>
          <w:numId w:val="219"/>
        </w:numPr>
        <w:tabs>
          <w:tab w:val="left" w:pos="1800"/>
          <w:tab w:val="left" w:pos="2160"/>
          <w:tab w:val="left" w:pos="2520"/>
          <w:tab w:val="left" w:pos="2880"/>
          <w:tab w:val="left" w:pos="3240"/>
          <w:tab w:val="left" w:pos="3600"/>
          <w:tab w:val="left" w:pos="3960"/>
          <w:tab w:val="left" w:pos="4320"/>
        </w:tabs>
        <w:contextualSpacing/>
        <w:jc w:val="both"/>
        <w:rPr>
          <w:ins w:id="4431" w:author="ohm" w:date="2019-10-12T13:41:00Z"/>
          <w:rFonts w:eastAsia="DengXian"/>
        </w:rPr>
      </w:pPr>
      <w:ins w:id="4432" w:author="ohm" w:date="2019-10-12T13:41:00Z">
        <w:r w:rsidRPr="00190F6D">
          <w:rPr>
            <w:rFonts w:eastAsia="DengXian"/>
          </w:rPr>
          <w:t>Repetitive padding: for picture boundaries and 360 virtual boundaries that are not on CTU boundaries, pixels are padded towards outside of the boundaries. Then after padding, Laplacian calculation and filtering process are performed without changes.</w:t>
        </w:r>
      </w:ins>
    </w:p>
    <w:p w14:paraId="21D829A6" w14:textId="77777777" w:rsidR="00190F6D" w:rsidRPr="00190F6D" w:rsidRDefault="00190F6D" w:rsidP="00190F6D">
      <w:pPr>
        <w:numPr>
          <w:ilvl w:val="0"/>
          <w:numId w:val="219"/>
        </w:numPr>
        <w:tabs>
          <w:tab w:val="left" w:pos="1800"/>
          <w:tab w:val="left" w:pos="2160"/>
          <w:tab w:val="left" w:pos="2520"/>
          <w:tab w:val="left" w:pos="2880"/>
          <w:tab w:val="left" w:pos="3240"/>
          <w:tab w:val="left" w:pos="3600"/>
          <w:tab w:val="left" w:pos="3960"/>
          <w:tab w:val="left" w:pos="4320"/>
        </w:tabs>
        <w:contextualSpacing/>
        <w:jc w:val="both"/>
        <w:rPr>
          <w:ins w:id="4433" w:author="ohm" w:date="2019-10-12T13:41:00Z"/>
          <w:rFonts w:eastAsia="DengXian"/>
        </w:rPr>
      </w:pPr>
      <w:ins w:id="4434" w:author="ohm" w:date="2019-10-12T13:41:00Z">
        <w:r w:rsidRPr="00190F6D">
          <w:rPr>
            <w:rFonts w:eastAsia="DengXian"/>
          </w:rPr>
          <w:t xml:space="preserve">Mirrored padding: for the boundaries (virtual boundary for line buffer reduction, sub-picture boundaries and 360 virtual boundaries on CTU boundaries), the samples located beyond the line </w:t>
        </w:r>
        <w:r w:rsidRPr="00190F6D">
          <w:rPr>
            <w:rFonts w:eastAsia="DengXian"/>
          </w:rPr>
          <w:lastRenderedPageBreak/>
          <w:t>buffer boundary are excluded in ALF process, where Laplacian is re-scaled and truncated symmetrical filtering is applied.</w:t>
        </w:r>
      </w:ins>
    </w:p>
    <w:p w14:paraId="7CC295D9"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35" w:author="ohm" w:date="2019-10-12T13:41:00Z"/>
          <w:rFonts w:eastAsiaTheme="minorEastAsia"/>
        </w:rPr>
      </w:pPr>
      <w:ins w:id="4436" w:author="ohm" w:date="2019-10-12T13:41:00Z">
        <w:r w:rsidRPr="00190F6D">
          <w:rPr>
            <w:rFonts w:eastAsiaTheme="minorEastAsia"/>
          </w:rPr>
          <w:t>In JVET-N0654, it was proposed to unify the padding methods, such that only one padding method is applied to all type of boundaries. In version 2, results are updated.</w:t>
        </w:r>
      </w:ins>
    </w:p>
    <w:p w14:paraId="4FFBB026"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37" w:author="ohm" w:date="2019-10-12T13:41:00Z"/>
          <w:rFonts w:eastAsiaTheme="minorEastAsia"/>
        </w:rPr>
      </w:pPr>
      <w:ins w:id="4438" w:author="ohm" w:date="2019-10-12T13:41:00Z">
        <w:r w:rsidRPr="00190F6D">
          <w:rPr>
            <w:rFonts w:eastAsiaTheme="minorEastAsia"/>
          </w:rPr>
          <w:t>Three possible unification and simplification by reusing existed methods are applied:</w:t>
        </w:r>
      </w:ins>
    </w:p>
    <w:p w14:paraId="05A187A3" w14:textId="77777777" w:rsidR="00190F6D" w:rsidRPr="00190F6D"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ins w:id="4439" w:author="ohm" w:date="2019-10-12T13:41:00Z"/>
          <w:rFonts w:eastAsia="DengXian"/>
        </w:rPr>
      </w:pPr>
      <w:ins w:id="4440" w:author="ohm" w:date="2019-10-12T13:41:00Z">
        <w:r w:rsidRPr="00190F6D">
          <w:rPr>
            <w:rFonts w:eastAsia="DengXian"/>
          </w:rPr>
          <w:t>apply mirrored padding to 360 virtual boundaries and picture boundaries</w:t>
        </w:r>
      </w:ins>
    </w:p>
    <w:p w14:paraId="20DD25EC" w14:textId="77777777" w:rsidR="00190F6D" w:rsidRPr="00190F6D"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ins w:id="4441" w:author="ohm" w:date="2019-10-12T13:41:00Z"/>
          <w:rFonts w:eastAsia="DengXian"/>
        </w:rPr>
      </w:pPr>
      <w:ins w:id="4442" w:author="ohm" w:date="2019-10-12T13:41:00Z">
        <w:r w:rsidRPr="00190F6D">
          <w:rPr>
            <w:rFonts w:eastAsia="DengXian"/>
          </w:rPr>
          <w:t>apply repetitive padding for all boundaries excluding virtual boundaries for ALF line buffer reduction</w:t>
        </w:r>
      </w:ins>
    </w:p>
    <w:p w14:paraId="5F04A0EE" w14:textId="77777777" w:rsidR="00190F6D" w:rsidRPr="00190F6D"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ins w:id="4443" w:author="ohm" w:date="2019-10-12T13:41:00Z"/>
          <w:rFonts w:eastAsia="DengXian"/>
        </w:rPr>
      </w:pPr>
      <w:ins w:id="4444" w:author="ohm" w:date="2019-10-12T13:41:00Z">
        <w:r w:rsidRPr="00190F6D">
          <w:rPr>
            <w:rFonts w:eastAsia="DengXian"/>
          </w:rPr>
          <w:t>apply repetitive padding for all boundaries</w:t>
        </w:r>
      </w:ins>
    </w:p>
    <w:p w14:paraId="4F9EAE44" w14:textId="77777777" w:rsidR="00190F6D" w:rsidRPr="00190F6D" w:rsidRDefault="00190F6D" w:rsidP="00190F6D">
      <w:pPr>
        <w:spacing w:after="120"/>
        <w:rPr>
          <w:ins w:id="4445" w:author="ohm" w:date="2019-10-12T13:41:00Z"/>
        </w:rPr>
      </w:pPr>
      <w:ins w:id="4446" w:author="ohm" w:date="2019-10-12T13:41:00Z">
        <w:r w:rsidRPr="00190F6D">
          <w:t>Method 2 is the same as method 4 in 0157 and first proposal in 0053.</w:t>
        </w:r>
      </w:ins>
    </w:p>
    <w:p w14:paraId="15903E72" w14:textId="77777777" w:rsidR="00190F6D" w:rsidRPr="00190F6D" w:rsidRDefault="00190F6D" w:rsidP="00190F6D">
      <w:pPr>
        <w:spacing w:after="120"/>
        <w:rPr>
          <w:ins w:id="4447" w:author="ohm" w:date="2019-10-12T13:41:00Z"/>
          <w:lang w:eastAsia="zh-CN"/>
        </w:rPr>
      </w:pPr>
      <w:ins w:id="4448" w:author="ohm" w:date="2019-10-12T13:41:00Z">
        <w:r w:rsidRPr="00190F6D">
          <w:t>Recommendation: Adopt method 2 in 0551, which is also method 4 in 0157 and first aspect of 0053. The software is from P0551. Clarification:</w:t>
        </w:r>
        <w:r w:rsidRPr="00190F6D">
          <w:rPr>
            <w:lang w:eastAsia="zh-CN"/>
          </w:rPr>
          <w:t xml:space="preserve"> on Thursday, Oct. 10, at 18:20.</w:t>
        </w:r>
      </w:ins>
    </w:p>
    <w:p w14:paraId="59B869CA" w14:textId="77777777" w:rsidR="00190F6D" w:rsidRPr="00190F6D" w:rsidRDefault="00190F6D" w:rsidP="00190F6D">
      <w:pPr>
        <w:spacing w:after="120"/>
        <w:rPr>
          <w:ins w:id="4449" w:author="ohm" w:date="2019-10-12T13:41:00Z"/>
        </w:rPr>
      </w:pPr>
      <w:ins w:id="4450" w:author="ohm" w:date="2019-10-12T13:41:00Z">
        <w:r w:rsidRPr="00190F6D">
          <w:t>For cases of filtering with repetitive padding, the classification padding should be the same as currently in the cases of repetitive padding (e.g. as at the picture boundary). ALF virtual boundary classification should not be changed.</w:t>
        </w:r>
      </w:ins>
    </w:p>
    <w:p w14:paraId="345B9BD1" w14:textId="77777777" w:rsidR="00205CD0" w:rsidRPr="00075BDD" w:rsidRDefault="00205CD0" w:rsidP="00205CD0">
      <w:pPr>
        <w:pStyle w:val="Textkrper"/>
      </w:pPr>
    </w:p>
    <w:p w14:paraId="4709E77A" w14:textId="77777777" w:rsidR="00205CD0" w:rsidRPr="00075BDD" w:rsidRDefault="00F61E6E" w:rsidP="007966F0">
      <w:pPr>
        <w:pStyle w:val="berschrift9"/>
        <w:rPr>
          <w:rFonts w:eastAsia="Times New Roman"/>
          <w:szCs w:val="24"/>
          <w:lang w:val="en-CA"/>
        </w:rPr>
      </w:pPr>
      <w:hyperlink r:id="rId573" w:history="1">
        <w:r w:rsidR="00205CD0" w:rsidRPr="00075BDD">
          <w:rPr>
            <w:rFonts w:eastAsia="Times New Roman"/>
            <w:color w:val="0000FF"/>
            <w:szCs w:val="24"/>
            <w:u w:val="single"/>
            <w:lang w:val="en-CA"/>
          </w:rPr>
          <w:t>JVET-P0552</w:t>
        </w:r>
      </w:hyperlink>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05893A82"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51" w:author="ohm" w:date="2019-10-12T13:41:00Z"/>
          <w:rFonts w:eastAsiaTheme="minorEastAsia"/>
          <w:lang w:eastAsia="zh-CN"/>
        </w:rPr>
      </w:pPr>
      <w:ins w:id="4452" w:author="ohm" w:date="2019-10-12T13:41:00Z">
        <w:r w:rsidRPr="00190F6D">
          <w:rPr>
            <w:rFonts w:eastAsiaTheme="minorEastAsia"/>
            <w:lang w:eastAsia="zh-CN"/>
          </w:rPr>
          <w:t xml:space="preserve">Contributions 0121, 0156, 0492, 0552 are related. </w:t>
        </w:r>
      </w:ins>
    </w:p>
    <w:p w14:paraId="7C964771"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53" w:author="ohm" w:date="2019-10-12T13:41:00Z"/>
          <w:rFonts w:eastAsiaTheme="minorEastAsia"/>
        </w:rPr>
      </w:pPr>
      <w:ins w:id="4454" w:author="ohm" w:date="2019-10-12T13:41:00Z">
        <w:r w:rsidRPr="00190F6D">
          <w:rPr>
            <w:rFonts w:eastAsiaTheme="minorEastAsia"/>
          </w:rPr>
          <w:t>To handle unsupported cases in VVC draft 6, it is proposed to convert such cases to a case, which is already supported, such as to treat the above CTU boundary or the left CTU boundary as a slice boundary even some samples belong to the same slice.</w:t>
        </w:r>
      </w:ins>
    </w:p>
    <w:p w14:paraId="2C3FBF6D"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55" w:author="ohm" w:date="2019-10-12T13:41:00Z"/>
          <w:rFonts w:eastAsiaTheme="minorEastAsia"/>
        </w:rPr>
      </w:pPr>
      <w:ins w:id="4456" w:author="ohm" w:date="2019-10-12T13:41:00Z">
        <w:r w:rsidRPr="00190F6D">
          <w:rPr>
            <w:rFonts w:eastAsiaTheme="minorEastAsia"/>
          </w:rPr>
          <w:t>The problem is converted into the case when the top CTU is in a different slice such that mirrored padding is applied along the top CTU boundary.</w:t>
        </w:r>
      </w:ins>
    </w:p>
    <w:p w14:paraId="249F785D" w14:textId="77777777" w:rsidR="00190F6D" w:rsidRPr="00190F6D" w:rsidRDefault="00190F6D" w:rsidP="00190F6D">
      <w:pPr>
        <w:spacing w:after="120"/>
        <w:rPr>
          <w:ins w:id="4457" w:author="ohm" w:date="2019-10-12T13:41:00Z"/>
        </w:rPr>
      </w:pPr>
    </w:p>
    <w:p w14:paraId="14D9515E" w14:textId="77777777" w:rsidR="00190F6D" w:rsidRPr="00190F6D" w:rsidRDefault="00190F6D" w:rsidP="00190F6D">
      <w:pPr>
        <w:spacing w:after="120"/>
        <w:rPr>
          <w:ins w:id="4458" w:author="ohm" w:date="2019-10-12T13:41:00Z"/>
        </w:rPr>
      </w:pPr>
      <w:ins w:id="4459" w:author="ohm" w:date="2019-10-12T13:41:00Z">
        <w:r w:rsidRPr="00190F6D">
          <w:t>It was agreed to add the green text to the specification as a fix:</w:t>
        </w:r>
      </w:ins>
    </w:p>
    <w:p w14:paraId="701344DC" w14:textId="77777777" w:rsidR="00190F6D" w:rsidRPr="00190F6D" w:rsidRDefault="00190F6D" w:rsidP="00190F6D">
      <w:pPr>
        <w:numPr>
          <w:ilvl w:val="0"/>
          <w:numId w:val="220"/>
        </w:numPr>
        <w:tabs>
          <w:tab w:val="clear" w:pos="360"/>
          <w:tab w:val="left" w:pos="1701"/>
          <w:tab w:val="left" w:pos="1800"/>
          <w:tab w:val="left" w:pos="2160"/>
          <w:tab w:val="left" w:pos="2520"/>
          <w:tab w:val="left" w:pos="2880"/>
          <w:tab w:val="left" w:pos="3240"/>
          <w:tab w:val="left" w:pos="3600"/>
          <w:tab w:val="left" w:pos="3960"/>
          <w:tab w:val="left" w:pos="4320"/>
        </w:tabs>
        <w:ind w:left="709"/>
        <w:jc w:val="both"/>
        <w:rPr>
          <w:ins w:id="4460" w:author="ohm" w:date="2019-10-12T13:41:00Z"/>
          <w:rFonts w:eastAsiaTheme="minorEastAsia"/>
          <w:noProof/>
          <w:lang w:eastAsia="ko-KR"/>
        </w:rPr>
      </w:pPr>
      <w:ins w:id="4461" w:author="ohm" w:date="2019-10-12T13:41:00Z">
        <w:r w:rsidRPr="00190F6D">
          <w:rPr>
            <w:rFonts w:eastAsiaTheme="minorEastAsia"/>
            <w:noProof/>
            <w:lang w:eastAsia="ko-KR"/>
          </w:rPr>
          <w:t>The variables ac[ x ][ y ], sumH[ x ][ y ], sumV[ x ][ y ], sumD0[ x ][ y ], sumD1[ x ][ y ] and sumOfHV[ x ][ y ] with x, y = 0..( CtbSizeY − 1 ) &gt;&gt; 2 are derived as follows:</w:t>
        </w:r>
      </w:ins>
    </w:p>
    <w:p w14:paraId="2E45913A" w14:textId="77777777" w:rsidR="00190F6D" w:rsidRPr="00190F6D" w:rsidRDefault="00190F6D" w:rsidP="00190F6D">
      <w:pPr>
        <w:spacing w:after="120"/>
        <w:rPr>
          <w:ins w:id="4462" w:author="ohm" w:date="2019-10-12T13:41:00Z"/>
        </w:rPr>
      </w:pPr>
      <w:ins w:id="4463" w:author="ohm" w:date="2019-10-12T13:41:00Z">
        <w:r w:rsidRPr="00190F6D">
          <w:rPr>
            <w:noProof/>
            <w:highlight w:val="green"/>
            <w:lang w:eastAsia="ko-KR"/>
          </w:rPr>
          <w:t>The variables clipLeftPos, clipRightPos, clipTopPos and clipBottomPos are derived by invoking the ALF boundary position derivation process as specified in clause 8.8.5.5 with ( xCtb, yCtb ), ( x &lt;&lt; 2, y &lt;&lt; 2 ),</w:t>
        </w:r>
      </w:ins>
    </w:p>
    <w:p w14:paraId="3DE127BA" w14:textId="77777777" w:rsidR="00190F6D" w:rsidRPr="00190F6D" w:rsidRDefault="00190F6D" w:rsidP="00190F6D">
      <w:pPr>
        <w:spacing w:after="120"/>
        <w:rPr>
          <w:ins w:id="4464" w:author="ohm" w:date="2019-10-12T13:41:00Z"/>
          <w:lang w:eastAsia="zh-CN"/>
        </w:rPr>
      </w:pPr>
      <w:ins w:id="4465" w:author="ohm" w:date="2019-10-12T13:41:00Z">
        <w:r w:rsidRPr="00190F6D">
          <w:t xml:space="preserve">Proposals </w:t>
        </w:r>
        <w:r w:rsidRPr="00190F6D">
          <w:rPr>
            <w:lang w:eastAsia="zh-CN"/>
          </w:rPr>
          <w:t xml:space="preserve">0156 and 0552 uses top padding for the top-left block when top-left sample(s) are unavailable. 0492 uses a repetitive padding from the top-left corner sample. </w:t>
        </w:r>
      </w:ins>
    </w:p>
    <w:p w14:paraId="01BDD341" w14:textId="77777777" w:rsidR="00190F6D" w:rsidRPr="00190F6D" w:rsidRDefault="00190F6D" w:rsidP="00190F6D">
      <w:pPr>
        <w:spacing w:after="120"/>
        <w:rPr>
          <w:ins w:id="4466" w:author="ohm" w:date="2019-10-12T13:41:00Z"/>
        </w:rPr>
      </w:pPr>
      <w:ins w:id="4467" w:author="ohm" w:date="2019-10-12T13:41:00Z">
        <w:r w:rsidRPr="00190F6D">
          <w:rPr>
            <w:lang w:eastAsia="zh-CN"/>
          </w:rPr>
          <w:t xml:space="preserve">The definition of a sample being unavailable uses a sum of the top and left offset in 0552 and 0492, and two separate checks (left and right) in 0156. The condition in 0552 is tighter. </w:t>
        </w:r>
      </w:ins>
    </w:p>
    <w:p w14:paraId="6A5E1F6E" w14:textId="77777777" w:rsidR="00190F6D" w:rsidRPr="00190F6D" w:rsidRDefault="00190F6D" w:rsidP="00190F6D">
      <w:pPr>
        <w:spacing w:after="120"/>
        <w:rPr>
          <w:ins w:id="4468" w:author="ohm" w:date="2019-10-12T13:41:00Z"/>
          <w:lang w:eastAsia="zh-CN"/>
        </w:rPr>
      </w:pPr>
      <w:ins w:id="4469" w:author="ohm" w:date="2019-10-12T13:41:00Z">
        <w:r w:rsidRPr="00190F6D">
          <w:t xml:space="preserve">Since the repetitive padding was recommended (see discussion on padding), proposals </w:t>
        </w:r>
        <w:r w:rsidRPr="00190F6D">
          <w:rPr>
            <w:lang w:eastAsia="zh-CN"/>
          </w:rPr>
          <w:t>0156, 0552 would use the repetitive padding instead.</w:t>
        </w:r>
      </w:ins>
    </w:p>
    <w:p w14:paraId="37E8AF5B" w14:textId="77777777" w:rsidR="00190F6D" w:rsidRPr="00190F6D" w:rsidRDefault="00190F6D" w:rsidP="00190F6D">
      <w:pPr>
        <w:spacing w:after="120"/>
        <w:rPr>
          <w:ins w:id="4470" w:author="ohm" w:date="2019-10-12T13:41:00Z"/>
          <w:lang w:eastAsia="zh-CN"/>
        </w:rPr>
      </w:pPr>
    </w:p>
    <w:p w14:paraId="749C1238" w14:textId="77777777" w:rsidR="00190F6D" w:rsidRPr="00190F6D" w:rsidRDefault="00190F6D" w:rsidP="00190F6D">
      <w:pPr>
        <w:spacing w:after="120"/>
        <w:rPr>
          <w:ins w:id="4471" w:author="ohm" w:date="2019-10-12T13:41:00Z"/>
          <w:lang w:eastAsia="zh-CN"/>
        </w:rPr>
      </w:pPr>
      <w:ins w:id="4472" w:author="ohm" w:date="2019-10-12T13:41:00Z">
        <w:r w:rsidRPr="00190F6D">
          <w:rPr>
            <w:lang w:eastAsia="zh-CN"/>
          </w:rPr>
          <w:t xml:space="preserve">Recommendation:  </w:t>
        </w:r>
        <w:r w:rsidRPr="00190F6D">
          <w:t xml:space="preserve">It was agreed to use the check for the unavailable samples as in </w:t>
        </w:r>
        <w:r w:rsidRPr="00190F6D">
          <w:rPr>
            <w:lang w:eastAsia="zh-CN"/>
          </w:rPr>
          <w:t>0552 (and same as in 0492).</w:t>
        </w:r>
      </w:ins>
    </w:p>
    <w:p w14:paraId="2273D838" w14:textId="77777777" w:rsidR="00190F6D" w:rsidRPr="00190F6D" w:rsidRDefault="00190F6D" w:rsidP="00190F6D">
      <w:pPr>
        <w:spacing w:after="120"/>
        <w:rPr>
          <w:ins w:id="4473" w:author="ohm" w:date="2019-10-12T13:41:00Z"/>
          <w:lang w:eastAsia="zh-CN"/>
        </w:rPr>
      </w:pPr>
      <w:ins w:id="4474" w:author="ohm" w:date="2019-10-12T13:41:00Z">
        <w:r w:rsidRPr="00190F6D">
          <w:rPr>
            <w:lang w:eastAsia="zh-CN"/>
          </w:rPr>
          <w:t xml:space="preserve">It was agreed that the repetitive padding is used for all the top samples, when there are unavailable samples. This is similar to what was proposed in 0156 and 0552 except that the mirrored padding is replaced by the repetitive padding according to the discussion earlier. This means a top horizontal line in </w:t>
        </w:r>
        <w:r w:rsidRPr="00190F6D">
          <w:rPr>
            <w:lang w:eastAsia="zh-CN"/>
          </w:rPr>
          <w:lastRenderedPageBreak/>
          <w:t xml:space="preserve">the CTU is used to pad top samples. This applies to the top-left unavailable case, the bottom-right case would use symmetrical operations.  </w:t>
        </w:r>
      </w:ins>
    </w:p>
    <w:p w14:paraId="513AA925" w14:textId="77777777" w:rsidR="00190F6D" w:rsidRPr="00190F6D" w:rsidRDefault="00190F6D" w:rsidP="00190F6D">
      <w:pPr>
        <w:spacing w:after="120"/>
        <w:rPr>
          <w:ins w:id="4475" w:author="ohm" w:date="2019-10-12T13:41:00Z"/>
          <w:lang w:eastAsia="zh-CN"/>
        </w:rPr>
      </w:pPr>
      <w:ins w:id="4476" w:author="ohm" w:date="2019-10-12T13:41:00Z">
        <w:r w:rsidRPr="00190F6D">
          <w:rPr>
            <w:lang w:eastAsia="zh-CN"/>
          </w:rPr>
          <w:t>Revisit on Thursday, Oct. 10, at 18:20.</w:t>
        </w:r>
      </w:ins>
    </w:p>
    <w:p w14:paraId="5277D13F"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77" w:author="ohm" w:date="2019-10-12T13:41:00Z"/>
          <w:rFonts w:eastAsiaTheme="minorEastAsia"/>
          <w:lang w:eastAsia="zh-CN"/>
        </w:rPr>
      </w:pPr>
      <w:ins w:id="4478" w:author="ohm" w:date="2019-10-12T13:41:00Z">
        <w:r w:rsidRPr="00190F6D">
          <w:rPr>
            <w:rFonts w:eastAsiaTheme="minorEastAsia"/>
            <w:lang w:eastAsia="zh-CN"/>
          </w:rPr>
          <w:t>It was mentioned that current VTM would use sample (0,0) to fill unavailable samples to the top-left (as in 0492) for the top-left corner of the proposal.</w:t>
        </w:r>
      </w:ins>
    </w:p>
    <w:p w14:paraId="59A351CD"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79" w:author="ohm" w:date="2019-10-12T13:41:00Z"/>
          <w:rFonts w:eastAsiaTheme="minorEastAsia"/>
          <w:lang w:eastAsia="zh-CN"/>
        </w:rPr>
      </w:pPr>
      <w:ins w:id="4480" w:author="ohm" w:date="2019-10-12T13:41:00Z">
        <w:r w:rsidRPr="00190F6D">
          <w:rPr>
            <w:rFonts w:eastAsiaTheme="minorEastAsia"/>
            <w:lang w:eastAsia="zh-CN"/>
          </w:rPr>
          <w:t xml:space="preserve">It was mentioned that even the current design may not be good. </w:t>
        </w:r>
      </w:ins>
    </w:p>
    <w:p w14:paraId="6985FF3C"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81" w:author="ohm" w:date="2019-10-12T13:41:00Z"/>
          <w:rFonts w:eastAsiaTheme="minorEastAsia"/>
          <w:lang w:eastAsia="zh-CN"/>
        </w:rPr>
      </w:pPr>
      <w:ins w:id="4482" w:author="ohm" w:date="2019-10-12T13:41:00Z">
        <w:r w:rsidRPr="00190F6D">
          <w:rPr>
            <w:rFonts w:eastAsiaTheme="minorEastAsia"/>
            <w:lang w:eastAsia="zh-CN"/>
          </w:rPr>
          <w:t xml:space="preserve">It was proposed by Minhua (Broadcom) to use horizontal repetitive padding for filling unavailable samples. No text or software are available though. </w:t>
        </w:r>
      </w:ins>
    </w:p>
    <w:p w14:paraId="549D91DD"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83" w:author="ohm" w:date="2019-10-12T13:41:00Z"/>
          <w:rFonts w:eastAsiaTheme="minorEastAsia"/>
          <w:lang w:eastAsia="zh-CN"/>
        </w:rPr>
      </w:pPr>
      <w:ins w:id="4484" w:author="ohm" w:date="2019-10-12T13:41:00Z">
        <w:r w:rsidRPr="00190F6D">
          <w:rPr>
            <w:rFonts w:eastAsiaTheme="minorEastAsia"/>
            <w:lang w:eastAsia="zh-CN"/>
          </w:rPr>
          <w:t xml:space="preserve">Support has been expressed for the proposal from Broadcom. </w:t>
        </w:r>
      </w:ins>
    </w:p>
    <w:p w14:paraId="3BF1A8CC"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85" w:author="ohm" w:date="2019-10-12T13:41:00Z"/>
          <w:rFonts w:eastAsiaTheme="minorEastAsia"/>
          <w:lang w:eastAsia="zh-CN"/>
        </w:rPr>
      </w:pPr>
      <w:ins w:id="4486" w:author="ohm" w:date="2019-10-12T13:41:00Z">
        <w:r w:rsidRPr="00190F6D">
          <w:rPr>
            <w:rFonts w:eastAsiaTheme="minorEastAsia"/>
            <w:lang w:eastAsia="zh-CN"/>
          </w:rPr>
          <w:t xml:space="preserve">Support has also been expressed for using the top left sample to fill the unavailable samples 0492. It was commented that 0492 would create a special case.  </w:t>
        </w:r>
      </w:ins>
    </w:p>
    <w:p w14:paraId="40E567F6"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87" w:author="ohm" w:date="2019-10-12T13:41:00Z"/>
          <w:rFonts w:eastAsiaTheme="minorEastAsia"/>
          <w:lang w:eastAsia="zh-CN"/>
        </w:rPr>
      </w:pPr>
      <w:ins w:id="4488" w:author="ohm" w:date="2019-10-12T13:41:00Z">
        <w:r w:rsidRPr="00190F6D">
          <w:rPr>
            <w:rFonts w:eastAsiaTheme="minorEastAsia"/>
            <w:lang w:eastAsia="zh-CN"/>
          </w:rPr>
          <w:t xml:space="preserve">Recommended: Adopt padding as in Broadcom verbal proposal that uses horizontal repetitive padding. Bytedance volunteered to provide specification text and the software. </w:t>
        </w:r>
      </w:ins>
    </w:p>
    <w:p w14:paraId="3BD217A4"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89" w:author="ohm" w:date="2019-10-12T13:41:00Z"/>
          <w:rFonts w:eastAsiaTheme="minorEastAsia"/>
          <w:lang w:eastAsia="zh-CN"/>
        </w:rPr>
      </w:pPr>
      <w:ins w:id="4490" w:author="ohm" w:date="2019-10-12T13:41:00Z">
        <w:r w:rsidRPr="00190F6D">
          <w:rPr>
            <w:rFonts w:eastAsiaTheme="minorEastAsia"/>
            <w:lang w:eastAsia="zh-CN"/>
          </w:rPr>
          <w:t>Clarification: the unavailable samples are determined as in P0552 / P0492.</w:t>
        </w:r>
      </w:ins>
    </w:p>
    <w:p w14:paraId="39757179" w14:textId="77777777" w:rsidR="00205CD0" w:rsidRPr="00075BDD" w:rsidRDefault="00205CD0" w:rsidP="00205CD0">
      <w:pPr>
        <w:pStyle w:val="Textkrper"/>
      </w:pPr>
    </w:p>
    <w:p w14:paraId="62021D31" w14:textId="77777777" w:rsidR="00205CD0" w:rsidRPr="00056114" w:rsidRDefault="00F61E6E" w:rsidP="007966F0">
      <w:pPr>
        <w:pStyle w:val="berschrift9"/>
        <w:rPr>
          <w:rFonts w:eastAsia="Times New Roman"/>
          <w:szCs w:val="24"/>
          <w:lang w:val="en-CA"/>
        </w:rPr>
      </w:pPr>
      <w:hyperlink r:id="rId574" w:history="1">
        <w:r w:rsidR="00205CD0" w:rsidRPr="00075BDD">
          <w:rPr>
            <w:rFonts w:eastAsia="Times New Roman"/>
            <w:color w:val="0000FF"/>
            <w:szCs w:val="24"/>
            <w:u w:val="single"/>
            <w:lang w:val="en-CA"/>
          </w:rPr>
          <w:t>JVET-P0553</w:t>
        </w:r>
      </w:hyperlink>
      <w:r w:rsidR="00205CD0" w:rsidRPr="00EC046B">
        <w:rPr>
          <w:rFonts w:eastAsia="Times New Roman"/>
          <w:szCs w:val="24"/>
          <w:lang w:val="en-CA"/>
        </w:rPr>
        <w:t xml:space="preserve"> Non-CE5: Using truncated binary codes for ALF filter indices [N. Hu, V. Seregin, M. Karczewicz (Qualcomm)]</w:t>
      </w:r>
    </w:p>
    <w:p w14:paraId="5A991898"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ins w:id="4491" w:author="ohm" w:date="2019-10-12T13:42:00Z"/>
          <w:rFonts w:eastAsiaTheme="minorEastAsia"/>
          <w:bCs/>
        </w:rPr>
      </w:pPr>
      <w:ins w:id="4492" w:author="ohm" w:date="2019-10-12T13:42:00Z">
        <w:r w:rsidRPr="00190F6D">
          <w:rPr>
            <w:rFonts w:eastAsiaTheme="minorEastAsia"/>
          </w:rPr>
          <w:t xml:space="preserve">In VVC draft 6, an </w:t>
        </w:r>
        <w:r w:rsidRPr="00190F6D">
          <w:rPr>
            <w:rFonts w:eastAsiaTheme="minorEastAsia"/>
            <w:b/>
            <w:noProof/>
          </w:rPr>
          <w:t xml:space="preserve">alf_ctb_filter_alt_idx </w:t>
        </w:r>
        <w:r w:rsidRPr="00190F6D">
          <w:rPr>
            <w:rFonts w:eastAsiaTheme="minorEastAsia"/>
            <w:bCs/>
            <w:noProof/>
          </w:rPr>
          <w:t xml:space="preserve">is signalled for a chroma coding tree block (CTB) to indicate the index of the chroma filter. A unary code is used to signal an </w:t>
        </w:r>
        <w:r w:rsidRPr="00190F6D">
          <w:rPr>
            <w:rFonts w:eastAsiaTheme="minorEastAsia"/>
            <w:b/>
            <w:noProof/>
          </w:rPr>
          <w:t>alf_ctb_filter_alt_idx</w:t>
        </w:r>
        <w:r w:rsidRPr="00190F6D">
          <w:rPr>
            <w:rFonts w:eastAsiaTheme="minorEastAsia"/>
            <w:bCs/>
            <w:noProof/>
          </w:rPr>
          <w:t xml:space="preserve"> and one context is shared for all bins. In this contribution, it is proposed to remove the context and replace the unary codes by truncated binary codes to unify with the signaling method of the filter set index for a luma CTB. Compared to VTM-6.0 with common test conditions, similar coding efficiency and running times are observed.</w:t>
        </w:r>
      </w:ins>
    </w:p>
    <w:p w14:paraId="3E516E56" w14:textId="77777777" w:rsidR="00190F6D" w:rsidRPr="00190F6D" w:rsidRDefault="00190F6D" w:rsidP="00190F6D">
      <w:pPr>
        <w:numPr>
          <w:ilvl w:val="0"/>
          <w:numId w:val="221"/>
        </w:numPr>
        <w:tabs>
          <w:tab w:val="left" w:pos="1800"/>
          <w:tab w:val="left" w:pos="2160"/>
          <w:tab w:val="left" w:pos="2520"/>
          <w:tab w:val="left" w:pos="2880"/>
          <w:tab w:val="left" w:pos="3240"/>
          <w:tab w:val="left" w:pos="3600"/>
          <w:tab w:val="left" w:pos="3960"/>
          <w:tab w:val="left" w:pos="4320"/>
        </w:tabs>
        <w:contextualSpacing/>
        <w:jc w:val="both"/>
        <w:rPr>
          <w:ins w:id="4493" w:author="ohm" w:date="2019-10-12T13:42:00Z"/>
          <w:rFonts w:eastAsia="DengXian"/>
        </w:rPr>
      </w:pPr>
      <w:ins w:id="4494" w:author="ohm" w:date="2019-10-12T13:42:00Z">
        <w:r w:rsidRPr="00190F6D">
          <w:rPr>
            <w:rFonts w:eastAsia="DengXian"/>
          </w:rPr>
          <w:t>Context removal: each bin of the unary code is signalled with bypass mode</w:t>
        </w:r>
      </w:ins>
    </w:p>
    <w:p w14:paraId="5502C164" w14:textId="77777777" w:rsidR="00190F6D" w:rsidRPr="00190F6D" w:rsidRDefault="00190F6D" w:rsidP="00190F6D">
      <w:pPr>
        <w:numPr>
          <w:ilvl w:val="0"/>
          <w:numId w:val="221"/>
        </w:numPr>
        <w:tabs>
          <w:tab w:val="left" w:pos="1800"/>
          <w:tab w:val="left" w:pos="2160"/>
          <w:tab w:val="left" w:pos="2520"/>
          <w:tab w:val="left" w:pos="2880"/>
          <w:tab w:val="left" w:pos="3240"/>
          <w:tab w:val="left" w:pos="3600"/>
          <w:tab w:val="left" w:pos="3960"/>
          <w:tab w:val="left" w:pos="4320"/>
        </w:tabs>
        <w:contextualSpacing/>
        <w:jc w:val="both"/>
        <w:rPr>
          <w:ins w:id="4495" w:author="ohm" w:date="2019-10-12T13:42:00Z"/>
          <w:rFonts w:eastAsia="DengXian"/>
        </w:rPr>
      </w:pPr>
      <w:ins w:id="4496" w:author="ohm" w:date="2019-10-12T13:42:00Z">
        <w:r w:rsidRPr="00190F6D">
          <w:rPr>
            <w:rFonts w:eastAsia="DengXian"/>
          </w:rPr>
          <w:t>Unification with luma CTB: replace unary code by truncated binary code</w:t>
        </w:r>
      </w:ins>
    </w:p>
    <w:p w14:paraId="65C20599" w14:textId="77777777" w:rsidR="00190F6D" w:rsidRPr="00190F6D" w:rsidRDefault="00190F6D" w:rsidP="00190F6D">
      <w:pPr>
        <w:spacing w:after="120"/>
        <w:rPr>
          <w:ins w:id="4497" w:author="ohm" w:date="2019-10-12T13:42:00Z"/>
        </w:rPr>
      </w:pPr>
      <w:ins w:id="4498" w:author="ohm" w:date="2019-10-12T13:42:00Z">
        <w:r w:rsidRPr="00190F6D">
          <w:t xml:space="preserve">There is slight loss on the chroma BD-rate and no problem is solved. </w:t>
        </w:r>
      </w:ins>
    </w:p>
    <w:p w14:paraId="5F5DAA7A" w14:textId="77777777" w:rsidR="00190F6D" w:rsidRPr="00190F6D" w:rsidRDefault="00190F6D" w:rsidP="00190F6D">
      <w:pPr>
        <w:spacing w:after="120"/>
        <w:rPr>
          <w:ins w:id="4499" w:author="ohm" w:date="2019-10-12T13:42:00Z"/>
        </w:rPr>
      </w:pPr>
      <w:ins w:id="4500" w:author="ohm" w:date="2019-10-12T13:42:00Z">
        <w:r w:rsidRPr="00190F6D">
          <w:t xml:space="preserve">No action. </w:t>
        </w:r>
      </w:ins>
    </w:p>
    <w:p w14:paraId="1E982957" w14:textId="77777777" w:rsidR="002E3A47" w:rsidRDefault="002E3A47" w:rsidP="002E3A47">
      <w:pPr>
        <w:pStyle w:val="Textkrper"/>
      </w:pPr>
    </w:p>
    <w:p w14:paraId="4E76A334" w14:textId="77777777" w:rsidR="002E3A47" w:rsidRDefault="00F61E6E" w:rsidP="002E3A47">
      <w:pPr>
        <w:pStyle w:val="berschrift9"/>
        <w:rPr>
          <w:rFonts w:eastAsia="Times New Roman"/>
          <w:szCs w:val="24"/>
        </w:rPr>
      </w:pPr>
      <w:hyperlink r:id="rId575" w:history="1">
        <w:r w:rsidR="002E3A47" w:rsidRPr="00DD58A0">
          <w:rPr>
            <w:rFonts w:eastAsia="Times New Roman"/>
            <w:color w:val="0000FF"/>
            <w:szCs w:val="24"/>
            <w:u w:val="single"/>
            <w:lang w:val="en-CA"/>
          </w:rPr>
          <w:t>JVET-P0953</w:t>
        </w:r>
      </w:hyperlink>
      <w:r w:rsidR="002E3A47">
        <w:rPr>
          <w:rFonts w:eastAsia="Times New Roman"/>
          <w:szCs w:val="24"/>
          <w:lang w:val="en-CA"/>
        </w:rPr>
        <w:t xml:space="preserve"> </w:t>
      </w:r>
      <w:r w:rsidR="002E3A47" w:rsidRPr="00DD58A0">
        <w:rPr>
          <w:rFonts w:eastAsia="Times New Roman"/>
          <w:szCs w:val="24"/>
          <w:lang w:val="en-CA"/>
        </w:rPr>
        <w:t>Crosscheck of JVET-P0553 (Non-CE5: Using truncated binary codes for ALF filter indic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698F12E9" w14:textId="77777777" w:rsidR="00205CD0" w:rsidRPr="00075BDD" w:rsidRDefault="00205CD0" w:rsidP="00205CD0">
      <w:pPr>
        <w:pStyle w:val="Textkrper"/>
      </w:pPr>
    </w:p>
    <w:p w14:paraId="0626D3E5" w14:textId="77777777" w:rsidR="00205CD0" w:rsidRPr="00056114" w:rsidRDefault="00F61E6E" w:rsidP="007966F0">
      <w:pPr>
        <w:pStyle w:val="berschrift9"/>
        <w:rPr>
          <w:rFonts w:eastAsia="Times New Roman"/>
          <w:szCs w:val="24"/>
          <w:lang w:val="en-CA"/>
        </w:rPr>
      </w:pPr>
      <w:hyperlink r:id="rId576" w:history="1">
        <w:r w:rsidR="00205CD0" w:rsidRPr="00075BDD">
          <w:rPr>
            <w:rFonts w:eastAsia="Times New Roman"/>
            <w:color w:val="0000FF"/>
            <w:szCs w:val="24"/>
            <w:u w:val="single"/>
            <w:lang w:val="en-CA"/>
          </w:rPr>
          <w:t>JVET-P0554</w:t>
        </w:r>
      </w:hyperlink>
      <w:r w:rsidR="00205CD0" w:rsidRPr="00EC046B">
        <w:rPr>
          <w:rFonts w:eastAsia="Times New Roman"/>
          <w:szCs w:val="24"/>
          <w:lang w:val="en-CA"/>
        </w:rPr>
        <w:t xml:space="preserve"> Non-CE5: Clean up of coefficient coding of adaptive loop filter [N. Hu, V. Seregin, M. Karczewicz (Qualcomm)]</w:t>
      </w:r>
    </w:p>
    <w:p w14:paraId="4A53674D" w14:textId="77777777" w:rsidR="00F22F3F" w:rsidRPr="00F22F3F" w:rsidRDefault="00F22F3F" w:rsidP="00F22F3F">
      <w:pPr>
        <w:tabs>
          <w:tab w:val="left" w:pos="1800"/>
          <w:tab w:val="left" w:pos="2160"/>
          <w:tab w:val="left" w:pos="2520"/>
          <w:tab w:val="left" w:pos="2880"/>
          <w:tab w:val="left" w:pos="3240"/>
          <w:tab w:val="left" w:pos="3600"/>
          <w:tab w:val="left" w:pos="3960"/>
          <w:tab w:val="left" w:pos="4320"/>
        </w:tabs>
        <w:jc w:val="both"/>
        <w:rPr>
          <w:ins w:id="4501" w:author="ohm" w:date="2019-10-12T13:42:00Z"/>
          <w:rFonts w:eastAsiaTheme="minorEastAsia"/>
        </w:rPr>
      </w:pPr>
      <w:ins w:id="4502" w:author="ohm" w:date="2019-10-12T13:42:00Z">
        <w:r w:rsidRPr="00F22F3F">
          <w:rPr>
            <w:rFonts w:eastAsiaTheme="minorEastAsia"/>
          </w:rPr>
          <w:t xml:space="preserve">In VVC draft 6, the absolute value of a chroma adaptive loop filter coefficient is constrained to be </w:t>
        </w:r>
        <w:r w:rsidRPr="00F22F3F">
          <w:rPr>
            <w:rFonts w:eastAsiaTheme="minorEastAsia"/>
            <w:noProof/>
          </w:rPr>
          <w:t>in the range of 2</w:t>
        </w:r>
        <w:r w:rsidRPr="00F22F3F">
          <w:rPr>
            <w:rFonts w:eastAsiaTheme="minorEastAsia"/>
            <w:noProof/>
            <w:vertAlign w:val="superscript"/>
          </w:rPr>
          <w:t>7</w:t>
        </w:r>
        <w:r w:rsidRPr="00F22F3F">
          <w:rPr>
            <w:rFonts w:eastAsiaTheme="minorEastAsia"/>
            <w:noProof/>
          </w:rPr>
          <w:t xml:space="preserve"> to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w:t>
        </w:r>
        <w:r w:rsidRPr="00F22F3F">
          <w:rPr>
            <w:rFonts w:eastAsiaTheme="minorEastAsia"/>
            <w:noProof/>
          </w:rPr>
          <w:t>1, inclusive. While a chroma filter coefficient is constrained to be in the range of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1</w:t>
        </w:r>
        <w:r w:rsidRPr="00F22F3F">
          <w:rPr>
            <w:rFonts w:eastAsiaTheme="minorEastAsia"/>
            <w:noProof/>
          </w:rPr>
          <w:t xml:space="preserve"> to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w:t>
        </w:r>
        <w:r w:rsidRPr="00F22F3F">
          <w:rPr>
            <w:rFonts w:eastAsiaTheme="minorEastAsia"/>
            <w:noProof/>
          </w:rPr>
          <w:t>1, inclusive. Following these two constraints, the chroma coefficients cannot be equal to −2</w:t>
        </w:r>
        <w:r w:rsidRPr="00F22F3F">
          <w:rPr>
            <w:rFonts w:eastAsiaTheme="minorEastAsia"/>
            <w:noProof/>
            <w:vertAlign w:val="superscript"/>
          </w:rPr>
          <w:t>7</w:t>
        </w:r>
        <w:r w:rsidRPr="00F22F3F">
          <w:rPr>
            <w:rFonts w:eastAsiaTheme="minorEastAsia"/>
            <w:noProof/>
          </w:rPr>
          <w:t>, however this value is within 8 bits, and secondly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1 is outside of 8 bits range</w:t>
        </w:r>
        <w:r w:rsidRPr="00F22F3F">
          <w:rPr>
            <w:rFonts w:eastAsiaTheme="minorEastAsia"/>
            <w:noProof/>
          </w:rPr>
          <w:t>. The contribution proposes some options to clean up the conflict.</w:t>
        </w:r>
      </w:ins>
    </w:p>
    <w:p w14:paraId="7CAEC957" w14:textId="77777777" w:rsidR="00F22F3F" w:rsidRPr="00F22F3F" w:rsidRDefault="00F22F3F" w:rsidP="00F22F3F">
      <w:pPr>
        <w:tabs>
          <w:tab w:val="left" w:pos="1800"/>
          <w:tab w:val="left" w:pos="2160"/>
          <w:tab w:val="left" w:pos="2520"/>
          <w:tab w:val="left" w:pos="2880"/>
          <w:tab w:val="left" w:pos="3240"/>
          <w:tab w:val="left" w:pos="3600"/>
          <w:tab w:val="left" w:pos="3960"/>
          <w:tab w:val="left" w:pos="4320"/>
        </w:tabs>
        <w:jc w:val="both"/>
        <w:rPr>
          <w:ins w:id="4503" w:author="ohm" w:date="2019-10-12T13:42:00Z"/>
          <w:rFonts w:eastAsiaTheme="minorEastAsia"/>
          <w:lang w:val="en-US"/>
        </w:rPr>
      </w:pPr>
      <w:ins w:id="4504" w:author="ohm" w:date="2019-10-12T13:42:00Z">
        <w:r w:rsidRPr="00F22F3F">
          <w:rPr>
            <w:rFonts w:eastAsiaTheme="minorEastAsia"/>
            <w:lang w:val="en-US"/>
          </w:rPr>
          <w:t>Three methods were proposed to fix the problem. It was agreed that method 2 is the simplest one to fix the problem, and only text changes are needed.</w:t>
        </w:r>
      </w:ins>
    </w:p>
    <w:p w14:paraId="6A956799" w14:textId="77777777" w:rsidR="00F22F3F" w:rsidRDefault="00F22F3F" w:rsidP="00F22F3F">
      <w:pPr>
        <w:tabs>
          <w:tab w:val="left" w:pos="1800"/>
          <w:tab w:val="left" w:pos="2160"/>
          <w:tab w:val="left" w:pos="2520"/>
          <w:tab w:val="left" w:pos="2880"/>
          <w:tab w:val="left" w:pos="3240"/>
          <w:tab w:val="left" w:pos="3600"/>
          <w:tab w:val="left" w:pos="3960"/>
          <w:tab w:val="left" w:pos="4320"/>
        </w:tabs>
        <w:jc w:val="both"/>
        <w:rPr>
          <w:ins w:id="4505" w:author="ohm" w:date="2019-10-12T13:42:00Z"/>
          <w:rFonts w:eastAsiaTheme="minorEastAsia"/>
          <w:lang w:val="en-US"/>
        </w:rPr>
      </w:pPr>
      <w:ins w:id="4506" w:author="ohm" w:date="2019-10-12T13:42:00Z">
        <w:r w:rsidRPr="00F22F3F">
          <w:rPr>
            <w:rFonts w:eastAsiaTheme="minorEastAsia"/>
            <w:lang w:val="en-US"/>
          </w:rPr>
          <w:t>Recommendation: adopt method 2 (specification changes).</w:t>
        </w:r>
      </w:ins>
    </w:p>
    <w:p w14:paraId="586EFCAD" w14:textId="0CA9D678" w:rsidR="00F22F3F" w:rsidRPr="00F22F3F" w:rsidRDefault="00F22F3F" w:rsidP="00F22F3F">
      <w:pPr>
        <w:tabs>
          <w:tab w:val="left" w:pos="1800"/>
          <w:tab w:val="left" w:pos="2160"/>
          <w:tab w:val="left" w:pos="2520"/>
          <w:tab w:val="left" w:pos="2880"/>
          <w:tab w:val="left" w:pos="3240"/>
          <w:tab w:val="left" w:pos="3600"/>
          <w:tab w:val="left" w:pos="3960"/>
          <w:tab w:val="left" w:pos="4320"/>
        </w:tabs>
        <w:jc w:val="both"/>
        <w:rPr>
          <w:ins w:id="4507" w:author="ohm" w:date="2019-10-12T13:42:00Z"/>
          <w:rFonts w:eastAsiaTheme="minorEastAsia"/>
          <w:lang w:val="en-US"/>
        </w:rPr>
      </w:pPr>
      <w:ins w:id="4508" w:author="ohm" w:date="2019-10-12T13:42:00Z">
        <w:r w:rsidRPr="00F22F3F">
          <w:rPr>
            <w:rFonts w:eastAsiaTheme="minorEastAsia"/>
            <w:lang w:val="en-US"/>
          </w:rPr>
          <w:t xml:space="preserve"> </w:t>
        </w:r>
      </w:ins>
    </w:p>
    <w:p w14:paraId="30D55A53" w14:textId="1BD9C6BC" w:rsidR="00205CD0" w:rsidRPr="00075BDD" w:rsidDel="00F22F3F" w:rsidRDefault="00205CD0" w:rsidP="00205CD0">
      <w:pPr>
        <w:pStyle w:val="Textkrper"/>
        <w:rPr>
          <w:del w:id="4509" w:author="ohm" w:date="2019-10-12T13:42:00Z"/>
        </w:rPr>
      </w:pPr>
    </w:p>
    <w:p w14:paraId="1A9BABAB" w14:textId="77777777" w:rsidR="00205CD0" w:rsidRPr="00056114" w:rsidRDefault="00F61E6E" w:rsidP="007966F0">
      <w:pPr>
        <w:pStyle w:val="berschrift9"/>
        <w:rPr>
          <w:rFonts w:eastAsia="Times New Roman"/>
          <w:szCs w:val="24"/>
          <w:lang w:val="en-CA"/>
        </w:rPr>
      </w:pPr>
      <w:hyperlink r:id="rId577" w:history="1">
        <w:r w:rsidR="00205CD0" w:rsidRPr="00075BDD">
          <w:rPr>
            <w:rFonts w:eastAsia="Times New Roman"/>
            <w:color w:val="0000FF"/>
            <w:szCs w:val="24"/>
            <w:u w:val="single"/>
            <w:lang w:val="en-CA"/>
          </w:rPr>
          <w:t>JVET-P0555</w:t>
        </w:r>
      </w:hyperlink>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5A9505B4" w14:textId="77777777" w:rsidR="00F22F3F" w:rsidRPr="00A4415E" w:rsidRDefault="00F22F3F" w:rsidP="00F22F3F">
      <w:pPr>
        <w:rPr>
          <w:ins w:id="4510" w:author="ohm" w:date="2019-10-12T13:44:00Z"/>
          <w:rFonts w:eastAsiaTheme="minorEastAsia"/>
          <w:lang w:eastAsia="zh-CN"/>
        </w:rPr>
      </w:pPr>
      <w:ins w:id="4511" w:author="ohm" w:date="2019-10-12T13:44:00Z">
        <w:r>
          <w:t>In JVET-P0080, a cross component adaptive loop filter (CC-ALF) is tested to refine chroma components by using luma samples. Each filter has 14 filter coefficients and 18 taps</w:t>
        </w:r>
        <w:r>
          <w:rPr>
            <w:rFonts w:eastAsiaTheme="minorEastAsia"/>
            <w:lang w:eastAsia="zh-CN"/>
          </w:rPr>
          <w:t>. To reduce the complexity of multiplication, in this contribution, the dynamic range of a CC-ALF coefficient is further reduced. Under common test conditions, compared to CE5-2.1, similar overall coding efficiency and running time are achieved.</w:t>
        </w:r>
      </w:ins>
    </w:p>
    <w:p w14:paraId="03F6E84A" w14:textId="1F0747FE" w:rsidR="00205CD0" w:rsidRDefault="00205CD0" w:rsidP="00205CD0">
      <w:pPr>
        <w:pStyle w:val="Textkrper"/>
        <w:rPr>
          <w:ins w:id="4512" w:author="ohm" w:date="2019-10-12T13:43:00Z"/>
        </w:rPr>
      </w:pPr>
    </w:p>
    <w:p w14:paraId="3A9739F5" w14:textId="47AFEA07" w:rsidR="00F22F3F" w:rsidRPr="00075BDD" w:rsidRDefault="00F22F3F" w:rsidP="00F22F3F">
      <w:pPr>
        <w:pStyle w:val="Textkrper"/>
        <w:rPr>
          <w:ins w:id="4513" w:author="ohm" w:date="2019-10-12T13:43:00Z"/>
        </w:rPr>
      </w:pPr>
      <w:ins w:id="4514" w:author="ohm" w:date="2019-10-12T13:43:00Z">
        <w:r>
          <w:t>Proponents suggested no need to review</w:t>
        </w:r>
      </w:ins>
    </w:p>
    <w:p w14:paraId="75618E26" w14:textId="77777777" w:rsidR="00F22F3F" w:rsidRPr="00075BDD" w:rsidRDefault="00F22F3F" w:rsidP="00205CD0">
      <w:pPr>
        <w:pStyle w:val="Textkrper"/>
      </w:pPr>
    </w:p>
    <w:p w14:paraId="7DE08596" w14:textId="77777777" w:rsidR="00974BCD" w:rsidRPr="00B701AA" w:rsidRDefault="00F61E6E" w:rsidP="00863FD6">
      <w:pPr>
        <w:pStyle w:val="berschrift9"/>
        <w:rPr>
          <w:lang w:val="en-CA"/>
        </w:rPr>
      </w:pPr>
      <w:hyperlink r:id="rId578" w:history="1">
        <w:r w:rsidR="00974BCD" w:rsidRPr="00B701AA">
          <w:rPr>
            <w:color w:val="0000FF"/>
            <w:u w:val="single"/>
            <w:lang w:val="en-CA"/>
          </w:rPr>
          <w:t>JVET-P0850</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55 (CE5-related: Dynamic range reduction for coefficients of cross component adaptive loop filter) [C.-M. Tsai (MediaTek)]</w:t>
      </w:r>
    </w:p>
    <w:p w14:paraId="067CD413" w14:textId="77777777" w:rsidR="00974BCD" w:rsidRPr="00EC046B" w:rsidRDefault="00974BCD" w:rsidP="00205CD0">
      <w:pPr>
        <w:pStyle w:val="Textkrper"/>
      </w:pPr>
    </w:p>
    <w:p w14:paraId="611590CB" w14:textId="77777777" w:rsidR="00205CD0" w:rsidRPr="00075BDD" w:rsidRDefault="00F61E6E" w:rsidP="007966F0">
      <w:pPr>
        <w:pStyle w:val="berschrift9"/>
        <w:rPr>
          <w:rFonts w:eastAsia="Times New Roman"/>
          <w:szCs w:val="24"/>
          <w:lang w:val="en-CA"/>
        </w:rPr>
      </w:pPr>
      <w:hyperlink r:id="rId579" w:history="1">
        <w:r w:rsidR="00205CD0" w:rsidRPr="00075BDD">
          <w:rPr>
            <w:rFonts w:eastAsia="Times New Roman"/>
            <w:color w:val="0000FF"/>
            <w:szCs w:val="24"/>
            <w:u w:val="single"/>
            <w:lang w:val="en-CA"/>
          </w:rPr>
          <w:t>JVET-P0556</w:t>
        </w:r>
      </w:hyperlink>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636FA30C" w14:textId="77777777" w:rsidR="00164083" w:rsidRPr="00A4415E" w:rsidRDefault="00164083" w:rsidP="00164083">
      <w:pPr>
        <w:rPr>
          <w:ins w:id="4515" w:author="ohm" w:date="2019-10-12T13:45:00Z"/>
          <w:rFonts w:eastAsiaTheme="minorEastAsia"/>
          <w:lang w:eastAsia="zh-CN"/>
        </w:rPr>
      </w:pPr>
      <w:ins w:id="4516" w:author="ohm" w:date="2019-10-12T13:45:00Z">
        <w:r>
          <w:t xml:space="preserve">In JVET-P0080, a cross component adaptive loop filter (CC-ALF) is tested to refine chroma components by using luma samples. Adaptation parameter sets are used to carry signalled filter coefficients. Additionally, CC-ALF </w:t>
        </w:r>
        <w:r>
          <w:rPr>
            <w:rFonts w:eastAsiaTheme="minorEastAsia"/>
            <w:lang w:eastAsia="zh-CN"/>
          </w:rPr>
          <w:t>coefficients used for each chroma component of a slice are also stored in a buffer corresponding to a temporal sublayer for future re-use. In this contribution, the performance of the reusing coefficients from this extra temporal buffer is tested. When not using the temporal buffer, compared to CE5-2.1 under common test conditions, no noticeable performance difference is observed.</w:t>
        </w:r>
      </w:ins>
    </w:p>
    <w:p w14:paraId="5D7B5A0B" w14:textId="39035162" w:rsidR="002E3A47" w:rsidRDefault="002E3A47" w:rsidP="002E3A47">
      <w:pPr>
        <w:pStyle w:val="Textkrper"/>
        <w:rPr>
          <w:ins w:id="4517" w:author="ohm" w:date="2019-10-12T13:45:00Z"/>
        </w:rPr>
      </w:pPr>
    </w:p>
    <w:p w14:paraId="3118507F" w14:textId="77777777" w:rsidR="00164083" w:rsidRPr="00075BDD" w:rsidRDefault="00164083" w:rsidP="00164083">
      <w:pPr>
        <w:pStyle w:val="Textkrper"/>
        <w:rPr>
          <w:ins w:id="4518" w:author="ohm" w:date="2019-10-12T13:45:00Z"/>
        </w:rPr>
      </w:pPr>
      <w:ins w:id="4519" w:author="ohm" w:date="2019-10-12T13:45:00Z">
        <w:r>
          <w:t>Proponents suggested no need to review</w:t>
        </w:r>
      </w:ins>
    </w:p>
    <w:p w14:paraId="4F55FEAF" w14:textId="77777777" w:rsidR="00164083" w:rsidRDefault="00164083" w:rsidP="002E3A47">
      <w:pPr>
        <w:pStyle w:val="Textkrper"/>
      </w:pPr>
    </w:p>
    <w:p w14:paraId="603A2E9D" w14:textId="77777777" w:rsidR="002E3A47" w:rsidRDefault="00F61E6E" w:rsidP="002E3A47">
      <w:pPr>
        <w:pStyle w:val="berschrift9"/>
        <w:rPr>
          <w:rFonts w:eastAsia="Times New Roman"/>
          <w:szCs w:val="24"/>
        </w:rPr>
      </w:pPr>
      <w:hyperlink r:id="rId580" w:history="1">
        <w:r w:rsidR="002E3A47" w:rsidRPr="00DD58A0">
          <w:rPr>
            <w:rFonts w:eastAsia="Times New Roman"/>
            <w:color w:val="0000FF"/>
            <w:szCs w:val="24"/>
            <w:u w:val="single"/>
            <w:lang w:val="en-CA"/>
          </w:rPr>
          <w:t>JVET-P0941</w:t>
        </w:r>
      </w:hyperlink>
      <w:r w:rsidR="002E3A47">
        <w:rPr>
          <w:rFonts w:eastAsia="Times New Roman"/>
          <w:szCs w:val="24"/>
          <w:lang w:val="en-CA"/>
        </w:rPr>
        <w:t xml:space="preserve"> </w:t>
      </w:r>
      <w:r w:rsidR="002E3A47" w:rsidRPr="00DD58A0">
        <w:rPr>
          <w:rFonts w:eastAsia="Times New Roman"/>
          <w:szCs w:val="24"/>
          <w:lang w:val="en-CA"/>
        </w:rPr>
        <w:t>Cross-check of JVET-P0556 (CE5-related: Temporal buffer removal for cross component adaptive loop filter)</w:t>
      </w:r>
      <w:r w:rsidR="002E3A47">
        <w:rPr>
          <w:rFonts w:eastAsia="Times New Roman"/>
          <w:szCs w:val="24"/>
          <w:lang w:val="en-CA"/>
        </w:rPr>
        <w:t xml:space="preserve"> [</w:t>
      </w:r>
      <w:r w:rsidR="002E3A47" w:rsidRPr="00DD58A0">
        <w:rPr>
          <w:rFonts w:eastAsia="Times New Roman"/>
          <w:szCs w:val="24"/>
          <w:lang w:val="en-CA"/>
        </w:rPr>
        <w:t>S.-C. Lim, H. Lee, J. Lee, J. Kang (ETRI)</w:t>
      </w:r>
      <w:r w:rsidR="002E3A47" w:rsidRPr="00DD58A0">
        <w:rPr>
          <w:rFonts w:eastAsia="Times New Roman"/>
          <w:szCs w:val="24"/>
          <w:lang w:val="en-CA"/>
        </w:rPr>
        <w:tab/>
      </w:r>
      <w:r w:rsidR="002E3A47">
        <w:rPr>
          <w:rFonts w:eastAsia="Times New Roman"/>
          <w:szCs w:val="24"/>
          <w:lang w:val="en-CA"/>
        </w:rPr>
        <w:t>]</w:t>
      </w:r>
    </w:p>
    <w:p w14:paraId="323A12F6" w14:textId="77777777" w:rsidR="00205CD0" w:rsidRPr="00075BDD" w:rsidRDefault="00205CD0" w:rsidP="00205CD0">
      <w:pPr>
        <w:pStyle w:val="Textkrper"/>
      </w:pPr>
    </w:p>
    <w:p w14:paraId="13609523" w14:textId="77777777" w:rsidR="00205CD0" w:rsidRPr="00075BDD" w:rsidRDefault="00F61E6E" w:rsidP="007966F0">
      <w:pPr>
        <w:pStyle w:val="berschrift9"/>
        <w:rPr>
          <w:rFonts w:eastAsia="Times New Roman"/>
          <w:szCs w:val="24"/>
          <w:lang w:val="en-CA"/>
        </w:rPr>
      </w:pPr>
      <w:hyperlink r:id="rId581" w:history="1">
        <w:r w:rsidR="00205CD0" w:rsidRPr="00075BDD">
          <w:rPr>
            <w:rFonts w:eastAsia="Times New Roman"/>
            <w:color w:val="0000FF"/>
            <w:szCs w:val="24"/>
            <w:u w:val="single"/>
            <w:lang w:val="en-CA"/>
          </w:rPr>
          <w:t>JVET-P0557</w:t>
        </w:r>
      </w:hyperlink>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392806C2" w14:textId="77777777" w:rsidR="00164083" w:rsidRPr="00A4415E" w:rsidRDefault="00164083" w:rsidP="00164083">
      <w:pPr>
        <w:rPr>
          <w:ins w:id="4520" w:author="ohm" w:date="2019-10-12T13:46:00Z"/>
          <w:lang w:eastAsia="zh-CN"/>
        </w:rPr>
      </w:pPr>
      <w:ins w:id="4521" w:author="ohm" w:date="2019-10-12T13:46:00Z">
        <w:r>
          <w:t>In JVET-P0080, a cross component adaptive loop filter (CC-ALF) is tested to refine chroma components by using luma samples. Each filter has 14 filter coefficients and 18 taps</w:t>
        </w:r>
        <w:r>
          <w:rPr>
            <w:lang w:eastAsia="zh-CN"/>
          </w:rPr>
          <w:t>. Every coefficient has an 8-bit dynamic range and is signalled with an exponential-Golomb code. To reduce the complexity of multiplication, in this proposal, multiplications are replaced by bit shifting. Under common test conditions, compared to CE5-2.1, similar overall coding efficiency and running time are observed.</w:t>
        </w:r>
      </w:ins>
    </w:p>
    <w:p w14:paraId="46254693" w14:textId="52DC77B6" w:rsidR="00164083" w:rsidRDefault="00164083">
      <w:pPr>
        <w:rPr>
          <w:ins w:id="4522" w:author="ohm" w:date="2019-10-12T13:46:00Z"/>
          <w:iCs/>
        </w:rPr>
        <w:pPrChange w:id="4523" w:author="ohm" w:date="2019-10-12T13:46:00Z">
          <w:pPr>
            <w:pStyle w:val="berschrift2"/>
            <w:tabs>
              <w:tab w:val="clear" w:pos="432"/>
              <w:tab w:val="left" w:pos="1800"/>
              <w:tab w:val="left" w:pos="2160"/>
              <w:tab w:val="left" w:pos="2520"/>
              <w:tab w:val="left" w:pos="2880"/>
              <w:tab w:val="left" w:pos="3240"/>
              <w:tab w:val="left" w:pos="3600"/>
              <w:tab w:val="left" w:pos="3960"/>
              <w:tab w:val="left" w:pos="4320"/>
            </w:tabs>
            <w:ind w:left="720" w:hanging="720"/>
            <w:jc w:val="both"/>
          </w:pPr>
        </w:pPrChange>
      </w:pPr>
      <w:ins w:id="4524" w:author="ohm" w:date="2019-10-12T13:46:00Z">
        <w:r>
          <w:t>Method 1:</w:t>
        </w:r>
      </w:ins>
    </w:p>
    <w:p w14:paraId="1F1155EA" w14:textId="77777777" w:rsidR="00164083" w:rsidRPr="0006351E" w:rsidRDefault="00164083" w:rsidP="00164083">
      <w:pPr>
        <w:rPr>
          <w:ins w:id="4525" w:author="ohm" w:date="2019-10-12T13:46:00Z"/>
        </w:rPr>
      </w:pPr>
      <w:ins w:id="4526" w:author="ohm" w:date="2019-10-12T13:46:00Z">
        <w:r>
          <w:t xml:space="preserve">CC-ALF filter coefficients are restricted to have only the following values: {-128, -64, -32, -16, -8, -4, -2, -1, 0, 1, 2, 4, 8, 16, 32, 64, 128}, which are signalled as {-8, -7, -6, -5, -4, -3, -2, -1, 0, 1, 2, 3, 4, 5, 6, 7, 8} respectively before binarization in order to reduce the signalling overhead. Third order </w:t>
        </w:r>
        <w:r>
          <w:rPr>
            <w:lang w:eastAsia="zh-CN"/>
          </w:rPr>
          <w:t>exponential-Golomb codes are used to signal the absolute values of the coefficients.</w:t>
        </w:r>
        <w:r w:rsidRPr="00E83C32">
          <w:rPr>
            <w:lang w:eastAsia="zh-CN"/>
          </w:rPr>
          <w:t xml:space="preserve"> </w:t>
        </w:r>
        <w:r>
          <w:rPr>
            <w:lang w:eastAsia="zh-CN"/>
          </w:rPr>
          <w:t>Another sign bit is signalled for non-zero coefficients.</w:t>
        </w:r>
      </w:ins>
    </w:p>
    <w:p w14:paraId="2DA95AD3" w14:textId="0715603F" w:rsidR="00164083" w:rsidRPr="0006351E" w:rsidRDefault="00164083" w:rsidP="00164083">
      <w:pPr>
        <w:rPr>
          <w:ins w:id="4527" w:author="ohm" w:date="2019-10-12T13:46:00Z"/>
        </w:rPr>
      </w:pPr>
      <w:ins w:id="4528" w:author="ohm" w:date="2019-10-12T13:46:00Z">
        <w:r>
          <w:t xml:space="preserve">Method 2: </w:t>
        </w:r>
      </w:ins>
      <w:ins w:id="4529" w:author="ohm" w:date="2019-10-12T13:47:00Z">
        <w:r>
          <w:t xml:space="preserve">same as </w:t>
        </w:r>
      </w:ins>
      <w:ins w:id="4530" w:author="ohm" w:date="2019-10-12T13:46:00Z">
        <w:r>
          <w:t>Method 1, where EG3 is replaced with EG1.</w:t>
        </w:r>
      </w:ins>
    </w:p>
    <w:p w14:paraId="550E1A02" w14:textId="5A1A051C" w:rsidR="00164083" w:rsidRDefault="00164083">
      <w:pPr>
        <w:rPr>
          <w:ins w:id="4531" w:author="ohm" w:date="2019-10-12T13:46:00Z"/>
          <w:iCs/>
        </w:rPr>
        <w:pPrChange w:id="4532" w:author="ohm" w:date="2019-10-12T13:46:00Z">
          <w:pPr>
            <w:pStyle w:val="berschrift2"/>
            <w:tabs>
              <w:tab w:val="clear" w:pos="432"/>
              <w:tab w:val="left" w:pos="1800"/>
              <w:tab w:val="left" w:pos="2160"/>
              <w:tab w:val="left" w:pos="2520"/>
              <w:tab w:val="left" w:pos="2880"/>
              <w:tab w:val="left" w:pos="3240"/>
              <w:tab w:val="left" w:pos="3600"/>
              <w:tab w:val="left" w:pos="3960"/>
              <w:tab w:val="left" w:pos="4320"/>
            </w:tabs>
            <w:ind w:left="720" w:hanging="720"/>
            <w:jc w:val="both"/>
          </w:pPr>
        </w:pPrChange>
      </w:pPr>
      <w:ins w:id="4533" w:author="ohm" w:date="2019-10-12T13:46:00Z">
        <w:r w:rsidRPr="0006351E">
          <w:lastRenderedPageBreak/>
          <w:t>Method 3</w:t>
        </w:r>
      </w:ins>
      <w:ins w:id="4534" w:author="ohm" w:date="2019-10-12T13:47:00Z">
        <w:r>
          <w:t>:</w:t>
        </w:r>
      </w:ins>
    </w:p>
    <w:p w14:paraId="190891E6" w14:textId="77777777" w:rsidR="00164083" w:rsidRPr="0006351E" w:rsidRDefault="00164083" w:rsidP="00164083">
      <w:pPr>
        <w:rPr>
          <w:ins w:id="4535" w:author="ohm" w:date="2019-10-12T13:46:00Z"/>
        </w:rPr>
      </w:pPr>
      <w:ins w:id="4536" w:author="ohm" w:date="2019-10-12T13:46:00Z">
        <w:r>
          <w:t>Filter coefficients are restricted to have values: {-64, -32, -16, -8, -4, -2, -1, 0, 1, 2, 4, 8, 16, 32, 64}, which are signalled as {-7, -6, -5, -4, -3, -2, -1, 0, 1, 2, 3, 4, 5, 6, 7} respectively before binarization in order to reduce the signalling overhead. Fixed length</w:t>
        </w:r>
        <w:r>
          <w:rPr>
            <w:lang w:eastAsia="zh-CN"/>
          </w:rPr>
          <w:t xml:space="preserve"> codes of 3 bits are used to signal the absolute values of the coefficients. Another sign bit is signalled for non-zero coefficients.</w:t>
        </w:r>
      </w:ins>
    </w:p>
    <w:p w14:paraId="78D1EFDB" w14:textId="3342F42A" w:rsidR="00164083" w:rsidRDefault="00164083">
      <w:pPr>
        <w:rPr>
          <w:ins w:id="4537" w:author="ohm" w:date="2019-10-12T13:46:00Z"/>
          <w:iCs/>
        </w:rPr>
        <w:pPrChange w:id="4538" w:author="ohm" w:date="2019-10-12T13:46:00Z">
          <w:pPr>
            <w:pStyle w:val="berschrift2"/>
            <w:tabs>
              <w:tab w:val="clear" w:pos="432"/>
              <w:tab w:val="left" w:pos="1800"/>
              <w:tab w:val="left" w:pos="2160"/>
              <w:tab w:val="left" w:pos="2520"/>
              <w:tab w:val="left" w:pos="2880"/>
              <w:tab w:val="left" w:pos="3240"/>
              <w:tab w:val="left" w:pos="3600"/>
              <w:tab w:val="left" w:pos="3960"/>
              <w:tab w:val="left" w:pos="4320"/>
            </w:tabs>
            <w:ind w:left="720" w:hanging="720"/>
            <w:jc w:val="both"/>
          </w:pPr>
        </w:pPrChange>
      </w:pPr>
      <w:ins w:id="4539" w:author="ohm" w:date="2019-10-12T13:46:00Z">
        <w:r w:rsidRPr="0006351E">
          <w:t>Method 4</w:t>
        </w:r>
      </w:ins>
      <w:ins w:id="4540" w:author="ohm" w:date="2019-10-12T13:47:00Z">
        <w:r>
          <w:t>:</w:t>
        </w:r>
      </w:ins>
    </w:p>
    <w:p w14:paraId="28EB9374" w14:textId="77777777" w:rsidR="00164083" w:rsidRPr="0006351E" w:rsidRDefault="00164083" w:rsidP="00164083">
      <w:pPr>
        <w:rPr>
          <w:ins w:id="4541" w:author="ohm" w:date="2019-10-12T13:46:00Z"/>
        </w:rPr>
      </w:pPr>
      <w:ins w:id="4542" w:author="ohm" w:date="2019-10-12T13:46:00Z">
        <w:r>
          <w:t>Filter coefficients are restricted to have values: {-4, -2, -1, 0, 1, 2, 4}, which are signalled as {-3, -2, -1, 0, 1, 2, 3} respectively before binarization in order to reduce the signalling overhead. Fixed length</w:t>
        </w:r>
        <w:r>
          <w:rPr>
            <w:lang w:eastAsia="zh-CN"/>
          </w:rPr>
          <w:t xml:space="preserve"> codes of 2 bits are used to signal the absolute values of the coefficients. Another sign bit is signalled for non-zero coefficients.</w:t>
        </w:r>
      </w:ins>
    </w:p>
    <w:p w14:paraId="70849C62" w14:textId="77777777" w:rsidR="00164083" w:rsidRDefault="00164083" w:rsidP="00164083">
      <w:pPr>
        <w:pStyle w:val="Textkrper"/>
        <w:rPr>
          <w:ins w:id="4543" w:author="ohm" w:date="2019-10-12T13:46:00Z"/>
        </w:rPr>
      </w:pPr>
      <w:ins w:id="4544" w:author="ohm" w:date="2019-10-12T13:46:00Z">
        <w:r>
          <w:t xml:space="preserve">Recommendation: test method 3 in the CE. </w:t>
        </w:r>
      </w:ins>
    </w:p>
    <w:p w14:paraId="2A70543D" w14:textId="77777777" w:rsidR="00164083" w:rsidRPr="00075BDD" w:rsidRDefault="00164083" w:rsidP="00164083">
      <w:pPr>
        <w:pStyle w:val="Textkrper"/>
        <w:rPr>
          <w:ins w:id="4545" w:author="ohm" w:date="2019-10-12T13:46:00Z"/>
        </w:rPr>
      </w:pPr>
    </w:p>
    <w:p w14:paraId="78F6240E" w14:textId="609EC62B" w:rsidR="00205CD0" w:rsidRPr="00075BDD" w:rsidDel="00164083" w:rsidRDefault="00205CD0" w:rsidP="00205CD0">
      <w:pPr>
        <w:pStyle w:val="Textkrper"/>
        <w:rPr>
          <w:del w:id="4546" w:author="ohm" w:date="2019-10-12T13:46:00Z"/>
        </w:rPr>
      </w:pPr>
    </w:p>
    <w:p w14:paraId="351595F1" w14:textId="77777777" w:rsidR="00BC4AD1" w:rsidRPr="00056114" w:rsidRDefault="00F61E6E" w:rsidP="00BC4AD1">
      <w:pPr>
        <w:pStyle w:val="berschrift9"/>
        <w:rPr>
          <w:rFonts w:eastAsia="Times New Roman"/>
          <w:szCs w:val="24"/>
          <w:lang w:val="en-CA"/>
        </w:rPr>
      </w:pPr>
      <w:hyperlink r:id="rId582" w:history="1">
        <w:r w:rsidR="00BC4AD1" w:rsidRPr="00075BDD">
          <w:rPr>
            <w:rFonts w:eastAsia="Times New Roman"/>
            <w:color w:val="0000FF"/>
            <w:szCs w:val="24"/>
            <w:u w:val="single"/>
            <w:lang w:val="en-CA"/>
          </w:rPr>
          <w:t>JVET-P0703</w:t>
        </w:r>
      </w:hyperlink>
      <w:r w:rsidR="00BC4AD1" w:rsidRPr="00EC046B">
        <w:rPr>
          <w:rFonts w:eastAsia="Times New Roman"/>
          <w:szCs w:val="24"/>
          <w:lang w:val="en-CA"/>
        </w:rPr>
        <w:t xml:space="preserve"> Crosscheck of JVET-P0557 on Multiplication removal for cross component adaptive loop filter [X. Li (Tencent)]</w:t>
      </w:r>
    </w:p>
    <w:p w14:paraId="5CE661B9" w14:textId="77777777" w:rsidR="002E3A47" w:rsidRDefault="002E3A47" w:rsidP="002E3A47">
      <w:pPr>
        <w:pStyle w:val="Textkrper"/>
      </w:pPr>
    </w:p>
    <w:p w14:paraId="0D3FEA59" w14:textId="77777777" w:rsidR="002E3A47" w:rsidRDefault="00F61E6E" w:rsidP="002E3A47">
      <w:pPr>
        <w:pStyle w:val="berschrift9"/>
        <w:rPr>
          <w:rFonts w:eastAsia="Times New Roman"/>
          <w:szCs w:val="24"/>
        </w:rPr>
      </w:pPr>
      <w:hyperlink r:id="rId583" w:history="1">
        <w:r w:rsidR="002E3A47" w:rsidRPr="00DD58A0">
          <w:rPr>
            <w:rFonts w:eastAsia="Times New Roman"/>
            <w:color w:val="0000FF"/>
            <w:szCs w:val="24"/>
            <w:u w:val="single"/>
            <w:lang w:val="en-CA"/>
          </w:rPr>
          <w:t>JVET-P0967</w:t>
        </w:r>
      </w:hyperlink>
      <w:r w:rsidR="002E3A47">
        <w:rPr>
          <w:rFonts w:eastAsia="Times New Roman"/>
          <w:szCs w:val="24"/>
          <w:lang w:val="en-CA"/>
        </w:rPr>
        <w:t xml:space="preserve"> </w:t>
      </w:r>
      <w:r w:rsidR="002E3A47" w:rsidRPr="00DD58A0">
        <w:rPr>
          <w:rFonts w:eastAsia="Times New Roman"/>
          <w:szCs w:val="24"/>
          <w:lang w:val="en-CA"/>
        </w:rPr>
        <w:t>Crosscheck report of JVET-P0557 Method 2</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2E740CA3" w14:textId="77777777" w:rsidR="00BC4AD1" w:rsidRPr="00075BDD" w:rsidRDefault="00BC4AD1" w:rsidP="00205CD0">
      <w:pPr>
        <w:pStyle w:val="Textkrper"/>
      </w:pPr>
    </w:p>
    <w:p w14:paraId="7B462DF0" w14:textId="77777777" w:rsidR="00205CD0" w:rsidRPr="00075BDD" w:rsidRDefault="00F61E6E" w:rsidP="007966F0">
      <w:pPr>
        <w:pStyle w:val="berschrift9"/>
        <w:rPr>
          <w:rFonts w:eastAsia="Times New Roman"/>
          <w:szCs w:val="24"/>
          <w:lang w:val="en-CA"/>
        </w:rPr>
      </w:pPr>
      <w:hyperlink r:id="rId584" w:history="1">
        <w:r w:rsidR="00205CD0" w:rsidRPr="00075BDD">
          <w:rPr>
            <w:rFonts w:eastAsia="Times New Roman"/>
            <w:color w:val="0000FF"/>
            <w:szCs w:val="24"/>
            <w:u w:val="single"/>
            <w:lang w:val="en-CA"/>
          </w:rPr>
          <w:t>JVET-P0558</w:t>
        </w:r>
      </w:hyperlink>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5374B43B" w14:textId="77777777" w:rsidR="00164083" w:rsidRPr="00164083" w:rsidRDefault="00164083" w:rsidP="00164083">
      <w:pPr>
        <w:tabs>
          <w:tab w:val="left" w:pos="1800"/>
          <w:tab w:val="left" w:pos="2160"/>
          <w:tab w:val="left" w:pos="2520"/>
          <w:tab w:val="left" w:pos="2880"/>
          <w:tab w:val="left" w:pos="3240"/>
          <w:tab w:val="left" w:pos="3600"/>
          <w:tab w:val="left" w:pos="3960"/>
          <w:tab w:val="left" w:pos="4320"/>
        </w:tabs>
        <w:jc w:val="both"/>
        <w:rPr>
          <w:ins w:id="4547" w:author="ohm" w:date="2019-10-12T13:47:00Z"/>
          <w:rFonts w:eastAsiaTheme="minorEastAsia"/>
          <w:lang w:val="en-US" w:eastAsia="zh-CN"/>
        </w:rPr>
      </w:pPr>
      <w:ins w:id="4548" w:author="ohm" w:date="2019-10-12T13:47:00Z">
        <w:r w:rsidRPr="00164083">
          <w:rPr>
            <w:rFonts w:eastAsiaTheme="minorEastAsia"/>
          </w:rPr>
          <w:t>In JVET-P0080, a cross component adaptive loop filter (CC-ALF) is tested to refine chroma components by using luma sample values. Each filter has 14 filter coefficients and 18 taps as the figure below</w:t>
        </w:r>
        <w:r w:rsidRPr="00164083">
          <w:rPr>
            <w:rFonts w:eastAsiaTheme="minorEastAsia"/>
            <w:lang w:val="en-US" w:eastAsia="zh-CN"/>
          </w:rPr>
          <w:t>. However, this increases the complexity, especially in decoder, by introducing additional 12 8-bit multipliers, 1 9-bit multiplier and 1 10-bit multiplier per chroma pixel. In version 2, results are updated.</w:t>
        </w:r>
      </w:ins>
    </w:p>
    <w:tbl>
      <w:tblPr>
        <w:tblW w:w="3120" w:type="dxa"/>
        <w:jc w:val="center"/>
        <w:tblLook w:val="04A0" w:firstRow="1" w:lastRow="0" w:firstColumn="1" w:lastColumn="0" w:noHBand="0" w:noVBand="1"/>
      </w:tblPr>
      <w:tblGrid>
        <w:gridCol w:w="620"/>
        <w:gridCol w:w="560"/>
        <w:gridCol w:w="660"/>
        <w:gridCol w:w="640"/>
        <w:gridCol w:w="640"/>
      </w:tblGrid>
      <w:tr w:rsidR="00164083" w:rsidRPr="00164083" w14:paraId="0118CE21" w14:textId="77777777" w:rsidTr="00285306">
        <w:trPr>
          <w:trHeight w:val="288"/>
          <w:jc w:val="center"/>
          <w:ins w:id="4549" w:author="ohm" w:date="2019-10-12T13:47:00Z"/>
        </w:trPr>
        <w:tc>
          <w:tcPr>
            <w:tcW w:w="620" w:type="dxa"/>
            <w:tcBorders>
              <w:top w:val="nil"/>
              <w:left w:val="nil"/>
              <w:bottom w:val="nil"/>
              <w:right w:val="nil"/>
            </w:tcBorders>
            <w:shd w:val="clear" w:color="auto" w:fill="auto"/>
            <w:noWrap/>
            <w:vAlign w:val="bottom"/>
            <w:hideMark/>
          </w:tcPr>
          <w:p w14:paraId="3F332AB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50" w:author="ohm" w:date="2019-10-12T13:47:00Z"/>
                <w:rFonts w:eastAsia="Times New Roman"/>
                <w:sz w:val="20"/>
                <w:szCs w:val="24"/>
                <w:lang w:val="en-US" w:eastAsia="zh-CN"/>
              </w:rPr>
            </w:pPr>
          </w:p>
        </w:tc>
        <w:tc>
          <w:tcPr>
            <w:tcW w:w="560" w:type="dxa"/>
            <w:tcBorders>
              <w:top w:val="nil"/>
              <w:left w:val="nil"/>
              <w:bottom w:val="nil"/>
              <w:right w:val="nil"/>
            </w:tcBorders>
            <w:shd w:val="clear" w:color="auto" w:fill="auto"/>
            <w:noWrap/>
            <w:vAlign w:val="bottom"/>
            <w:hideMark/>
          </w:tcPr>
          <w:p w14:paraId="28FA0B1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51" w:author="ohm" w:date="2019-10-12T13:47:00Z"/>
                <w:rFonts w:eastAsia="Times New Roman"/>
                <w:sz w:val="20"/>
                <w:lang w:val="en-US" w:eastAsia="zh-CN"/>
              </w:rPr>
            </w:pPr>
          </w:p>
        </w:tc>
        <w:tc>
          <w:tcPr>
            <w:tcW w:w="660" w:type="dxa"/>
            <w:tcBorders>
              <w:top w:val="single" w:sz="4" w:space="0" w:color="auto"/>
              <w:left w:val="single" w:sz="4" w:space="0" w:color="auto"/>
              <w:bottom w:val="nil"/>
              <w:right w:val="single" w:sz="4" w:space="0" w:color="auto"/>
            </w:tcBorders>
            <w:shd w:val="clear" w:color="auto" w:fill="auto"/>
            <w:noWrap/>
            <w:vAlign w:val="bottom"/>
            <w:hideMark/>
          </w:tcPr>
          <w:p w14:paraId="1B893B91"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52" w:author="ohm" w:date="2019-10-12T13:47:00Z"/>
                <w:rFonts w:ascii="Calibri" w:eastAsia="Times New Roman" w:hAnsi="Calibri" w:cs="Calibri"/>
                <w:color w:val="000000"/>
                <w:szCs w:val="22"/>
                <w:lang w:val="en-US" w:eastAsia="zh-CN"/>
              </w:rPr>
            </w:pPr>
            <w:ins w:id="4553" w:author="ohm" w:date="2019-10-12T13:47:00Z">
              <w:r w:rsidRPr="00164083">
                <w:rPr>
                  <w:rFonts w:ascii="Calibri" w:eastAsia="Times New Roman" w:hAnsi="Calibri" w:cs="Calibri"/>
                  <w:color w:val="000000"/>
                  <w:szCs w:val="22"/>
                  <w:lang w:val="en-US" w:eastAsia="zh-CN"/>
                </w:rPr>
                <w:t>f0</w:t>
              </w:r>
            </w:ins>
          </w:p>
        </w:tc>
        <w:tc>
          <w:tcPr>
            <w:tcW w:w="640" w:type="dxa"/>
            <w:tcBorders>
              <w:top w:val="nil"/>
              <w:left w:val="nil"/>
              <w:bottom w:val="nil"/>
              <w:right w:val="nil"/>
            </w:tcBorders>
            <w:shd w:val="clear" w:color="auto" w:fill="auto"/>
            <w:noWrap/>
            <w:vAlign w:val="bottom"/>
            <w:hideMark/>
          </w:tcPr>
          <w:p w14:paraId="7ABEEFF5"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54" w:author="ohm" w:date="2019-10-12T13:47:00Z"/>
                <w:rFonts w:ascii="Calibri" w:eastAsia="Times New Roman" w:hAnsi="Calibri" w:cs="Calibri"/>
                <w:color w:val="000000"/>
                <w:szCs w:val="22"/>
                <w:lang w:val="en-US" w:eastAsia="zh-CN"/>
              </w:rPr>
            </w:pPr>
          </w:p>
        </w:tc>
        <w:tc>
          <w:tcPr>
            <w:tcW w:w="640" w:type="dxa"/>
            <w:tcBorders>
              <w:top w:val="nil"/>
              <w:left w:val="nil"/>
              <w:bottom w:val="nil"/>
              <w:right w:val="nil"/>
            </w:tcBorders>
            <w:shd w:val="clear" w:color="auto" w:fill="auto"/>
            <w:noWrap/>
            <w:vAlign w:val="bottom"/>
            <w:hideMark/>
          </w:tcPr>
          <w:p w14:paraId="0A087262"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55" w:author="ohm" w:date="2019-10-12T13:47:00Z"/>
                <w:rFonts w:eastAsia="Times New Roman"/>
                <w:sz w:val="20"/>
                <w:lang w:val="en-US" w:eastAsia="zh-CN"/>
              </w:rPr>
            </w:pPr>
          </w:p>
        </w:tc>
      </w:tr>
      <w:tr w:rsidR="00164083" w:rsidRPr="00164083" w14:paraId="15CB1D6F" w14:textId="77777777" w:rsidTr="00285306">
        <w:trPr>
          <w:trHeight w:val="288"/>
          <w:jc w:val="center"/>
          <w:ins w:id="4556" w:author="ohm" w:date="2019-10-12T13:47:00Z"/>
        </w:trPr>
        <w:tc>
          <w:tcPr>
            <w:tcW w:w="620" w:type="dxa"/>
            <w:tcBorders>
              <w:top w:val="nil"/>
              <w:left w:val="nil"/>
              <w:bottom w:val="nil"/>
              <w:right w:val="nil"/>
            </w:tcBorders>
            <w:shd w:val="clear" w:color="auto" w:fill="auto"/>
            <w:noWrap/>
            <w:vAlign w:val="bottom"/>
            <w:hideMark/>
          </w:tcPr>
          <w:p w14:paraId="2FA88821"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57" w:author="ohm" w:date="2019-10-12T13:47:00Z"/>
                <w:rFonts w:eastAsia="Times New Roman"/>
                <w:sz w:val="20"/>
                <w:lang w:val="en-US" w:eastAsia="zh-CN"/>
              </w:rPr>
            </w:pPr>
          </w:p>
        </w:tc>
        <w:tc>
          <w:tcPr>
            <w:tcW w:w="560" w:type="dxa"/>
            <w:tcBorders>
              <w:top w:val="single" w:sz="4" w:space="0" w:color="auto"/>
              <w:left w:val="single" w:sz="4" w:space="0" w:color="auto"/>
              <w:bottom w:val="nil"/>
              <w:right w:val="single" w:sz="4" w:space="0" w:color="auto"/>
            </w:tcBorders>
            <w:shd w:val="clear" w:color="auto" w:fill="auto"/>
            <w:noWrap/>
            <w:vAlign w:val="bottom"/>
            <w:hideMark/>
          </w:tcPr>
          <w:p w14:paraId="6F7B200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58" w:author="ohm" w:date="2019-10-12T13:47:00Z"/>
                <w:rFonts w:ascii="Calibri" w:eastAsia="Times New Roman" w:hAnsi="Calibri" w:cs="Calibri"/>
                <w:color w:val="000000"/>
                <w:szCs w:val="22"/>
                <w:lang w:val="en-US" w:eastAsia="zh-CN"/>
              </w:rPr>
            </w:pPr>
            <w:ins w:id="4559" w:author="ohm" w:date="2019-10-12T13:47:00Z">
              <w:r w:rsidRPr="00164083">
                <w:rPr>
                  <w:rFonts w:ascii="Calibri" w:eastAsia="Times New Roman" w:hAnsi="Calibri" w:cs="Calibri"/>
                  <w:color w:val="000000"/>
                  <w:szCs w:val="22"/>
                  <w:lang w:val="en-US" w:eastAsia="zh-CN"/>
                </w:rPr>
                <w:t>f1</w:t>
              </w:r>
            </w:ins>
          </w:p>
        </w:tc>
        <w:tc>
          <w:tcPr>
            <w:tcW w:w="660" w:type="dxa"/>
            <w:tcBorders>
              <w:top w:val="single" w:sz="4" w:space="0" w:color="auto"/>
              <w:left w:val="nil"/>
              <w:bottom w:val="nil"/>
              <w:right w:val="single" w:sz="4" w:space="0" w:color="auto"/>
            </w:tcBorders>
            <w:shd w:val="clear" w:color="auto" w:fill="auto"/>
            <w:noWrap/>
            <w:vAlign w:val="bottom"/>
            <w:hideMark/>
          </w:tcPr>
          <w:p w14:paraId="61894B5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60" w:author="ohm" w:date="2019-10-12T13:47:00Z"/>
                <w:rFonts w:ascii="Calibri" w:eastAsia="Times New Roman" w:hAnsi="Calibri" w:cs="Calibri"/>
                <w:color w:val="000000"/>
                <w:szCs w:val="22"/>
                <w:lang w:val="en-US" w:eastAsia="zh-CN"/>
              </w:rPr>
            </w:pPr>
            <w:ins w:id="4561" w:author="ohm" w:date="2019-10-12T13:47:00Z">
              <w:r w:rsidRPr="00164083">
                <w:rPr>
                  <w:rFonts w:ascii="Calibri" w:eastAsia="Times New Roman" w:hAnsi="Calibri" w:cs="Calibri"/>
                  <w:color w:val="000000"/>
                  <w:szCs w:val="22"/>
                  <w:lang w:val="en-US" w:eastAsia="zh-CN"/>
                </w:rPr>
                <w:t>f2</w:t>
              </w:r>
            </w:ins>
          </w:p>
        </w:tc>
        <w:tc>
          <w:tcPr>
            <w:tcW w:w="640" w:type="dxa"/>
            <w:tcBorders>
              <w:top w:val="single" w:sz="4" w:space="0" w:color="auto"/>
              <w:left w:val="nil"/>
              <w:bottom w:val="nil"/>
              <w:right w:val="single" w:sz="4" w:space="0" w:color="auto"/>
            </w:tcBorders>
            <w:shd w:val="clear" w:color="auto" w:fill="auto"/>
            <w:noWrap/>
            <w:vAlign w:val="bottom"/>
            <w:hideMark/>
          </w:tcPr>
          <w:p w14:paraId="6B1BCB6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62" w:author="ohm" w:date="2019-10-12T13:47:00Z"/>
                <w:rFonts w:ascii="Calibri" w:eastAsia="Times New Roman" w:hAnsi="Calibri" w:cs="Calibri"/>
                <w:color w:val="000000"/>
                <w:szCs w:val="22"/>
                <w:lang w:val="en-US" w:eastAsia="zh-CN"/>
              </w:rPr>
            </w:pPr>
            <w:ins w:id="4563" w:author="ohm" w:date="2019-10-12T13:47:00Z">
              <w:r w:rsidRPr="00164083">
                <w:rPr>
                  <w:rFonts w:ascii="Calibri" w:eastAsia="Times New Roman" w:hAnsi="Calibri" w:cs="Calibri"/>
                  <w:color w:val="000000"/>
                  <w:szCs w:val="22"/>
                  <w:lang w:val="en-US" w:eastAsia="zh-CN"/>
                </w:rPr>
                <w:t>f3</w:t>
              </w:r>
            </w:ins>
          </w:p>
        </w:tc>
        <w:tc>
          <w:tcPr>
            <w:tcW w:w="640" w:type="dxa"/>
            <w:tcBorders>
              <w:top w:val="nil"/>
              <w:left w:val="nil"/>
              <w:bottom w:val="nil"/>
              <w:right w:val="nil"/>
            </w:tcBorders>
            <w:shd w:val="clear" w:color="auto" w:fill="auto"/>
            <w:noWrap/>
            <w:vAlign w:val="bottom"/>
            <w:hideMark/>
          </w:tcPr>
          <w:p w14:paraId="2456175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64" w:author="ohm" w:date="2019-10-12T13:47:00Z"/>
                <w:rFonts w:ascii="Calibri" w:eastAsia="Times New Roman" w:hAnsi="Calibri" w:cs="Calibri"/>
                <w:color w:val="000000"/>
                <w:szCs w:val="22"/>
                <w:lang w:val="en-US" w:eastAsia="zh-CN"/>
              </w:rPr>
            </w:pPr>
          </w:p>
        </w:tc>
      </w:tr>
      <w:tr w:rsidR="00164083" w:rsidRPr="00164083" w14:paraId="39C66CEA" w14:textId="77777777" w:rsidTr="00285306">
        <w:trPr>
          <w:trHeight w:val="288"/>
          <w:jc w:val="center"/>
          <w:ins w:id="4565" w:author="ohm" w:date="2019-10-12T13:47:00Z"/>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34EC37"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66" w:author="ohm" w:date="2019-10-12T13:47:00Z"/>
                <w:rFonts w:ascii="Calibri" w:eastAsia="Times New Roman" w:hAnsi="Calibri" w:cs="Calibri"/>
                <w:color w:val="000000"/>
                <w:szCs w:val="22"/>
                <w:lang w:val="en-US" w:eastAsia="zh-CN"/>
              </w:rPr>
            </w:pPr>
            <w:ins w:id="4567" w:author="ohm" w:date="2019-10-12T13:47:00Z">
              <w:r w:rsidRPr="00164083">
                <w:rPr>
                  <w:rFonts w:ascii="Calibri" w:eastAsia="Times New Roman" w:hAnsi="Calibri" w:cs="Calibri"/>
                  <w:color w:val="000000"/>
                  <w:szCs w:val="22"/>
                  <w:lang w:val="en-US" w:eastAsia="zh-CN"/>
                </w:rPr>
                <w:t>f4</w:t>
              </w:r>
            </w:ins>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14:paraId="0556B90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68" w:author="ohm" w:date="2019-10-12T13:47:00Z"/>
                <w:rFonts w:ascii="Calibri" w:eastAsia="Times New Roman" w:hAnsi="Calibri" w:cs="Calibri"/>
                <w:color w:val="000000"/>
                <w:szCs w:val="22"/>
                <w:lang w:val="en-US" w:eastAsia="zh-CN"/>
              </w:rPr>
            </w:pPr>
            <w:ins w:id="4569" w:author="ohm" w:date="2019-10-12T13:47:00Z">
              <w:r w:rsidRPr="00164083">
                <w:rPr>
                  <w:rFonts w:ascii="Calibri" w:eastAsia="Times New Roman" w:hAnsi="Calibri" w:cs="Calibri"/>
                  <w:color w:val="000000"/>
                  <w:szCs w:val="22"/>
                  <w:lang w:val="en-US" w:eastAsia="zh-CN"/>
                </w:rPr>
                <w:t>f5</w:t>
              </w:r>
            </w:ins>
          </w:p>
        </w:tc>
        <w:tc>
          <w:tcPr>
            <w:tcW w:w="660" w:type="dxa"/>
            <w:tcBorders>
              <w:top w:val="single" w:sz="4" w:space="0" w:color="auto"/>
              <w:left w:val="nil"/>
              <w:bottom w:val="single" w:sz="4" w:space="0" w:color="auto"/>
              <w:right w:val="single" w:sz="4" w:space="0" w:color="auto"/>
            </w:tcBorders>
            <w:shd w:val="clear" w:color="auto" w:fill="auto"/>
            <w:noWrap/>
            <w:vAlign w:val="bottom"/>
            <w:hideMark/>
          </w:tcPr>
          <w:p w14:paraId="6B03DF42"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70" w:author="ohm" w:date="2019-10-12T13:47:00Z"/>
                <w:rFonts w:ascii="Calibri" w:eastAsia="Times New Roman" w:hAnsi="Calibri" w:cs="Calibri"/>
                <w:color w:val="000000"/>
                <w:szCs w:val="22"/>
                <w:lang w:val="en-US" w:eastAsia="zh-CN"/>
              </w:rPr>
            </w:pPr>
            <w:ins w:id="4571" w:author="ohm" w:date="2019-10-12T13:47:00Z">
              <w:r w:rsidRPr="00164083">
                <w:rPr>
                  <w:rFonts w:ascii="Calibri" w:eastAsia="Times New Roman" w:hAnsi="Calibri" w:cs="Calibri"/>
                  <w:color w:val="000000"/>
                  <w:szCs w:val="22"/>
                  <w:lang w:val="en-US" w:eastAsia="zh-CN"/>
                </w:rPr>
                <w:t>f6</w:t>
              </w:r>
            </w:ins>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0E98D1E7"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72" w:author="ohm" w:date="2019-10-12T13:47:00Z"/>
                <w:rFonts w:ascii="Calibri" w:eastAsia="Times New Roman" w:hAnsi="Calibri" w:cs="Calibri"/>
                <w:color w:val="000000"/>
                <w:szCs w:val="22"/>
                <w:lang w:val="en-US" w:eastAsia="zh-CN"/>
              </w:rPr>
            </w:pPr>
            <w:ins w:id="4573" w:author="ohm" w:date="2019-10-12T13:47:00Z">
              <w:r w:rsidRPr="00164083">
                <w:rPr>
                  <w:rFonts w:ascii="Calibri" w:eastAsia="Times New Roman" w:hAnsi="Calibri" w:cs="Calibri"/>
                  <w:color w:val="000000"/>
                  <w:szCs w:val="22"/>
                  <w:lang w:val="en-US" w:eastAsia="zh-CN"/>
                </w:rPr>
                <w:t>f7</w:t>
              </w:r>
            </w:ins>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17B9463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74" w:author="ohm" w:date="2019-10-12T13:47:00Z"/>
                <w:rFonts w:ascii="Calibri" w:eastAsia="Times New Roman" w:hAnsi="Calibri" w:cs="Calibri"/>
                <w:color w:val="000000"/>
                <w:szCs w:val="22"/>
                <w:lang w:val="en-US" w:eastAsia="zh-CN"/>
              </w:rPr>
            </w:pPr>
            <w:ins w:id="4575" w:author="ohm" w:date="2019-10-12T13:47:00Z">
              <w:r w:rsidRPr="00164083">
                <w:rPr>
                  <w:rFonts w:ascii="Calibri" w:eastAsia="Times New Roman" w:hAnsi="Calibri" w:cs="Calibri"/>
                  <w:color w:val="000000"/>
                  <w:szCs w:val="22"/>
                  <w:lang w:val="en-US" w:eastAsia="zh-CN"/>
                </w:rPr>
                <w:t>f4</w:t>
              </w:r>
            </w:ins>
          </w:p>
        </w:tc>
      </w:tr>
      <w:tr w:rsidR="00164083" w:rsidRPr="00164083" w14:paraId="5441B6B1" w14:textId="77777777" w:rsidTr="00285306">
        <w:trPr>
          <w:trHeight w:val="288"/>
          <w:jc w:val="center"/>
          <w:ins w:id="4576" w:author="ohm" w:date="2019-10-12T13:47:00Z"/>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0C4D1FC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77" w:author="ohm" w:date="2019-10-12T13:47:00Z"/>
                <w:rFonts w:ascii="Calibri" w:eastAsia="Times New Roman" w:hAnsi="Calibri" w:cs="Calibri"/>
                <w:color w:val="000000"/>
                <w:szCs w:val="22"/>
                <w:lang w:val="en-US" w:eastAsia="zh-CN"/>
              </w:rPr>
            </w:pPr>
            <w:ins w:id="4578" w:author="ohm" w:date="2019-10-12T13:47:00Z">
              <w:r w:rsidRPr="00164083">
                <w:rPr>
                  <w:rFonts w:ascii="Calibri" w:eastAsia="Times New Roman" w:hAnsi="Calibri" w:cs="Calibri"/>
                  <w:color w:val="000000"/>
                  <w:szCs w:val="22"/>
                  <w:lang w:val="en-US" w:eastAsia="zh-CN"/>
                </w:rPr>
                <w:t>f4</w:t>
              </w:r>
            </w:ins>
          </w:p>
        </w:tc>
        <w:tc>
          <w:tcPr>
            <w:tcW w:w="560" w:type="dxa"/>
            <w:tcBorders>
              <w:top w:val="nil"/>
              <w:left w:val="nil"/>
              <w:bottom w:val="single" w:sz="4" w:space="0" w:color="auto"/>
              <w:right w:val="single" w:sz="4" w:space="0" w:color="auto"/>
            </w:tcBorders>
            <w:shd w:val="clear" w:color="auto" w:fill="auto"/>
            <w:noWrap/>
            <w:vAlign w:val="bottom"/>
            <w:hideMark/>
          </w:tcPr>
          <w:p w14:paraId="05C9F0AA"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79" w:author="ohm" w:date="2019-10-12T13:47:00Z"/>
                <w:rFonts w:ascii="Calibri" w:eastAsia="Times New Roman" w:hAnsi="Calibri" w:cs="Calibri"/>
                <w:color w:val="000000"/>
                <w:szCs w:val="22"/>
                <w:lang w:val="en-US" w:eastAsia="zh-CN"/>
              </w:rPr>
            </w:pPr>
            <w:ins w:id="4580" w:author="ohm" w:date="2019-10-12T13:47:00Z">
              <w:r w:rsidRPr="00164083">
                <w:rPr>
                  <w:rFonts w:ascii="Calibri" w:eastAsia="Times New Roman" w:hAnsi="Calibri" w:cs="Calibri"/>
                  <w:color w:val="000000"/>
                  <w:szCs w:val="22"/>
                  <w:lang w:val="en-US" w:eastAsia="zh-CN"/>
                </w:rPr>
                <w:t>f8</w:t>
              </w:r>
            </w:ins>
          </w:p>
        </w:tc>
        <w:tc>
          <w:tcPr>
            <w:tcW w:w="660" w:type="dxa"/>
            <w:tcBorders>
              <w:top w:val="nil"/>
              <w:left w:val="nil"/>
              <w:bottom w:val="single" w:sz="4" w:space="0" w:color="auto"/>
              <w:right w:val="single" w:sz="4" w:space="0" w:color="auto"/>
            </w:tcBorders>
            <w:shd w:val="clear" w:color="auto" w:fill="auto"/>
            <w:noWrap/>
            <w:vAlign w:val="bottom"/>
            <w:hideMark/>
          </w:tcPr>
          <w:p w14:paraId="2F226088"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81" w:author="ohm" w:date="2019-10-12T13:47:00Z"/>
                <w:rFonts w:ascii="Calibri" w:eastAsia="Times New Roman" w:hAnsi="Calibri" w:cs="Calibri"/>
                <w:color w:val="000000"/>
                <w:szCs w:val="22"/>
                <w:lang w:val="en-US" w:eastAsia="zh-CN"/>
              </w:rPr>
            </w:pPr>
            <w:ins w:id="4582" w:author="ohm" w:date="2019-10-12T13:47:00Z">
              <w:r w:rsidRPr="00164083">
                <w:rPr>
                  <w:rFonts w:ascii="Calibri" w:eastAsia="Times New Roman" w:hAnsi="Calibri" w:cs="Calibri"/>
                  <w:color w:val="000000"/>
                  <w:szCs w:val="22"/>
                  <w:lang w:val="en-US" w:eastAsia="zh-CN"/>
                </w:rPr>
                <w:t>f9</w:t>
              </w:r>
            </w:ins>
          </w:p>
        </w:tc>
        <w:tc>
          <w:tcPr>
            <w:tcW w:w="640" w:type="dxa"/>
            <w:tcBorders>
              <w:top w:val="nil"/>
              <w:left w:val="nil"/>
              <w:bottom w:val="single" w:sz="4" w:space="0" w:color="auto"/>
              <w:right w:val="single" w:sz="4" w:space="0" w:color="auto"/>
            </w:tcBorders>
            <w:shd w:val="clear" w:color="auto" w:fill="auto"/>
            <w:noWrap/>
            <w:vAlign w:val="bottom"/>
            <w:hideMark/>
          </w:tcPr>
          <w:p w14:paraId="54DE12C7"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83" w:author="ohm" w:date="2019-10-12T13:47:00Z"/>
                <w:rFonts w:ascii="Calibri" w:eastAsia="Times New Roman" w:hAnsi="Calibri" w:cs="Calibri"/>
                <w:color w:val="000000"/>
                <w:szCs w:val="22"/>
                <w:lang w:val="en-US" w:eastAsia="zh-CN"/>
              </w:rPr>
            </w:pPr>
            <w:ins w:id="4584" w:author="ohm" w:date="2019-10-12T13:47:00Z">
              <w:r w:rsidRPr="00164083">
                <w:rPr>
                  <w:rFonts w:ascii="Calibri" w:eastAsia="Times New Roman" w:hAnsi="Calibri" w:cs="Calibri"/>
                  <w:color w:val="000000"/>
                  <w:szCs w:val="22"/>
                  <w:lang w:val="en-US" w:eastAsia="zh-CN"/>
                </w:rPr>
                <w:t>f10</w:t>
              </w:r>
            </w:ins>
          </w:p>
        </w:tc>
        <w:tc>
          <w:tcPr>
            <w:tcW w:w="640" w:type="dxa"/>
            <w:tcBorders>
              <w:top w:val="nil"/>
              <w:left w:val="nil"/>
              <w:bottom w:val="single" w:sz="4" w:space="0" w:color="auto"/>
              <w:right w:val="single" w:sz="4" w:space="0" w:color="auto"/>
            </w:tcBorders>
            <w:shd w:val="clear" w:color="auto" w:fill="auto"/>
            <w:noWrap/>
            <w:vAlign w:val="bottom"/>
            <w:hideMark/>
          </w:tcPr>
          <w:p w14:paraId="6683402C"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85" w:author="ohm" w:date="2019-10-12T13:47:00Z"/>
                <w:rFonts w:ascii="Calibri" w:eastAsia="Times New Roman" w:hAnsi="Calibri" w:cs="Calibri"/>
                <w:color w:val="000000"/>
                <w:szCs w:val="22"/>
                <w:lang w:val="en-US" w:eastAsia="zh-CN"/>
              </w:rPr>
            </w:pPr>
            <w:ins w:id="4586" w:author="ohm" w:date="2019-10-12T13:47:00Z">
              <w:r w:rsidRPr="00164083">
                <w:rPr>
                  <w:rFonts w:ascii="Calibri" w:eastAsia="Times New Roman" w:hAnsi="Calibri" w:cs="Calibri"/>
                  <w:color w:val="000000"/>
                  <w:szCs w:val="22"/>
                  <w:lang w:val="en-US" w:eastAsia="zh-CN"/>
                </w:rPr>
                <w:t>f4</w:t>
              </w:r>
            </w:ins>
          </w:p>
        </w:tc>
      </w:tr>
      <w:tr w:rsidR="00164083" w:rsidRPr="00164083" w14:paraId="14354060" w14:textId="77777777" w:rsidTr="00285306">
        <w:trPr>
          <w:trHeight w:val="288"/>
          <w:jc w:val="center"/>
          <w:ins w:id="4587" w:author="ohm" w:date="2019-10-12T13:47:00Z"/>
        </w:trPr>
        <w:tc>
          <w:tcPr>
            <w:tcW w:w="620" w:type="dxa"/>
            <w:tcBorders>
              <w:top w:val="nil"/>
              <w:left w:val="nil"/>
              <w:bottom w:val="nil"/>
              <w:right w:val="nil"/>
            </w:tcBorders>
            <w:shd w:val="clear" w:color="auto" w:fill="auto"/>
            <w:noWrap/>
            <w:vAlign w:val="bottom"/>
            <w:hideMark/>
          </w:tcPr>
          <w:p w14:paraId="780A94EA"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88" w:author="ohm" w:date="2019-10-12T13:47:00Z"/>
                <w:rFonts w:ascii="Calibri" w:eastAsia="Times New Roman" w:hAnsi="Calibri" w:cs="Calibri"/>
                <w:color w:val="000000"/>
                <w:szCs w:val="22"/>
                <w:lang w:val="en-US" w:eastAsia="zh-CN"/>
              </w:rPr>
            </w:pPr>
          </w:p>
        </w:tc>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48FFD56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89" w:author="ohm" w:date="2019-10-12T13:47:00Z"/>
                <w:rFonts w:ascii="Calibri" w:eastAsia="Times New Roman" w:hAnsi="Calibri" w:cs="Calibri"/>
                <w:color w:val="000000"/>
                <w:szCs w:val="22"/>
                <w:lang w:val="en-US" w:eastAsia="zh-CN"/>
              </w:rPr>
            </w:pPr>
            <w:ins w:id="4590" w:author="ohm" w:date="2019-10-12T13:47:00Z">
              <w:r w:rsidRPr="00164083">
                <w:rPr>
                  <w:rFonts w:ascii="Calibri" w:eastAsia="Times New Roman" w:hAnsi="Calibri" w:cs="Calibri"/>
                  <w:color w:val="000000"/>
                  <w:szCs w:val="22"/>
                  <w:lang w:val="en-US" w:eastAsia="zh-CN"/>
                </w:rPr>
                <w:t>f11</w:t>
              </w:r>
            </w:ins>
          </w:p>
        </w:tc>
        <w:tc>
          <w:tcPr>
            <w:tcW w:w="660" w:type="dxa"/>
            <w:tcBorders>
              <w:top w:val="nil"/>
              <w:left w:val="nil"/>
              <w:bottom w:val="single" w:sz="4" w:space="0" w:color="auto"/>
              <w:right w:val="single" w:sz="4" w:space="0" w:color="auto"/>
            </w:tcBorders>
            <w:shd w:val="clear" w:color="auto" w:fill="auto"/>
            <w:noWrap/>
            <w:vAlign w:val="bottom"/>
            <w:hideMark/>
          </w:tcPr>
          <w:p w14:paraId="19ABEA0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91" w:author="ohm" w:date="2019-10-12T13:47:00Z"/>
                <w:rFonts w:ascii="Calibri" w:eastAsia="Times New Roman" w:hAnsi="Calibri" w:cs="Calibri"/>
                <w:color w:val="000000"/>
                <w:szCs w:val="22"/>
                <w:lang w:val="en-US" w:eastAsia="zh-CN"/>
              </w:rPr>
            </w:pPr>
            <w:ins w:id="4592" w:author="ohm" w:date="2019-10-12T13:47:00Z">
              <w:r w:rsidRPr="00164083">
                <w:rPr>
                  <w:rFonts w:ascii="Calibri" w:eastAsia="Times New Roman" w:hAnsi="Calibri" w:cs="Calibri"/>
                  <w:color w:val="000000"/>
                  <w:szCs w:val="22"/>
                  <w:lang w:val="en-US" w:eastAsia="zh-CN"/>
                </w:rPr>
                <w:t>f12</w:t>
              </w:r>
            </w:ins>
          </w:p>
        </w:tc>
        <w:tc>
          <w:tcPr>
            <w:tcW w:w="640" w:type="dxa"/>
            <w:tcBorders>
              <w:top w:val="nil"/>
              <w:left w:val="nil"/>
              <w:bottom w:val="single" w:sz="4" w:space="0" w:color="auto"/>
              <w:right w:val="single" w:sz="4" w:space="0" w:color="auto"/>
            </w:tcBorders>
            <w:shd w:val="clear" w:color="auto" w:fill="auto"/>
            <w:noWrap/>
            <w:vAlign w:val="bottom"/>
            <w:hideMark/>
          </w:tcPr>
          <w:p w14:paraId="733ECFA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93" w:author="ohm" w:date="2019-10-12T13:47:00Z"/>
                <w:rFonts w:ascii="Calibri" w:eastAsia="Times New Roman" w:hAnsi="Calibri" w:cs="Calibri"/>
                <w:color w:val="000000"/>
                <w:szCs w:val="22"/>
                <w:lang w:val="en-US" w:eastAsia="zh-CN"/>
              </w:rPr>
            </w:pPr>
            <w:ins w:id="4594" w:author="ohm" w:date="2019-10-12T13:47:00Z">
              <w:r w:rsidRPr="00164083">
                <w:rPr>
                  <w:rFonts w:ascii="Calibri" w:eastAsia="Times New Roman" w:hAnsi="Calibri" w:cs="Calibri"/>
                  <w:color w:val="000000"/>
                  <w:szCs w:val="22"/>
                  <w:lang w:val="en-US" w:eastAsia="zh-CN"/>
                </w:rPr>
                <w:t>f13</w:t>
              </w:r>
            </w:ins>
          </w:p>
        </w:tc>
        <w:tc>
          <w:tcPr>
            <w:tcW w:w="640" w:type="dxa"/>
            <w:tcBorders>
              <w:top w:val="nil"/>
              <w:left w:val="nil"/>
              <w:bottom w:val="nil"/>
              <w:right w:val="nil"/>
            </w:tcBorders>
            <w:shd w:val="clear" w:color="auto" w:fill="auto"/>
            <w:noWrap/>
            <w:vAlign w:val="bottom"/>
            <w:hideMark/>
          </w:tcPr>
          <w:p w14:paraId="4BB25A0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95" w:author="ohm" w:date="2019-10-12T13:47:00Z"/>
                <w:rFonts w:ascii="Calibri" w:eastAsia="Times New Roman" w:hAnsi="Calibri" w:cs="Calibri"/>
                <w:color w:val="000000"/>
                <w:szCs w:val="22"/>
                <w:lang w:val="en-US" w:eastAsia="zh-CN"/>
              </w:rPr>
            </w:pPr>
          </w:p>
        </w:tc>
      </w:tr>
      <w:tr w:rsidR="00164083" w:rsidRPr="00164083" w14:paraId="0F6A641D" w14:textId="77777777" w:rsidTr="00285306">
        <w:trPr>
          <w:trHeight w:val="288"/>
          <w:jc w:val="center"/>
          <w:ins w:id="4596" w:author="ohm" w:date="2019-10-12T13:47:00Z"/>
        </w:trPr>
        <w:tc>
          <w:tcPr>
            <w:tcW w:w="620" w:type="dxa"/>
            <w:tcBorders>
              <w:top w:val="nil"/>
              <w:left w:val="nil"/>
              <w:bottom w:val="nil"/>
              <w:right w:val="nil"/>
            </w:tcBorders>
            <w:shd w:val="clear" w:color="auto" w:fill="auto"/>
            <w:noWrap/>
            <w:vAlign w:val="bottom"/>
            <w:hideMark/>
          </w:tcPr>
          <w:p w14:paraId="59F35753"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97" w:author="ohm" w:date="2019-10-12T13:47:00Z"/>
                <w:rFonts w:eastAsia="Times New Roman"/>
                <w:sz w:val="20"/>
                <w:lang w:val="en-US" w:eastAsia="zh-CN"/>
              </w:rPr>
            </w:pPr>
          </w:p>
        </w:tc>
        <w:tc>
          <w:tcPr>
            <w:tcW w:w="560" w:type="dxa"/>
            <w:tcBorders>
              <w:top w:val="nil"/>
              <w:left w:val="nil"/>
              <w:bottom w:val="nil"/>
              <w:right w:val="nil"/>
            </w:tcBorders>
            <w:shd w:val="clear" w:color="auto" w:fill="auto"/>
            <w:noWrap/>
            <w:vAlign w:val="bottom"/>
            <w:hideMark/>
          </w:tcPr>
          <w:p w14:paraId="6769EAA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98" w:author="ohm" w:date="2019-10-12T13:47:00Z"/>
                <w:rFonts w:eastAsia="Times New Roman"/>
                <w:sz w:val="20"/>
                <w:lang w:val="en-US" w:eastAsia="zh-CN"/>
              </w:rPr>
            </w:pPr>
          </w:p>
        </w:tc>
        <w:tc>
          <w:tcPr>
            <w:tcW w:w="660" w:type="dxa"/>
            <w:tcBorders>
              <w:top w:val="nil"/>
              <w:left w:val="single" w:sz="4" w:space="0" w:color="auto"/>
              <w:bottom w:val="single" w:sz="4" w:space="0" w:color="auto"/>
              <w:right w:val="single" w:sz="4" w:space="0" w:color="auto"/>
            </w:tcBorders>
            <w:shd w:val="clear" w:color="auto" w:fill="auto"/>
            <w:noWrap/>
            <w:vAlign w:val="bottom"/>
            <w:hideMark/>
          </w:tcPr>
          <w:p w14:paraId="655D2C1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599" w:author="ohm" w:date="2019-10-12T13:47:00Z"/>
                <w:rFonts w:ascii="Calibri" w:eastAsia="Times New Roman" w:hAnsi="Calibri" w:cs="Calibri"/>
                <w:color w:val="000000"/>
                <w:szCs w:val="22"/>
                <w:lang w:val="en-US" w:eastAsia="zh-CN"/>
              </w:rPr>
            </w:pPr>
            <w:ins w:id="4600" w:author="ohm" w:date="2019-10-12T13:47:00Z">
              <w:r w:rsidRPr="00164083">
                <w:rPr>
                  <w:rFonts w:ascii="Calibri" w:eastAsia="Times New Roman" w:hAnsi="Calibri" w:cs="Calibri"/>
                  <w:color w:val="000000"/>
                  <w:szCs w:val="22"/>
                  <w:lang w:val="en-US" w:eastAsia="zh-CN"/>
                </w:rPr>
                <w:t>f0</w:t>
              </w:r>
            </w:ins>
          </w:p>
        </w:tc>
        <w:tc>
          <w:tcPr>
            <w:tcW w:w="640" w:type="dxa"/>
            <w:tcBorders>
              <w:top w:val="nil"/>
              <w:left w:val="nil"/>
              <w:bottom w:val="nil"/>
              <w:right w:val="nil"/>
            </w:tcBorders>
            <w:shd w:val="clear" w:color="auto" w:fill="auto"/>
            <w:noWrap/>
            <w:vAlign w:val="bottom"/>
            <w:hideMark/>
          </w:tcPr>
          <w:p w14:paraId="42724DF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01" w:author="ohm" w:date="2019-10-12T13:47:00Z"/>
                <w:rFonts w:ascii="Calibri" w:eastAsia="Times New Roman" w:hAnsi="Calibri" w:cs="Calibri"/>
                <w:color w:val="000000"/>
                <w:szCs w:val="22"/>
                <w:lang w:val="en-US" w:eastAsia="zh-CN"/>
              </w:rPr>
            </w:pPr>
          </w:p>
        </w:tc>
        <w:tc>
          <w:tcPr>
            <w:tcW w:w="640" w:type="dxa"/>
            <w:tcBorders>
              <w:top w:val="nil"/>
              <w:left w:val="nil"/>
              <w:bottom w:val="nil"/>
              <w:right w:val="nil"/>
            </w:tcBorders>
            <w:shd w:val="clear" w:color="auto" w:fill="auto"/>
            <w:noWrap/>
            <w:vAlign w:val="bottom"/>
            <w:hideMark/>
          </w:tcPr>
          <w:p w14:paraId="3626F3F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02" w:author="ohm" w:date="2019-10-12T13:47:00Z"/>
                <w:rFonts w:eastAsia="Times New Roman"/>
                <w:sz w:val="20"/>
                <w:lang w:val="en-US" w:eastAsia="zh-CN"/>
              </w:rPr>
            </w:pPr>
          </w:p>
        </w:tc>
      </w:tr>
    </w:tbl>
    <w:p w14:paraId="78F1AE78" w14:textId="77777777" w:rsidR="00164083" w:rsidRPr="00164083" w:rsidRDefault="00164083" w:rsidP="00164083">
      <w:pPr>
        <w:tabs>
          <w:tab w:val="left" w:pos="1800"/>
          <w:tab w:val="left" w:pos="2160"/>
          <w:tab w:val="left" w:pos="2520"/>
          <w:tab w:val="left" w:pos="2880"/>
          <w:tab w:val="left" w:pos="3240"/>
          <w:tab w:val="left" w:pos="3600"/>
          <w:tab w:val="left" w:pos="3960"/>
          <w:tab w:val="left" w:pos="4320"/>
        </w:tabs>
        <w:jc w:val="both"/>
        <w:rPr>
          <w:ins w:id="4603" w:author="ohm" w:date="2019-10-12T13:47:00Z"/>
          <w:rFonts w:eastAsiaTheme="minorEastAsia"/>
        </w:rPr>
      </w:pPr>
      <w:ins w:id="4604" w:author="ohm" w:date="2019-10-12T13:47:00Z">
        <w:r w:rsidRPr="00164083">
          <w:rPr>
            <w:rFonts w:eastAsiaTheme="minorEastAsia"/>
          </w:rPr>
          <w:t xml:space="preserve">It is proposed to use </w:t>
        </w:r>
        <w:r w:rsidRPr="00164083">
          <w:rPr>
            <w:rFonts w:eastAsiaTheme="minorEastAsia"/>
            <w:lang w:val="en-US" w:eastAsia="zh-CN"/>
          </w:rPr>
          <w:t>a reduced symmetrical filter shape with 13 coefficients and 13 taps is proposed</w:t>
        </w:r>
        <w:r w:rsidRPr="00164083">
          <w:rPr>
            <w:rFonts w:eastAsiaTheme="minorEastAsia"/>
          </w:rPr>
          <w:t>.</w:t>
        </w:r>
      </w:ins>
    </w:p>
    <w:tbl>
      <w:tblPr>
        <w:tblW w:w="2240" w:type="dxa"/>
        <w:jc w:val="center"/>
        <w:tblCellMar>
          <w:left w:w="0" w:type="dxa"/>
          <w:right w:w="0" w:type="dxa"/>
        </w:tblCellMar>
        <w:tblLook w:val="0600" w:firstRow="0" w:lastRow="0" w:firstColumn="0" w:lastColumn="0" w:noHBand="1" w:noVBand="1"/>
      </w:tblPr>
      <w:tblGrid>
        <w:gridCol w:w="460"/>
        <w:gridCol w:w="400"/>
        <w:gridCol w:w="420"/>
        <w:gridCol w:w="480"/>
        <w:gridCol w:w="480"/>
      </w:tblGrid>
      <w:tr w:rsidR="00164083" w:rsidRPr="00164083" w14:paraId="7F9BD322" w14:textId="77777777" w:rsidTr="00285306">
        <w:trPr>
          <w:trHeight w:val="300"/>
          <w:jc w:val="center"/>
          <w:ins w:id="4605" w:author="ohm" w:date="2019-10-12T13:47:00Z"/>
        </w:trPr>
        <w:tc>
          <w:tcPr>
            <w:tcW w:w="460" w:type="dxa"/>
            <w:tcBorders>
              <w:top w:val="nil"/>
              <w:left w:val="nil"/>
              <w:bottom w:val="nil"/>
              <w:right w:val="nil"/>
            </w:tcBorders>
            <w:shd w:val="clear" w:color="auto" w:fill="auto"/>
            <w:tcMar>
              <w:top w:w="15" w:type="dxa"/>
              <w:left w:w="15" w:type="dxa"/>
              <w:bottom w:w="0" w:type="dxa"/>
              <w:right w:w="15" w:type="dxa"/>
            </w:tcMar>
            <w:vAlign w:val="bottom"/>
            <w:hideMark/>
          </w:tcPr>
          <w:p w14:paraId="6ABF30A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06" w:author="ohm" w:date="2019-10-12T13:47:00Z"/>
                <w:rFonts w:eastAsia="Times New Roman"/>
                <w:sz w:val="20"/>
                <w:szCs w:val="24"/>
                <w:lang w:val="en-US" w:eastAsia="zh-CN"/>
              </w:rPr>
            </w:pPr>
          </w:p>
        </w:tc>
        <w:tc>
          <w:tcPr>
            <w:tcW w:w="400" w:type="dxa"/>
            <w:tcBorders>
              <w:top w:val="nil"/>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BB12B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07" w:author="ohm" w:date="2019-10-12T13:47:00Z"/>
                <w:rFonts w:eastAsia="Times New Roman"/>
                <w:sz w:val="20"/>
                <w:lang w:val="en-US" w:eastAsia="zh-CN"/>
              </w:rPr>
            </w:pP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ACA0DA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08" w:author="ohm" w:date="2019-10-12T13:47:00Z"/>
                <w:rFonts w:ascii="Arial" w:eastAsia="Times New Roman" w:hAnsi="Arial" w:cs="Arial"/>
                <w:sz w:val="36"/>
                <w:szCs w:val="36"/>
                <w:lang w:val="en-US" w:eastAsia="zh-CN"/>
              </w:rPr>
            </w:pPr>
            <w:ins w:id="4609" w:author="ohm" w:date="2019-10-12T13:47:00Z">
              <w:r w:rsidRPr="00164083">
                <w:rPr>
                  <w:rFonts w:ascii="Calibri" w:eastAsia="Times New Roman" w:hAnsi="Calibri" w:cs="Calibri"/>
                  <w:color w:val="000000"/>
                  <w:kern w:val="24"/>
                  <w:szCs w:val="22"/>
                  <w:lang w:val="en-US" w:eastAsia="zh-CN"/>
                </w:rPr>
                <w:t>f0</w:t>
              </w:r>
            </w:ins>
          </w:p>
        </w:tc>
        <w:tc>
          <w:tcPr>
            <w:tcW w:w="480" w:type="dxa"/>
            <w:tcBorders>
              <w:top w:val="nil"/>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347BE18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10" w:author="ohm" w:date="2019-10-12T13:47:00Z"/>
                <w:rFonts w:ascii="Arial" w:eastAsia="Times New Roman" w:hAnsi="Arial" w:cs="Arial"/>
                <w:sz w:val="36"/>
                <w:szCs w:val="36"/>
                <w:lang w:val="en-US" w:eastAsia="zh-CN"/>
              </w:rPr>
            </w:pPr>
          </w:p>
        </w:tc>
        <w:tc>
          <w:tcPr>
            <w:tcW w:w="480" w:type="dxa"/>
            <w:tcBorders>
              <w:top w:val="nil"/>
              <w:left w:val="nil"/>
              <w:bottom w:val="nil"/>
              <w:right w:val="nil"/>
            </w:tcBorders>
            <w:shd w:val="clear" w:color="auto" w:fill="auto"/>
            <w:tcMar>
              <w:top w:w="15" w:type="dxa"/>
              <w:left w:w="15" w:type="dxa"/>
              <w:bottom w:w="0" w:type="dxa"/>
              <w:right w:w="15" w:type="dxa"/>
            </w:tcMar>
            <w:vAlign w:val="bottom"/>
            <w:hideMark/>
          </w:tcPr>
          <w:p w14:paraId="0F886BCA"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11" w:author="ohm" w:date="2019-10-12T13:47:00Z"/>
                <w:rFonts w:eastAsia="Times New Roman"/>
                <w:sz w:val="20"/>
                <w:lang w:val="en-US" w:eastAsia="zh-CN"/>
              </w:rPr>
            </w:pPr>
          </w:p>
        </w:tc>
      </w:tr>
      <w:tr w:rsidR="00164083" w:rsidRPr="00164083" w14:paraId="73424A3C" w14:textId="77777777" w:rsidTr="00285306">
        <w:trPr>
          <w:trHeight w:val="300"/>
          <w:jc w:val="center"/>
          <w:ins w:id="4612" w:author="ohm" w:date="2019-10-12T13:47:00Z"/>
        </w:trPr>
        <w:tc>
          <w:tcPr>
            <w:tcW w:w="460" w:type="dxa"/>
            <w:tcBorders>
              <w:top w:val="nil"/>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7FFCCB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13" w:author="ohm" w:date="2019-10-12T13:47:00Z"/>
                <w:rFonts w:eastAsia="Times New Roman"/>
                <w:sz w:val="20"/>
                <w:lang w:val="en-US" w:eastAsia="zh-CN"/>
              </w:rPr>
            </w:pP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B5E6592"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14" w:author="ohm" w:date="2019-10-12T13:47:00Z"/>
                <w:rFonts w:ascii="Arial" w:eastAsia="Times New Roman" w:hAnsi="Arial" w:cs="Arial"/>
                <w:sz w:val="36"/>
                <w:szCs w:val="36"/>
                <w:lang w:val="en-US" w:eastAsia="zh-CN"/>
              </w:rPr>
            </w:pPr>
            <w:ins w:id="4615" w:author="ohm" w:date="2019-10-12T13:47:00Z">
              <w:r w:rsidRPr="00164083">
                <w:rPr>
                  <w:rFonts w:ascii="Calibri" w:eastAsia="Times New Roman" w:hAnsi="Calibri" w:cs="Calibri"/>
                  <w:color w:val="000000"/>
                  <w:kern w:val="24"/>
                  <w:szCs w:val="22"/>
                  <w:lang w:val="en-US" w:eastAsia="zh-CN"/>
                </w:rPr>
                <w:t>f1</w:t>
              </w:r>
            </w:ins>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6B75F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16" w:author="ohm" w:date="2019-10-12T13:47:00Z"/>
                <w:rFonts w:ascii="Arial" w:eastAsia="Times New Roman" w:hAnsi="Arial" w:cs="Arial"/>
                <w:sz w:val="36"/>
                <w:szCs w:val="36"/>
                <w:lang w:val="en-US" w:eastAsia="zh-CN"/>
              </w:rPr>
            </w:pPr>
            <w:ins w:id="4617" w:author="ohm" w:date="2019-10-12T13:47:00Z">
              <w:r w:rsidRPr="00164083">
                <w:rPr>
                  <w:rFonts w:ascii="Calibri" w:eastAsia="Times New Roman" w:hAnsi="Calibri" w:cs="Calibri"/>
                  <w:color w:val="000000"/>
                  <w:kern w:val="24"/>
                  <w:szCs w:val="22"/>
                  <w:lang w:val="en-US" w:eastAsia="zh-CN"/>
                </w:rPr>
                <w:t>f2</w:t>
              </w:r>
            </w:ins>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9A76F3"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18" w:author="ohm" w:date="2019-10-12T13:47:00Z"/>
                <w:rFonts w:ascii="Arial" w:eastAsia="Times New Roman" w:hAnsi="Arial" w:cs="Arial"/>
                <w:sz w:val="36"/>
                <w:szCs w:val="36"/>
                <w:lang w:val="en-US" w:eastAsia="zh-CN"/>
              </w:rPr>
            </w:pPr>
            <w:ins w:id="4619" w:author="ohm" w:date="2019-10-12T13:47:00Z">
              <w:r w:rsidRPr="00164083">
                <w:rPr>
                  <w:rFonts w:ascii="Calibri" w:eastAsia="Times New Roman" w:hAnsi="Calibri" w:cs="Calibri"/>
                  <w:color w:val="000000"/>
                  <w:kern w:val="24"/>
                  <w:szCs w:val="22"/>
                  <w:lang w:val="en-US" w:eastAsia="zh-CN"/>
                </w:rPr>
                <w:t>f3</w:t>
              </w:r>
            </w:ins>
          </w:p>
        </w:tc>
        <w:tc>
          <w:tcPr>
            <w:tcW w:w="480" w:type="dxa"/>
            <w:tcBorders>
              <w:top w:val="nil"/>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38D234D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20" w:author="ohm" w:date="2019-10-12T13:47:00Z"/>
                <w:rFonts w:ascii="Arial" w:eastAsia="Times New Roman" w:hAnsi="Arial" w:cs="Arial"/>
                <w:sz w:val="36"/>
                <w:szCs w:val="36"/>
                <w:lang w:val="en-US" w:eastAsia="zh-CN"/>
              </w:rPr>
            </w:pPr>
          </w:p>
        </w:tc>
      </w:tr>
      <w:tr w:rsidR="00164083" w:rsidRPr="00164083" w14:paraId="0CA3F204" w14:textId="77777777" w:rsidTr="00285306">
        <w:trPr>
          <w:trHeight w:val="300"/>
          <w:jc w:val="center"/>
          <w:ins w:id="4621" w:author="ohm" w:date="2019-10-12T13:47:00Z"/>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126E518"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22" w:author="ohm" w:date="2019-10-12T13:47:00Z"/>
                <w:rFonts w:ascii="Arial" w:eastAsia="Times New Roman" w:hAnsi="Arial" w:cs="Arial"/>
                <w:sz w:val="36"/>
                <w:szCs w:val="36"/>
                <w:lang w:val="en-US" w:eastAsia="zh-CN"/>
              </w:rPr>
            </w:pPr>
            <w:ins w:id="4623" w:author="ohm" w:date="2019-10-12T13:47:00Z">
              <w:r w:rsidRPr="00164083">
                <w:rPr>
                  <w:rFonts w:ascii="Calibri" w:eastAsia="Times New Roman" w:hAnsi="Calibri" w:cs="Calibri"/>
                  <w:color w:val="000000"/>
                  <w:kern w:val="24"/>
                  <w:szCs w:val="22"/>
                  <w:lang w:val="en-US" w:eastAsia="zh-CN"/>
                </w:rPr>
                <w:t>f4</w:t>
              </w:r>
            </w:ins>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C2FA8F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24" w:author="ohm" w:date="2019-10-12T13:47:00Z"/>
                <w:rFonts w:ascii="Arial" w:eastAsia="Times New Roman" w:hAnsi="Arial" w:cs="Arial"/>
                <w:sz w:val="36"/>
                <w:szCs w:val="36"/>
                <w:lang w:val="en-US" w:eastAsia="zh-CN"/>
              </w:rPr>
            </w:pPr>
            <w:ins w:id="4625" w:author="ohm" w:date="2019-10-12T13:47:00Z">
              <w:r w:rsidRPr="00164083">
                <w:rPr>
                  <w:rFonts w:ascii="Calibri" w:eastAsia="Times New Roman" w:hAnsi="Calibri" w:cs="Calibri"/>
                  <w:color w:val="000000"/>
                  <w:kern w:val="24"/>
                  <w:szCs w:val="22"/>
                  <w:lang w:val="en-US" w:eastAsia="zh-CN"/>
                </w:rPr>
                <w:t>f5</w:t>
              </w:r>
            </w:ins>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B716D5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26" w:author="ohm" w:date="2019-10-12T13:47:00Z"/>
                <w:rFonts w:ascii="Arial" w:eastAsia="Times New Roman" w:hAnsi="Arial" w:cs="Arial"/>
                <w:sz w:val="36"/>
                <w:szCs w:val="36"/>
                <w:lang w:val="en-US" w:eastAsia="zh-CN"/>
              </w:rPr>
            </w:pPr>
            <w:ins w:id="4627" w:author="ohm" w:date="2019-10-12T13:47:00Z">
              <w:r w:rsidRPr="00164083">
                <w:rPr>
                  <w:rFonts w:ascii="Calibri" w:eastAsia="Times New Roman" w:hAnsi="Calibri" w:cs="Calibri"/>
                  <w:color w:val="000000"/>
                  <w:kern w:val="24"/>
                  <w:szCs w:val="22"/>
                  <w:lang w:val="en-US" w:eastAsia="zh-CN"/>
                </w:rPr>
                <w:t>f6</w:t>
              </w:r>
            </w:ins>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97B5348"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28" w:author="ohm" w:date="2019-10-12T13:47:00Z"/>
                <w:rFonts w:ascii="Arial" w:eastAsia="Times New Roman" w:hAnsi="Arial" w:cs="Arial"/>
                <w:sz w:val="36"/>
                <w:szCs w:val="36"/>
                <w:lang w:val="en-US" w:eastAsia="zh-CN"/>
              </w:rPr>
            </w:pPr>
            <w:ins w:id="4629" w:author="ohm" w:date="2019-10-12T13:47:00Z">
              <w:r w:rsidRPr="00164083">
                <w:rPr>
                  <w:rFonts w:ascii="Calibri" w:eastAsia="Times New Roman" w:hAnsi="Calibri" w:cs="Calibri"/>
                  <w:color w:val="000000"/>
                  <w:kern w:val="24"/>
                  <w:szCs w:val="22"/>
                  <w:lang w:val="en-US" w:eastAsia="zh-CN"/>
                </w:rPr>
                <w:t>f7</w:t>
              </w:r>
            </w:ins>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B36B3F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30" w:author="ohm" w:date="2019-10-12T13:47:00Z"/>
                <w:rFonts w:ascii="Arial" w:eastAsia="Times New Roman" w:hAnsi="Arial" w:cs="Arial"/>
                <w:sz w:val="36"/>
                <w:szCs w:val="36"/>
                <w:lang w:val="en-US" w:eastAsia="zh-CN"/>
              </w:rPr>
            </w:pPr>
            <w:ins w:id="4631" w:author="ohm" w:date="2019-10-12T13:47:00Z">
              <w:r w:rsidRPr="00164083">
                <w:rPr>
                  <w:rFonts w:ascii="Calibri" w:eastAsia="Times New Roman" w:hAnsi="Calibri" w:cs="Calibri"/>
                  <w:color w:val="000000"/>
                  <w:kern w:val="24"/>
                  <w:szCs w:val="22"/>
                  <w:lang w:val="en-US" w:eastAsia="zh-CN"/>
                </w:rPr>
                <w:t>f8</w:t>
              </w:r>
            </w:ins>
          </w:p>
        </w:tc>
      </w:tr>
      <w:tr w:rsidR="00164083" w:rsidRPr="00164083" w14:paraId="40C725EE" w14:textId="77777777" w:rsidTr="00285306">
        <w:trPr>
          <w:trHeight w:val="300"/>
          <w:jc w:val="center"/>
          <w:ins w:id="4632" w:author="ohm" w:date="2019-10-12T13:47:00Z"/>
        </w:trPr>
        <w:tc>
          <w:tcPr>
            <w:tcW w:w="460" w:type="dxa"/>
            <w:tcBorders>
              <w:top w:val="single" w:sz="4" w:space="0" w:color="000000"/>
              <w:left w:val="nil"/>
              <w:bottom w:val="nil"/>
              <w:right w:val="single" w:sz="4" w:space="0" w:color="000000"/>
            </w:tcBorders>
            <w:shd w:val="clear" w:color="auto" w:fill="auto"/>
            <w:tcMar>
              <w:top w:w="15" w:type="dxa"/>
              <w:left w:w="15" w:type="dxa"/>
              <w:bottom w:w="0" w:type="dxa"/>
              <w:right w:w="15" w:type="dxa"/>
            </w:tcMar>
            <w:vAlign w:val="bottom"/>
            <w:hideMark/>
          </w:tcPr>
          <w:p w14:paraId="088835A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33" w:author="ohm" w:date="2019-10-12T13:47:00Z"/>
                <w:rFonts w:ascii="Arial" w:eastAsia="Times New Roman" w:hAnsi="Arial" w:cs="Arial"/>
                <w:sz w:val="36"/>
                <w:szCs w:val="36"/>
                <w:lang w:val="en-US" w:eastAsia="zh-CN"/>
              </w:rPr>
            </w:pP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C7F3C5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34" w:author="ohm" w:date="2019-10-12T13:47:00Z"/>
                <w:rFonts w:ascii="Arial" w:eastAsia="Times New Roman" w:hAnsi="Arial" w:cs="Arial"/>
                <w:sz w:val="36"/>
                <w:szCs w:val="36"/>
                <w:lang w:val="en-US" w:eastAsia="zh-CN"/>
              </w:rPr>
            </w:pPr>
            <w:ins w:id="4635" w:author="ohm" w:date="2019-10-12T13:47:00Z">
              <w:r w:rsidRPr="00164083">
                <w:rPr>
                  <w:rFonts w:ascii="Calibri" w:eastAsia="Times New Roman" w:hAnsi="Calibri" w:cs="Calibri"/>
                  <w:color w:val="000000"/>
                  <w:kern w:val="24"/>
                  <w:szCs w:val="22"/>
                  <w:lang w:val="en-US" w:eastAsia="zh-CN"/>
                </w:rPr>
                <w:t>f9</w:t>
              </w:r>
            </w:ins>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83A5B9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36" w:author="ohm" w:date="2019-10-12T13:47:00Z"/>
                <w:rFonts w:ascii="Arial" w:eastAsia="Times New Roman" w:hAnsi="Arial" w:cs="Arial"/>
                <w:sz w:val="36"/>
                <w:szCs w:val="36"/>
                <w:lang w:val="en-US" w:eastAsia="zh-CN"/>
              </w:rPr>
            </w:pPr>
            <w:ins w:id="4637" w:author="ohm" w:date="2019-10-12T13:47:00Z">
              <w:r w:rsidRPr="00164083">
                <w:rPr>
                  <w:rFonts w:ascii="Calibri" w:eastAsia="Times New Roman" w:hAnsi="Calibri" w:cs="Calibri"/>
                  <w:color w:val="000000"/>
                  <w:kern w:val="24"/>
                  <w:szCs w:val="22"/>
                  <w:lang w:val="en-US" w:eastAsia="zh-CN"/>
                </w:rPr>
                <w:t>f10</w:t>
              </w:r>
            </w:ins>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1D8EAC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38" w:author="ohm" w:date="2019-10-12T13:47:00Z"/>
                <w:rFonts w:ascii="Arial" w:eastAsia="Times New Roman" w:hAnsi="Arial" w:cs="Arial"/>
                <w:sz w:val="36"/>
                <w:szCs w:val="36"/>
                <w:lang w:val="en-US" w:eastAsia="zh-CN"/>
              </w:rPr>
            </w:pPr>
            <w:ins w:id="4639" w:author="ohm" w:date="2019-10-12T13:47:00Z">
              <w:r w:rsidRPr="00164083">
                <w:rPr>
                  <w:rFonts w:ascii="Calibri" w:eastAsia="Times New Roman" w:hAnsi="Calibri" w:cs="Calibri"/>
                  <w:color w:val="000000"/>
                  <w:kern w:val="24"/>
                  <w:szCs w:val="22"/>
                  <w:lang w:val="en-US" w:eastAsia="zh-CN"/>
                </w:rPr>
                <w:t>f11</w:t>
              </w:r>
            </w:ins>
          </w:p>
        </w:tc>
        <w:tc>
          <w:tcPr>
            <w:tcW w:w="480" w:type="dxa"/>
            <w:tcBorders>
              <w:top w:val="single" w:sz="4" w:space="0" w:color="000000"/>
              <w:left w:val="single" w:sz="4" w:space="0" w:color="000000"/>
              <w:bottom w:val="nil"/>
              <w:right w:val="nil"/>
            </w:tcBorders>
            <w:shd w:val="clear" w:color="auto" w:fill="auto"/>
            <w:tcMar>
              <w:top w:w="15" w:type="dxa"/>
              <w:left w:w="15" w:type="dxa"/>
              <w:bottom w:w="0" w:type="dxa"/>
              <w:right w:w="15" w:type="dxa"/>
            </w:tcMar>
            <w:vAlign w:val="bottom"/>
            <w:hideMark/>
          </w:tcPr>
          <w:p w14:paraId="19B49BB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40" w:author="ohm" w:date="2019-10-12T13:47:00Z"/>
                <w:rFonts w:ascii="Arial" w:eastAsia="Times New Roman" w:hAnsi="Arial" w:cs="Arial"/>
                <w:sz w:val="36"/>
                <w:szCs w:val="36"/>
                <w:lang w:val="en-US" w:eastAsia="zh-CN"/>
              </w:rPr>
            </w:pPr>
          </w:p>
        </w:tc>
      </w:tr>
      <w:tr w:rsidR="00164083" w:rsidRPr="00164083" w14:paraId="2E94E75B" w14:textId="77777777" w:rsidTr="00285306">
        <w:trPr>
          <w:trHeight w:val="300"/>
          <w:jc w:val="center"/>
          <w:ins w:id="4641" w:author="ohm" w:date="2019-10-12T13:47:00Z"/>
        </w:trPr>
        <w:tc>
          <w:tcPr>
            <w:tcW w:w="460" w:type="dxa"/>
            <w:tcBorders>
              <w:top w:val="nil"/>
              <w:left w:val="nil"/>
              <w:bottom w:val="nil"/>
              <w:right w:val="nil"/>
            </w:tcBorders>
            <w:shd w:val="clear" w:color="auto" w:fill="auto"/>
            <w:tcMar>
              <w:top w:w="15" w:type="dxa"/>
              <w:left w:w="15" w:type="dxa"/>
              <w:bottom w:w="0" w:type="dxa"/>
              <w:right w:w="15" w:type="dxa"/>
            </w:tcMar>
            <w:vAlign w:val="bottom"/>
            <w:hideMark/>
          </w:tcPr>
          <w:p w14:paraId="330702D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42" w:author="ohm" w:date="2019-10-12T13:47:00Z"/>
                <w:rFonts w:eastAsia="Times New Roman"/>
                <w:sz w:val="20"/>
                <w:lang w:val="en-US" w:eastAsia="zh-CN"/>
              </w:rPr>
            </w:pPr>
          </w:p>
        </w:tc>
        <w:tc>
          <w:tcPr>
            <w:tcW w:w="400" w:type="dxa"/>
            <w:tcBorders>
              <w:top w:val="single" w:sz="4" w:space="0" w:color="000000"/>
              <w:left w:val="nil"/>
              <w:bottom w:val="nil"/>
              <w:right w:val="single" w:sz="4" w:space="0" w:color="000000"/>
            </w:tcBorders>
            <w:shd w:val="clear" w:color="auto" w:fill="auto"/>
            <w:tcMar>
              <w:top w:w="15" w:type="dxa"/>
              <w:left w:w="15" w:type="dxa"/>
              <w:bottom w:w="0" w:type="dxa"/>
              <w:right w:w="15" w:type="dxa"/>
            </w:tcMar>
            <w:vAlign w:val="bottom"/>
            <w:hideMark/>
          </w:tcPr>
          <w:p w14:paraId="2F05A53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43" w:author="ohm" w:date="2019-10-12T13:47:00Z"/>
                <w:rFonts w:eastAsia="Times New Roman"/>
                <w:sz w:val="20"/>
                <w:lang w:val="en-US" w:eastAsia="zh-CN"/>
              </w:rPr>
            </w:pP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6A0DD8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ins w:id="4644" w:author="ohm" w:date="2019-10-12T13:47:00Z"/>
                <w:rFonts w:ascii="Arial" w:eastAsia="Times New Roman" w:hAnsi="Arial" w:cs="Arial"/>
                <w:sz w:val="36"/>
                <w:szCs w:val="36"/>
                <w:lang w:val="en-US" w:eastAsia="zh-CN"/>
              </w:rPr>
            </w:pPr>
            <w:ins w:id="4645" w:author="ohm" w:date="2019-10-12T13:47:00Z">
              <w:r w:rsidRPr="00164083">
                <w:rPr>
                  <w:rFonts w:ascii="Calibri" w:eastAsia="Times New Roman" w:hAnsi="Calibri" w:cs="Calibri"/>
                  <w:color w:val="000000"/>
                  <w:kern w:val="24"/>
                  <w:szCs w:val="22"/>
                  <w:lang w:val="en-US" w:eastAsia="zh-CN"/>
                </w:rPr>
                <w:t>f12</w:t>
              </w:r>
            </w:ins>
          </w:p>
        </w:tc>
        <w:tc>
          <w:tcPr>
            <w:tcW w:w="480" w:type="dxa"/>
            <w:tcBorders>
              <w:top w:val="single" w:sz="4" w:space="0" w:color="000000"/>
              <w:left w:val="single" w:sz="4" w:space="0" w:color="000000"/>
              <w:bottom w:val="nil"/>
              <w:right w:val="nil"/>
            </w:tcBorders>
            <w:shd w:val="clear" w:color="auto" w:fill="auto"/>
            <w:tcMar>
              <w:top w:w="15" w:type="dxa"/>
              <w:left w:w="15" w:type="dxa"/>
              <w:bottom w:w="0" w:type="dxa"/>
              <w:right w:w="15" w:type="dxa"/>
            </w:tcMar>
            <w:vAlign w:val="bottom"/>
            <w:hideMark/>
          </w:tcPr>
          <w:p w14:paraId="645FE2C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46" w:author="ohm" w:date="2019-10-12T13:47:00Z"/>
                <w:rFonts w:ascii="Arial" w:eastAsia="Times New Roman" w:hAnsi="Arial" w:cs="Arial"/>
                <w:sz w:val="36"/>
                <w:szCs w:val="36"/>
                <w:lang w:val="en-US" w:eastAsia="zh-CN"/>
              </w:rPr>
            </w:pPr>
          </w:p>
        </w:tc>
        <w:tc>
          <w:tcPr>
            <w:tcW w:w="480" w:type="dxa"/>
            <w:tcBorders>
              <w:top w:val="nil"/>
              <w:left w:val="nil"/>
              <w:bottom w:val="nil"/>
              <w:right w:val="nil"/>
            </w:tcBorders>
            <w:shd w:val="clear" w:color="auto" w:fill="auto"/>
            <w:tcMar>
              <w:top w:w="15" w:type="dxa"/>
              <w:left w:w="15" w:type="dxa"/>
              <w:bottom w:w="0" w:type="dxa"/>
              <w:right w:w="15" w:type="dxa"/>
            </w:tcMar>
            <w:vAlign w:val="bottom"/>
            <w:hideMark/>
          </w:tcPr>
          <w:p w14:paraId="4D8CD35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ins w:id="4647" w:author="ohm" w:date="2019-10-12T13:47:00Z"/>
                <w:rFonts w:eastAsia="Times New Roman"/>
                <w:sz w:val="20"/>
                <w:lang w:val="en-US" w:eastAsia="zh-CN"/>
              </w:rPr>
            </w:pPr>
          </w:p>
        </w:tc>
      </w:tr>
    </w:tbl>
    <w:p w14:paraId="3CCA52CE" w14:textId="77777777" w:rsidR="00164083" w:rsidRPr="00164083" w:rsidRDefault="00164083" w:rsidP="00164083">
      <w:pPr>
        <w:spacing w:after="120"/>
        <w:rPr>
          <w:ins w:id="4648" w:author="ohm" w:date="2019-10-12T13:47:00Z"/>
        </w:rPr>
      </w:pPr>
      <w:ins w:id="4649" w:author="ohm" w:date="2019-10-12T13:47:00Z">
        <w:r w:rsidRPr="00164083">
          <w:t xml:space="preserve">It was mentioned by a proponent that asymmetric filter may not work as well for other chroma subsampling types but that has not been tested. It was also mentioned that the asymmetric filter shape in the joint proposal 1008 can be reduced to the proposed symmetric filter shape. </w:t>
        </w:r>
      </w:ins>
    </w:p>
    <w:p w14:paraId="38D77B42" w14:textId="77777777" w:rsidR="00164083" w:rsidRPr="00164083" w:rsidRDefault="00164083" w:rsidP="00164083">
      <w:pPr>
        <w:spacing w:after="120"/>
        <w:rPr>
          <w:ins w:id="4650" w:author="ohm" w:date="2019-10-12T13:47:00Z"/>
        </w:rPr>
      </w:pPr>
      <w:ins w:id="4651" w:author="ohm" w:date="2019-10-12T13:47:00Z">
        <w:r w:rsidRPr="00164083">
          <w:t xml:space="preserve">There are 5 different variants of the proposal. </w:t>
        </w:r>
      </w:ins>
    </w:p>
    <w:p w14:paraId="3DA06553" w14:textId="77777777" w:rsidR="00164083" w:rsidRPr="00164083" w:rsidRDefault="00164083" w:rsidP="00164083">
      <w:pPr>
        <w:spacing w:after="120"/>
        <w:rPr>
          <w:ins w:id="4652" w:author="ohm" w:date="2019-10-12T13:47:00Z"/>
        </w:rPr>
      </w:pPr>
      <w:ins w:id="4653" w:author="ohm" w:date="2019-10-12T13:47:00Z">
        <w:r w:rsidRPr="00164083">
          <w:t xml:space="preserve">Proposal 5 is the combination of the filter shape with multiplication. </w:t>
        </w:r>
      </w:ins>
    </w:p>
    <w:p w14:paraId="4D5BEC88" w14:textId="77777777" w:rsidR="00164083" w:rsidRPr="00164083" w:rsidRDefault="00164083" w:rsidP="00164083">
      <w:pPr>
        <w:spacing w:after="120"/>
        <w:rPr>
          <w:ins w:id="4654" w:author="ohm" w:date="2019-10-12T13:47:00Z"/>
        </w:rPr>
      </w:pPr>
      <w:ins w:id="4655" w:author="ohm" w:date="2019-10-12T13:47:00Z">
        <w:r w:rsidRPr="00164083">
          <w:lastRenderedPageBreak/>
          <w:t xml:space="preserve">Recommend: test method 5 in the CE. </w:t>
        </w:r>
      </w:ins>
    </w:p>
    <w:p w14:paraId="42E0B237" w14:textId="3952C74D" w:rsidR="00205CD0" w:rsidRPr="00075BDD" w:rsidRDefault="00205CD0" w:rsidP="00467E46">
      <w:pPr>
        <w:pStyle w:val="Textkrper"/>
      </w:pPr>
    </w:p>
    <w:p w14:paraId="2A1BEDCE" w14:textId="77777777" w:rsidR="00786A37" w:rsidRPr="00056114" w:rsidRDefault="00F61E6E" w:rsidP="00786A37">
      <w:pPr>
        <w:pStyle w:val="berschrift9"/>
        <w:rPr>
          <w:rFonts w:eastAsia="Times New Roman"/>
          <w:szCs w:val="24"/>
          <w:lang w:val="en-CA"/>
        </w:rPr>
      </w:pPr>
      <w:hyperlink r:id="rId585" w:history="1">
        <w:r w:rsidR="00786A37" w:rsidRPr="00075BDD">
          <w:rPr>
            <w:rFonts w:eastAsia="Times New Roman"/>
            <w:color w:val="0000FF"/>
            <w:szCs w:val="24"/>
            <w:u w:val="single"/>
            <w:lang w:val="en-CA"/>
          </w:rPr>
          <w:t>JVET-P0674</w:t>
        </w:r>
      </w:hyperlink>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Textkrper"/>
      </w:pPr>
    </w:p>
    <w:p w14:paraId="70CAF4EF" w14:textId="77777777" w:rsidR="00110744" w:rsidRPr="00056114" w:rsidRDefault="00F61E6E" w:rsidP="007966F0">
      <w:pPr>
        <w:pStyle w:val="berschrift9"/>
        <w:rPr>
          <w:rFonts w:eastAsia="Times New Roman"/>
          <w:szCs w:val="24"/>
          <w:lang w:val="en-CA"/>
        </w:rPr>
      </w:pPr>
      <w:hyperlink r:id="rId586" w:history="1">
        <w:r w:rsidR="00110744" w:rsidRPr="00075BDD">
          <w:rPr>
            <w:rFonts w:eastAsia="Times New Roman"/>
            <w:color w:val="0000FF"/>
            <w:szCs w:val="24"/>
            <w:u w:val="single"/>
            <w:lang w:val="en-CA"/>
          </w:rPr>
          <w:t>JVET-P0570</w:t>
        </w:r>
      </w:hyperlink>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0961695D" w14:textId="77777777" w:rsidR="00164083" w:rsidRDefault="00164083" w:rsidP="00164083">
      <w:pPr>
        <w:rPr>
          <w:ins w:id="4656" w:author="ohm" w:date="2019-10-12T13:48:00Z"/>
        </w:rPr>
      </w:pPr>
      <w:ins w:id="4657" w:author="ohm" w:date="2019-10-12T13:48:00Z">
        <w:r>
          <w:t>This proposal is informational.</w:t>
        </w:r>
      </w:ins>
    </w:p>
    <w:p w14:paraId="7913CD0E" w14:textId="77777777" w:rsidR="00164083" w:rsidRPr="00AD4F59" w:rsidRDefault="00164083" w:rsidP="00164083">
      <w:pPr>
        <w:rPr>
          <w:ins w:id="4658" w:author="ohm" w:date="2019-10-12T13:48:00Z"/>
        </w:rPr>
      </w:pPr>
      <w:ins w:id="4659" w:author="ohm" w:date="2019-10-12T13:48:00Z">
        <w:r>
          <w:t>The encoder-only deblocking optimization is tested on top of VTM-6.0.</w:t>
        </w:r>
        <w:r w:rsidRPr="00C94F50">
          <w:t xml:space="preserve"> </w:t>
        </w:r>
        <w:r>
          <w:t xml:space="preserve">The average Y/U/V BD-rates and encoding time for the common test conditions for the filter on top of VTM-6.0 are reported to be </w:t>
        </w:r>
        <w:r>
          <w:rPr>
            <w:noProof/>
          </w:rPr>
          <w:t>−0.77</w:t>
        </w:r>
        <w:r>
          <w:t>%/</w:t>
        </w:r>
        <w:r>
          <w:rPr>
            <w:noProof/>
          </w:rPr>
          <w:t>−1.53</w:t>
        </w:r>
        <w:r>
          <w:t>%/−1.56%/105% for all intra,</w:t>
        </w:r>
        <w:r w:rsidRPr="002C6ACD">
          <w:rPr>
            <w:noProof/>
          </w:rPr>
          <w:t xml:space="preserve"> </w:t>
        </w:r>
        <w:r>
          <w:rPr>
            <w:noProof/>
          </w:rPr>
          <w:t>−0.92</w:t>
        </w:r>
        <w:r>
          <w:t>%/</w:t>
        </w:r>
        <w:r>
          <w:rPr>
            <w:noProof/>
          </w:rPr>
          <w:t>−1.94</w:t>
        </w:r>
        <w:r>
          <w:t>%/−1.93%/103% for random access and −0.78%/−0.90%/−0.88%/102%  for low delay B.</w:t>
        </w:r>
      </w:ins>
    </w:p>
    <w:p w14:paraId="396E5FF7" w14:textId="77777777" w:rsidR="00110744" w:rsidRPr="00075BDD" w:rsidRDefault="00110744" w:rsidP="00110744">
      <w:pPr>
        <w:pStyle w:val="Textkrper"/>
      </w:pPr>
    </w:p>
    <w:p w14:paraId="35236A2A" w14:textId="77777777" w:rsidR="00110744" w:rsidRPr="00EC046B" w:rsidRDefault="00F61E6E" w:rsidP="007966F0">
      <w:pPr>
        <w:pStyle w:val="berschrift9"/>
        <w:rPr>
          <w:rFonts w:eastAsia="Times New Roman"/>
          <w:szCs w:val="24"/>
          <w:lang w:val="en-CA"/>
        </w:rPr>
      </w:pPr>
      <w:hyperlink r:id="rId587" w:history="1">
        <w:r w:rsidR="00110744" w:rsidRPr="00075BDD">
          <w:rPr>
            <w:rFonts w:eastAsia="Times New Roman"/>
            <w:color w:val="0000FF"/>
            <w:szCs w:val="24"/>
            <w:u w:val="single"/>
            <w:lang w:val="en-CA"/>
          </w:rPr>
          <w:t>JVET-P0571</w:t>
        </w:r>
      </w:hyperlink>
      <w:r w:rsidR="00110744" w:rsidRPr="00EC046B">
        <w:rPr>
          <w:rFonts w:eastAsia="Times New Roman"/>
          <w:szCs w:val="24"/>
          <w:lang w:val="en-CA"/>
        </w:rPr>
        <w:t xml:space="preserve"> CE5/CE8: Deblocking Filter for BDPCM coded block [H. Jang, J. Nam, S. Kim, J. Lim (LGE)]</w:t>
      </w:r>
    </w:p>
    <w:p w14:paraId="0E2231EF" w14:textId="77777777" w:rsidR="00164083" w:rsidRDefault="00164083" w:rsidP="00164083">
      <w:pPr>
        <w:pStyle w:val="Textkrper"/>
        <w:rPr>
          <w:ins w:id="4660" w:author="ohm" w:date="2019-10-12T13:49:00Z"/>
        </w:rPr>
      </w:pPr>
      <w:ins w:id="4661" w:author="ohm" w:date="2019-10-12T13:49:00Z">
        <w:r>
          <w:t>The proposal suggests that there is a mismatch between the spec and the software regarding the behaviour for the BDPCM (independent derivation of Bs for BDPCM mode between the components in the spec, and dependent in the software).</w:t>
        </w:r>
      </w:ins>
    </w:p>
    <w:p w14:paraId="50E25DAA" w14:textId="77777777" w:rsidR="00164083" w:rsidRDefault="00164083" w:rsidP="00164083">
      <w:pPr>
        <w:pStyle w:val="Textkrper"/>
        <w:rPr>
          <w:ins w:id="4662" w:author="ohm" w:date="2019-10-12T13:49:00Z"/>
        </w:rPr>
      </w:pPr>
      <w:ins w:id="4663" w:author="ohm" w:date="2019-10-12T13:49:00Z">
        <w:r>
          <w:t xml:space="preserve">Method 1. Align software with the specification. </w:t>
        </w:r>
      </w:ins>
    </w:p>
    <w:p w14:paraId="1730134F" w14:textId="77777777" w:rsidR="00164083" w:rsidRDefault="00164083" w:rsidP="00164083">
      <w:pPr>
        <w:pStyle w:val="Textkrper"/>
        <w:rPr>
          <w:ins w:id="4664" w:author="ohm" w:date="2019-10-12T13:49:00Z"/>
        </w:rPr>
      </w:pPr>
      <w:ins w:id="4665" w:author="ohm" w:date="2019-10-12T13:49:00Z">
        <w:r>
          <w:t xml:space="preserve">Method 2. It is proposed to bypass the deblocking on the BDPCM side in the same way how it is done for Palette. </w:t>
        </w:r>
      </w:ins>
    </w:p>
    <w:p w14:paraId="2A617B4B" w14:textId="77777777" w:rsidR="00164083" w:rsidRDefault="00164083" w:rsidP="00164083">
      <w:pPr>
        <w:pStyle w:val="Textkrper"/>
        <w:rPr>
          <w:ins w:id="4666" w:author="ohm" w:date="2019-10-12T13:49:00Z"/>
        </w:rPr>
      </w:pPr>
      <w:ins w:id="4667" w:author="ohm" w:date="2019-10-12T13:49:00Z">
        <w:r>
          <w:t xml:space="preserve">It was mentioned that the focus should be on 4:2:0. </w:t>
        </w:r>
      </w:ins>
    </w:p>
    <w:p w14:paraId="78C3AB8F" w14:textId="77777777" w:rsidR="00164083" w:rsidRDefault="00164083" w:rsidP="00164083">
      <w:pPr>
        <w:pStyle w:val="Textkrper"/>
        <w:rPr>
          <w:ins w:id="4668" w:author="ohm" w:date="2019-10-12T13:49:00Z"/>
        </w:rPr>
      </w:pPr>
      <w:ins w:id="4669" w:author="ohm" w:date="2019-10-12T13:49:00Z">
        <w:r>
          <w:t xml:space="preserve">This proposal is related to P0386. </w:t>
        </w:r>
      </w:ins>
    </w:p>
    <w:p w14:paraId="05997973" w14:textId="57A0E302" w:rsidR="00164083" w:rsidRDefault="00164083" w:rsidP="00164083">
      <w:pPr>
        <w:pStyle w:val="Textkrper"/>
        <w:rPr>
          <w:ins w:id="4670" w:author="ohm" w:date="2019-10-12T13:49:00Z"/>
        </w:rPr>
      </w:pPr>
      <w:ins w:id="4671" w:author="ohm" w:date="2019-10-12T13:49:00Z">
        <w:r>
          <w:t>Recommendation: (BF/SW) adopt method 1 (align the software to the specification)</w:t>
        </w:r>
      </w:ins>
    </w:p>
    <w:p w14:paraId="2667A252" w14:textId="583B4E50" w:rsidR="00110744" w:rsidRPr="00075BDD" w:rsidRDefault="00110744" w:rsidP="00467E46">
      <w:pPr>
        <w:pStyle w:val="Textkrper"/>
      </w:pPr>
    </w:p>
    <w:p w14:paraId="0C0D6A17" w14:textId="77777777" w:rsidR="00974BCD" w:rsidRPr="00B701AA" w:rsidRDefault="00F61E6E" w:rsidP="00863FD6">
      <w:pPr>
        <w:pStyle w:val="berschrift9"/>
        <w:rPr>
          <w:lang w:val="en-CA"/>
        </w:rPr>
      </w:pPr>
      <w:hyperlink r:id="rId588" w:history="1">
        <w:r w:rsidR="00974BCD" w:rsidRPr="00B701AA">
          <w:rPr>
            <w:color w:val="0000FF"/>
            <w:u w:val="single"/>
            <w:lang w:val="en-CA"/>
          </w:rPr>
          <w:t>JVET-P0851</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71 (CE5/CE8: Deblocking filter for BDPCM coded block) [C.-M. Tsai (MediaTek)]</w:t>
      </w:r>
    </w:p>
    <w:p w14:paraId="6049D8C2" w14:textId="77777777" w:rsidR="00974BCD" w:rsidRPr="00EC046B" w:rsidRDefault="00974BCD" w:rsidP="00467E46">
      <w:pPr>
        <w:pStyle w:val="Textkrper"/>
      </w:pPr>
    </w:p>
    <w:p w14:paraId="281ADBA1" w14:textId="77777777" w:rsidR="00FA723D" w:rsidRDefault="00F61E6E" w:rsidP="00B701AA">
      <w:pPr>
        <w:pStyle w:val="berschrift9"/>
        <w:rPr>
          <w:rFonts w:eastAsia="Times New Roman"/>
          <w:szCs w:val="24"/>
        </w:rPr>
      </w:pPr>
      <w:hyperlink r:id="rId589" w:history="1">
        <w:r w:rsidR="00FA723D" w:rsidRPr="001D6AC7">
          <w:rPr>
            <w:rFonts w:eastAsia="Times New Roman"/>
            <w:color w:val="0000FF"/>
            <w:szCs w:val="24"/>
            <w:u w:val="single"/>
            <w:lang w:val="en-CA"/>
          </w:rPr>
          <w:t>JVET-P0851</w:t>
        </w:r>
      </w:hyperlink>
      <w:r w:rsidR="00FA723D">
        <w:rPr>
          <w:rFonts w:eastAsia="Times New Roman"/>
          <w:szCs w:val="24"/>
          <w:lang w:val="en-CA"/>
        </w:rPr>
        <w:t xml:space="preserve"> </w:t>
      </w:r>
      <w:r w:rsidR="00FA723D" w:rsidRPr="001D6AC7">
        <w:rPr>
          <w:rFonts w:eastAsia="Times New Roman"/>
          <w:szCs w:val="24"/>
          <w:lang w:val="en-CA"/>
        </w:rPr>
        <w:t>Crosscheck of JVET-P0571 (CE5/CE8: Deblocking filter for BDPCM coded block)</w:t>
      </w:r>
      <w:r w:rsidR="00FA723D">
        <w:rPr>
          <w:rFonts w:eastAsia="Times New Roman"/>
          <w:szCs w:val="24"/>
          <w:lang w:val="en-CA"/>
        </w:rPr>
        <w:t xml:space="preserve"> [</w:t>
      </w:r>
      <w:r w:rsidR="00FA723D" w:rsidRPr="001D6AC7">
        <w:rPr>
          <w:rFonts w:eastAsia="Times New Roman"/>
          <w:szCs w:val="24"/>
          <w:lang w:val="en-CA"/>
        </w:rPr>
        <w:t>C.-M. Tsai (MediaTek)</w:t>
      </w:r>
      <w:r w:rsidR="00FA723D">
        <w:rPr>
          <w:rFonts w:eastAsia="Times New Roman"/>
          <w:szCs w:val="24"/>
          <w:lang w:val="en-CA"/>
        </w:rPr>
        <w:t>]</w:t>
      </w:r>
    </w:p>
    <w:p w14:paraId="1155EABC" w14:textId="77777777" w:rsidR="00FA723D" w:rsidRPr="000B1020" w:rsidRDefault="00FA723D" w:rsidP="00467E46">
      <w:pPr>
        <w:pStyle w:val="Textkrper"/>
      </w:pPr>
    </w:p>
    <w:p w14:paraId="660DD558" w14:textId="77777777" w:rsidR="00110744" w:rsidRPr="00056114" w:rsidRDefault="00F61E6E" w:rsidP="007966F0">
      <w:pPr>
        <w:pStyle w:val="berschrift9"/>
        <w:rPr>
          <w:rFonts w:eastAsia="Times New Roman"/>
          <w:szCs w:val="24"/>
          <w:lang w:val="en-CA"/>
        </w:rPr>
      </w:pPr>
      <w:hyperlink r:id="rId590" w:history="1">
        <w:r w:rsidR="00110744" w:rsidRPr="00075BDD">
          <w:rPr>
            <w:rFonts w:eastAsia="Times New Roman"/>
            <w:color w:val="0000FF"/>
            <w:szCs w:val="24"/>
            <w:u w:val="single"/>
            <w:lang w:val="en-CA"/>
          </w:rPr>
          <w:t>JVET-P0586</w:t>
        </w:r>
      </w:hyperlink>
      <w:r w:rsidR="00110744" w:rsidRPr="00EC046B">
        <w:rPr>
          <w:rFonts w:eastAsia="Times New Roman"/>
          <w:szCs w:val="24"/>
          <w:lang w:val="en-CA"/>
        </w:rPr>
        <w:t xml:space="preserve"> [AHG18][Non-CE5] Proposed cleanup of deblocking filter process [S. Iwamura, S. Nemoto, A. Ichigaya (NHK), K. Andersson, R. Yu, J. Enhorn (Ericsson)]</w:t>
      </w:r>
    </w:p>
    <w:p w14:paraId="39B7867A" w14:textId="77777777" w:rsidR="00164083" w:rsidRPr="00164083" w:rsidRDefault="00164083" w:rsidP="00164083">
      <w:pPr>
        <w:spacing w:after="120"/>
        <w:rPr>
          <w:ins w:id="4672" w:author="ohm" w:date="2019-10-12T13:50:00Z"/>
        </w:rPr>
      </w:pPr>
      <w:ins w:id="4673" w:author="ohm" w:date="2019-10-12T13:50:00Z">
        <w:r w:rsidRPr="00164083">
          <w:t>Aspect 1 of the proposal has been presented.</w:t>
        </w:r>
      </w:ins>
    </w:p>
    <w:p w14:paraId="50AEC43F" w14:textId="77777777" w:rsidR="00164083" w:rsidRPr="00164083" w:rsidRDefault="00164083" w:rsidP="00164083">
      <w:pPr>
        <w:spacing w:after="120"/>
        <w:rPr>
          <w:ins w:id="4674" w:author="ohm" w:date="2019-10-12T13:50:00Z"/>
        </w:rPr>
      </w:pPr>
      <w:ins w:id="4675" w:author="ohm" w:date="2019-10-12T13:50:00Z">
        <w:r w:rsidRPr="00164083">
          <w:t>If at least one of the blocks have non-zero coefficient and not TS, then BS is set equal to 1. See the discussion below</w:t>
        </w:r>
      </w:ins>
    </w:p>
    <w:p w14:paraId="5BAB7B21" w14:textId="77777777" w:rsidR="00164083" w:rsidRPr="00164083" w:rsidRDefault="00164083" w:rsidP="00164083">
      <w:pPr>
        <w:spacing w:after="120"/>
        <w:rPr>
          <w:ins w:id="4676" w:author="ohm" w:date="2019-10-12T13:50:00Z"/>
        </w:rPr>
      </w:pPr>
      <w:ins w:id="4677" w:author="ohm" w:date="2019-10-12T13:50:00Z">
        <w:r w:rsidRPr="00164083">
          <w:t>//-------------------------------------</w:t>
        </w:r>
      </w:ins>
    </w:p>
    <w:p w14:paraId="5C9F7D73" w14:textId="77777777" w:rsidR="00164083" w:rsidRPr="00164083" w:rsidRDefault="00164083" w:rsidP="00164083">
      <w:pPr>
        <w:spacing w:after="120"/>
        <w:rPr>
          <w:ins w:id="4678" w:author="ohm" w:date="2019-10-12T13:50:00Z"/>
        </w:rPr>
      </w:pPr>
      <w:ins w:id="4679" w:author="ohm" w:date="2019-10-12T13:50:00Z">
        <w:r w:rsidRPr="00164083">
          <w:t xml:space="preserve">Current deblocking behaviour: </w:t>
        </w:r>
      </w:ins>
    </w:p>
    <w:p w14:paraId="6D9C8429" w14:textId="77777777" w:rsidR="00164083" w:rsidRPr="00164083"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rPr>
          <w:ins w:id="4680" w:author="ohm" w:date="2019-10-12T13:50:00Z"/>
        </w:rPr>
      </w:pPr>
      <w:ins w:id="4681" w:author="ohm" w:date="2019-10-12T13:50:00Z">
        <w:r w:rsidRPr="00164083">
          <w:lastRenderedPageBreak/>
          <w:t>If both blocks are BDPCM, Bs = 0; if one side is BDPCM, it is treated as intra, Bs = 2.</w:t>
        </w:r>
      </w:ins>
    </w:p>
    <w:p w14:paraId="2886FB80" w14:textId="77777777" w:rsidR="00164083" w:rsidRPr="00164083"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rPr>
          <w:ins w:id="4682" w:author="ohm" w:date="2019-10-12T13:50:00Z"/>
        </w:rPr>
      </w:pPr>
      <w:ins w:id="4683" w:author="ohm" w:date="2019-10-12T13:50:00Z">
        <w:r w:rsidRPr="00164083">
          <w:t>If one blocks is palette, we do skip on the palette side.</w:t>
        </w:r>
      </w:ins>
    </w:p>
    <w:p w14:paraId="5D6B38D6" w14:textId="77777777" w:rsidR="00164083" w:rsidRPr="00164083"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rPr>
          <w:ins w:id="4684" w:author="ohm" w:date="2019-10-12T13:50:00Z"/>
        </w:rPr>
      </w:pPr>
      <w:ins w:id="4685" w:author="ohm" w:date="2019-10-12T13:50:00Z">
        <w:r w:rsidRPr="00164083">
          <w:t>TS is treated as a normal (transform) block.</w:t>
        </w:r>
      </w:ins>
    </w:p>
    <w:p w14:paraId="757053B0" w14:textId="77777777" w:rsidR="00164083" w:rsidRPr="00164083" w:rsidRDefault="00164083" w:rsidP="00164083">
      <w:pPr>
        <w:spacing w:after="120"/>
        <w:rPr>
          <w:ins w:id="4686" w:author="ohm" w:date="2019-10-12T13:50:00Z"/>
        </w:rPr>
      </w:pPr>
    </w:p>
    <w:p w14:paraId="714780FE" w14:textId="77777777" w:rsidR="00164083" w:rsidRPr="00164083" w:rsidRDefault="00164083" w:rsidP="00164083">
      <w:pPr>
        <w:spacing w:after="120"/>
        <w:rPr>
          <w:ins w:id="4687" w:author="ohm" w:date="2019-10-12T13:50:00Z"/>
        </w:rPr>
      </w:pPr>
      <w:ins w:id="4688" w:author="ohm" w:date="2019-10-12T13:50:00Z">
        <w:r w:rsidRPr="00164083">
          <w:t xml:space="preserve">Three related proposals </w:t>
        </w:r>
      </w:ins>
    </w:p>
    <w:p w14:paraId="5F2C8C6E" w14:textId="77777777" w:rsidR="00164083" w:rsidRPr="00164083" w:rsidRDefault="0016408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rPr>
          <w:ins w:id="4689" w:author="ohm" w:date="2019-10-12T13:50:00Z"/>
        </w:rPr>
      </w:pPr>
      <w:ins w:id="4690" w:author="ohm" w:date="2019-10-12T13:50:00Z">
        <w:r w:rsidRPr="00164083">
          <w:t xml:space="preserve">P0586. If at least one of the blocks have non-zero coefficient and not TS, then BS is set equal to 1. </w:t>
        </w:r>
      </w:ins>
    </w:p>
    <w:p w14:paraId="4B14310D" w14:textId="77777777" w:rsidR="00164083" w:rsidRPr="00164083" w:rsidRDefault="0016408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rPr>
          <w:ins w:id="4691" w:author="ohm" w:date="2019-10-12T13:50:00Z"/>
        </w:rPr>
      </w:pPr>
      <w:ins w:id="4692" w:author="ohm" w:date="2019-10-12T13:50:00Z">
        <w:r w:rsidRPr="00164083">
          <w:t xml:space="preserve">P0571 Method 2. It is proposed to bypass the deblocking on the BDPCM side in the same way how it is done for Palette. The claim is mostly consistency between palette and BDPCM modes. </w:t>
        </w:r>
      </w:ins>
    </w:p>
    <w:p w14:paraId="60AA9870" w14:textId="77777777" w:rsidR="00164083" w:rsidRPr="00164083" w:rsidRDefault="0016408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rPr>
          <w:ins w:id="4693" w:author="ohm" w:date="2019-10-12T13:50:00Z"/>
        </w:rPr>
      </w:pPr>
      <w:ins w:id="4694" w:author="ohm" w:date="2019-10-12T13:50:00Z">
        <w:r w:rsidRPr="00164083">
          <w:t>P0611. If one of the blocks is BDPCM, TS, or Palette, then BS = 0.</w:t>
        </w:r>
      </w:ins>
    </w:p>
    <w:p w14:paraId="0BA6DCEE" w14:textId="77777777" w:rsidR="00164083" w:rsidRPr="00164083" w:rsidRDefault="00164083" w:rsidP="00164083">
      <w:pPr>
        <w:spacing w:after="120"/>
        <w:rPr>
          <w:ins w:id="4695" w:author="ohm" w:date="2019-10-12T13:50:00Z"/>
        </w:rPr>
      </w:pPr>
    </w:p>
    <w:p w14:paraId="1B763A94" w14:textId="77777777" w:rsidR="00164083" w:rsidRPr="00164083" w:rsidRDefault="00164083" w:rsidP="00164083">
      <w:pPr>
        <w:spacing w:after="120"/>
        <w:rPr>
          <w:ins w:id="4696" w:author="ohm" w:date="2019-10-12T13:50:00Z"/>
        </w:rPr>
      </w:pPr>
      <w:ins w:id="4697" w:author="ohm" w:date="2019-10-12T13:50:00Z">
        <w:r w:rsidRPr="00164083">
          <w:t xml:space="preserve">It was mentioned that BDPCM and TS do not apply transforms in a similar way, so deblocking should be applied in a similar way. It was mentioned that it would be desirable to treat three modes similarly.   </w:t>
        </w:r>
      </w:ins>
    </w:p>
    <w:p w14:paraId="21B20860" w14:textId="77777777" w:rsidR="00164083" w:rsidRPr="00164083" w:rsidRDefault="00164083" w:rsidP="00164083">
      <w:pPr>
        <w:spacing w:after="120"/>
        <w:rPr>
          <w:ins w:id="4698" w:author="ohm" w:date="2019-10-12T13:50:00Z"/>
        </w:rPr>
      </w:pPr>
      <w:ins w:id="4699" w:author="ohm" w:date="2019-10-12T13:50:00Z">
        <w:r w:rsidRPr="00164083">
          <w:t xml:space="preserve">It was mentioned that BDPCM is not allowed in CTC on classes E-A and is only used in the screen content. </w:t>
        </w:r>
      </w:ins>
    </w:p>
    <w:p w14:paraId="45F7FEBA" w14:textId="77777777" w:rsidR="00164083" w:rsidRPr="00164083" w:rsidRDefault="00164083" w:rsidP="00164083">
      <w:pPr>
        <w:spacing w:after="120"/>
        <w:rPr>
          <w:ins w:id="4700" w:author="ohm" w:date="2019-10-12T13:50:00Z"/>
        </w:rPr>
      </w:pPr>
      <w:ins w:id="4701" w:author="ohm" w:date="2019-10-12T13:50:00Z">
        <w:r w:rsidRPr="00164083">
          <w:t xml:space="preserve">Recommendation: further study outside the CE, possibly in the context of former AHG11. </w:t>
        </w:r>
      </w:ins>
    </w:p>
    <w:p w14:paraId="55F3F3B8" w14:textId="77777777" w:rsidR="00164083" w:rsidRPr="00164083" w:rsidRDefault="00164083" w:rsidP="00164083">
      <w:pPr>
        <w:spacing w:after="120"/>
        <w:rPr>
          <w:ins w:id="4702" w:author="ohm" w:date="2019-10-12T13:50:00Z"/>
        </w:rPr>
      </w:pPr>
      <w:ins w:id="4703" w:author="ohm" w:date="2019-10-12T13:50:00Z">
        <w:r w:rsidRPr="00164083">
          <w:t>//-------------------------------------</w:t>
        </w:r>
      </w:ins>
    </w:p>
    <w:p w14:paraId="0AD9C4FF" w14:textId="77777777" w:rsidR="00164083" w:rsidRPr="00164083" w:rsidRDefault="00164083" w:rsidP="00164083">
      <w:pPr>
        <w:spacing w:after="120"/>
        <w:rPr>
          <w:ins w:id="4704" w:author="ohm" w:date="2019-10-12T13:50:00Z"/>
        </w:rPr>
      </w:pPr>
      <w:ins w:id="4705" w:author="ohm" w:date="2019-10-12T13:50:00Z">
        <w:r w:rsidRPr="00164083">
          <w:t xml:space="preserve">Aspect 2 has been considered in the previous discussion on … </w:t>
        </w:r>
      </w:ins>
    </w:p>
    <w:p w14:paraId="5F67145F" w14:textId="77777777" w:rsidR="00164083" w:rsidRPr="00164083" w:rsidRDefault="00164083" w:rsidP="00164083">
      <w:pPr>
        <w:spacing w:after="120"/>
        <w:rPr>
          <w:ins w:id="4706" w:author="ohm" w:date="2019-10-12T13:50:00Z"/>
        </w:rPr>
      </w:pPr>
      <w:ins w:id="4707" w:author="ohm" w:date="2019-10-12T13:50:00Z">
        <w:r w:rsidRPr="00164083">
          <w:t xml:space="preserve">Aspect 3. </w:t>
        </w:r>
      </w:ins>
    </w:p>
    <w:p w14:paraId="10856106" w14:textId="77777777" w:rsidR="00164083" w:rsidRPr="00164083" w:rsidRDefault="00164083" w:rsidP="00164083">
      <w:pPr>
        <w:spacing w:after="120"/>
        <w:rPr>
          <w:ins w:id="4708" w:author="ohm" w:date="2019-10-12T13:50:00Z"/>
        </w:rPr>
      </w:pPr>
      <w:ins w:id="4709" w:author="ohm" w:date="2019-10-12T13:50:00Z">
        <w:r w:rsidRPr="00164083">
          <w:t xml:space="preserve">When VTM uses scaling list, the QP values are still derived without taking it into account that may results in wrong tc and beta values. An offset is derived based on the 6*log2(m/16), where m is the representative value of the scaling list (in this case the DC). The logarithm is approximated with the LUT of size 23 bytes. </w:t>
        </w:r>
      </w:ins>
    </w:p>
    <w:p w14:paraId="67E7D4DB" w14:textId="77777777" w:rsidR="00164083" w:rsidRPr="00164083" w:rsidRDefault="00164083" w:rsidP="00164083">
      <w:pPr>
        <w:spacing w:after="120"/>
        <w:rPr>
          <w:ins w:id="4710" w:author="ohm" w:date="2019-10-12T13:50:00Z"/>
        </w:rPr>
      </w:pPr>
      <w:ins w:id="4711" w:author="ohm" w:date="2019-10-12T13:50:00Z">
        <w:r w:rsidRPr="00164083">
          <w:t xml:space="preserve">It was commented that the proposal makes sense in general but some evidence needs to determine if the action is needed. </w:t>
        </w:r>
      </w:ins>
    </w:p>
    <w:p w14:paraId="43DDBFCF" w14:textId="77777777" w:rsidR="00164083" w:rsidRPr="00164083" w:rsidRDefault="00164083" w:rsidP="00164083">
      <w:pPr>
        <w:spacing w:after="120"/>
        <w:rPr>
          <w:ins w:id="4712" w:author="ohm" w:date="2019-10-12T13:50:00Z"/>
        </w:rPr>
      </w:pPr>
      <w:ins w:id="4713" w:author="ohm" w:date="2019-10-12T13:50:00Z">
        <w:r w:rsidRPr="00164083">
          <w:t xml:space="preserve">Recommendation: Further study (possibly in former AHG15). In particular, it needs to be decided what quantization matrices need to be used.  </w:t>
        </w:r>
      </w:ins>
    </w:p>
    <w:p w14:paraId="763839C9" w14:textId="41FE12C6" w:rsidR="00110744" w:rsidRPr="00075BDD" w:rsidRDefault="00110744" w:rsidP="00467E46">
      <w:pPr>
        <w:pStyle w:val="Textkrper"/>
      </w:pPr>
    </w:p>
    <w:p w14:paraId="1801AE32" w14:textId="77777777" w:rsidR="00BC4AD1" w:rsidRPr="00056114" w:rsidRDefault="00F61E6E" w:rsidP="00BC4AD1">
      <w:pPr>
        <w:pStyle w:val="berschrift9"/>
        <w:rPr>
          <w:rFonts w:eastAsia="Times New Roman"/>
          <w:szCs w:val="24"/>
          <w:lang w:val="en-CA"/>
        </w:rPr>
      </w:pPr>
      <w:hyperlink r:id="rId591" w:history="1">
        <w:r w:rsidR="00BC4AD1" w:rsidRPr="00075BDD">
          <w:rPr>
            <w:rFonts w:eastAsia="Times New Roman"/>
            <w:color w:val="0000FF"/>
            <w:szCs w:val="24"/>
            <w:u w:val="single"/>
            <w:lang w:val="en-CA"/>
          </w:rPr>
          <w:t>JVET-P0700</w:t>
        </w:r>
      </w:hyperlink>
      <w:r w:rsidR="00BC4AD1" w:rsidRPr="00EC046B">
        <w:rPr>
          <w:rFonts w:eastAsia="Times New Roman"/>
          <w:szCs w:val="24"/>
          <w:lang w:val="en-CA"/>
        </w:rPr>
        <w:t xml:space="preserve"> Crosscheck of JVET-P0586 Aspect #1 ([AHG18][Non-CE5] Proposed cleanup of deblocking filter process) [Z. Deng (Bytedance)]</w:t>
      </w:r>
    </w:p>
    <w:p w14:paraId="4B22FAF0" w14:textId="15E8B60F" w:rsidR="00BC4AD1" w:rsidRPr="00075BDD" w:rsidRDefault="00BC4AD1" w:rsidP="00467E46">
      <w:pPr>
        <w:pStyle w:val="Textkrper"/>
      </w:pPr>
    </w:p>
    <w:p w14:paraId="7251B4C5" w14:textId="77777777" w:rsidR="001B60BC" w:rsidRPr="00075BDD" w:rsidRDefault="00F61E6E" w:rsidP="00033EC3">
      <w:pPr>
        <w:pStyle w:val="berschrift9"/>
        <w:rPr>
          <w:lang w:val="en-CA"/>
        </w:rPr>
      </w:pPr>
      <w:hyperlink r:id="rId592" w:history="1">
        <w:r w:rsidR="001B60BC" w:rsidRPr="00075BDD">
          <w:rPr>
            <w:rFonts w:eastAsia="Times New Roman"/>
            <w:color w:val="0000FF"/>
            <w:szCs w:val="24"/>
            <w:u w:val="single"/>
            <w:lang w:val="en-CA"/>
          </w:rPr>
          <w:t>JVET-P0783</w:t>
        </w:r>
      </w:hyperlink>
      <w:r w:rsidR="001B60BC" w:rsidRPr="00EC046B">
        <w:rPr>
          <w:rFonts w:eastAsia="Times New Roman"/>
          <w:szCs w:val="24"/>
          <w:lang w:val="en-CA"/>
        </w:rPr>
        <w:t xml:space="preserve"> Crosscheck of JVET-P0586 (Aspect 3 of [AHG18][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Textkrper"/>
      </w:pPr>
    </w:p>
    <w:p w14:paraId="66F54AE3" w14:textId="77777777" w:rsidR="0097379B" w:rsidRPr="00B701AA" w:rsidRDefault="00F61E6E" w:rsidP="00863FD6">
      <w:pPr>
        <w:pStyle w:val="berschrift9"/>
        <w:rPr>
          <w:lang w:val="en-CA"/>
        </w:rPr>
      </w:pPr>
      <w:hyperlink r:id="rId593"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Textkrper"/>
      </w:pPr>
    </w:p>
    <w:p w14:paraId="67A6BF2C" w14:textId="77777777" w:rsidR="00110744" w:rsidRPr="00056114" w:rsidRDefault="00F61E6E" w:rsidP="007966F0">
      <w:pPr>
        <w:pStyle w:val="berschrift9"/>
        <w:rPr>
          <w:rFonts w:eastAsia="Times New Roman"/>
          <w:szCs w:val="24"/>
          <w:lang w:val="en-CA"/>
        </w:rPr>
      </w:pPr>
      <w:hyperlink r:id="rId594" w:history="1">
        <w:r w:rsidR="00110744" w:rsidRPr="00075BDD">
          <w:rPr>
            <w:rFonts w:eastAsia="Times New Roman"/>
            <w:color w:val="0000FF"/>
            <w:szCs w:val="24"/>
            <w:u w:val="single"/>
            <w:lang w:val="en-CA"/>
          </w:rPr>
          <w:t>JVET-P0602</w:t>
        </w:r>
      </w:hyperlink>
      <w:r w:rsidR="00110744" w:rsidRPr="00EC046B">
        <w:rPr>
          <w:rFonts w:eastAsia="Times New Roman"/>
          <w:szCs w:val="24"/>
          <w:lang w:val="en-CA"/>
        </w:rPr>
        <w:t xml:space="preserve"> [AHG18][non-CE5] Boundary strength derivation for CUs with TPM [S. Iwamura, S. Nemoto, A. Ichigaya (NHK)]</w:t>
      </w:r>
    </w:p>
    <w:p w14:paraId="01D1D5E6" w14:textId="77777777" w:rsidR="00285306" w:rsidRPr="005B217D" w:rsidRDefault="00285306" w:rsidP="00285306">
      <w:pPr>
        <w:rPr>
          <w:ins w:id="4714" w:author="ohm" w:date="2019-10-12T13:57:00Z"/>
          <w:szCs w:val="22"/>
        </w:rPr>
      </w:pPr>
      <w:ins w:id="4715" w:author="ohm" w:date="2019-10-12T13:57:00Z">
        <w:r>
          <w:t xml:space="preserve">This contribution proposes modification of the </w:t>
        </w:r>
        <w:r>
          <w:rPr>
            <w:rFonts w:hint="eastAsia"/>
            <w:lang w:eastAsia="ja-JP"/>
          </w:rPr>
          <w:t>bou</w:t>
        </w:r>
        <w:r>
          <w:rPr>
            <w:lang w:eastAsia="ja-JP"/>
          </w:rPr>
          <w:t>ndary strength derivation for CUs with triangle partition mode</w:t>
        </w:r>
        <w:r>
          <w:t xml:space="preserve"> which was originally discussed on 3rd of September on the JVET reflector as a part of AHG18 activities. </w:t>
        </w:r>
      </w:ins>
    </w:p>
    <w:p w14:paraId="4B97430E" w14:textId="77777777" w:rsidR="00B6388D" w:rsidRDefault="00B6388D" w:rsidP="00B6388D">
      <w:pPr>
        <w:pStyle w:val="Textkrper"/>
        <w:rPr>
          <w:ins w:id="4716" w:author="ohm" w:date="2019-10-12T13:56:00Z"/>
        </w:rPr>
      </w:pPr>
    </w:p>
    <w:p w14:paraId="2EA40CE8" w14:textId="7007619C" w:rsidR="00B6388D" w:rsidRDefault="00B6388D" w:rsidP="00B6388D">
      <w:pPr>
        <w:pStyle w:val="Textkrper"/>
        <w:rPr>
          <w:ins w:id="4717" w:author="ohm" w:date="2019-10-12T13:55:00Z"/>
        </w:rPr>
      </w:pPr>
      <w:ins w:id="4718" w:author="ohm" w:date="2019-10-12T13:55:00Z">
        <w:r>
          <w:t xml:space="preserve">This proposal was discussed </w:t>
        </w:r>
      </w:ins>
      <w:ins w:id="4719" w:author="ohm" w:date="2019-10-12T13:56:00Z">
        <w:r>
          <w:t>along with</w:t>
        </w:r>
      </w:ins>
      <w:ins w:id="4720" w:author="ohm" w:date="2019-10-12T13:55:00Z">
        <w:r>
          <w:t xml:space="preserve"> P0269.</w:t>
        </w:r>
      </w:ins>
    </w:p>
    <w:p w14:paraId="473F6F89" w14:textId="543BD9F1" w:rsidR="00110744" w:rsidRPr="00075BDD" w:rsidRDefault="00110744" w:rsidP="00467E46">
      <w:pPr>
        <w:pStyle w:val="Textkrper"/>
      </w:pPr>
    </w:p>
    <w:p w14:paraId="7A2F3C16" w14:textId="77777777" w:rsidR="00110744" w:rsidRPr="00056114" w:rsidRDefault="00F61E6E" w:rsidP="007966F0">
      <w:pPr>
        <w:pStyle w:val="berschrift9"/>
        <w:rPr>
          <w:rFonts w:eastAsia="Times New Roman"/>
          <w:szCs w:val="24"/>
          <w:lang w:val="en-CA"/>
        </w:rPr>
      </w:pPr>
      <w:hyperlink r:id="rId595" w:history="1">
        <w:r w:rsidR="00110744" w:rsidRPr="00075BDD">
          <w:rPr>
            <w:rFonts w:eastAsia="Times New Roman"/>
            <w:color w:val="0000FF"/>
            <w:szCs w:val="24"/>
            <w:u w:val="single"/>
            <w:lang w:val="en-CA"/>
          </w:rPr>
          <w:t>JVET-P0611</w:t>
        </w:r>
      </w:hyperlink>
      <w:r w:rsidR="00110744" w:rsidRPr="00EC046B">
        <w:rPr>
          <w:rFonts w:eastAsia="Times New Roman"/>
          <w:szCs w:val="24"/>
          <w:lang w:val="en-CA"/>
        </w:rPr>
        <w:t xml:space="preserve"> Non-CE5/AHG-11: Boundary strength harmonization for BDPCM, TS, Palette and IBC [B. Ray, G. Van der Auwera, M. Karczewicz (Qualcomm)]</w:t>
      </w:r>
    </w:p>
    <w:p w14:paraId="0B425F87" w14:textId="77777777" w:rsidR="00285306" w:rsidRDefault="00285306" w:rsidP="00285306">
      <w:pPr>
        <w:pStyle w:val="Textkrper"/>
        <w:rPr>
          <w:ins w:id="4721" w:author="ohm" w:date="2019-10-12T13:57:00Z"/>
        </w:rPr>
      </w:pPr>
      <w:ins w:id="4722" w:author="ohm" w:date="2019-10-12T13:57:00Z">
        <w:r>
          <w:t>The IBC aspect of this proposal is related to P0386.</w:t>
        </w:r>
      </w:ins>
    </w:p>
    <w:p w14:paraId="0C57750B" w14:textId="77777777" w:rsidR="00285306" w:rsidRDefault="00285306" w:rsidP="00285306">
      <w:pPr>
        <w:pStyle w:val="Textkrper"/>
        <w:rPr>
          <w:ins w:id="4723" w:author="ohm" w:date="2019-10-12T13:57:00Z"/>
        </w:rPr>
      </w:pPr>
      <w:ins w:id="4724" w:author="ohm" w:date="2019-10-12T13:57:00Z">
        <w:r>
          <w:t xml:space="preserve">Three tools do not use deblocking TS, BDPCM, and Palette, and IBC has is often used for screen content. Proposal 1. It is proposed to set Bs to zero is either of the adjacent blocks are TS, BDPCM or Palette. </w:t>
        </w:r>
      </w:ins>
    </w:p>
    <w:p w14:paraId="1231E6EA" w14:textId="77777777" w:rsidR="00285306" w:rsidRDefault="00285306" w:rsidP="00285306">
      <w:pPr>
        <w:pStyle w:val="Textkrper"/>
        <w:rPr>
          <w:ins w:id="4725" w:author="ohm" w:date="2019-10-12T13:57:00Z"/>
        </w:rPr>
      </w:pPr>
      <w:ins w:id="4726" w:author="ohm" w:date="2019-10-12T13:57:00Z">
        <w:r>
          <w:t xml:space="preserve">Proposal 2. It is proposed to set Bs to zero is either of the adjacent blocks are TS, BDPCM, Palette, and IBC. </w:t>
        </w:r>
      </w:ins>
    </w:p>
    <w:p w14:paraId="1F74502A" w14:textId="77777777" w:rsidR="00285306" w:rsidRDefault="00285306" w:rsidP="00285306">
      <w:pPr>
        <w:pStyle w:val="Textkrper"/>
        <w:rPr>
          <w:ins w:id="4727" w:author="ohm" w:date="2019-10-12T13:57:00Z"/>
        </w:rPr>
      </w:pPr>
      <w:ins w:id="4728" w:author="ohm" w:date="2019-10-12T13:57:00Z">
        <w:r>
          <w:t xml:space="preserve">Some objective gains are reported, esp. for the TGM test conditions. One of the participants supports Proposal 2. </w:t>
        </w:r>
      </w:ins>
    </w:p>
    <w:p w14:paraId="4C3414BA" w14:textId="77777777" w:rsidR="00285306" w:rsidRDefault="00285306" w:rsidP="00285306">
      <w:pPr>
        <w:pStyle w:val="Textkrper"/>
        <w:rPr>
          <w:ins w:id="4729" w:author="ohm" w:date="2019-10-12T13:57:00Z"/>
        </w:rPr>
      </w:pPr>
      <w:ins w:id="4730" w:author="ohm" w:date="2019-10-12T13:57:00Z">
        <w:r>
          <w:t>It was mentioned that IBC can be used for All Intra case on natural content (up to -1.3% BD-rate gain).</w:t>
        </w:r>
      </w:ins>
    </w:p>
    <w:p w14:paraId="050C09A0" w14:textId="77777777" w:rsidR="00285306" w:rsidRDefault="00285306" w:rsidP="00285306">
      <w:pPr>
        <w:pStyle w:val="Textkrper"/>
        <w:rPr>
          <w:ins w:id="4731" w:author="ohm" w:date="2019-10-12T13:57:00Z"/>
        </w:rPr>
      </w:pPr>
      <w:ins w:id="4732" w:author="ohm" w:date="2019-10-12T13:57:00Z">
        <w:r>
          <w:t>It was mentioned that one of the aspect in 586 is related to the transform skip</w:t>
        </w:r>
      </w:ins>
    </w:p>
    <w:p w14:paraId="39DA01BD" w14:textId="77777777" w:rsidR="00285306" w:rsidRDefault="00285306" w:rsidP="00285306">
      <w:pPr>
        <w:pStyle w:val="Textkrper"/>
        <w:rPr>
          <w:ins w:id="4733" w:author="ohm" w:date="2019-10-12T13:57:00Z"/>
        </w:rPr>
      </w:pPr>
      <w:ins w:id="4734" w:author="ohm" w:date="2019-10-12T13:57:00Z">
        <w:r>
          <w:t>P0571 is a similar contribution (for BDPCM).</w:t>
        </w:r>
      </w:ins>
    </w:p>
    <w:p w14:paraId="7B81757D" w14:textId="77777777" w:rsidR="00285306" w:rsidRDefault="00285306" w:rsidP="00285306">
      <w:pPr>
        <w:pStyle w:val="Textkrper"/>
        <w:rPr>
          <w:ins w:id="4735" w:author="ohm" w:date="2019-10-12T13:57:00Z"/>
        </w:rPr>
      </w:pPr>
      <w:ins w:id="4736" w:author="ohm" w:date="2019-10-12T13:57:00Z">
        <w:r>
          <w:t>It was decided that there is not enough evidence to disable deblocking for IBC.</w:t>
        </w:r>
      </w:ins>
    </w:p>
    <w:p w14:paraId="1724CF3E" w14:textId="16C696E1" w:rsidR="00110744" w:rsidRDefault="00110744" w:rsidP="00467E46">
      <w:pPr>
        <w:pStyle w:val="Textkrper"/>
      </w:pPr>
    </w:p>
    <w:p w14:paraId="4A57D3CE" w14:textId="77777777" w:rsidR="00DA63B2" w:rsidRPr="00F746D6" w:rsidRDefault="00F61E6E" w:rsidP="00276B79">
      <w:pPr>
        <w:pStyle w:val="berschrift9"/>
        <w:rPr>
          <w:rFonts w:eastAsia="Times New Roman"/>
          <w:szCs w:val="24"/>
        </w:rPr>
      </w:pPr>
      <w:hyperlink r:id="rId596" w:history="1">
        <w:r w:rsidR="00DA63B2" w:rsidRPr="00F746D6">
          <w:rPr>
            <w:rFonts w:eastAsia="Times New Roman"/>
            <w:color w:val="0000FF"/>
            <w:szCs w:val="24"/>
            <w:u w:val="single"/>
            <w:lang w:val="en-CA"/>
          </w:rPr>
          <w:t>JVET-P0981</w:t>
        </w:r>
      </w:hyperlink>
      <w:r w:rsidR="00DA63B2" w:rsidRPr="00F746D6">
        <w:rPr>
          <w:rFonts w:eastAsia="Times New Roman"/>
          <w:szCs w:val="24"/>
          <w:lang w:val="en-CA"/>
        </w:rPr>
        <w:t xml:space="preserve"> Cross-check of JVET-P0611 (Non-CE5/AHG-11: Boundary strength harmonization for BDPCM, TS, Palette and IBC) [K. Andersson (Ericsson)]</w:t>
      </w:r>
    </w:p>
    <w:p w14:paraId="5B96FC3F" w14:textId="77777777" w:rsidR="00DA63B2" w:rsidRPr="00075BDD" w:rsidRDefault="00DA63B2" w:rsidP="00467E46">
      <w:pPr>
        <w:pStyle w:val="Textkrper"/>
      </w:pPr>
    </w:p>
    <w:p w14:paraId="547A4CA5" w14:textId="77777777" w:rsidR="00110744" w:rsidRPr="00056114" w:rsidRDefault="00F61E6E" w:rsidP="007966F0">
      <w:pPr>
        <w:pStyle w:val="berschrift9"/>
        <w:rPr>
          <w:rFonts w:eastAsia="Times New Roman"/>
          <w:szCs w:val="24"/>
          <w:lang w:val="en-CA"/>
        </w:rPr>
      </w:pPr>
      <w:hyperlink r:id="rId597" w:history="1">
        <w:r w:rsidR="00110744" w:rsidRPr="00075BDD">
          <w:rPr>
            <w:rFonts w:eastAsia="Times New Roman"/>
            <w:color w:val="0000FF"/>
            <w:szCs w:val="24"/>
            <w:u w:val="single"/>
            <w:lang w:val="en-CA"/>
          </w:rPr>
          <w:t>JVET-P0613</w:t>
        </w:r>
      </w:hyperlink>
      <w:r w:rsidR="00110744" w:rsidRPr="00EC046B">
        <w:rPr>
          <w:rFonts w:eastAsia="Times New Roman"/>
          <w:szCs w:val="24"/>
          <w:lang w:val="en-CA"/>
        </w:rPr>
        <w:t xml:space="preserve"> Non-CE5: On the average calculation for luma adaptive deblocking filter [B. Ray, D. Rusanovskyy, G. Van der Auwera, M. Karczewicz (Qualcomm)]</w:t>
      </w:r>
    </w:p>
    <w:p w14:paraId="1CE7C902"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737" w:author="ohm" w:date="2019-10-12T13:58:00Z"/>
          <w:rFonts w:eastAsiaTheme="minorEastAsia"/>
        </w:rPr>
      </w:pPr>
      <w:ins w:id="4738" w:author="ohm" w:date="2019-10-12T13:58:00Z">
        <w:r w:rsidRPr="00285306">
          <w:rPr>
            <w:rFonts w:eastAsiaTheme="minorEastAsia"/>
          </w:rPr>
          <w:t>The contribution proposes to modify the average luma calculation value for luma average dependent deblocking filter, by utilizing the information of maximum filter length from side P and side Q. The results for SDR-CTC and HDR-CTC conditions are reported below.</w:t>
        </w:r>
      </w:ins>
    </w:p>
    <w:p w14:paraId="03170595" w14:textId="77777777" w:rsidR="00285306" w:rsidRPr="00285306" w:rsidRDefault="00285306" w:rsidP="00285306">
      <w:pPr>
        <w:spacing w:after="120"/>
        <w:rPr>
          <w:ins w:id="4739" w:author="ohm" w:date="2019-10-12T13:58:00Z"/>
        </w:rPr>
      </w:pPr>
      <w:ins w:id="4740" w:author="ohm" w:date="2019-10-12T13:58:00Z">
        <w:r w:rsidRPr="00285306">
          <w:t>In the current VTM, the nearest samples to the block boundary are used for the average luma calculation. It is proposed to use the average luma calculation based on the maximum filter size for the block.</w:t>
        </w:r>
      </w:ins>
    </w:p>
    <w:p w14:paraId="253DCCEB"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741" w:author="ohm" w:date="2019-10-12T13:58:00Z"/>
          <w:rFonts w:eastAsiaTheme="minorEastAsia"/>
          <w:lang w:val="en-US"/>
        </w:rPr>
      </w:pPr>
      <w:ins w:id="4742" w:author="ohm" w:date="2019-10-12T13:58:00Z">
        <w:r w:rsidRPr="00285306">
          <w:rPr>
            <w:rFonts w:eastAsiaTheme="minorEastAsia"/>
            <w:lang w:val="en-US"/>
          </w:rPr>
          <w:t xml:space="preserve">In the current VVC, the calculations for the average is </w:t>
        </w:r>
      </w:ins>
    </w:p>
    <w:p w14:paraId="4EEB1828"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743" w:author="ohm" w:date="2019-10-12T13:58:00Z"/>
          <w:rFonts w:eastAsiaTheme="minorEastAsia"/>
          <w:lang w:val="en-US"/>
        </w:rPr>
      </w:pPr>
      <w:ins w:id="4744" w:author="ohm" w:date="2019-10-12T13:58:00Z">
        <w:r w:rsidRPr="00285306">
          <w:rPr>
            <w:rFonts w:eastAsiaTheme="minorEastAsia"/>
            <w:lang w:val="en-US"/>
          </w:rPr>
          <w:t>LL= ( ( p</w:t>
        </w:r>
        <w:r w:rsidRPr="00285306">
          <w:rPr>
            <w:rFonts w:eastAsiaTheme="minorEastAsia"/>
            <w:vertAlign w:val="subscript"/>
            <w:lang w:val="en-US"/>
          </w:rPr>
          <w:t>0,0</w:t>
        </w:r>
        <w:r w:rsidRPr="00285306">
          <w:rPr>
            <w:rFonts w:eastAsiaTheme="minorEastAsia"/>
            <w:lang w:val="en-US"/>
          </w:rPr>
          <w:t xml:space="preserve"> + p</w:t>
        </w:r>
        <w:r w:rsidRPr="00285306">
          <w:rPr>
            <w:rFonts w:eastAsiaTheme="minorEastAsia"/>
            <w:vertAlign w:val="subscript"/>
            <w:lang w:val="en-US"/>
          </w:rPr>
          <w:t>0,3</w:t>
        </w:r>
        <w:r w:rsidRPr="00285306">
          <w:rPr>
            <w:rFonts w:eastAsiaTheme="minorEastAsia"/>
            <w:lang w:val="en-US"/>
          </w:rPr>
          <w:t xml:space="preserve"> + q</w:t>
        </w:r>
        <w:r w:rsidRPr="00285306">
          <w:rPr>
            <w:rFonts w:eastAsiaTheme="minorEastAsia"/>
            <w:vertAlign w:val="subscript"/>
            <w:lang w:val="en-US"/>
          </w:rPr>
          <w:t>0,0</w:t>
        </w:r>
        <w:r w:rsidRPr="00285306">
          <w:rPr>
            <w:rFonts w:eastAsiaTheme="minorEastAsia"/>
            <w:lang w:val="en-US"/>
          </w:rPr>
          <w:t xml:space="preserve"> + q</w:t>
        </w:r>
        <w:r w:rsidRPr="00285306">
          <w:rPr>
            <w:rFonts w:eastAsiaTheme="minorEastAsia"/>
            <w:vertAlign w:val="subscript"/>
            <w:lang w:val="en-US"/>
          </w:rPr>
          <w:t>0,3</w:t>
        </w:r>
        <w:r w:rsidRPr="00285306">
          <w:rPr>
            <w:rFonts w:eastAsiaTheme="minorEastAsia"/>
            <w:lang w:val="en-US"/>
          </w:rPr>
          <w:t xml:space="preserve"> ) &gt;&gt; 2 ) / ( 1 &lt;&lt; iBitDepth ). </w:t>
        </w:r>
      </w:ins>
    </w:p>
    <w:p w14:paraId="2C0A9DA2"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745" w:author="ohm" w:date="2019-10-12T13:58:00Z"/>
          <w:rFonts w:eastAsiaTheme="minorEastAsia"/>
          <w:lang w:val="en-US"/>
        </w:rPr>
      </w:pPr>
      <w:ins w:id="4746" w:author="ohm" w:date="2019-10-12T13:58:00Z">
        <w:r w:rsidRPr="00285306">
          <w:rPr>
            <w:rFonts w:eastAsiaTheme="minorEastAsia"/>
            <w:lang w:val="en-US"/>
          </w:rPr>
          <w:t xml:space="preserve">It is proposed to replace it with </w:t>
        </w:r>
      </w:ins>
    </w:p>
    <w:p w14:paraId="2E4E274B"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ind w:firstLine="720"/>
        <w:jc w:val="both"/>
        <w:rPr>
          <w:ins w:id="4747" w:author="ohm" w:date="2019-10-12T13:58:00Z"/>
          <w:rFonts w:eastAsiaTheme="minorEastAsia"/>
          <w:lang w:val="en-US"/>
        </w:rPr>
      </w:pPr>
      <w:ins w:id="4748" w:author="ohm" w:date="2019-10-12T13:58:00Z">
        <w:r w:rsidRPr="00285306">
          <w:rPr>
            <w:rFonts w:eastAsiaTheme="minorEastAsia"/>
            <w:lang w:val="en-US"/>
          </w:rPr>
          <w:t>LL= ( ( p</w:t>
        </w:r>
        <w:r w:rsidRPr="00285306">
          <w:rPr>
            <w:rFonts w:eastAsiaTheme="minorEastAsia"/>
            <w:vertAlign w:val="subscript"/>
            <w:lang w:val="en-US"/>
          </w:rPr>
          <w:t>0,0</w:t>
        </w:r>
        <w:r w:rsidRPr="00285306">
          <w:rPr>
            <w:rFonts w:eastAsiaTheme="minorEastAsia"/>
            <w:lang w:val="en-US"/>
          </w:rPr>
          <w:t xml:space="preserve"> + p</w:t>
        </w:r>
        <w:r w:rsidRPr="00285306">
          <w:rPr>
            <w:rFonts w:eastAsiaTheme="minorEastAsia"/>
            <w:vertAlign w:val="subscript"/>
            <w:lang w:val="en-US"/>
          </w:rPr>
          <w:t>maxP,0</w:t>
        </w:r>
        <w:r w:rsidRPr="00285306">
          <w:rPr>
            <w:rFonts w:eastAsiaTheme="minorEastAsia"/>
            <w:lang w:val="en-US"/>
          </w:rPr>
          <w:t xml:space="preserve"> + p</w:t>
        </w:r>
        <w:r w:rsidRPr="00285306">
          <w:rPr>
            <w:rFonts w:eastAsiaTheme="minorEastAsia"/>
            <w:vertAlign w:val="subscript"/>
            <w:lang w:val="en-US"/>
          </w:rPr>
          <w:t>0,3</w:t>
        </w:r>
        <w:r w:rsidRPr="00285306">
          <w:rPr>
            <w:rFonts w:eastAsiaTheme="minorEastAsia"/>
            <w:lang w:val="en-US"/>
          </w:rPr>
          <w:t xml:space="preserve"> + p</w:t>
        </w:r>
        <w:r w:rsidRPr="00285306">
          <w:rPr>
            <w:rFonts w:eastAsiaTheme="minorEastAsia"/>
            <w:vertAlign w:val="subscript"/>
            <w:lang w:val="en-US"/>
          </w:rPr>
          <w:t>maxP,3</w:t>
        </w:r>
        <w:r w:rsidRPr="00285306">
          <w:rPr>
            <w:rFonts w:eastAsiaTheme="minorEastAsia"/>
            <w:lang w:val="en-US"/>
          </w:rPr>
          <w:t xml:space="preserve"> + q</w:t>
        </w:r>
        <w:r w:rsidRPr="00285306">
          <w:rPr>
            <w:rFonts w:eastAsiaTheme="minorEastAsia"/>
            <w:vertAlign w:val="subscript"/>
            <w:lang w:val="en-US"/>
          </w:rPr>
          <w:t>0,0</w:t>
        </w:r>
        <w:r w:rsidRPr="00285306">
          <w:rPr>
            <w:rFonts w:eastAsiaTheme="minorEastAsia"/>
            <w:lang w:val="en-US"/>
          </w:rPr>
          <w:t xml:space="preserve"> + q</w:t>
        </w:r>
        <w:r w:rsidRPr="00285306">
          <w:rPr>
            <w:rFonts w:eastAsiaTheme="minorEastAsia"/>
            <w:vertAlign w:val="subscript"/>
            <w:lang w:val="en-US"/>
          </w:rPr>
          <w:t>maxQ,0</w:t>
        </w:r>
        <w:r w:rsidRPr="00285306">
          <w:rPr>
            <w:rFonts w:eastAsiaTheme="minorEastAsia"/>
            <w:lang w:val="en-US"/>
          </w:rPr>
          <w:t xml:space="preserve"> + q</w:t>
        </w:r>
        <w:r w:rsidRPr="00285306">
          <w:rPr>
            <w:rFonts w:eastAsiaTheme="minorEastAsia"/>
            <w:vertAlign w:val="subscript"/>
            <w:lang w:val="en-US"/>
          </w:rPr>
          <w:t>0,3</w:t>
        </w:r>
        <w:r w:rsidRPr="00285306">
          <w:rPr>
            <w:rFonts w:eastAsiaTheme="minorEastAsia"/>
            <w:lang w:val="en-US"/>
          </w:rPr>
          <w:t xml:space="preserve"> + q</w:t>
        </w:r>
        <w:r w:rsidRPr="00285306">
          <w:rPr>
            <w:rFonts w:eastAsiaTheme="minorEastAsia"/>
            <w:vertAlign w:val="subscript"/>
            <w:lang w:val="en-US"/>
          </w:rPr>
          <w:t>maxQ,3</w:t>
        </w:r>
        <w:r w:rsidRPr="00285306">
          <w:rPr>
            <w:rFonts w:eastAsiaTheme="minorEastAsia"/>
            <w:lang w:val="en-US"/>
          </w:rPr>
          <w:t>) &gt;&gt; 3 ) / ( 1 &lt;&lt; iBitDepth ),</w:t>
        </w:r>
      </w:ins>
    </w:p>
    <w:p w14:paraId="0746411D"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749" w:author="ohm" w:date="2019-10-12T13:58:00Z"/>
          <w:rFonts w:eastAsiaTheme="minorEastAsia"/>
          <w:lang w:val="en-US"/>
        </w:rPr>
      </w:pPr>
      <w:ins w:id="4750" w:author="ohm" w:date="2019-10-12T13:58:00Z">
        <w:r w:rsidRPr="00285306">
          <w:rPr>
            <w:rFonts w:eastAsiaTheme="minorEastAsia"/>
            <w:lang w:val="en-US"/>
          </w:rPr>
          <w:t xml:space="preserve">A proponent of the initial average luma deblocking filter has expressed support. </w:t>
        </w:r>
      </w:ins>
    </w:p>
    <w:p w14:paraId="2D3CB95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751" w:author="ohm" w:date="2019-10-12T13:58:00Z"/>
          <w:rFonts w:eastAsiaTheme="minorEastAsia"/>
          <w:lang w:val="en-US"/>
        </w:rPr>
      </w:pPr>
      <w:ins w:id="4752" w:author="ohm" w:date="2019-10-12T13:58:00Z">
        <w:r w:rsidRPr="00285306">
          <w:rPr>
            <w:rFonts w:eastAsiaTheme="minorEastAsia"/>
            <w:lang w:val="en-US"/>
          </w:rPr>
          <w:t xml:space="preserve">We optimal parameters for the </w:t>
        </w:r>
        <w:r w:rsidRPr="00285306">
          <w:rPr>
            <w:rFonts w:eastAsiaTheme="minorEastAsia"/>
          </w:rPr>
          <w:t>average luma DF for the proposal to show benefit of the proposal.</w:t>
        </w:r>
      </w:ins>
    </w:p>
    <w:p w14:paraId="0D9F4D92" w14:textId="77777777" w:rsidR="00285306" w:rsidRPr="00285306" w:rsidRDefault="00285306" w:rsidP="00285306">
      <w:pPr>
        <w:spacing w:after="120"/>
        <w:rPr>
          <w:ins w:id="4753" w:author="ohm" w:date="2019-10-12T13:58:00Z"/>
        </w:rPr>
      </w:pPr>
      <w:ins w:id="4754" w:author="ohm" w:date="2019-10-12T13:58:00Z">
        <w:r w:rsidRPr="00285306">
          <w:t xml:space="preserve">Recommendation: Further study.  </w:t>
        </w:r>
      </w:ins>
    </w:p>
    <w:p w14:paraId="28B07EA4" w14:textId="5BEE819D" w:rsidR="00110744" w:rsidRDefault="00110744" w:rsidP="00110744">
      <w:pPr>
        <w:pStyle w:val="Textkrper"/>
      </w:pPr>
    </w:p>
    <w:p w14:paraId="636446AB" w14:textId="77777777" w:rsidR="007966F9" w:rsidRPr="00F34F02" w:rsidRDefault="00F61E6E" w:rsidP="00B701AA">
      <w:pPr>
        <w:pStyle w:val="berschrift9"/>
        <w:rPr>
          <w:rFonts w:eastAsia="Times New Roman"/>
          <w:szCs w:val="24"/>
        </w:rPr>
      </w:pPr>
      <w:hyperlink r:id="rId598" w:history="1">
        <w:r w:rsidR="007966F9" w:rsidRPr="00F34F02">
          <w:rPr>
            <w:rFonts w:eastAsia="Times New Roman"/>
            <w:color w:val="0000FF"/>
            <w:szCs w:val="24"/>
            <w:u w:val="single"/>
            <w:lang w:val="en-CA"/>
          </w:rPr>
          <w:t>JVET-P0863</w:t>
        </w:r>
      </w:hyperlink>
      <w:r w:rsidR="007966F9" w:rsidRPr="00F34F02">
        <w:rPr>
          <w:rFonts w:eastAsia="Times New Roman"/>
          <w:szCs w:val="24"/>
          <w:lang w:val="en-CA"/>
        </w:rPr>
        <w:t xml:space="preserve"> Crosscheck of JVET-P0613: Non-CE5: On the average calculation for luma adaptive deblocking filter [K. Naser (InterDigital)]</w:t>
      </w:r>
      <w:r w:rsidR="0016408D">
        <w:rPr>
          <w:rFonts w:eastAsia="Times New Roman"/>
          <w:szCs w:val="24"/>
          <w:lang w:val="en-CA"/>
        </w:rPr>
        <w:t xml:space="preserve"> </w:t>
      </w:r>
      <w:r w:rsidR="0016408D" w:rsidRPr="006C718D">
        <w:rPr>
          <w:rFonts w:eastAsia="Times New Roman"/>
          <w:szCs w:val="24"/>
          <w:lang w:val="en-CA"/>
          <w:rPrChange w:id="4755" w:author="ohm" w:date="2019-10-12T10:30:00Z">
            <w:rPr>
              <w:rFonts w:eastAsia="Times New Roman"/>
              <w:color w:val="0000FF"/>
              <w:szCs w:val="24"/>
              <w:u w:val="single"/>
              <w:lang w:val="en-CA" w:eastAsia="en-DE"/>
            </w:rPr>
          </w:rPrChange>
        </w:rPr>
        <w:t>[miss_end_meeting]</w:t>
      </w:r>
    </w:p>
    <w:p w14:paraId="67EF5387" w14:textId="77777777" w:rsidR="007966F9" w:rsidRPr="00075BDD" w:rsidRDefault="007966F9" w:rsidP="00110744">
      <w:pPr>
        <w:pStyle w:val="Textkrper"/>
      </w:pPr>
    </w:p>
    <w:p w14:paraId="72DB4A01" w14:textId="77777777" w:rsidR="00110744" w:rsidRPr="00EC046B" w:rsidRDefault="00F61E6E" w:rsidP="007966F0">
      <w:pPr>
        <w:pStyle w:val="berschrift9"/>
        <w:rPr>
          <w:rFonts w:eastAsia="Times New Roman"/>
          <w:szCs w:val="24"/>
          <w:lang w:val="en-CA"/>
        </w:rPr>
      </w:pPr>
      <w:hyperlink r:id="rId599" w:history="1">
        <w:r w:rsidR="00110744" w:rsidRPr="00075BDD">
          <w:rPr>
            <w:rFonts w:eastAsia="Times New Roman"/>
            <w:color w:val="0000FF"/>
            <w:szCs w:val="24"/>
            <w:u w:val="single"/>
            <w:lang w:val="en-CA"/>
          </w:rPr>
          <w:t>JVET-P0614</w:t>
        </w:r>
      </w:hyperlink>
      <w:r w:rsidR="00110744" w:rsidRPr="00EC046B">
        <w:rPr>
          <w:rFonts w:eastAsia="Times New Roman"/>
          <w:szCs w:val="24"/>
          <w:lang w:val="en-CA"/>
        </w:rPr>
        <w:t xml:space="preserve"> Non-CE5: On the gridsize for virtual boundaries [B. Ray, G. Van der Auwera, M. Karczewicz (Qualcomm)]</w:t>
      </w:r>
    </w:p>
    <w:p w14:paraId="14C19A64" w14:textId="77777777" w:rsidR="00285306" w:rsidRDefault="00285306" w:rsidP="00285306">
      <w:pPr>
        <w:pStyle w:val="Textkrper"/>
        <w:rPr>
          <w:ins w:id="4756" w:author="ohm" w:date="2019-10-12T13:59:00Z"/>
        </w:rPr>
      </w:pPr>
      <w:ins w:id="4757" w:author="ohm" w:date="2019-10-12T13:59:00Z">
        <w:r>
          <w:t xml:space="preserve">In the current VTM, virtual boundary is only defined on the 8x8 grid (the edges on a VB are not deblocked). It is requested to allow specifying VB on a 4x4 grid for more flexibility. </w:t>
        </w:r>
      </w:ins>
    </w:p>
    <w:p w14:paraId="624C9B35" w14:textId="77777777" w:rsidR="00285306" w:rsidRDefault="00285306" w:rsidP="00285306">
      <w:pPr>
        <w:pStyle w:val="Textkrper"/>
        <w:rPr>
          <w:ins w:id="4758" w:author="ohm" w:date="2019-10-12T13:59:00Z"/>
        </w:rPr>
      </w:pPr>
      <w:ins w:id="4759" w:author="ohm" w:date="2019-10-12T13:59:00Z">
        <w:r>
          <w:t xml:space="preserve">It was commented that more flexibility is not needed since the problem can be solved with padding and the cropping window. </w:t>
        </w:r>
      </w:ins>
    </w:p>
    <w:p w14:paraId="2FEB38E4" w14:textId="77777777" w:rsidR="00285306" w:rsidRDefault="00285306" w:rsidP="00285306">
      <w:pPr>
        <w:pStyle w:val="Textkrper"/>
        <w:rPr>
          <w:ins w:id="4760" w:author="ohm" w:date="2019-10-12T13:59:00Z"/>
        </w:rPr>
      </w:pPr>
      <w:ins w:id="4761" w:author="ohm" w:date="2019-10-12T13:59:00Z">
        <w:r>
          <w:t>Recommendation: No action</w:t>
        </w:r>
      </w:ins>
    </w:p>
    <w:p w14:paraId="2F1BB1A1" w14:textId="53386345" w:rsidR="00110744" w:rsidRPr="00075BDD" w:rsidRDefault="00110744" w:rsidP="00467E46">
      <w:pPr>
        <w:pStyle w:val="Textkrper"/>
      </w:pPr>
    </w:p>
    <w:p w14:paraId="39EA9783" w14:textId="77777777" w:rsidR="00AD6909" w:rsidRPr="00056114" w:rsidRDefault="00F61E6E" w:rsidP="00AD6909">
      <w:pPr>
        <w:pStyle w:val="berschrift9"/>
        <w:rPr>
          <w:rFonts w:eastAsia="Times New Roman"/>
          <w:szCs w:val="24"/>
          <w:lang w:val="en-CA"/>
        </w:rPr>
      </w:pPr>
      <w:hyperlink r:id="rId600" w:history="1">
        <w:r w:rsidR="00AD6909" w:rsidRPr="00075BDD">
          <w:rPr>
            <w:rFonts w:eastAsia="Times New Roman"/>
            <w:color w:val="0000FF"/>
            <w:szCs w:val="24"/>
            <w:u w:val="single"/>
            <w:lang w:val="en-CA"/>
          </w:rPr>
          <w:t>JVET-P0665</w:t>
        </w:r>
      </w:hyperlink>
      <w:r w:rsidR="00AD6909" w:rsidRPr="00EC046B">
        <w:rPr>
          <w:rFonts w:eastAsia="Times New Roman"/>
          <w:szCs w:val="24"/>
          <w:lang w:val="en-CA"/>
        </w:rPr>
        <w:t xml:space="preserve"> Non-CE5: Spec fix for ALF filter and transpose index calculation [N. Hu, V. Seregin, M. Karczewicz (Qualcomm)] [late]</w:t>
      </w:r>
    </w:p>
    <w:p w14:paraId="09FE08F4" w14:textId="77777777" w:rsidR="00285306" w:rsidRDefault="00285306" w:rsidP="00285306">
      <w:pPr>
        <w:rPr>
          <w:ins w:id="4762" w:author="ohm" w:date="2019-10-12T13:59:00Z"/>
          <w:lang w:eastAsia="zh-CN"/>
        </w:rPr>
      </w:pPr>
      <w:ins w:id="4763" w:author="ohm" w:date="2019-10-12T13:59:00Z">
        <w:r>
          <w:rPr>
            <w:lang w:eastAsia="zh-CN"/>
          </w:rPr>
          <w:t xml:space="preserve">It is claimed that the current specification does not reflect correctly the processing for the ALF virtual boundary. The whole CTU is filled with samples at once. It is claimed that in order to do the ALF virtual boundary padding correctly, the processing should be done on the 4x4 block basis. The software implementation is correct. </w:t>
        </w:r>
      </w:ins>
    </w:p>
    <w:p w14:paraId="71AA3EC5" w14:textId="77777777" w:rsidR="00285306" w:rsidRDefault="00285306" w:rsidP="00285306">
      <w:pPr>
        <w:rPr>
          <w:ins w:id="4764" w:author="ohm" w:date="2019-10-12T13:59:00Z"/>
          <w:lang w:eastAsia="zh-CN"/>
        </w:rPr>
      </w:pPr>
      <w:ins w:id="4765" w:author="ohm" w:date="2019-10-12T13:59:00Z">
        <w:r>
          <w:rPr>
            <w:lang w:eastAsia="zh-CN"/>
          </w:rPr>
          <w:t xml:space="preserve">Recommendation: BoG recommends fixing the specification to reflect the desired behaviour (using the correct samples for padding).      </w:t>
        </w:r>
      </w:ins>
    </w:p>
    <w:p w14:paraId="05B5A51F" w14:textId="77777777" w:rsidR="00AD6909" w:rsidRPr="00075BDD" w:rsidRDefault="00AD6909" w:rsidP="00AD6909">
      <w:pPr>
        <w:pStyle w:val="Textkrper"/>
      </w:pPr>
    </w:p>
    <w:p w14:paraId="77C35C0C" w14:textId="77777777" w:rsidR="00AD6909" w:rsidRPr="00075BDD" w:rsidRDefault="00F61E6E" w:rsidP="00AD6909">
      <w:pPr>
        <w:pStyle w:val="berschrift9"/>
        <w:rPr>
          <w:rFonts w:eastAsia="Times New Roman"/>
          <w:szCs w:val="24"/>
          <w:lang w:val="en-CA"/>
        </w:rPr>
      </w:pPr>
      <w:hyperlink r:id="rId601" w:history="1">
        <w:r w:rsidR="00AD6909" w:rsidRPr="00075BDD">
          <w:rPr>
            <w:rFonts w:eastAsia="Times New Roman"/>
            <w:color w:val="0000FF"/>
            <w:szCs w:val="24"/>
            <w:u w:val="single"/>
            <w:lang w:val="en-CA"/>
          </w:rPr>
          <w:t>JVET-P0666</w:t>
        </w:r>
      </w:hyperlink>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7582036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766" w:author="ohm" w:date="2019-10-12T14:00:00Z"/>
          <w:rFonts w:eastAsiaTheme="minorEastAsia"/>
        </w:rPr>
      </w:pPr>
      <w:ins w:id="4767" w:author="ohm" w:date="2019-10-12T14:00:00Z">
        <w:r w:rsidRPr="00285306">
          <w:rPr>
            <w:rFonts w:eastAsiaTheme="minorEastAsia"/>
          </w:rPr>
          <w:t xml:space="preserve">This proposal provides a combination of JVET-P0470 and JVET-P0557 on simplification of cross-component ALF. </w:t>
        </w:r>
      </w:ins>
    </w:p>
    <w:p w14:paraId="17C9BD1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768" w:author="ohm" w:date="2019-10-12T14:00:00Z"/>
          <w:rFonts w:eastAsiaTheme="minorEastAsia"/>
        </w:rPr>
      </w:pPr>
      <w:ins w:id="4769" w:author="ohm" w:date="2019-10-12T14:00:00Z">
        <w:r w:rsidRPr="00285306">
          <w:rPr>
            <w:rFonts w:eastAsiaTheme="minorEastAsia"/>
          </w:rPr>
          <w:t>1. Using shifts instead of multiplications, limiting the coefficients range to [-8, 8].</w:t>
        </w:r>
      </w:ins>
    </w:p>
    <w:p w14:paraId="31681591"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770" w:author="ohm" w:date="2019-10-12T14:00:00Z"/>
          <w:rFonts w:eastAsiaTheme="minorEastAsia"/>
        </w:rPr>
      </w:pPr>
      <w:ins w:id="4771" w:author="ohm" w:date="2019-10-12T14:00:00Z">
        <w:r w:rsidRPr="00285306">
          <w:rPr>
            <w:rFonts w:eastAsiaTheme="minorEastAsia"/>
          </w:rPr>
          <w:t xml:space="preserve">Another aspect is limiting the input to 12 bits irrespective to the bit depth.   </w:t>
        </w:r>
      </w:ins>
    </w:p>
    <w:p w14:paraId="011018F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772" w:author="ohm" w:date="2019-10-12T14:00:00Z"/>
          <w:rFonts w:eastAsiaTheme="minorEastAsia"/>
        </w:rPr>
      </w:pPr>
    </w:p>
    <w:p w14:paraId="619AABE5"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773" w:author="ohm" w:date="2019-10-12T14:00:00Z"/>
          <w:rFonts w:eastAsiaTheme="minorEastAsia"/>
        </w:rPr>
      </w:pPr>
      <w:ins w:id="4774" w:author="ohm" w:date="2019-10-12T14:00:00Z">
        <w:r w:rsidRPr="00285306">
          <w:rPr>
            <w:rFonts w:eastAsiaTheme="minorEastAsia"/>
          </w:rPr>
          <w:t xml:space="preserve">With the proposed method, the dynamic range of filter coefficients are constrained within 4-bit including 1-bit sign and shift instead of multiplication is used in filtering process so that 16-bit operation is kept for up to 12-bit internal bit-depth. Coding performance is reported as follows </w:t>
        </w:r>
      </w:ins>
    </w:p>
    <w:p w14:paraId="05C16D2D" w14:textId="77777777" w:rsidR="00285306" w:rsidRPr="00285306" w:rsidRDefault="00285306" w:rsidP="00285306">
      <w:pPr>
        <w:numPr>
          <w:ilvl w:val="0"/>
          <w:numId w:val="224"/>
        </w:numPr>
        <w:tabs>
          <w:tab w:val="left" w:pos="1800"/>
          <w:tab w:val="left" w:pos="2160"/>
          <w:tab w:val="left" w:pos="2520"/>
          <w:tab w:val="left" w:pos="2880"/>
          <w:tab w:val="left" w:pos="3240"/>
          <w:tab w:val="left" w:pos="3600"/>
          <w:tab w:val="left" w:pos="3960"/>
          <w:tab w:val="left" w:pos="4320"/>
        </w:tabs>
        <w:contextualSpacing/>
        <w:jc w:val="both"/>
        <w:rPr>
          <w:ins w:id="4775" w:author="ohm" w:date="2019-10-12T14:00:00Z"/>
          <w:rFonts w:eastAsia="DengXian"/>
        </w:rPr>
      </w:pPr>
      <w:ins w:id="4776" w:author="ohm" w:date="2019-10-12T14:00:00Z">
        <w:r w:rsidRPr="00285306">
          <w:rPr>
            <w:rFonts w:eastAsia="DengXian"/>
          </w:rPr>
          <w:t xml:space="preserve">Over VTM-6, BD rate changes are 0.11%, -7.27%, -5.83% for AI, 0.17%, -10.38%, -9.86% for RA, </w:t>
        </w:r>
        <w:r w:rsidRPr="00285306">
          <w:rPr>
            <w:rFonts w:eastAsia="DengXian" w:hint="eastAsia"/>
            <w:lang w:eastAsia="zh-CN"/>
          </w:rPr>
          <w:t>0.14%</w:t>
        </w:r>
        <w:r w:rsidRPr="00285306">
          <w:rPr>
            <w:rFonts w:eastAsia="DengXian" w:hint="eastAsia"/>
            <w:lang w:eastAsia="zh-CN"/>
          </w:rPr>
          <w:t>，</w:t>
        </w:r>
        <w:r w:rsidRPr="00285306">
          <w:rPr>
            <w:rFonts w:eastAsia="DengXian" w:hint="eastAsia"/>
            <w:lang w:eastAsia="zh-CN"/>
          </w:rPr>
          <w:t>-15.63%</w:t>
        </w:r>
        <w:r w:rsidRPr="00285306">
          <w:rPr>
            <w:rFonts w:eastAsia="DengXian" w:hint="eastAsia"/>
            <w:lang w:eastAsia="zh-CN"/>
          </w:rPr>
          <w:t>，</w:t>
        </w:r>
        <w:r w:rsidRPr="00285306">
          <w:rPr>
            <w:rFonts w:eastAsia="DengXian" w:hint="eastAsia"/>
            <w:lang w:eastAsia="zh-CN"/>
          </w:rPr>
          <w:t>-11.80%</w:t>
        </w:r>
        <w:r w:rsidRPr="00285306">
          <w:rPr>
            <w:rFonts w:eastAsia="DengXian"/>
            <w:lang w:eastAsia="zh-CN"/>
          </w:rPr>
          <w:t xml:space="preserve"> </w:t>
        </w:r>
        <w:r w:rsidRPr="00285306">
          <w:rPr>
            <w:rFonts w:eastAsia="DengXian"/>
          </w:rPr>
          <w:t>for LDB.</w:t>
        </w:r>
      </w:ins>
    </w:p>
    <w:p w14:paraId="68861563" w14:textId="77777777" w:rsidR="00285306" w:rsidRPr="00285306" w:rsidRDefault="00285306" w:rsidP="00285306">
      <w:pPr>
        <w:numPr>
          <w:ilvl w:val="0"/>
          <w:numId w:val="224"/>
        </w:numPr>
        <w:tabs>
          <w:tab w:val="left" w:pos="1800"/>
          <w:tab w:val="left" w:pos="2160"/>
          <w:tab w:val="left" w:pos="2520"/>
          <w:tab w:val="left" w:pos="2880"/>
          <w:tab w:val="left" w:pos="3240"/>
          <w:tab w:val="left" w:pos="3600"/>
          <w:tab w:val="left" w:pos="3960"/>
          <w:tab w:val="left" w:pos="4320"/>
        </w:tabs>
        <w:contextualSpacing/>
        <w:jc w:val="both"/>
        <w:rPr>
          <w:ins w:id="4777" w:author="ohm" w:date="2019-10-12T14:00:00Z"/>
          <w:rFonts w:eastAsia="DengXian"/>
          <w:szCs w:val="22"/>
          <w:lang w:val="en-US"/>
        </w:rPr>
      </w:pPr>
      <w:ins w:id="4778" w:author="ohm" w:date="2019-10-12T14:00:00Z">
        <w:r w:rsidRPr="00285306">
          <w:rPr>
            <w:rFonts w:eastAsia="DengXian"/>
          </w:rPr>
          <w:t xml:space="preserve">Over CE5-2.1, BD rate changes are -0.02%, 0.35%, 0.21% for AI, 0.01%, 0.36%, 0.23% for RA, </w:t>
        </w:r>
        <w:r w:rsidRPr="00285306">
          <w:rPr>
            <w:rFonts w:eastAsia="DengXian" w:hint="eastAsia"/>
            <w:lang w:eastAsia="zh-CN"/>
          </w:rPr>
          <w:t>-0.03%</w:t>
        </w:r>
        <w:r w:rsidRPr="00285306">
          <w:rPr>
            <w:rFonts w:eastAsia="DengXian" w:hint="eastAsia"/>
            <w:lang w:eastAsia="zh-CN"/>
          </w:rPr>
          <w:t>，</w:t>
        </w:r>
        <w:r w:rsidRPr="00285306">
          <w:rPr>
            <w:rFonts w:eastAsia="DengXian" w:hint="eastAsia"/>
            <w:lang w:eastAsia="zh-CN"/>
          </w:rPr>
          <w:t xml:space="preserve"> 0.04%</w:t>
        </w:r>
        <w:r w:rsidRPr="00285306">
          <w:rPr>
            <w:rFonts w:eastAsia="DengXian" w:hint="eastAsia"/>
            <w:lang w:eastAsia="zh-CN"/>
          </w:rPr>
          <w:t>，</w:t>
        </w:r>
        <w:r w:rsidRPr="00285306">
          <w:rPr>
            <w:rFonts w:eastAsia="DengXian" w:hint="eastAsia"/>
            <w:lang w:eastAsia="zh-CN"/>
          </w:rPr>
          <w:t xml:space="preserve"> -0.05%</w:t>
        </w:r>
        <w:r w:rsidRPr="00285306">
          <w:rPr>
            <w:rFonts w:eastAsia="DengXian"/>
            <w:lang w:eastAsia="zh-CN"/>
          </w:rPr>
          <w:t xml:space="preserve"> </w:t>
        </w:r>
        <w:r w:rsidRPr="00285306">
          <w:rPr>
            <w:rFonts w:eastAsia="DengXian"/>
          </w:rPr>
          <w:t xml:space="preserve">for LDB. </w:t>
        </w:r>
      </w:ins>
    </w:p>
    <w:p w14:paraId="7AEF6016" w14:textId="77777777" w:rsidR="00285306" w:rsidRPr="00285306" w:rsidRDefault="00285306" w:rsidP="00285306">
      <w:pPr>
        <w:spacing w:after="120"/>
        <w:rPr>
          <w:ins w:id="4779" w:author="ohm" w:date="2019-10-12T14:00:00Z"/>
        </w:rPr>
      </w:pPr>
    </w:p>
    <w:p w14:paraId="4C462620" w14:textId="77777777" w:rsidR="00285306" w:rsidRPr="00285306" w:rsidRDefault="00285306" w:rsidP="00285306">
      <w:pPr>
        <w:spacing w:after="120"/>
        <w:rPr>
          <w:ins w:id="4780" w:author="ohm" w:date="2019-10-12T14:00:00Z"/>
        </w:rPr>
      </w:pPr>
      <w:ins w:id="4781" w:author="ohm" w:date="2019-10-12T14:00:00Z">
        <w:r w:rsidRPr="00285306">
          <w:t xml:space="preserve">Recommendation: Test the results with limiting the coefficient range to [-8, 8]. The proponents are advised to discuss offline what coefficient bit depth (range) to test in the CE. </w:t>
        </w:r>
      </w:ins>
    </w:p>
    <w:p w14:paraId="35452D60" w14:textId="3F20CD38" w:rsidR="00AD6909" w:rsidRPr="00075BDD" w:rsidRDefault="00AD6909" w:rsidP="00467E46">
      <w:pPr>
        <w:pStyle w:val="Textkrper"/>
      </w:pPr>
    </w:p>
    <w:p w14:paraId="51A993CF" w14:textId="77777777" w:rsidR="00BC4AD1" w:rsidRPr="00056114" w:rsidRDefault="00F61E6E" w:rsidP="00BC4AD1">
      <w:pPr>
        <w:pStyle w:val="berschrift9"/>
        <w:rPr>
          <w:rFonts w:eastAsia="Times New Roman"/>
          <w:szCs w:val="24"/>
          <w:lang w:val="en-CA"/>
        </w:rPr>
      </w:pPr>
      <w:hyperlink r:id="rId602" w:history="1">
        <w:r w:rsidR="00BC4AD1" w:rsidRPr="00075BDD">
          <w:rPr>
            <w:rFonts w:eastAsia="Times New Roman"/>
            <w:color w:val="0000FF"/>
            <w:szCs w:val="24"/>
            <w:u w:val="single"/>
            <w:lang w:val="en-CA"/>
          </w:rPr>
          <w:t>JVET-P0709</w:t>
        </w:r>
      </w:hyperlink>
      <w:r w:rsidR="00BC4AD1" w:rsidRPr="00EC046B">
        <w:rPr>
          <w:rFonts w:eastAsia="Times New Roman"/>
          <w:szCs w:val="24"/>
          <w:lang w:val="en-CA"/>
        </w:rPr>
        <w:t xml:space="preserve"> Crosscheck of JVET-P0666 (Non-CE5: Combination of JVET-P0470 and JVET-P0557 on simplification of CC-ALF) [H. Yang (InterDigital)]</w:t>
      </w:r>
    </w:p>
    <w:p w14:paraId="686DA6EC" w14:textId="77777777" w:rsidR="00BC4AD1" w:rsidRPr="00075BDD" w:rsidRDefault="00BC4AD1" w:rsidP="00467E46">
      <w:pPr>
        <w:pStyle w:val="Textkrper"/>
      </w:pPr>
    </w:p>
    <w:p w14:paraId="6E842136" w14:textId="77777777" w:rsidR="00AD6909" w:rsidRPr="00056114" w:rsidRDefault="00F61E6E" w:rsidP="00AD6909">
      <w:pPr>
        <w:pStyle w:val="berschrift9"/>
        <w:rPr>
          <w:rFonts w:eastAsia="Times New Roman"/>
          <w:szCs w:val="24"/>
          <w:lang w:val="en-CA"/>
        </w:rPr>
      </w:pPr>
      <w:hyperlink r:id="rId603" w:history="1">
        <w:r w:rsidR="00AD6909" w:rsidRPr="00075BDD">
          <w:rPr>
            <w:rFonts w:eastAsia="Times New Roman"/>
            <w:color w:val="0000FF"/>
            <w:szCs w:val="24"/>
            <w:u w:val="single"/>
            <w:lang w:val="en-CA"/>
          </w:rPr>
          <w:t>JVET-P0688</w:t>
        </w:r>
      </w:hyperlink>
      <w:r w:rsidR="00AD6909" w:rsidRPr="00EC046B">
        <w:rPr>
          <w:rFonts w:eastAsia="Times New Roman"/>
          <w:szCs w:val="24"/>
          <w:lang w:val="en-CA"/>
        </w:rPr>
        <w:t xml:space="preserve"> Non-CE5: Intra deblocking coefficients for weak filters [L. Xu, J. Zhu, K. Kazui (Fujitsu)] [late]</w:t>
      </w:r>
    </w:p>
    <w:p w14:paraId="1489050C" w14:textId="77777777" w:rsidR="00285306" w:rsidRDefault="00285306" w:rsidP="00285306">
      <w:pPr>
        <w:pStyle w:val="Textkrper"/>
        <w:rPr>
          <w:ins w:id="4782" w:author="ohm" w:date="2019-10-12T14:01:00Z"/>
        </w:rPr>
      </w:pPr>
      <w:ins w:id="4783" w:author="ohm" w:date="2019-10-12T14:01:00Z">
        <w:r>
          <w:t xml:space="preserve">New weights for the intra deblocking filter have been proposed, obtained by the training process (on an training) by minimizing reconstruction error. </w:t>
        </w:r>
      </w:ins>
    </w:p>
    <w:p w14:paraId="67936417" w14:textId="77777777" w:rsidR="00285306" w:rsidRDefault="00285306" w:rsidP="00285306">
      <w:pPr>
        <w:pStyle w:val="Textkrper"/>
        <w:rPr>
          <w:ins w:id="4784" w:author="ohm" w:date="2019-10-12T14:01:00Z"/>
        </w:rPr>
      </w:pPr>
      <w:ins w:id="4785" w:author="ohm" w:date="2019-10-12T14:01:00Z">
        <w:r>
          <w:t>It was mentioned by the proponent that sometimes the proposal results in a weaker deblocking filtering than the current deblocking.</w:t>
        </w:r>
      </w:ins>
    </w:p>
    <w:p w14:paraId="1C73B22E" w14:textId="77777777" w:rsidR="00285306" w:rsidRDefault="00285306" w:rsidP="00285306">
      <w:pPr>
        <w:pStyle w:val="Textkrper"/>
        <w:rPr>
          <w:ins w:id="4786" w:author="ohm" w:date="2019-10-12T14:01:00Z"/>
        </w:rPr>
      </w:pPr>
      <w:ins w:id="4787" w:author="ohm" w:date="2019-10-12T14:01:00Z">
        <w:r>
          <w:t>The proponents have not looked at the frequency response of the filters.</w:t>
        </w:r>
      </w:ins>
    </w:p>
    <w:p w14:paraId="1D8750CD" w14:textId="77777777" w:rsidR="00285306" w:rsidRDefault="00285306" w:rsidP="00285306">
      <w:pPr>
        <w:pStyle w:val="Textkrper"/>
        <w:rPr>
          <w:ins w:id="4788" w:author="ohm" w:date="2019-10-12T14:01:00Z"/>
        </w:rPr>
      </w:pPr>
      <w:ins w:id="4789" w:author="ohm" w:date="2019-10-12T14:01:00Z">
        <w:r>
          <w:t>It was also claimed that the gain can be partially attributed to the higher dynamic range of the filter coefficients.</w:t>
        </w:r>
      </w:ins>
    </w:p>
    <w:p w14:paraId="6B3383E3" w14:textId="77777777" w:rsidR="00285306" w:rsidRDefault="00285306" w:rsidP="00285306">
      <w:pPr>
        <w:pStyle w:val="Textkrper"/>
        <w:rPr>
          <w:ins w:id="4790" w:author="ohm" w:date="2019-10-12T14:01:00Z"/>
        </w:rPr>
      </w:pPr>
      <w:ins w:id="4791" w:author="ohm" w:date="2019-10-12T14:01:00Z">
        <w:r>
          <w:t xml:space="preserve">It was mentioned that the further studies are not likely to results in an adoption. </w:t>
        </w:r>
      </w:ins>
    </w:p>
    <w:p w14:paraId="32579D3E" w14:textId="77777777" w:rsidR="00285306" w:rsidRDefault="00285306" w:rsidP="00285306">
      <w:pPr>
        <w:pStyle w:val="Textkrper"/>
        <w:rPr>
          <w:ins w:id="4792" w:author="ohm" w:date="2019-10-12T14:01:00Z"/>
        </w:rPr>
      </w:pPr>
      <w:ins w:id="4793" w:author="ohm" w:date="2019-10-12T14:01:00Z">
        <w:r>
          <w:t>Recommendation: No action.</w:t>
        </w:r>
      </w:ins>
    </w:p>
    <w:p w14:paraId="777F6CF6" w14:textId="3D932649" w:rsidR="00AD6909" w:rsidRPr="00075BDD" w:rsidRDefault="00AD6909" w:rsidP="00467E46">
      <w:pPr>
        <w:pStyle w:val="Textkrper"/>
      </w:pPr>
    </w:p>
    <w:p w14:paraId="58865DFF" w14:textId="77777777" w:rsidR="008D50AD" w:rsidRPr="00B701AA" w:rsidRDefault="00F61E6E" w:rsidP="00863FD6">
      <w:pPr>
        <w:pStyle w:val="berschrift9"/>
        <w:rPr>
          <w:lang w:val="en-CA"/>
        </w:rPr>
      </w:pPr>
      <w:hyperlink r:id="rId604"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Textkrper"/>
      </w:pPr>
    </w:p>
    <w:p w14:paraId="518E04DE" w14:textId="77777777" w:rsidR="001465EB" w:rsidRPr="00075BDD" w:rsidRDefault="00F61E6E" w:rsidP="00033EC3">
      <w:pPr>
        <w:pStyle w:val="berschrift9"/>
        <w:rPr>
          <w:lang w:val="en-CA"/>
        </w:rPr>
      </w:pPr>
      <w:hyperlink r:id="rId605" w:history="1">
        <w:r w:rsidR="001465EB" w:rsidRPr="00075BDD">
          <w:rPr>
            <w:rFonts w:eastAsia="Times New Roman"/>
            <w:color w:val="0000FF"/>
            <w:szCs w:val="24"/>
            <w:u w:val="single"/>
            <w:lang w:val="en-CA"/>
          </w:rPr>
          <w:t>JVET-P0739</w:t>
        </w:r>
      </w:hyperlink>
      <w:r w:rsidR="001465EB" w:rsidRPr="00EC046B">
        <w:rPr>
          <w:rFonts w:eastAsia="Times New Roman"/>
          <w:szCs w:val="24"/>
          <w:lang w:val="en-CA"/>
        </w:rPr>
        <w:t xml:space="preserve"> CE5-related: Combination of CCALF methods in JVET-P0165, JVET-P0556, and JVET-P0557 [O. Chubach,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1D788E00" w14:textId="77777777" w:rsidR="00285306" w:rsidRDefault="00285306" w:rsidP="00285306">
      <w:pPr>
        <w:jc w:val="both"/>
        <w:rPr>
          <w:ins w:id="4794" w:author="ohm" w:date="2019-10-12T14:04:00Z"/>
          <w:szCs w:val="22"/>
        </w:rPr>
      </w:pPr>
      <w:ins w:id="4795" w:author="ohm" w:date="2019-10-12T14:04:00Z">
        <w:r>
          <w:rPr>
            <w:szCs w:val="22"/>
          </w:rPr>
          <w:t>In CE5-2, the filtered result of cross-component adaptive loop filter (CCALF) is added on top of the chroma adaptive loop filter (ALF) output. This contribution provided two combinations of CCALF simplifications as follows.</w:t>
        </w:r>
      </w:ins>
    </w:p>
    <w:p w14:paraId="34EC47D4" w14:textId="77777777" w:rsidR="00285306" w:rsidRDefault="00285306" w:rsidP="00285306">
      <w:pPr>
        <w:pStyle w:val="Listenabsatz"/>
        <w:numPr>
          <w:ilvl w:val="0"/>
          <w:numId w:val="2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4796" w:author="ohm" w:date="2019-10-12T14:04:00Z"/>
          <w:lang w:eastAsia="zh-TW"/>
        </w:rPr>
      </w:pPr>
      <w:ins w:id="4797" w:author="ohm" w:date="2019-10-12T14:04:00Z">
        <w:r>
          <w:rPr>
            <w:lang w:eastAsia="zh-TW"/>
          </w:rPr>
          <w:t>JVET-P0165 Method 1+2a + JVET-P0556 + JVET-P0557 Method 2</w:t>
        </w:r>
      </w:ins>
    </w:p>
    <w:p w14:paraId="678C61D6" w14:textId="77777777" w:rsidR="00285306" w:rsidRDefault="00285306" w:rsidP="00285306">
      <w:pPr>
        <w:pStyle w:val="Listenabsatz"/>
        <w:numPr>
          <w:ilvl w:val="0"/>
          <w:numId w:val="2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4798" w:author="ohm" w:date="2019-10-12T14:04:00Z"/>
          <w:lang w:eastAsia="zh-TW"/>
        </w:rPr>
      </w:pPr>
      <w:ins w:id="4799" w:author="ohm" w:date="2019-10-12T14:04:00Z">
        <w:r>
          <w:rPr>
            <w:lang w:eastAsia="zh-TW"/>
          </w:rPr>
          <w:t>JVET-P0165 Method 1+2a + JVET-P0556 + JVET-P0557 Method 3</w:t>
        </w:r>
      </w:ins>
    </w:p>
    <w:p w14:paraId="0F923612" w14:textId="77777777" w:rsidR="00285306" w:rsidRPr="007E246E" w:rsidRDefault="00285306" w:rsidP="00285306">
      <w:pPr>
        <w:rPr>
          <w:ins w:id="4800" w:author="ohm" w:date="2019-10-12T14:04:00Z"/>
          <w:rFonts w:eastAsiaTheme="minorEastAsia"/>
          <w:szCs w:val="22"/>
        </w:rPr>
      </w:pPr>
    </w:p>
    <w:p w14:paraId="77311685" w14:textId="77777777" w:rsidR="00285306" w:rsidRPr="007A121E" w:rsidRDefault="00285306" w:rsidP="00285306">
      <w:pPr>
        <w:jc w:val="both"/>
        <w:rPr>
          <w:ins w:id="4801" w:author="ohm" w:date="2019-10-12T14:04:00Z"/>
          <w:szCs w:val="22"/>
        </w:rPr>
      </w:pPr>
      <w:ins w:id="4802" w:author="ohm" w:date="2019-10-12T14:04:00Z">
        <w:r w:rsidRPr="007A121E">
          <w:rPr>
            <w:szCs w:val="22"/>
          </w:rPr>
          <w:t xml:space="preserve">Simulation results </w:t>
        </w:r>
        <w:r>
          <w:rPr>
            <w:szCs w:val="22"/>
          </w:rPr>
          <w:t>with chroma gains shifted to luma</w:t>
        </w:r>
        <w:r w:rsidRPr="007A121E">
          <w:rPr>
            <w:szCs w:val="22"/>
          </w:rPr>
          <w:t xml:space="preserve"> are summarized as follows.</w:t>
        </w:r>
      </w:ins>
    </w:p>
    <w:p w14:paraId="3139DF2F" w14:textId="77777777" w:rsidR="00285306" w:rsidRDefault="00285306" w:rsidP="00285306">
      <w:pPr>
        <w:jc w:val="both"/>
        <w:rPr>
          <w:ins w:id="4803" w:author="ohm" w:date="2019-10-12T14:04:00Z"/>
          <w:szCs w:val="22"/>
        </w:rPr>
      </w:pPr>
      <w:ins w:id="4804" w:author="ohm" w:date="2019-10-12T14:04:00Z">
        <w:r>
          <w:rPr>
            <w:szCs w:val="22"/>
          </w:rPr>
          <w:t xml:space="preserve">The YCbCr BD-rate (Y-BD-rate*0.8 + Cb-BD-rate*0.1 + Cb-BD-rate*0.1, according to AHG13) of </w:t>
        </w:r>
        <w:r>
          <w:rPr>
            <w:rFonts w:hint="eastAsia"/>
            <w:szCs w:val="22"/>
          </w:rPr>
          <w:t xml:space="preserve">the </w:t>
        </w:r>
        <w:r>
          <w:rPr>
            <w:szCs w:val="22"/>
          </w:rPr>
          <w:t xml:space="preserve">CE5-2.1 CCALF is </w:t>
        </w:r>
        <w:r w:rsidRPr="007A121E">
          <w:rPr>
            <w:szCs w:val="22"/>
          </w:rPr>
          <w:t>-</w:t>
        </w:r>
        <w:r>
          <w:rPr>
            <w:szCs w:val="22"/>
          </w:rPr>
          <w:t>0</w:t>
        </w:r>
        <w:r w:rsidRPr="007A121E">
          <w:rPr>
            <w:szCs w:val="22"/>
          </w:rPr>
          <w:t>.</w:t>
        </w:r>
        <w:r>
          <w:rPr>
            <w:szCs w:val="22"/>
          </w:rPr>
          <w:t>85</w:t>
        </w:r>
        <w:r w:rsidRPr="007A121E">
          <w:rPr>
            <w:szCs w:val="22"/>
          </w:rPr>
          <w:t>%</w:t>
        </w:r>
        <w:r>
          <w:rPr>
            <w:szCs w:val="22"/>
          </w:rPr>
          <w:t xml:space="preserve"> for RA, while significant complexity increase is observed (46.7% increase of multiplications compared to VTM6.0 ALF).</w:t>
        </w:r>
      </w:ins>
    </w:p>
    <w:p w14:paraId="1433D316" w14:textId="77777777" w:rsidR="00285306" w:rsidRDefault="00285306" w:rsidP="00285306">
      <w:pPr>
        <w:jc w:val="both"/>
        <w:rPr>
          <w:ins w:id="4805" w:author="ohm" w:date="2019-10-12T14:04:00Z"/>
          <w:szCs w:val="22"/>
        </w:rPr>
      </w:pPr>
    </w:p>
    <w:p w14:paraId="2335B1A2" w14:textId="77777777" w:rsidR="00285306" w:rsidRPr="00645947" w:rsidRDefault="00285306" w:rsidP="00285306">
      <w:pPr>
        <w:jc w:val="both"/>
        <w:rPr>
          <w:ins w:id="4806" w:author="ohm" w:date="2019-10-12T14:04:00Z"/>
          <w:szCs w:val="22"/>
        </w:rPr>
      </w:pPr>
      <w:ins w:id="4807" w:author="ohm" w:date="2019-10-12T14:04:00Z">
        <w:r w:rsidRPr="00645947">
          <w:rPr>
            <w:szCs w:val="22"/>
          </w:rPr>
          <w:t>Combin</w:t>
        </w:r>
        <w:r>
          <w:rPr>
            <w:szCs w:val="22"/>
          </w:rPr>
          <w:t>ation</w:t>
        </w:r>
        <w:r w:rsidRPr="00645947">
          <w:rPr>
            <w:szCs w:val="22"/>
          </w:rPr>
          <w:t xml:space="preserve"> </w:t>
        </w:r>
        <w:r>
          <w:rPr>
            <w:szCs w:val="22"/>
          </w:rPr>
          <w:t xml:space="preserve">1 </w:t>
        </w:r>
        <w:r w:rsidRPr="00645947">
          <w:rPr>
            <w:szCs w:val="22"/>
          </w:rPr>
          <w:t>preserves 75</w:t>
        </w:r>
        <w:r w:rsidRPr="00BE2A36">
          <w:rPr>
            <w:szCs w:val="22"/>
          </w:rPr>
          <w:t>.7</w:t>
        </w:r>
        <w:r w:rsidRPr="00645947">
          <w:rPr>
            <w:szCs w:val="22"/>
          </w:rPr>
          <w:t xml:space="preserve">% of </w:t>
        </w:r>
        <w:r>
          <w:rPr>
            <w:szCs w:val="22"/>
          </w:rPr>
          <w:t xml:space="preserve">CE5-2.1 </w:t>
        </w:r>
        <w:r w:rsidRPr="00645947">
          <w:rPr>
            <w:szCs w:val="22"/>
          </w:rPr>
          <w:t>CCALF coding gain. (YCbCr: -0.64%)</w:t>
        </w:r>
      </w:ins>
    </w:p>
    <w:p w14:paraId="5DEC67FF" w14:textId="77777777" w:rsidR="00285306" w:rsidRDefault="00285306" w:rsidP="00285306">
      <w:pPr>
        <w:jc w:val="both"/>
        <w:rPr>
          <w:ins w:id="4808" w:author="ohm" w:date="2019-10-12T14:04:00Z"/>
          <w:szCs w:val="22"/>
        </w:rPr>
      </w:pPr>
      <w:ins w:id="4809" w:author="ohm" w:date="2019-10-12T14:04:00Z">
        <w:r w:rsidRPr="00645947">
          <w:rPr>
            <w:szCs w:val="22"/>
          </w:rPr>
          <w:t>Combin</w:t>
        </w:r>
        <w:r>
          <w:rPr>
            <w:szCs w:val="22"/>
          </w:rPr>
          <w:t>ation 2</w:t>
        </w:r>
        <w:r w:rsidRPr="00645947">
          <w:rPr>
            <w:szCs w:val="22"/>
          </w:rPr>
          <w:t xml:space="preserve"> preserves </w:t>
        </w:r>
        <w:r w:rsidRPr="00BE2A36">
          <w:rPr>
            <w:szCs w:val="22"/>
          </w:rPr>
          <w:t>75.4</w:t>
        </w:r>
        <w:r>
          <w:rPr>
            <w:szCs w:val="22"/>
          </w:rPr>
          <w:t>% of CE5-2.1 CCALF coding gain. (YCbCr: -0.64%)</w:t>
        </w:r>
      </w:ins>
    </w:p>
    <w:p w14:paraId="515E7ACD" w14:textId="77777777" w:rsidR="00285306" w:rsidRDefault="00285306" w:rsidP="00285306">
      <w:pPr>
        <w:jc w:val="both"/>
        <w:rPr>
          <w:ins w:id="4810" w:author="ohm" w:date="2019-10-12T14:04:00Z"/>
          <w:rFonts w:eastAsiaTheme="minorEastAsia"/>
          <w:szCs w:val="22"/>
        </w:rPr>
      </w:pPr>
    </w:p>
    <w:p w14:paraId="3099EA28" w14:textId="77777777" w:rsidR="00285306" w:rsidRDefault="00285306" w:rsidP="00285306">
      <w:pPr>
        <w:jc w:val="both"/>
        <w:rPr>
          <w:ins w:id="4811" w:author="ohm" w:date="2019-10-12T14:04:00Z"/>
          <w:rFonts w:eastAsiaTheme="minorEastAsia"/>
          <w:szCs w:val="22"/>
        </w:rPr>
      </w:pPr>
      <w:ins w:id="4812" w:author="ohm" w:date="2019-10-12T14:04:00Z">
        <w:r>
          <w:rPr>
            <w:rFonts w:eastAsiaTheme="minorEastAsia" w:hint="eastAsia"/>
            <w:szCs w:val="22"/>
          </w:rPr>
          <w:t xml:space="preserve">It is asserted that </w:t>
        </w:r>
        <w:r>
          <w:rPr>
            <w:rFonts w:eastAsiaTheme="minorEastAsia"/>
            <w:szCs w:val="22"/>
          </w:rPr>
          <w:t>both proposed combinations keep the worst case number of ALF operations exactly the same as that of VTM6.0 ALF, while any individual methods in JVET-P0165, JVET-P0556, and JVET-P0557 increase the worst case.</w:t>
        </w:r>
      </w:ins>
    </w:p>
    <w:p w14:paraId="6AD8E290" w14:textId="77777777" w:rsidR="00285306" w:rsidRDefault="00285306" w:rsidP="00285306">
      <w:pPr>
        <w:pStyle w:val="Textkrper"/>
        <w:rPr>
          <w:ins w:id="4813" w:author="ohm" w:date="2019-10-12T14:04:00Z"/>
        </w:rPr>
      </w:pPr>
    </w:p>
    <w:p w14:paraId="11E6B4D8" w14:textId="57080C9E" w:rsidR="00285306" w:rsidRPr="00075BDD" w:rsidRDefault="00285306" w:rsidP="00285306">
      <w:pPr>
        <w:pStyle w:val="Textkrper"/>
        <w:rPr>
          <w:ins w:id="4814" w:author="ohm" w:date="2019-10-12T14:03:00Z"/>
        </w:rPr>
      </w:pPr>
      <w:ins w:id="4815" w:author="ohm" w:date="2019-10-12T14:03:00Z">
        <w:r>
          <w:lastRenderedPageBreak/>
          <w:t>Proponents suggested no need to review (included in P1008)</w:t>
        </w:r>
      </w:ins>
    </w:p>
    <w:p w14:paraId="369627C6" w14:textId="77777777" w:rsidR="002E3A47" w:rsidRDefault="002E3A47" w:rsidP="002E3A47">
      <w:pPr>
        <w:pStyle w:val="Textkrper"/>
      </w:pPr>
    </w:p>
    <w:p w14:paraId="3980B4D1" w14:textId="77777777" w:rsidR="002E3A47" w:rsidRDefault="00F61E6E" w:rsidP="002E3A47">
      <w:pPr>
        <w:pStyle w:val="berschrift9"/>
        <w:rPr>
          <w:rFonts w:eastAsia="Times New Roman"/>
          <w:szCs w:val="24"/>
        </w:rPr>
      </w:pPr>
      <w:hyperlink r:id="rId606" w:history="1">
        <w:r w:rsidR="002E3A47" w:rsidRPr="00DD58A0">
          <w:rPr>
            <w:rFonts w:eastAsia="Times New Roman"/>
            <w:color w:val="0000FF"/>
            <w:szCs w:val="24"/>
            <w:u w:val="single"/>
            <w:lang w:val="en-CA"/>
          </w:rPr>
          <w:t>JVET-P0949</w:t>
        </w:r>
      </w:hyperlink>
      <w:r w:rsidR="002E3A47">
        <w:rPr>
          <w:rFonts w:eastAsia="Times New Roman"/>
          <w:szCs w:val="24"/>
          <w:lang w:val="en-CA"/>
        </w:rPr>
        <w:t xml:space="preserve"> </w:t>
      </w:r>
      <w:r w:rsidR="002E3A47" w:rsidRPr="00DD58A0">
        <w:rPr>
          <w:rFonts w:eastAsia="Times New Roman"/>
          <w:szCs w:val="24"/>
          <w:lang w:val="en-CA"/>
        </w:rPr>
        <w:t>Crosscheck of JVET-P0739 (CE5-related: Combination of CCALF methods in JVET-P0165, JVET-P0556, and JVET-P0557)</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28EA4066" w14:textId="77777777" w:rsidR="001465EB" w:rsidRPr="00075BDD" w:rsidRDefault="001465EB" w:rsidP="001465EB">
      <w:pPr>
        <w:pStyle w:val="Textkrper"/>
      </w:pPr>
    </w:p>
    <w:p w14:paraId="505D9915" w14:textId="77777777" w:rsidR="001465EB" w:rsidRPr="00075BDD" w:rsidRDefault="00F61E6E" w:rsidP="00033EC3">
      <w:pPr>
        <w:pStyle w:val="berschrift9"/>
        <w:rPr>
          <w:lang w:val="en-CA"/>
        </w:rPr>
      </w:pPr>
      <w:hyperlink r:id="rId607" w:history="1">
        <w:r w:rsidR="001465EB" w:rsidRPr="00075BDD">
          <w:rPr>
            <w:rFonts w:eastAsia="Times New Roman"/>
            <w:color w:val="0000FF"/>
            <w:szCs w:val="24"/>
            <w:u w:val="single"/>
            <w:lang w:val="en-CA"/>
          </w:rPr>
          <w:t>JVET-P0740</w:t>
        </w:r>
      </w:hyperlink>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7BEEF8A7"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816" w:author="ohm" w:date="2019-10-12T14:05:00Z"/>
          <w:rFonts w:eastAsiaTheme="minorEastAsia"/>
          <w:szCs w:val="22"/>
          <w:lang w:eastAsia="zh-TW"/>
        </w:rPr>
      </w:pPr>
      <w:ins w:id="4817" w:author="ohm" w:date="2019-10-12T14:05:00Z">
        <w:r w:rsidRPr="00285306">
          <w:rPr>
            <w:rFonts w:eastAsiaTheme="minorEastAsia" w:hint="eastAsia"/>
            <w:szCs w:val="22"/>
            <w:lang w:val="en-US" w:eastAsia="zh-TW"/>
          </w:rPr>
          <w:t xml:space="preserve">This contribution </w:t>
        </w:r>
        <w:r w:rsidRPr="00285306">
          <w:rPr>
            <w:rFonts w:eastAsiaTheme="minorEastAsia"/>
            <w:szCs w:val="22"/>
            <w:lang w:val="en-US" w:eastAsia="zh-TW"/>
          </w:rPr>
          <w:t xml:space="preserve">provides a combination of JVET-P0086 and JVET-P0161 on deblocking boundary strength (bS) fix for TPM and affine mode. </w:t>
        </w:r>
        <w:r w:rsidRPr="00285306">
          <w:rPr>
            <w:rFonts w:eastAsiaTheme="minorEastAsia"/>
            <w:szCs w:val="22"/>
            <w:lang w:eastAsia="zh-TW"/>
          </w:rPr>
          <w:t xml:space="preserve">Two methods are proposed. In Method 1, when calculating the luma </w:t>
        </w:r>
        <w:r w:rsidRPr="00285306">
          <w:rPr>
            <w:rFonts w:eastAsiaTheme="minorEastAsia" w:hint="eastAsia"/>
            <w:szCs w:val="22"/>
            <w:lang w:eastAsia="zh-TW"/>
          </w:rPr>
          <w:t>bS</w:t>
        </w:r>
        <w:r w:rsidRPr="00285306">
          <w:rPr>
            <w:rFonts w:eastAsiaTheme="minorEastAsia"/>
            <w:szCs w:val="22"/>
            <w:lang w:eastAsia="zh-TW"/>
          </w:rPr>
          <w:t xml:space="preserve"> for a coding block (CB) coded with triangular prediction mode (TPM), only coefficient-related checks are performed for the internal transform block (TB) boundaries, and the bS is set to 1 for the CB boundaries. Method 2 is built on top of Method 1, and the motion-related checks are performed only for the edges coincided with 8x8 grids inside a CB coded with affine mode while the coefficient-related checks are kept unchanged. </w:t>
        </w:r>
        <w:r w:rsidRPr="00285306">
          <w:rPr>
            <w:rFonts w:eastAsiaTheme="minorEastAsia"/>
          </w:rPr>
          <w:t>Objective results of the proposed methods under adaptive loop filter (ALF) on/off cases are reported as follows.</w:t>
        </w:r>
      </w:ins>
    </w:p>
    <w:p w14:paraId="19C606D2"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818" w:author="ohm" w:date="2019-10-12T14:05:00Z"/>
          <w:rFonts w:eastAsiaTheme="minorEastAsia"/>
          <w:lang w:eastAsia="zh-TW"/>
        </w:rPr>
      </w:pPr>
      <w:ins w:id="4819" w:author="ohm" w:date="2019-10-12T14:05:00Z">
        <w:r w:rsidRPr="00285306">
          <w:rPr>
            <w:rFonts w:eastAsiaTheme="minorEastAsia"/>
            <w:lang w:eastAsia="zh-TW"/>
          </w:rPr>
          <w:t xml:space="preserve">[Method </w:t>
        </w:r>
        <w:r w:rsidRPr="00285306">
          <w:rPr>
            <w:rFonts w:eastAsiaTheme="minorEastAsia" w:hint="eastAsia"/>
            <w:lang w:eastAsia="zh-TW"/>
          </w:rPr>
          <w:t>1</w:t>
        </w:r>
        <w:r w:rsidRPr="00285306">
          <w:rPr>
            <w:rFonts w:eastAsiaTheme="minorEastAsia"/>
            <w:lang w:eastAsia="zh-TW"/>
          </w:rPr>
          <w:t xml:space="preserve">] When calculating luma bS for a CB coded with TPM, </w:t>
        </w:r>
        <w:r w:rsidRPr="00285306">
          <w:rPr>
            <w:rFonts w:eastAsiaTheme="minorEastAsia"/>
            <w:szCs w:val="22"/>
            <w:lang w:eastAsia="zh-TW"/>
          </w:rPr>
          <w:t>only coefficient-related checks are performed for the internal TB boundaries, and set bS to 1 for the CB boundaries</w:t>
        </w:r>
        <w:r w:rsidRPr="00285306">
          <w:rPr>
            <w:rFonts w:eastAsiaTheme="minorEastAsia"/>
            <w:szCs w:val="22"/>
            <w:lang w:eastAsia="zh-TW"/>
          </w:rPr>
          <w:br/>
          <w:t xml:space="preserve">Under </w:t>
        </w:r>
        <w:r w:rsidRPr="00285306">
          <w:rPr>
            <w:rFonts w:eastAsiaTheme="minorEastAsia" w:hint="eastAsia"/>
            <w:szCs w:val="22"/>
            <w:lang w:val="en-US" w:eastAsia="zh-TW"/>
          </w:rPr>
          <w:t xml:space="preserve">ALF </w:t>
        </w:r>
        <w:r w:rsidRPr="00285306">
          <w:rPr>
            <w:rFonts w:eastAsiaTheme="minorEastAsia"/>
            <w:szCs w:val="22"/>
            <w:lang w:val="en-US" w:eastAsia="zh-TW"/>
          </w:rPr>
          <w:t>on</w:t>
        </w:r>
        <w:r w:rsidRPr="00285306">
          <w:rPr>
            <w:rFonts w:eastAsiaTheme="minorEastAsia" w:hint="eastAsia"/>
            <w:szCs w:val="22"/>
            <w:lang w:val="en-US" w:eastAsia="zh-TW"/>
          </w:rPr>
          <w:t>:</w:t>
        </w:r>
        <w:r w:rsidRPr="00285306">
          <w:rPr>
            <w:rFonts w:eastAsiaTheme="minorEastAsia"/>
            <w:szCs w:val="22"/>
            <w:lang w:val="en-US" w:eastAsia="zh-TW"/>
          </w:rPr>
          <w:br/>
        </w:r>
        <w:r w:rsidRPr="00285306">
          <w:rPr>
            <w:rFonts w:eastAsiaTheme="minorEastAsia"/>
            <w:szCs w:val="22"/>
            <w:lang w:val="en-US"/>
          </w:rPr>
          <w:t xml:space="preserve">VTM6.0-RA: {Y-BD-rate = -0.01%,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101</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rPr>
          <w:t>0.01</w:t>
        </w:r>
        <w:r w:rsidRPr="00285306">
          <w:rPr>
            <w:rFonts w:eastAsiaTheme="minorEastAsia"/>
            <w:szCs w:val="22"/>
            <w:lang w:val="en-US"/>
          </w:rPr>
          <w:t xml:space="preserve">%,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101</w:t>
        </w:r>
        <w:r w:rsidRPr="00285306">
          <w:rPr>
            <w:rFonts w:eastAsiaTheme="minorEastAsia"/>
            <w:szCs w:val="22"/>
            <w:lang w:val="en-US"/>
          </w:rPr>
          <w:t>%}</w:t>
        </w:r>
        <w:r w:rsidRPr="00285306">
          <w:rPr>
            <w:rFonts w:eastAsiaTheme="minorEastAsia"/>
            <w:szCs w:val="22"/>
            <w:lang w:val="en-US"/>
          </w:rPr>
          <w:br/>
          <w:t>Under ALF off:</w:t>
        </w:r>
        <w:r w:rsidRPr="00285306">
          <w:rPr>
            <w:rFonts w:eastAsiaTheme="minorEastAsia"/>
            <w:szCs w:val="22"/>
            <w:lang w:val="en-US" w:eastAsia="zh-TW"/>
          </w:rPr>
          <w:br/>
        </w:r>
        <w:r w:rsidRPr="00285306">
          <w:rPr>
            <w:rFonts w:eastAsiaTheme="minorEastAsia"/>
            <w:szCs w:val="22"/>
            <w:lang w:val="en-US"/>
          </w:rPr>
          <w:t xml:space="preserve">VTM6.0-RA: {Y-BD-rate = </w:t>
        </w:r>
        <w:r w:rsidRPr="00285306">
          <w:rPr>
            <w:rFonts w:eastAsiaTheme="minorEastAsia"/>
          </w:rPr>
          <w:t>0.01</w:t>
        </w:r>
        <w:r w:rsidRPr="00285306">
          <w:rPr>
            <w:rFonts w:eastAsiaTheme="minorEastAsia"/>
            <w:szCs w:val="22"/>
            <w:lang w:val="en-US"/>
          </w:rPr>
          <w:t xml:space="preserve">%,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100</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rPr>
          <w:t>0.04</w:t>
        </w:r>
        <w:r w:rsidRPr="00285306">
          <w:rPr>
            <w:rFonts w:eastAsiaTheme="minorEastAsia"/>
            <w:szCs w:val="22"/>
            <w:lang w:val="en-US"/>
          </w:rPr>
          <w:t xml:space="preserve">%,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101</w:t>
        </w:r>
        <w:r w:rsidRPr="00285306">
          <w:rPr>
            <w:rFonts w:eastAsiaTheme="minorEastAsia"/>
            <w:szCs w:val="22"/>
            <w:lang w:val="en-US"/>
          </w:rPr>
          <w:t>%}</w:t>
        </w:r>
      </w:ins>
    </w:p>
    <w:p w14:paraId="5D006C58"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ins w:id="4820" w:author="ohm" w:date="2019-10-12T14:05:00Z"/>
          <w:rFonts w:eastAsiaTheme="minorEastAsia"/>
          <w:szCs w:val="22"/>
          <w:lang w:val="en-US"/>
        </w:rPr>
      </w:pPr>
      <w:ins w:id="4821" w:author="ohm" w:date="2019-10-12T14:05:00Z">
        <w:r w:rsidRPr="00285306">
          <w:rPr>
            <w:rFonts w:eastAsiaTheme="minorEastAsia"/>
            <w:lang w:eastAsia="zh-TW"/>
          </w:rPr>
          <w:t>[Method 2]</w:t>
        </w:r>
        <w:r w:rsidRPr="00285306">
          <w:rPr>
            <w:rFonts w:eastAsiaTheme="minorEastAsia"/>
            <w:szCs w:val="22"/>
            <w:lang w:val="en-US" w:eastAsia="zh-TW"/>
          </w:rPr>
          <w:t xml:space="preserve"> Method 1 + </w:t>
        </w:r>
        <w:r w:rsidRPr="00285306">
          <w:rPr>
            <w:rFonts w:eastAsiaTheme="minorEastAsia"/>
            <w:szCs w:val="22"/>
            <w:lang w:eastAsia="zh-TW"/>
          </w:rPr>
          <w:t>motion-related checks are performed only for the edges coincided with 8x8 grids inside a CB coded with affine mode</w:t>
        </w:r>
        <w:r w:rsidRPr="00285306">
          <w:rPr>
            <w:rFonts w:eastAsiaTheme="minorEastAsia"/>
            <w:szCs w:val="22"/>
            <w:lang w:eastAsia="zh-TW"/>
          </w:rPr>
          <w:br/>
        </w:r>
        <w:r w:rsidRPr="00285306">
          <w:rPr>
            <w:rFonts w:eastAsiaTheme="minorEastAsia"/>
            <w:szCs w:val="22"/>
            <w:lang w:val="en-US" w:eastAsia="zh-TW"/>
          </w:rPr>
          <w:t xml:space="preserve">Under </w:t>
        </w:r>
        <w:r w:rsidRPr="00285306">
          <w:rPr>
            <w:rFonts w:eastAsiaTheme="minorEastAsia" w:hint="eastAsia"/>
            <w:szCs w:val="22"/>
            <w:lang w:val="en-US" w:eastAsia="zh-TW"/>
          </w:rPr>
          <w:t xml:space="preserve">ALF </w:t>
        </w:r>
        <w:r w:rsidRPr="00285306">
          <w:rPr>
            <w:rFonts w:eastAsiaTheme="minorEastAsia"/>
            <w:szCs w:val="22"/>
            <w:lang w:val="en-US" w:eastAsia="zh-TW"/>
          </w:rPr>
          <w:t>on</w:t>
        </w:r>
        <w:r w:rsidRPr="00285306">
          <w:rPr>
            <w:rFonts w:eastAsiaTheme="minorEastAsia" w:hint="eastAsia"/>
            <w:szCs w:val="22"/>
            <w:lang w:val="en-US" w:eastAsia="zh-TW"/>
          </w:rPr>
          <w:t>:</w:t>
        </w:r>
        <w:r w:rsidRPr="00285306">
          <w:rPr>
            <w:rFonts w:eastAsiaTheme="minorEastAsia"/>
            <w:szCs w:val="22"/>
            <w:lang w:val="en-US" w:eastAsia="zh-TW"/>
          </w:rPr>
          <w:br/>
        </w:r>
        <w:r w:rsidRPr="00285306">
          <w:rPr>
            <w:rFonts w:eastAsiaTheme="minorEastAsia"/>
            <w:szCs w:val="22"/>
            <w:lang w:val="en-US"/>
          </w:rPr>
          <w:t xml:space="preserve">VTM6.0-RA: {Y-BD-rate = </w:t>
        </w:r>
        <w:r w:rsidRPr="00285306">
          <w:rPr>
            <w:rFonts w:eastAsiaTheme="minorEastAsia"/>
          </w:rPr>
          <w:t>0.00</w:t>
        </w:r>
        <w:r w:rsidRPr="00285306">
          <w:rPr>
            <w:rFonts w:eastAsiaTheme="minorEastAsia"/>
            <w:szCs w:val="22"/>
            <w:lang w:val="en-US"/>
          </w:rPr>
          <w:t xml:space="preserve">%,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100</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highlight w:val="yellow"/>
          </w:rPr>
          <w:t>0.0X</w:t>
        </w:r>
        <w:r w:rsidRPr="00285306">
          <w:rPr>
            <w:rFonts w:eastAsiaTheme="minorEastAsia"/>
            <w:szCs w:val="22"/>
            <w:lang w:val="en-US"/>
          </w:rPr>
          <w:t xml:space="preserve">%, EncT = </w:t>
        </w:r>
        <w:r w:rsidRPr="00285306">
          <w:rPr>
            <w:rFonts w:eastAsiaTheme="minorEastAsia"/>
            <w:highlight w:val="yellow"/>
          </w:rPr>
          <w:t>10X</w:t>
        </w:r>
        <w:r w:rsidRPr="00285306">
          <w:rPr>
            <w:rFonts w:eastAsiaTheme="minorEastAsia"/>
            <w:szCs w:val="22"/>
            <w:lang w:val="en-US"/>
          </w:rPr>
          <w:t xml:space="preserve">%, DecT = </w:t>
        </w:r>
        <w:r w:rsidRPr="00285306">
          <w:rPr>
            <w:rFonts w:eastAsiaTheme="minorEastAsia"/>
            <w:highlight w:val="yellow"/>
          </w:rPr>
          <w:t>10X</w:t>
        </w:r>
        <w:r w:rsidRPr="00285306">
          <w:rPr>
            <w:rFonts w:eastAsiaTheme="minorEastAsia"/>
            <w:szCs w:val="22"/>
            <w:lang w:val="en-US"/>
          </w:rPr>
          <w:t>%}</w:t>
        </w:r>
        <w:r w:rsidRPr="00285306">
          <w:rPr>
            <w:rFonts w:eastAsiaTheme="minorEastAsia"/>
            <w:szCs w:val="22"/>
            <w:lang w:val="en-US"/>
          </w:rPr>
          <w:br/>
          <w:t>Under ALF off:</w:t>
        </w:r>
        <w:r w:rsidRPr="00285306">
          <w:rPr>
            <w:rFonts w:eastAsiaTheme="minorEastAsia"/>
            <w:szCs w:val="22"/>
            <w:lang w:val="en-US" w:eastAsia="zh-TW"/>
          </w:rPr>
          <w:br/>
        </w:r>
        <w:r w:rsidRPr="00285306">
          <w:rPr>
            <w:rFonts w:eastAsiaTheme="minorEastAsia"/>
            <w:szCs w:val="22"/>
            <w:lang w:val="en-US"/>
          </w:rPr>
          <w:t xml:space="preserve">VTM6.0-RA: {Y-BD-rate = </w:t>
        </w:r>
        <w:r w:rsidRPr="00285306">
          <w:rPr>
            <w:rFonts w:eastAsiaTheme="minorEastAsia"/>
          </w:rPr>
          <w:t>0.01</w:t>
        </w:r>
        <w:r w:rsidRPr="00285306">
          <w:rPr>
            <w:rFonts w:eastAsiaTheme="minorEastAsia"/>
            <w:szCs w:val="22"/>
            <w:lang w:val="en-US"/>
          </w:rPr>
          <w:t xml:space="preserve">%,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99</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highlight w:val="yellow"/>
          </w:rPr>
          <w:t>0.0X</w:t>
        </w:r>
        <w:r w:rsidRPr="00285306">
          <w:rPr>
            <w:rFonts w:eastAsiaTheme="minorEastAsia"/>
            <w:szCs w:val="22"/>
            <w:lang w:val="en-US"/>
          </w:rPr>
          <w:t xml:space="preserve">%, EncT = </w:t>
        </w:r>
        <w:r w:rsidRPr="00285306">
          <w:rPr>
            <w:rFonts w:eastAsiaTheme="minorEastAsia"/>
            <w:highlight w:val="yellow"/>
          </w:rPr>
          <w:t>10X</w:t>
        </w:r>
        <w:r w:rsidRPr="00285306">
          <w:rPr>
            <w:rFonts w:eastAsiaTheme="minorEastAsia"/>
            <w:szCs w:val="22"/>
            <w:lang w:val="en-US"/>
          </w:rPr>
          <w:t xml:space="preserve">%, DecT = </w:t>
        </w:r>
        <w:r w:rsidRPr="00285306">
          <w:rPr>
            <w:rFonts w:eastAsiaTheme="minorEastAsia"/>
            <w:highlight w:val="yellow"/>
          </w:rPr>
          <w:t>10X</w:t>
        </w:r>
        <w:r w:rsidRPr="00285306">
          <w:rPr>
            <w:rFonts w:eastAsiaTheme="minorEastAsia"/>
            <w:szCs w:val="22"/>
            <w:lang w:val="en-US"/>
          </w:rPr>
          <w:t>%}</w:t>
        </w:r>
      </w:ins>
    </w:p>
    <w:p w14:paraId="26F7651E" w14:textId="77777777" w:rsidR="00285306" w:rsidRDefault="00285306" w:rsidP="00285306">
      <w:pPr>
        <w:pStyle w:val="Textkrper"/>
        <w:rPr>
          <w:ins w:id="4822" w:author="ohm" w:date="2019-10-12T14:05:00Z"/>
        </w:rPr>
      </w:pPr>
    </w:p>
    <w:p w14:paraId="1D5C2329" w14:textId="779B96DC" w:rsidR="00285306" w:rsidRDefault="00285306" w:rsidP="00285306">
      <w:pPr>
        <w:pStyle w:val="Textkrper"/>
        <w:rPr>
          <w:ins w:id="4823" w:author="ohm" w:date="2019-10-12T14:04:00Z"/>
        </w:rPr>
      </w:pPr>
      <w:ins w:id="4824" w:author="ohm" w:date="2019-10-12T14:04:00Z">
        <w:r>
          <w:t>Discussed when presenting P0085 and P0161.</w:t>
        </w:r>
      </w:ins>
    </w:p>
    <w:p w14:paraId="5130A09A" w14:textId="62F50EFC" w:rsidR="001465EB" w:rsidRDefault="001465EB" w:rsidP="00467E46">
      <w:pPr>
        <w:pStyle w:val="Textkrper"/>
      </w:pPr>
    </w:p>
    <w:p w14:paraId="10F7BE37" w14:textId="77777777" w:rsidR="00214B87" w:rsidRDefault="00F61E6E" w:rsidP="00B701AA">
      <w:pPr>
        <w:pStyle w:val="berschrift9"/>
        <w:rPr>
          <w:rFonts w:eastAsia="Times New Roman"/>
          <w:szCs w:val="24"/>
        </w:rPr>
      </w:pPr>
      <w:hyperlink r:id="rId608" w:history="1">
        <w:r w:rsidR="00214B87" w:rsidRPr="00F34F02">
          <w:rPr>
            <w:rFonts w:eastAsia="Times New Roman"/>
            <w:color w:val="0000FF"/>
            <w:szCs w:val="24"/>
            <w:u w:val="single"/>
            <w:lang w:val="en-CA"/>
          </w:rPr>
          <w:t>JVET-P0918</w:t>
        </w:r>
      </w:hyperlink>
      <w:r w:rsidR="00214B87">
        <w:rPr>
          <w:rFonts w:eastAsia="Times New Roman"/>
          <w:szCs w:val="24"/>
          <w:lang w:val="en-CA"/>
        </w:rPr>
        <w:t xml:space="preserve"> </w:t>
      </w:r>
      <w:r w:rsidR="00214B87" w:rsidRPr="00F34F02">
        <w:rPr>
          <w:rFonts w:eastAsia="Times New Roman"/>
          <w:szCs w:val="24"/>
          <w:lang w:val="en-CA"/>
        </w:rPr>
        <w:t>Crosscheck of JVET-P0740 (CE5-related: Combination of JVET-P0086 and JVET-P0161 on deblocking boundary strength fix for TPM and affine mode)</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6E4CBCE6" w14:textId="3ADCC47C" w:rsidR="00214B87" w:rsidRDefault="00214B87" w:rsidP="00467E46">
      <w:pPr>
        <w:pStyle w:val="Textkrper"/>
      </w:pPr>
    </w:p>
    <w:p w14:paraId="0E17A5BD" w14:textId="77777777" w:rsidR="00612187" w:rsidRPr="0048303A" w:rsidRDefault="00F61E6E" w:rsidP="00FC4C77">
      <w:pPr>
        <w:pStyle w:val="berschrift9"/>
        <w:rPr>
          <w:rFonts w:eastAsia="Times New Roman"/>
          <w:szCs w:val="24"/>
        </w:rPr>
      </w:pPr>
      <w:hyperlink r:id="rId609" w:history="1">
        <w:r w:rsidR="00612187" w:rsidRPr="0048303A">
          <w:rPr>
            <w:rFonts w:eastAsia="Times New Roman"/>
            <w:color w:val="0000FF"/>
            <w:szCs w:val="24"/>
            <w:u w:val="single"/>
            <w:lang w:val="en-CA"/>
          </w:rPr>
          <w:t>JVET-P1017</w:t>
        </w:r>
      </w:hyperlink>
      <w:r w:rsidR="00612187" w:rsidRPr="0048303A">
        <w:rPr>
          <w:rFonts w:eastAsia="Times New Roman"/>
          <w:szCs w:val="24"/>
          <w:lang w:val="en-CA"/>
        </w:rPr>
        <w:t xml:space="preserve"> Crosscheck of JVET-P0740 (CE5-related: Combination of JVET-P0086 and JVET-P0161 on deblocking boundary strength fix for TPM and affine mode-method2) [F. Urban (InterDigital)]</w:t>
      </w:r>
    </w:p>
    <w:p w14:paraId="426A9660" w14:textId="77777777" w:rsidR="00612187" w:rsidRPr="00075BDD" w:rsidRDefault="00612187" w:rsidP="00467E46">
      <w:pPr>
        <w:pStyle w:val="Textkrper"/>
      </w:pPr>
    </w:p>
    <w:p w14:paraId="5D3E04A0" w14:textId="77777777" w:rsidR="006267A1" w:rsidRPr="00F729DB" w:rsidRDefault="00F61E6E" w:rsidP="00EB632C">
      <w:pPr>
        <w:pStyle w:val="berschrift9"/>
        <w:rPr>
          <w:rFonts w:eastAsia="Times New Roman"/>
          <w:szCs w:val="24"/>
        </w:rPr>
      </w:pPr>
      <w:hyperlink r:id="rId610" w:history="1">
        <w:r w:rsidR="006267A1" w:rsidRPr="00F729DB">
          <w:rPr>
            <w:rFonts w:eastAsia="Times New Roman"/>
            <w:color w:val="0000FF"/>
            <w:szCs w:val="24"/>
            <w:u w:val="single"/>
            <w:lang w:val="en-CA"/>
          </w:rPr>
          <w:t>JVET-P1001</w:t>
        </w:r>
      </w:hyperlink>
      <w:r w:rsidR="006267A1" w:rsidRPr="00F729DB">
        <w:rPr>
          <w:rFonts w:eastAsia="Times New Roman"/>
          <w:szCs w:val="24"/>
          <w:lang w:val="en-CA"/>
        </w:rPr>
        <w:t xml:space="preserve"> Non-CE5: Chroma QP derivation fix for deblocking filter (Combination of JVET-P0105 and JVET-P0539) [A. M. Kotra, S. Esenlik, B. Wang, H. Gao, E. Alshina (Huawei)] [late]</w:t>
      </w:r>
    </w:p>
    <w:p w14:paraId="57055F6F" w14:textId="77777777" w:rsidR="00285306" w:rsidRDefault="00285306" w:rsidP="00285306">
      <w:pPr>
        <w:rPr>
          <w:ins w:id="4825" w:author="ohm" w:date="2019-10-12T14:06:00Z"/>
        </w:rPr>
      </w:pPr>
      <w:ins w:id="4826" w:author="ohm" w:date="2019-10-12T14:06:00Z">
        <w:r>
          <w:t xml:space="preserve">It is claimed that there is a problem that table for Joint CbCr mode not used in the deblocking although used in transform coefficient scaling. </w:t>
        </w:r>
      </w:ins>
    </w:p>
    <w:p w14:paraId="042B0EAD" w14:textId="77777777" w:rsidR="00285306" w:rsidRDefault="00285306" w:rsidP="00285306">
      <w:pPr>
        <w:rPr>
          <w:ins w:id="4827" w:author="ohm" w:date="2019-10-12T14:06:00Z"/>
        </w:rPr>
      </w:pPr>
      <w:ins w:id="4828" w:author="ohm" w:date="2019-10-12T14:06:00Z">
        <w:r>
          <w:t>Two solutions are proposed. Solution 1 uses only the picture level QP offset.</w:t>
        </w:r>
      </w:ins>
    </w:p>
    <w:p w14:paraId="02DEC52A" w14:textId="77777777" w:rsidR="00285306" w:rsidRDefault="00285306" w:rsidP="00285306">
      <w:pPr>
        <w:rPr>
          <w:ins w:id="4829" w:author="ohm" w:date="2019-10-12T14:06:00Z"/>
        </w:rPr>
      </w:pPr>
      <w:ins w:id="4830" w:author="ohm" w:date="2019-10-12T14:06:00Z">
        <w:r>
          <w:t>Solution 2 uses slice level and block level QP offsets.</w:t>
        </w:r>
      </w:ins>
    </w:p>
    <w:p w14:paraId="373E8638" w14:textId="77777777" w:rsidR="00285306" w:rsidRDefault="00285306" w:rsidP="00285306">
      <w:pPr>
        <w:rPr>
          <w:ins w:id="4831" w:author="ohm" w:date="2019-10-12T14:06:00Z"/>
        </w:rPr>
      </w:pPr>
      <w:ins w:id="4832" w:author="ohm" w:date="2019-10-12T14:06:00Z">
        <w:r>
          <w:t>The proponent thinks that Solution 1 is more in the spirit of the VTM behavior, while the Solution 2 better takes into account the transform coefficient scaling.</w:t>
        </w:r>
      </w:ins>
    </w:p>
    <w:p w14:paraId="74AFE164" w14:textId="77777777" w:rsidR="00285306" w:rsidRDefault="00285306" w:rsidP="00285306">
      <w:pPr>
        <w:rPr>
          <w:ins w:id="4833" w:author="ohm" w:date="2019-10-12T14:06:00Z"/>
        </w:rPr>
      </w:pPr>
      <w:ins w:id="4834" w:author="ohm" w:date="2019-10-12T14:06:00Z">
        <w:r>
          <w:t>There are two aspects of this proposal: solution 1 fixes the chroma mapping problem, whereas solution 2 also fixes the aspect of QP offsets.</w:t>
        </w:r>
      </w:ins>
    </w:p>
    <w:p w14:paraId="1A66C260" w14:textId="77777777" w:rsidR="00285306" w:rsidRDefault="00285306" w:rsidP="00285306">
      <w:pPr>
        <w:rPr>
          <w:ins w:id="4835" w:author="ohm" w:date="2019-10-12T14:06:00Z"/>
        </w:rPr>
      </w:pPr>
      <w:ins w:id="4836" w:author="ohm" w:date="2019-10-12T14:06:00Z">
        <w:r>
          <w:t xml:space="preserve">It was noted that there is a note in the specification that suggests that this problem was not fixed (HEVC), however, none of the participants remember why. </w:t>
        </w:r>
      </w:ins>
    </w:p>
    <w:p w14:paraId="733B98E4" w14:textId="77777777" w:rsidR="00285306" w:rsidRDefault="00285306" w:rsidP="00285306">
      <w:pPr>
        <w:rPr>
          <w:ins w:id="4837" w:author="ohm" w:date="2019-10-12T14:06:00Z"/>
        </w:rPr>
      </w:pPr>
      <w:ins w:id="4838" w:author="ohm" w:date="2019-10-12T14:06:00Z">
        <w:r>
          <w:t xml:space="preserve">Some participants mentioned that fundamentally you would like to solve this problem. Some participants expressed concerns regarding complexity. </w:t>
        </w:r>
      </w:ins>
    </w:p>
    <w:p w14:paraId="50654FA0" w14:textId="77777777" w:rsidR="00285306" w:rsidRDefault="00285306" w:rsidP="00285306">
      <w:pPr>
        <w:rPr>
          <w:ins w:id="4839" w:author="ohm" w:date="2019-10-12T14:06:00Z"/>
        </w:rPr>
      </w:pPr>
      <w:ins w:id="4840" w:author="ohm" w:date="2019-10-12T14:06:00Z">
        <w:r>
          <w:t xml:space="preserve">Recommendation: adopt solution 2 (if there are no complexity concerns raised by the time of review in the track). </w:t>
        </w:r>
      </w:ins>
    </w:p>
    <w:p w14:paraId="5415A3E9" w14:textId="4284EA33" w:rsidR="006267A1" w:rsidRDefault="006267A1" w:rsidP="00467E46">
      <w:pPr>
        <w:pStyle w:val="Textkrper"/>
      </w:pPr>
    </w:p>
    <w:p w14:paraId="6C9810BE" w14:textId="77777777" w:rsidR="006267A1" w:rsidRPr="00F729DB" w:rsidRDefault="00F61E6E" w:rsidP="00EB632C">
      <w:pPr>
        <w:pStyle w:val="berschrift9"/>
        <w:rPr>
          <w:rFonts w:eastAsia="Times New Roman"/>
          <w:sz w:val="20"/>
        </w:rPr>
      </w:pPr>
      <w:hyperlink r:id="rId611" w:history="1">
        <w:r w:rsidR="006267A1" w:rsidRPr="00F729DB">
          <w:rPr>
            <w:rFonts w:eastAsia="Times New Roman"/>
            <w:color w:val="0000FF"/>
            <w:szCs w:val="24"/>
            <w:u w:val="single"/>
            <w:lang w:val="en-CA"/>
          </w:rPr>
          <w:t>JVET-P1002</w:t>
        </w:r>
      </w:hyperlink>
      <w:r w:rsidR="006267A1" w:rsidRPr="00F729DB">
        <w:rPr>
          <w:rFonts w:eastAsia="Times New Roman"/>
          <w:szCs w:val="24"/>
          <w:lang w:val="en-CA"/>
        </w:rPr>
        <w:t xml:space="preserve"> Non-CE5: Chroma QP derivation fix for deblocking filter (Combination of JVET-P0105 and JVET-P0539) [J. Xu, L. Zhang, W. Zhu, K. Zhang, H. Liu (Bytedance Inc.)] [late]</w:t>
      </w:r>
    </w:p>
    <w:p w14:paraId="49471479" w14:textId="77777777" w:rsidR="00285306" w:rsidRPr="006457D3" w:rsidRDefault="00285306" w:rsidP="00285306">
      <w:pPr>
        <w:rPr>
          <w:ins w:id="4841" w:author="ohm" w:date="2019-10-12T14:06:00Z"/>
        </w:rPr>
      </w:pPr>
      <w:ins w:id="4842" w:author="ohm" w:date="2019-10-12T14:06:00Z">
        <w:r>
          <w:t>Same as P1001.</w:t>
        </w:r>
      </w:ins>
    </w:p>
    <w:p w14:paraId="00197B33" w14:textId="46A6A0BE" w:rsidR="006267A1" w:rsidRDefault="006267A1" w:rsidP="00467E46">
      <w:pPr>
        <w:pStyle w:val="Textkrper"/>
      </w:pPr>
    </w:p>
    <w:p w14:paraId="7AA91EED" w14:textId="77777777" w:rsidR="00612187" w:rsidRPr="0048303A" w:rsidRDefault="00F61E6E" w:rsidP="00FC4C77">
      <w:pPr>
        <w:pStyle w:val="berschrift9"/>
        <w:rPr>
          <w:rFonts w:eastAsia="Times New Roman"/>
          <w:szCs w:val="24"/>
        </w:rPr>
      </w:pPr>
      <w:hyperlink r:id="rId612" w:history="1">
        <w:r w:rsidR="00612187" w:rsidRPr="0048303A">
          <w:rPr>
            <w:rFonts w:eastAsia="Times New Roman"/>
            <w:color w:val="0000FF"/>
            <w:szCs w:val="24"/>
            <w:u w:val="single"/>
            <w:lang w:val="en-CA"/>
          </w:rPr>
          <w:t>JVET-P1008</w:t>
        </w:r>
      </w:hyperlink>
      <w:r w:rsidR="00612187" w:rsidRPr="0048303A">
        <w:rPr>
          <w:rFonts w:eastAsia="Times New Roman"/>
          <w:szCs w:val="24"/>
          <w:lang w:val="en-CA"/>
        </w:rPr>
        <w:t xml:space="preserve"> CE5-related: On the design of CC-ALF [K. Misra, F. Bossen, A. Segall (Sharp Labs of America), N. Hu, J. Dong, V. Seregin, M. Karczewicz (Qualcomm), P. Onno, C. Gisquet, G. Laroche (Canon), J. Li, C.S. Lim, C.-W. Kuo (Panasonic), J. Nam, J. Choi, J. Lim, S. Kim (LGE)]</w:t>
      </w:r>
      <w:r w:rsidR="00612187">
        <w:rPr>
          <w:rFonts w:eastAsia="Times New Roman"/>
          <w:szCs w:val="24"/>
          <w:lang w:val="en-CA"/>
        </w:rPr>
        <w:t xml:space="preserve"> [late]</w:t>
      </w:r>
    </w:p>
    <w:p w14:paraId="2DB0E0A8" w14:textId="77777777" w:rsidR="00EC3359" w:rsidRDefault="00EC3359" w:rsidP="00EC3359">
      <w:pPr>
        <w:rPr>
          <w:ins w:id="4843" w:author="ohm" w:date="2019-10-12T14:07:00Z"/>
        </w:rPr>
      </w:pPr>
      <w:ins w:id="4844" w:author="ohm" w:date="2019-10-12T14:07:00Z">
        <w:r>
          <w:t xml:space="preserve">This contribution proposes a design for the Cross Component Adaptive Loop Filter (CC-ALF). </w:t>
        </w:r>
        <w:r>
          <w:rPr>
            <w:szCs w:val="22"/>
          </w:rPr>
          <w:t xml:space="preserve">CC-ALF operates as part of the adaptive loop filter process and makes use of luma sample values to refine each chroma component. </w:t>
        </w:r>
        <w:r w:rsidRPr="00147139">
          <w:rPr>
            <w:szCs w:val="22"/>
          </w:rPr>
          <w:t xml:space="preserve">The tool is controlled by information in the bit-stream, and this information includes both (a) filter coefficients for each chroma component and (b) </w:t>
        </w:r>
        <w:r>
          <w:rPr>
            <w:szCs w:val="22"/>
          </w:rPr>
          <w:t xml:space="preserve">CTU level selection of the filter.  </w:t>
        </w:r>
        <w:r w:rsidRPr="00147139">
          <w:rPr>
            <w:szCs w:val="22"/>
          </w:rPr>
          <w:t>The filter coefficients are signalled in the APS</w:t>
        </w:r>
        <w:r>
          <w:rPr>
            <w:szCs w:val="22"/>
          </w:rPr>
          <w:t xml:space="preserve">, and the appropriate APS is referenced in the slice header. A maximum of four filters are allowed per chroma component, and each filter is a 3x4 diamond shaped filter containing 8 unique coefficients. Filter coefficient dynamic range is limited to 6-bit signed, i.e. [-32, 31]. Filtering along virtual boundary make use of symmetrical line selection to align with regular ALF filtering. </w:t>
        </w:r>
        <w:r>
          <w:t>The coding performance of the design is evaluated using the Common Test Conditions (CTC) as compared to VTM-6.0, and the YUV BD-Rate is reported to be -1.58%, -2.11%, -2.38% and -2.33% for the AI, RA, LDB, and LDP test conditions, where the BD-Rate is calculated using the combined YUV metric of AhG13. To limit the per-pixel multiplier to 16 (current ALF is 15), a restriction is incorporated that enables only one of e</w:t>
        </w:r>
        <w:r>
          <w:rPr>
            <w:szCs w:val="22"/>
          </w:rPr>
          <w:t>ither chroma ALF or CC-ALF for a chroma component of a CTU.</w:t>
        </w:r>
        <w:r w:rsidRPr="00D72457">
          <w:t xml:space="preserve"> </w:t>
        </w:r>
        <w:r>
          <w:t>The coding performance of the design is evaluated using the Common Test Conditions (CTC) as compared to VTM-6.0, and the YUV BD-Rate is reported to be -1.30%, X.XX%, X.XX% and X.XX% for the AI, RA, LDB, and LDP test conditions</w:t>
        </w:r>
        <w:r w:rsidRPr="00EE39BA">
          <w:t>, where the BD-Rate is calculated using the combined YUV metric of AhG13.</w:t>
        </w:r>
      </w:ins>
    </w:p>
    <w:p w14:paraId="75A74BE5" w14:textId="77777777" w:rsidR="00EC3359" w:rsidRDefault="00EC3359" w:rsidP="00EC3359">
      <w:pPr>
        <w:rPr>
          <w:ins w:id="4845" w:author="ohm" w:date="2019-10-12T14:07:00Z"/>
        </w:rPr>
      </w:pPr>
    </w:p>
    <w:p w14:paraId="01718287" w14:textId="01E48526" w:rsidR="00612187" w:rsidRDefault="00EC3359" w:rsidP="00467E46">
      <w:pPr>
        <w:pStyle w:val="Textkrper"/>
        <w:rPr>
          <w:ins w:id="4846" w:author="ohm" w:date="2019-10-12T14:08:00Z"/>
        </w:rPr>
      </w:pPr>
      <w:ins w:id="4847" w:author="ohm" w:date="2019-10-12T14:07:00Z">
        <w:r>
          <w:t xml:space="preserve">See further notes under </w:t>
        </w:r>
      </w:ins>
      <w:ins w:id="4848" w:author="ohm" w:date="2019-10-12T14:08:00Z">
        <w:r>
          <w:fldChar w:fldCharType="begin"/>
        </w:r>
        <w:r>
          <w:instrText xml:space="preserve"> REF _Ref21771549 \r \h </w:instrText>
        </w:r>
      </w:ins>
      <w:r>
        <w:fldChar w:fldCharType="separate"/>
      </w:r>
      <w:ins w:id="4849" w:author="ohm" w:date="2019-10-12T14:08:00Z">
        <w:r>
          <w:t>11.6</w:t>
        </w:r>
        <w:r>
          <w:fldChar w:fldCharType="end"/>
        </w:r>
        <w:r>
          <w:t>.</w:t>
        </w:r>
      </w:ins>
    </w:p>
    <w:p w14:paraId="36D4A439" w14:textId="77777777" w:rsidR="00EC3359" w:rsidRDefault="00EC3359" w:rsidP="00467E46">
      <w:pPr>
        <w:pStyle w:val="Textkrper"/>
      </w:pPr>
    </w:p>
    <w:p w14:paraId="6BFDFA2D" w14:textId="77777777" w:rsidR="00612187" w:rsidRPr="0048303A" w:rsidRDefault="00F61E6E" w:rsidP="00FC4C77">
      <w:pPr>
        <w:pStyle w:val="berschrift9"/>
        <w:rPr>
          <w:rFonts w:eastAsia="Times New Roman"/>
          <w:szCs w:val="24"/>
        </w:rPr>
      </w:pPr>
      <w:hyperlink r:id="rId613" w:history="1">
        <w:r w:rsidR="00612187" w:rsidRPr="0048303A">
          <w:rPr>
            <w:rFonts w:eastAsia="Times New Roman"/>
            <w:color w:val="0000FF"/>
            <w:szCs w:val="24"/>
            <w:u w:val="single"/>
            <w:lang w:val="en-CA"/>
          </w:rPr>
          <w:t>JVET-P1010</w:t>
        </w:r>
      </w:hyperlink>
      <w:r w:rsidR="00612187" w:rsidRPr="0048303A">
        <w:rPr>
          <w:rFonts w:eastAsia="Times New Roman"/>
          <w:szCs w:val="24"/>
          <w:lang w:val="en-CA"/>
        </w:rPr>
        <w:t xml:space="preserve"> Crosscheck report of JVET-P1008 (CE5-related: On the design of CC-ALF) [E. François (InterDigital)]</w:t>
      </w:r>
    </w:p>
    <w:p w14:paraId="03519641" w14:textId="77777777" w:rsidR="00612187" w:rsidRPr="00075BDD" w:rsidRDefault="00612187" w:rsidP="00467E46">
      <w:pPr>
        <w:pStyle w:val="Textkrper"/>
      </w:pPr>
    </w:p>
    <w:p w14:paraId="195EF644" w14:textId="486CFE35" w:rsidR="0022441C" w:rsidRDefault="00F61E6E" w:rsidP="00697D23">
      <w:pPr>
        <w:pStyle w:val="berschrift9"/>
        <w:rPr>
          <w:rFonts w:eastAsia="Times New Roman"/>
          <w:szCs w:val="24"/>
          <w:lang w:val="en-CA"/>
        </w:rPr>
      </w:pPr>
      <w:hyperlink r:id="rId614" w:history="1">
        <w:r w:rsidR="0022441C" w:rsidRPr="001A2C33">
          <w:rPr>
            <w:rFonts w:eastAsia="Times New Roman"/>
            <w:color w:val="0000FF"/>
            <w:szCs w:val="24"/>
            <w:u w:val="single"/>
            <w:lang w:val="en-CA"/>
          </w:rPr>
          <w:t>JVET-P1029</w:t>
        </w:r>
      </w:hyperlink>
      <w:r w:rsidR="0022441C" w:rsidRPr="001A2C33">
        <w:rPr>
          <w:rFonts w:eastAsia="Times New Roman"/>
          <w:szCs w:val="24"/>
          <w:lang w:val="en-CA"/>
        </w:rPr>
        <w:t xml:space="preserve"> Cross-check of JVET-P1008 (CE5-related: On the design of CC-ALF) [T.-C. Ma (Kwai Inc.)]</w:t>
      </w:r>
    </w:p>
    <w:p w14:paraId="1861203B" w14:textId="77777777" w:rsidR="00F153C9" w:rsidRPr="00537189" w:rsidRDefault="00F153C9" w:rsidP="00537189"/>
    <w:p w14:paraId="5FDFF76C" w14:textId="48FCD032" w:rsidR="00F153C9" w:rsidRPr="00537189" w:rsidRDefault="00F61E6E" w:rsidP="00537189">
      <w:pPr>
        <w:pStyle w:val="berschrift9"/>
        <w:rPr>
          <w:rFonts w:eastAsia="Times New Roman"/>
          <w:szCs w:val="24"/>
          <w:lang w:val="en-CA" w:eastAsia="en-DE"/>
        </w:rPr>
      </w:pPr>
      <w:hyperlink r:id="rId615" w:history="1">
        <w:r w:rsidR="00F153C9" w:rsidRPr="00537189">
          <w:rPr>
            <w:rFonts w:eastAsia="Times New Roman"/>
            <w:color w:val="0000FF"/>
            <w:szCs w:val="24"/>
            <w:u w:val="single"/>
            <w:lang w:val="en-CA" w:eastAsia="en-DE"/>
          </w:rPr>
          <w:t>JVET-P1038</w:t>
        </w:r>
      </w:hyperlink>
      <w:r w:rsidR="00F153C9" w:rsidRPr="00537189">
        <w:rPr>
          <w:rFonts w:eastAsia="Times New Roman"/>
          <w:szCs w:val="24"/>
          <w:lang w:val="en-CA" w:eastAsia="en-DE"/>
        </w:rPr>
        <w:t xml:space="preserve"> Non-CE5: Suggested text changes for ALF padding process [H. Liu, L. Zhang, K. Zhang, J. Xu, Y. Wang (Bytedance), N. Hu, V. Seregin, M. Coban, A. K. Ramasubramonian, M. Karczewicz (Qualcomm), C. Lai, O. Chubach, L. Chen, C. Che, T. Chuang, C. Hsu, Y. Huang, S. Lei (MediaTek), M. Zhou (Broadcom)]</w:t>
      </w:r>
      <w:r w:rsidR="00F153C9">
        <w:rPr>
          <w:rFonts w:eastAsia="Times New Roman"/>
          <w:szCs w:val="24"/>
          <w:lang w:eastAsia="en-DE"/>
        </w:rPr>
        <w:t xml:space="preserve"> [late]</w:t>
      </w:r>
    </w:p>
    <w:p w14:paraId="21D2B995" w14:textId="5738C797" w:rsidR="00F153C9" w:rsidRDefault="00F153C9" w:rsidP="00F153C9">
      <w:pPr>
        <w:rPr>
          <w:rFonts w:cs="Arial"/>
          <w:szCs w:val="22"/>
          <w:lang w:eastAsia="zh-CN"/>
        </w:rPr>
      </w:pPr>
      <w:r>
        <w:rPr>
          <w:rFonts w:cs="Arial"/>
          <w:szCs w:val="22"/>
          <w:lang w:eastAsia="zh-CN"/>
        </w:rPr>
        <w:t>The following aspects regarding ALF padding are proposed in this contribution which also cover the M</w:t>
      </w:r>
      <w:r w:rsidRPr="00842BDC">
        <w:rPr>
          <w:rFonts w:cs="Arial"/>
          <w:szCs w:val="22"/>
          <w:lang w:eastAsia="zh-CN"/>
        </w:rPr>
        <w:t xml:space="preserve">ethod 2 in </w:t>
      </w:r>
      <w:r>
        <w:rPr>
          <w:rFonts w:cs="Arial"/>
          <w:szCs w:val="22"/>
          <w:lang w:eastAsia="zh-CN"/>
        </w:rPr>
        <w:t>JVET-P</w:t>
      </w:r>
      <w:r w:rsidRPr="00842BDC">
        <w:rPr>
          <w:rFonts w:cs="Arial"/>
          <w:szCs w:val="22"/>
          <w:lang w:eastAsia="zh-CN"/>
        </w:rPr>
        <w:t xml:space="preserve">0551, method 4 in </w:t>
      </w:r>
      <w:r>
        <w:rPr>
          <w:rFonts w:cs="Arial"/>
          <w:szCs w:val="22"/>
          <w:lang w:eastAsia="zh-CN"/>
        </w:rPr>
        <w:t>JVET-P</w:t>
      </w:r>
      <w:r w:rsidRPr="00842BDC">
        <w:rPr>
          <w:rFonts w:cs="Arial"/>
          <w:szCs w:val="22"/>
          <w:lang w:eastAsia="zh-CN"/>
        </w:rPr>
        <w:t>0157</w:t>
      </w:r>
      <w:r>
        <w:rPr>
          <w:rFonts w:cs="Arial"/>
          <w:szCs w:val="22"/>
          <w:lang w:eastAsia="zh-CN"/>
        </w:rPr>
        <w:t>, the</w:t>
      </w:r>
      <w:r w:rsidRPr="00842BDC">
        <w:rPr>
          <w:rFonts w:cs="Arial"/>
          <w:szCs w:val="22"/>
          <w:lang w:eastAsia="zh-CN"/>
        </w:rPr>
        <w:t xml:space="preserve"> first aspect of </w:t>
      </w:r>
      <w:r>
        <w:rPr>
          <w:rFonts w:cs="Arial"/>
          <w:szCs w:val="22"/>
          <w:lang w:eastAsia="zh-CN"/>
        </w:rPr>
        <w:t>JVET-P</w:t>
      </w:r>
      <w:r w:rsidRPr="00842BDC">
        <w:rPr>
          <w:rFonts w:cs="Arial"/>
          <w:szCs w:val="22"/>
          <w:lang w:eastAsia="zh-CN"/>
        </w:rPr>
        <w:t>0053</w:t>
      </w:r>
      <w:r>
        <w:rPr>
          <w:rFonts w:cs="Arial"/>
          <w:szCs w:val="22"/>
          <w:lang w:eastAsia="zh-CN"/>
        </w:rPr>
        <w:t xml:space="preserve">, the determination of unavailable samples in </w:t>
      </w:r>
      <w:r w:rsidR="00FF2718" w:rsidRPr="00AD42C8">
        <w:rPr>
          <w:szCs w:val="22"/>
        </w:rPr>
        <w:t>JVET-P0492</w:t>
      </w:r>
      <w:r w:rsidR="00FF2718">
        <w:rPr>
          <w:szCs w:val="22"/>
        </w:rPr>
        <w:t xml:space="preserve"> </w:t>
      </w:r>
      <w:r>
        <w:rPr>
          <w:rFonts w:cs="Arial"/>
          <w:szCs w:val="22"/>
          <w:lang w:eastAsia="zh-CN"/>
        </w:rPr>
        <w:t>and</w:t>
      </w:r>
      <w:r w:rsidR="00FF2718">
        <w:rPr>
          <w:rFonts w:cs="Arial"/>
          <w:szCs w:val="22"/>
          <w:lang w:eastAsia="zh-CN"/>
        </w:rPr>
        <w:t xml:space="preserve"> </w:t>
      </w:r>
      <w:r w:rsidR="00FF2718" w:rsidRPr="00AD42C8">
        <w:rPr>
          <w:szCs w:val="22"/>
        </w:rPr>
        <w:t>JVET-P0492</w:t>
      </w:r>
      <w:r>
        <w:rPr>
          <w:rFonts w:cs="Arial"/>
          <w:szCs w:val="22"/>
          <w:lang w:eastAsia="zh-CN"/>
        </w:rPr>
        <w:t>, the first aspect in</w:t>
      </w:r>
      <w:r w:rsidR="00FF2718">
        <w:rPr>
          <w:rFonts w:cs="Arial"/>
          <w:szCs w:val="22"/>
          <w:lang w:eastAsia="zh-CN"/>
        </w:rPr>
        <w:t xml:space="preserve"> </w:t>
      </w:r>
      <w:r w:rsidR="00FF2718" w:rsidRPr="006B2BF2">
        <w:rPr>
          <w:szCs w:val="22"/>
        </w:rPr>
        <w:t>JVET-P0158</w:t>
      </w:r>
      <w:r>
        <w:rPr>
          <w:rFonts w:cs="Arial"/>
          <w:szCs w:val="22"/>
          <w:lang w:eastAsia="zh-CN"/>
        </w:rPr>
        <w:t>.</w:t>
      </w:r>
    </w:p>
    <w:p w14:paraId="2C265F73" w14:textId="5965807C" w:rsidR="00F153C9" w:rsidRDefault="00F153C9">
      <w:pPr>
        <w:pStyle w:val="Listenabsatz"/>
        <w:numPr>
          <w:ilvl w:val="0"/>
          <w:numId w:val="22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Change w:id="4850" w:author="ohm" w:date="2019-10-12T14:08:00Z">
          <w:pPr>
            <w:pStyle w:val="Listenabsatz"/>
            <w:numPr>
              <w:numId w:val="20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Pr>
          <w:lang w:val="en-CA"/>
        </w:rPr>
        <w:t xml:space="preserve">Apply repetitive padding for all boundaries excluding virtual boundaries for ALF line buffer reduction </w:t>
      </w:r>
      <w:r w:rsidR="00FF2718">
        <w:rPr>
          <w:rFonts w:cs="Arial"/>
          <w:lang w:val="en-CA"/>
        </w:rPr>
        <w:t>as per m</w:t>
      </w:r>
      <w:r w:rsidR="00FF2718" w:rsidRPr="00842BDC">
        <w:rPr>
          <w:rFonts w:cs="Arial"/>
          <w:lang w:val="en-CA"/>
        </w:rPr>
        <w:t xml:space="preserve">ethod 2 in </w:t>
      </w:r>
      <w:r w:rsidR="00FF2718">
        <w:rPr>
          <w:rFonts w:cs="Arial"/>
          <w:lang w:val="en-CA"/>
        </w:rPr>
        <w:t>JVET-P</w:t>
      </w:r>
      <w:r w:rsidR="00FF2718" w:rsidRPr="00842BDC">
        <w:rPr>
          <w:rFonts w:cs="Arial"/>
          <w:lang w:val="en-CA"/>
        </w:rPr>
        <w:t xml:space="preserve">0551, method 4 in </w:t>
      </w:r>
      <w:r w:rsidR="00FF2718">
        <w:rPr>
          <w:rFonts w:cs="Arial"/>
          <w:lang w:val="en-CA"/>
        </w:rPr>
        <w:t>JVET-P</w:t>
      </w:r>
      <w:r w:rsidR="00FF2718" w:rsidRPr="00842BDC">
        <w:rPr>
          <w:rFonts w:cs="Arial"/>
          <w:lang w:val="en-CA"/>
        </w:rPr>
        <w:t>0157</w:t>
      </w:r>
      <w:r w:rsidR="00FF2718">
        <w:rPr>
          <w:rFonts w:cs="Arial"/>
          <w:lang w:val="en-CA"/>
        </w:rPr>
        <w:t>, and the</w:t>
      </w:r>
      <w:r w:rsidR="00FF2718" w:rsidRPr="00842BDC">
        <w:rPr>
          <w:rFonts w:cs="Arial"/>
          <w:lang w:val="en-CA"/>
        </w:rPr>
        <w:t xml:space="preserve"> first aspect of </w:t>
      </w:r>
      <w:r w:rsidR="00FF2718">
        <w:rPr>
          <w:rFonts w:cs="Arial"/>
          <w:lang w:val="en-CA"/>
        </w:rPr>
        <w:t>JVET-P</w:t>
      </w:r>
      <w:r w:rsidR="00FF2718" w:rsidRPr="00842BDC">
        <w:rPr>
          <w:rFonts w:cs="Arial"/>
          <w:lang w:val="en-CA"/>
        </w:rPr>
        <w:t>0053</w:t>
      </w:r>
      <w:r w:rsidR="00FF2718">
        <w:rPr>
          <w:rFonts w:cs="Arial"/>
          <w:lang w:val="en-CA"/>
        </w:rPr>
        <w:t>.</w:t>
      </w:r>
    </w:p>
    <w:p w14:paraId="57287BD8" w14:textId="209E2FE5" w:rsidR="00F153C9" w:rsidRDefault="00F153C9">
      <w:pPr>
        <w:pStyle w:val="Textkrper"/>
        <w:numPr>
          <w:ilvl w:val="0"/>
          <w:numId w:val="226"/>
        </w:numPr>
        <w:jc w:val="both"/>
        <w:pPrChange w:id="4851" w:author="ohm" w:date="2019-10-12T14:08:00Z">
          <w:pPr>
            <w:pStyle w:val="Textkrper"/>
            <w:numPr>
              <w:numId w:val="209"/>
            </w:numPr>
            <w:ind w:left="720" w:hanging="360"/>
            <w:jc w:val="both"/>
          </w:pPr>
        </w:pPrChange>
      </w:pPr>
      <w:r w:rsidRPr="00104139">
        <w:t>applying ALF VB to all CTU in a picture, including the bottom CTU row</w:t>
      </w:r>
      <w:r>
        <w:t xml:space="preserve"> </w:t>
      </w:r>
      <w:r w:rsidR="00FF2718">
        <w:rPr>
          <w:rFonts w:cs="Arial"/>
          <w:szCs w:val="22"/>
          <w:lang w:eastAsia="zh-CN"/>
        </w:rPr>
        <w:t xml:space="preserve">as per </w:t>
      </w:r>
      <w:r w:rsidR="00FF2718" w:rsidRPr="006B2BF2">
        <w:rPr>
          <w:szCs w:val="22"/>
        </w:rPr>
        <w:t>JVET-P0158</w:t>
      </w:r>
    </w:p>
    <w:p w14:paraId="4723E8BB" w14:textId="77777777" w:rsidR="00F153C9" w:rsidRDefault="00F153C9">
      <w:pPr>
        <w:pStyle w:val="Textkrper"/>
        <w:numPr>
          <w:ilvl w:val="0"/>
          <w:numId w:val="226"/>
        </w:numPr>
        <w:jc w:val="both"/>
        <w:pPrChange w:id="4852" w:author="ohm" w:date="2019-10-12T14:08:00Z">
          <w:pPr>
            <w:pStyle w:val="Textkrper"/>
            <w:numPr>
              <w:numId w:val="209"/>
            </w:numPr>
            <w:ind w:left="720" w:hanging="360"/>
            <w:jc w:val="both"/>
          </w:pPr>
        </w:pPrChange>
      </w:pPr>
      <w:r>
        <w:rPr>
          <w:lang w:eastAsia="zh-CN"/>
        </w:rPr>
        <w:t>Use horizontal repetitive padding for filling unavailable samples</w:t>
      </w:r>
    </w:p>
    <w:p w14:paraId="47A430EA" w14:textId="77777777" w:rsidR="00F153C9" w:rsidRDefault="00F153C9">
      <w:pPr>
        <w:pStyle w:val="Textkrper"/>
        <w:numPr>
          <w:ilvl w:val="0"/>
          <w:numId w:val="226"/>
        </w:numPr>
        <w:jc w:val="both"/>
        <w:pPrChange w:id="4853" w:author="ohm" w:date="2019-10-12T14:08:00Z">
          <w:pPr>
            <w:pStyle w:val="Textkrper"/>
            <w:numPr>
              <w:numId w:val="209"/>
            </w:numPr>
            <w:ind w:left="720" w:hanging="360"/>
            <w:jc w:val="both"/>
          </w:pPr>
        </w:pPrChange>
      </w:pPr>
      <w:r>
        <w:t>For cases of filtering with repetitive padding, the classification padding should be the same as currently in the cases of repetitive padding (e.g. as at the picture boundary). ALF virtual boundary classification should not be changed.</w:t>
      </w:r>
    </w:p>
    <w:p w14:paraId="1245B69A" w14:textId="22EF428B" w:rsidR="00F153C9" w:rsidRDefault="00FF2718" w:rsidP="00467E46">
      <w:pPr>
        <w:pStyle w:val="Textkrper"/>
      </w:pPr>
      <w:r w:rsidRPr="00537189">
        <w:rPr>
          <w:highlight w:val="yellow"/>
        </w:rPr>
        <w:t>Decision</w:t>
      </w:r>
      <w:r>
        <w:t>: adopt JVET-P1038 (</w:t>
      </w:r>
      <w:r w:rsidR="00C6256B">
        <w:t>decided in</w:t>
      </w:r>
      <w:r>
        <w:t xml:space="preserve"> closing plenary Friday Oct. 11)</w:t>
      </w:r>
    </w:p>
    <w:p w14:paraId="322704D5" w14:textId="77777777" w:rsidR="00FF2718" w:rsidRPr="00075BDD" w:rsidRDefault="00FF2718" w:rsidP="00467E46">
      <w:pPr>
        <w:pStyle w:val="Textkrper"/>
      </w:pPr>
    </w:p>
    <w:p w14:paraId="400D4837" w14:textId="2A316728" w:rsidR="002863F0" w:rsidRPr="00075BDD" w:rsidRDefault="002863F0" w:rsidP="00422C11">
      <w:pPr>
        <w:pStyle w:val="berschrift2"/>
        <w:ind w:left="576"/>
        <w:rPr>
          <w:lang w:val="en-CA"/>
        </w:rPr>
      </w:pPr>
      <w:bookmarkStart w:id="4854" w:name="_Ref518893174"/>
      <w:r w:rsidRPr="00075BDD">
        <w:rPr>
          <w:lang w:val="en-CA"/>
        </w:rPr>
        <w:t xml:space="preserve">CE6 related </w:t>
      </w:r>
      <w:r w:rsidR="00E242F1" w:rsidRPr="00075BDD">
        <w:rPr>
          <w:lang w:val="en-CA"/>
        </w:rPr>
        <w:t xml:space="preserve">– Transforms and transform signalling </w:t>
      </w:r>
      <w:r w:rsidRPr="00075BDD">
        <w:rPr>
          <w:lang w:val="en-CA"/>
        </w:rPr>
        <w:t>(</w:t>
      </w:r>
      <w:r w:rsidR="004471C0">
        <w:rPr>
          <w:lang w:val="en-CA"/>
        </w:rPr>
        <w:t>40</w:t>
      </w:r>
      <w:r w:rsidRPr="00075BDD">
        <w:rPr>
          <w:lang w:val="en-CA"/>
        </w:rPr>
        <w:t>)</w:t>
      </w:r>
      <w:bookmarkEnd w:id="4854"/>
    </w:p>
    <w:p w14:paraId="68076A73" w14:textId="5E697C8E" w:rsidR="00AF527C" w:rsidRPr="00075BDD" w:rsidRDefault="00AF527C" w:rsidP="00AF527C">
      <w:pPr>
        <w:pStyle w:val="Textkrper"/>
      </w:pPr>
      <w:r w:rsidRPr="00C6256B">
        <w:t xml:space="preserve">Contributions in this category were discussed </w:t>
      </w:r>
      <w:r w:rsidR="002E3A47" w:rsidRPr="00C6256B">
        <w:t xml:space="preserve">Friday 4 Oct. </w:t>
      </w:r>
      <w:r w:rsidR="002E3A47" w:rsidRPr="00537189">
        <w:t>1400</w:t>
      </w:r>
      <w:r w:rsidR="002E3A47" w:rsidRPr="00C6256B">
        <w:t>–</w:t>
      </w:r>
      <w:r w:rsidR="00123BC9" w:rsidRPr="00537189">
        <w:t>2245</w:t>
      </w:r>
      <w:r w:rsidR="00123BC9" w:rsidRPr="00C6256B">
        <w:t xml:space="preserve"> and Sat. 5 Oct. 0900-1130 </w:t>
      </w:r>
      <w:r w:rsidR="002E3A47" w:rsidRPr="00C6256B">
        <w:t xml:space="preserve">in Track </w:t>
      </w:r>
      <w:r w:rsidR="002E3A47" w:rsidRPr="00537189">
        <w:t>A</w:t>
      </w:r>
      <w:r w:rsidR="002E3A47" w:rsidRPr="00C6256B">
        <w:t xml:space="preserve"> (chaired by </w:t>
      </w:r>
      <w:r w:rsidR="002E3A47" w:rsidRPr="00537189">
        <w:t>JRO</w:t>
      </w:r>
      <w:r w:rsidR="002E3A47" w:rsidRPr="00C6256B">
        <w:t>)</w:t>
      </w:r>
      <w:r w:rsidRPr="00C6256B">
        <w:t>.</w:t>
      </w:r>
    </w:p>
    <w:bookmarkStart w:id="4855" w:name="_Ref518893180"/>
    <w:p w14:paraId="065BC7E5" w14:textId="77777777" w:rsidR="00110744" w:rsidRPr="00075BDD" w:rsidRDefault="00110744"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6784ADFE" w14:textId="77777777" w:rsidR="002E3A47" w:rsidRDefault="002E3A47" w:rsidP="002E3A47">
      <w:r>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Default="002E3A47" w:rsidP="002E3A47">
      <w:r>
        <w:t>Variation 1: intra prediction mode with an even number uses DST-VII</w:t>
      </w:r>
    </w:p>
    <w:p w14:paraId="5C0B205B" w14:textId="77777777" w:rsidR="002E3A47" w:rsidRDefault="002E3A47" w:rsidP="002E3A47">
      <w:r>
        <w:t>AI: BD-rates = -0.06% (Y), -0.13% (Cb), -0.11% (Cr); EncT=99%; DecT=100%</w:t>
      </w:r>
    </w:p>
    <w:p w14:paraId="31E537DF" w14:textId="77777777" w:rsidR="002E3A47" w:rsidRDefault="002E3A47" w:rsidP="002E3A47">
      <w:r>
        <w:t>RA: BD-rates = -0.05% (Y), -0.14% (Cb), -0.03% (Cr); EncT=100%; DecT=101%</w:t>
      </w:r>
    </w:p>
    <w:p w14:paraId="419D46AB" w14:textId="77777777" w:rsidR="002E3A47" w:rsidRDefault="002E3A47" w:rsidP="002E3A47">
      <w:r>
        <w:t>LB: BD-rates = -0.05% (Y), -0.19% (Cb), -0.02% (Cr); EncT=99%; DecT=101%</w:t>
      </w:r>
    </w:p>
    <w:p w14:paraId="49ACF419" w14:textId="77777777" w:rsidR="002E3A47" w:rsidRDefault="002E3A47" w:rsidP="002E3A47">
      <w:r>
        <w:t>Variation 2: intra prediction mode under specified conditions uses DST-VII</w:t>
      </w:r>
    </w:p>
    <w:p w14:paraId="0B1D4517" w14:textId="77777777" w:rsidR="002E3A47" w:rsidRDefault="002E3A47" w:rsidP="002E3A47">
      <w:r>
        <w:lastRenderedPageBreak/>
        <w:t>AI: BD-rates = -0.04% (Y), 0.11% (Cb), 0.13% (Cr)</w:t>
      </w:r>
    </w:p>
    <w:p w14:paraId="7CF04D4E" w14:textId="77777777" w:rsidR="002E3A47" w:rsidRDefault="002E3A47" w:rsidP="002E3A47">
      <w:r>
        <w:t>RA: BD-rates = 0.00% (Y), 0.02% (Cb), 0.06% (Cr)</w:t>
      </w:r>
    </w:p>
    <w:p w14:paraId="29D2B441" w14:textId="77777777" w:rsidR="002E3A47" w:rsidRDefault="002E3A47" w:rsidP="002E3A47">
      <w:r>
        <w:t>LB: BD-rates = 0.0X% (Y), 0.0X% (Cb), 0.0X% (Cr)</w:t>
      </w:r>
    </w:p>
    <w:p w14:paraId="1359F277" w14:textId="77777777" w:rsidR="002E3A47" w:rsidRDefault="002E3A47" w:rsidP="002E3A47">
      <w:r>
        <w:t>The main aspect of the proposal is to replace explicit MTS with implicit MTS in CTC, plus a modification of implicit MTS that gives the coding gain above versus the current implicit method.</w:t>
      </w:r>
    </w:p>
    <w:p w14:paraId="7CB77254" w14:textId="77777777" w:rsidR="002E3A47" w:rsidRDefault="002E3A47" w:rsidP="002E3A47">
      <w:r>
        <w:t>Compared to CTC (explicit MTS), loss of 0.02%/0.03% for RA/AI</w:t>
      </w:r>
    </w:p>
    <w:p w14:paraId="24A9FC13" w14:textId="77777777" w:rsidR="002E3A47" w:rsidRDefault="002E3A47" w:rsidP="002E3A47">
      <w:r>
        <w:t>No obvious benefit.</w:t>
      </w:r>
    </w:p>
    <w:p w14:paraId="0A516CD8" w14:textId="7A1310DE" w:rsidR="004F3A30" w:rsidRDefault="004F3A30" w:rsidP="0021179A"/>
    <w:p w14:paraId="355A3B41" w14:textId="77777777" w:rsidR="005D3FC7" w:rsidRDefault="00F61E6E" w:rsidP="00B701AA">
      <w:pPr>
        <w:pStyle w:val="berschrift9"/>
        <w:rPr>
          <w:rFonts w:eastAsia="Times New Roman"/>
          <w:szCs w:val="24"/>
        </w:rPr>
      </w:pPr>
      <w:hyperlink r:id="rId616" w:history="1">
        <w:r w:rsidR="005D3FC7" w:rsidRPr="00623FA1">
          <w:rPr>
            <w:rFonts w:eastAsia="Times New Roman"/>
            <w:color w:val="0000FF"/>
            <w:szCs w:val="24"/>
            <w:u w:val="single"/>
            <w:lang w:val="en-CA"/>
          </w:rPr>
          <w:t>JVET-P0928</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S. Blasi (BBC)</w:t>
      </w:r>
      <w:r w:rsidR="005D3FC7">
        <w:rPr>
          <w:rFonts w:eastAsia="Times New Roman"/>
          <w:szCs w:val="24"/>
          <w:lang w:val="en-CA"/>
        </w:rPr>
        <w:t>]</w:t>
      </w:r>
    </w:p>
    <w:p w14:paraId="487B1826" w14:textId="58FEB213" w:rsidR="005D3FC7" w:rsidRDefault="005D3FC7" w:rsidP="0021179A"/>
    <w:p w14:paraId="004181EF" w14:textId="77777777" w:rsidR="005D3FC7" w:rsidRDefault="00F61E6E" w:rsidP="00B701AA">
      <w:pPr>
        <w:pStyle w:val="berschrift9"/>
        <w:rPr>
          <w:rFonts w:eastAsia="Times New Roman"/>
          <w:szCs w:val="24"/>
        </w:rPr>
      </w:pPr>
      <w:hyperlink r:id="rId617" w:history="1">
        <w:r w:rsidR="005D3FC7" w:rsidRPr="00623FA1">
          <w:rPr>
            <w:rFonts w:eastAsia="Times New Roman"/>
            <w:color w:val="0000FF"/>
            <w:szCs w:val="24"/>
            <w:u w:val="single"/>
            <w:lang w:val="en-CA"/>
          </w:rPr>
          <w:t>JVET-P0929</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C.-C Lin</w:t>
      </w:r>
      <w:r w:rsidR="005D3FC7">
        <w:rPr>
          <w:rFonts w:eastAsia="Times New Roman"/>
          <w:szCs w:val="24"/>
          <w:lang w:val="en-CA"/>
        </w:rPr>
        <w:t xml:space="preserve"> (ITRI)]</w:t>
      </w:r>
    </w:p>
    <w:p w14:paraId="3E027B50" w14:textId="77777777" w:rsidR="005D3FC7" w:rsidRPr="00075BDD" w:rsidRDefault="005D3FC7" w:rsidP="0021179A"/>
    <w:p w14:paraId="020736AE" w14:textId="77777777" w:rsidR="001D0F10" w:rsidRPr="00056114" w:rsidRDefault="00F61E6E" w:rsidP="007966F0">
      <w:pPr>
        <w:pStyle w:val="berschrift9"/>
        <w:rPr>
          <w:rFonts w:eastAsia="Times New Roman"/>
          <w:szCs w:val="24"/>
          <w:lang w:val="en-CA"/>
        </w:rPr>
      </w:pPr>
      <w:hyperlink r:id="rId618" w:history="1">
        <w:r w:rsidR="001D0F10" w:rsidRPr="00075BDD">
          <w:rPr>
            <w:rFonts w:eastAsia="Times New Roman"/>
            <w:color w:val="0000FF"/>
            <w:szCs w:val="24"/>
            <w:u w:val="single"/>
            <w:lang w:val="en-CA"/>
          </w:rPr>
          <w:t>JVET-P0196</w:t>
        </w:r>
      </w:hyperlink>
      <w:r w:rsidR="001D0F10" w:rsidRPr="00EC046B">
        <w:rPr>
          <w:rFonts w:eastAsia="Times New Roman"/>
          <w:szCs w:val="24"/>
          <w:lang w:val="en-CA"/>
        </w:rPr>
        <w:t xml:space="preserve"> CE6-related: Latency reduction for LFNST signalling [J. Lainema (Nokia)]</w:t>
      </w:r>
    </w:p>
    <w:p w14:paraId="20161137" w14:textId="77777777" w:rsidR="002E3A47" w:rsidRDefault="002E3A47" w:rsidP="002E3A47">
      <w:pPr>
        <w:pStyle w:val="Textkrper"/>
      </w:pPr>
      <w:r>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Default="002E3A47" w:rsidP="002E3A47">
      <w:pPr>
        <w:pStyle w:val="Textkrper"/>
      </w:pPr>
      <w:r>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Default="002E3A47" w:rsidP="002E3A47">
      <w:pPr>
        <w:pStyle w:val="Textkrper"/>
      </w:pPr>
      <w:r>
        <w:t>The proposed change is reported to have BD-rate impacts of -0.11 % and -0.07 % in AI and RA configurations, respectively. Encoder and decoder runtimes are reportedly not affected with respect to those of VTM-6.</w:t>
      </w:r>
    </w:p>
    <w:p w14:paraId="47DE5B39" w14:textId="77777777" w:rsidR="002E3A47" w:rsidRDefault="002E3A47" w:rsidP="002E3A47">
      <w:pPr>
        <w:pStyle w:val="Textkrper"/>
      </w:pPr>
      <w:r>
        <w:t>Currently, signalling of LFNST depends on last coeff.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compresson mainly comes due to making MTS signalling dependent on LFNST.</w:t>
      </w:r>
    </w:p>
    <w:p w14:paraId="385E708D" w14:textId="77777777" w:rsidR="002E3A47" w:rsidRDefault="002E3A47" w:rsidP="002E3A47">
      <w:pPr>
        <w:pStyle w:val="Textkrper"/>
      </w:pPr>
      <w:r>
        <w:t>It is also asked if there is a significant latency issue. It was expressed that for certain implementations it would be desirable to decouple the LFNST from the chroma information.</w:t>
      </w:r>
    </w:p>
    <w:p w14:paraId="1A1098B5" w14:textId="77777777" w:rsidR="002E3A47" w:rsidRDefault="002E3A47" w:rsidP="002E3A47">
      <w:pPr>
        <w:pStyle w:val="Textkrper"/>
      </w:pPr>
      <w:r>
        <w:t>LGE is currently cross-checking. One expert points out that there may be misalignment between spec and software – cross-checkers should investigate this.</w:t>
      </w:r>
    </w:p>
    <w:p w14:paraId="09BF162C" w14:textId="77777777" w:rsidR="002E3A47" w:rsidRDefault="002E3A47" w:rsidP="002E3A47">
      <w:pPr>
        <w:pStyle w:val="Textkrper"/>
      </w:pPr>
      <w:r>
        <w:t>Several experts expressed support that this proposal has beneficial aspects.</w:t>
      </w:r>
    </w:p>
    <w:p w14:paraId="02C2553A" w14:textId="77777777" w:rsidR="002E3A47" w:rsidRPr="00075BDD" w:rsidRDefault="002E3A47" w:rsidP="002E3A47">
      <w:pPr>
        <w:pStyle w:val="Textkrper"/>
      </w:pPr>
      <w:r>
        <w:t>Further study in CE.</w:t>
      </w:r>
    </w:p>
    <w:p w14:paraId="69C95EEA" w14:textId="78C88B4C" w:rsidR="001D0F10" w:rsidRDefault="001D0F10" w:rsidP="001D0F10">
      <w:pPr>
        <w:pStyle w:val="Textkrper"/>
      </w:pPr>
    </w:p>
    <w:p w14:paraId="27E598BB" w14:textId="77777777" w:rsidR="00DA63B2" w:rsidRPr="00F746D6" w:rsidRDefault="00F61E6E" w:rsidP="00276B79">
      <w:pPr>
        <w:pStyle w:val="berschrift9"/>
        <w:rPr>
          <w:rFonts w:eastAsia="Times New Roman"/>
          <w:szCs w:val="24"/>
        </w:rPr>
      </w:pPr>
      <w:hyperlink r:id="rId619" w:history="1">
        <w:r w:rsidR="00DA63B2" w:rsidRPr="00F746D6">
          <w:rPr>
            <w:rFonts w:eastAsia="Times New Roman"/>
            <w:color w:val="0000FF"/>
            <w:szCs w:val="24"/>
            <w:u w:val="single"/>
            <w:lang w:val="en-CA"/>
          </w:rPr>
          <w:t>JVET-P0971</w:t>
        </w:r>
      </w:hyperlink>
      <w:r w:rsidR="00DA63B2" w:rsidRPr="00F746D6">
        <w:rPr>
          <w:rFonts w:eastAsia="Times New Roman"/>
          <w:szCs w:val="24"/>
          <w:lang w:val="en-CA"/>
        </w:rPr>
        <w:t xml:space="preserve"> Crosscheck of JVET-P0196 (CE6-related: Latency reduction for LFNST signalling) [M. Koo (LGE)]</w:t>
      </w:r>
    </w:p>
    <w:p w14:paraId="4094CF68" w14:textId="77777777" w:rsidR="00DA63B2" w:rsidRPr="00075BDD" w:rsidRDefault="00DA63B2" w:rsidP="001D0F10">
      <w:pPr>
        <w:pStyle w:val="Textkrper"/>
      </w:pPr>
    </w:p>
    <w:p w14:paraId="6D4B2F91" w14:textId="77777777" w:rsidR="001D0F10" w:rsidRPr="00075BDD" w:rsidRDefault="00F61E6E" w:rsidP="007966F0">
      <w:pPr>
        <w:pStyle w:val="berschrift9"/>
        <w:rPr>
          <w:rFonts w:eastAsia="Times New Roman"/>
          <w:szCs w:val="24"/>
          <w:lang w:val="en-CA"/>
        </w:rPr>
      </w:pPr>
      <w:hyperlink r:id="rId620" w:history="1">
        <w:r w:rsidR="001D0F10" w:rsidRPr="00075BDD">
          <w:rPr>
            <w:rFonts w:eastAsia="Times New Roman"/>
            <w:color w:val="0000FF"/>
            <w:szCs w:val="24"/>
            <w:u w:val="single"/>
            <w:lang w:val="en-CA"/>
          </w:rPr>
          <w:t>JVET-P0197</w:t>
        </w:r>
      </w:hyperlink>
      <w:r w:rsidR="001D0F10" w:rsidRPr="00EC046B">
        <w:rPr>
          <w:rFonts w:eastAsia="Times New Roman"/>
          <w:szCs w:val="24"/>
          <w:lang w:val="en-CA"/>
        </w:rPr>
        <w:t xml:space="preserve"> CE6-related: LFNST transform mapping [J. Lainema (Nokia)</w:t>
      </w:r>
      <w:r w:rsidR="00A2499D" w:rsidRPr="00B701AA">
        <w:rPr>
          <w:lang w:val="en-CA"/>
        </w:rPr>
        <w:t xml:space="preserve"> </w:t>
      </w:r>
      <w:r w:rsidR="00A2499D" w:rsidRPr="00EC046B">
        <w:rPr>
          <w:rFonts w:eastAsia="Times New Roman"/>
          <w:szCs w:val="24"/>
          <w:lang w:val="en-CA"/>
        </w:rPr>
        <w:t>,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0B6ABC3B" w14:textId="77777777" w:rsidR="002E3A47" w:rsidRDefault="002E3A47" w:rsidP="002E3A47">
      <w:pPr>
        <w:pStyle w:val="Textkrper"/>
      </w:pPr>
      <w:r>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lfnstIdx syntax element is re-introduced. Method 2 is similar to method 1 but uses different mapping methods for the intra prediction modes &lt;= 34 and intra prediction modes &gt; 34. </w:t>
      </w:r>
    </w:p>
    <w:p w14:paraId="18C3CBBF" w14:textId="77777777" w:rsidR="002E3A47" w:rsidRDefault="002E3A47" w:rsidP="002E3A47">
      <w:pPr>
        <w:pStyle w:val="Textkrper"/>
      </w:pPr>
      <w:r>
        <w:t>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RA.Th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47D4AE80" w:rsidR="002E3A47" w:rsidRDefault="002E3A47" w:rsidP="002E3A47">
      <w:pPr>
        <w:pStyle w:val="Textkrper"/>
      </w:pPr>
      <w:r>
        <w:t>N</w:t>
      </w:r>
      <w:r w:rsidR="0097493B">
        <w:t>o</w:t>
      </w:r>
      <w:r>
        <w:t xml:space="preserve"> action.</w:t>
      </w:r>
    </w:p>
    <w:p w14:paraId="131DAD1C" w14:textId="45373353" w:rsidR="002E3A47" w:rsidRPr="00075BDD" w:rsidRDefault="002E3A47" w:rsidP="002E3A47">
      <w:pPr>
        <w:pStyle w:val="Textkrper"/>
      </w:pPr>
      <w:r>
        <w:t xml:space="preserve">Similar approaches: </w:t>
      </w:r>
      <w:r w:rsidR="0097493B">
        <w:t>P0</w:t>
      </w:r>
      <w:r>
        <w:t xml:space="preserve">215, </w:t>
      </w:r>
      <w:r w:rsidR="0097493B">
        <w:t>P0</w:t>
      </w:r>
      <w:r>
        <w:t>349/</w:t>
      </w:r>
      <w:r w:rsidR="0097493B">
        <w:t>P0</w:t>
      </w:r>
      <w:r>
        <w:t xml:space="preserve">350, </w:t>
      </w:r>
      <w:r w:rsidR="0097493B">
        <w:t>P0</w:t>
      </w:r>
      <w:r>
        <w:t>568</w:t>
      </w:r>
      <w:r w:rsidR="0097493B">
        <w:t>.</w:t>
      </w:r>
    </w:p>
    <w:p w14:paraId="786CC87B" w14:textId="77777777" w:rsidR="001D0F10" w:rsidRPr="00075BDD" w:rsidRDefault="001D0F10" w:rsidP="001D0F10">
      <w:pPr>
        <w:pStyle w:val="Textkrper"/>
      </w:pPr>
    </w:p>
    <w:p w14:paraId="2B5E4012" w14:textId="77777777" w:rsidR="00110744" w:rsidRPr="00EC046B" w:rsidRDefault="00F61E6E" w:rsidP="007966F0">
      <w:pPr>
        <w:pStyle w:val="berschrift9"/>
        <w:rPr>
          <w:rFonts w:eastAsia="Times New Roman"/>
          <w:szCs w:val="24"/>
          <w:lang w:val="en-CA"/>
        </w:rPr>
      </w:pPr>
      <w:hyperlink r:id="rId621" w:history="1">
        <w:r w:rsidR="00110744" w:rsidRPr="00075BDD">
          <w:rPr>
            <w:rFonts w:eastAsia="Times New Roman"/>
            <w:color w:val="0000FF"/>
            <w:szCs w:val="24"/>
            <w:u w:val="single"/>
            <w:lang w:val="en-CA"/>
          </w:rPr>
          <w:t>JVET-P0215</w:t>
        </w:r>
      </w:hyperlink>
      <w:r w:rsidR="00110744" w:rsidRPr="00EC046B">
        <w:rPr>
          <w:rFonts w:eastAsia="Times New Roman"/>
          <w:szCs w:val="24"/>
          <w:lang w:val="en-CA"/>
        </w:rPr>
        <w:t xml:space="preserve"> CE6 related: Harmonization of CE6-1.1 and two-mode LFNST [X. Zhao, X. Li, S. Liu (Tencent)]</w:t>
      </w:r>
    </w:p>
    <w:p w14:paraId="70CF2034" w14:textId="17132A74" w:rsidR="00110744" w:rsidRPr="00075BDD" w:rsidRDefault="002E3A47" w:rsidP="00110744">
      <w:r w:rsidRPr="002E3A47">
        <w:t>Identical to JVET-P0197 – no action.</w:t>
      </w:r>
    </w:p>
    <w:p w14:paraId="59CCB440" w14:textId="77777777" w:rsidR="00110744" w:rsidRPr="00056114" w:rsidRDefault="00F61E6E" w:rsidP="007966F0">
      <w:pPr>
        <w:pStyle w:val="berschrift9"/>
        <w:rPr>
          <w:rFonts w:eastAsia="Times New Roman"/>
          <w:szCs w:val="24"/>
          <w:lang w:val="en-CA"/>
        </w:rPr>
      </w:pPr>
      <w:hyperlink r:id="rId622" w:history="1">
        <w:r w:rsidR="00110744" w:rsidRPr="00075BDD">
          <w:rPr>
            <w:rFonts w:eastAsia="Times New Roman"/>
            <w:color w:val="0000FF"/>
            <w:szCs w:val="24"/>
            <w:u w:val="single"/>
            <w:lang w:val="en-CA"/>
          </w:rPr>
          <w:t>JVET-P0216</w:t>
        </w:r>
      </w:hyperlink>
      <w:r w:rsidR="00110744" w:rsidRPr="00EC046B">
        <w:rPr>
          <w:rFonts w:eastAsia="Times New Roman"/>
          <w:szCs w:val="24"/>
          <w:lang w:val="en-CA"/>
        </w:rPr>
        <w:t xml:space="preserve"> Non-CE6: Simplified SBT mode coding [J. Park, B. Jeon (SKKU)]</w:t>
      </w:r>
    </w:p>
    <w:p w14:paraId="177F3D97" w14:textId="28DDC904" w:rsidR="00110744" w:rsidRPr="00075BDD" w:rsidRDefault="0071467D" w:rsidP="0021179A">
      <w:r w:rsidRPr="0071467D">
        <w:t>This contribution proposes context simplification for cu_sbt_pos_flag in VVC 6.0. Since its probability being 0 or 1 is expected to be similar to each other, it is proposed to encode cu_sbt_pos_flag in the bypass-mode. This simplification shows an average of Y(-0.01%), U(0.07%) and V(0.00%) BDBR for RA; and an average of Y(0.01%), U(0.05%) and V(0.08%) BDBR for LD.</w:t>
      </w:r>
    </w:p>
    <w:p w14:paraId="1E875502" w14:textId="00E251E5" w:rsidR="00876002" w:rsidRPr="00075BDD" w:rsidRDefault="00876002" w:rsidP="0021179A">
      <w:r>
        <w:t>This is not critical, and no support expressed by experts.</w:t>
      </w:r>
    </w:p>
    <w:p w14:paraId="461E7B60" w14:textId="77777777" w:rsidR="00C26478" w:rsidRPr="00B701AA" w:rsidRDefault="00F61E6E" w:rsidP="00863FD6">
      <w:pPr>
        <w:pStyle w:val="berschrift9"/>
        <w:rPr>
          <w:lang w:val="en-CA"/>
        </w:rPr>
      </w:pPr>
      <w:hyperlink r:id="rId623"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F61E6E" w:rsidP="007966F0">
      <w:pPr>
        <w:pStyle w:val="berschrift9"/>
        <w:rPr>
          <w:rFonts w:eastAsia="Times New Roman"/>
          <w:szCs w:val="24"/>
          <w:lang w:val="en-CA"/>
        </w:rPr>
      </w:pPr>
      <w:hyperlink r:id="rId624" w:history="1">
        <w:r w:rsidR="00110744" w:rsidRPr="00075BDD">
          <w:rPr>
            <w:rFonts w:eastAsia="Times New Roman"/>
            <w:color w:val="0000FF"/>
            <w:szCs w:val="24"/>
            <w:u w:val="single"/>
            <w:lang w:val="en-CA"/>
          </w:rPr>
          <w:t>JVET-P0259</w:t>
        </w:r>
      </w:hyperlink>
      <w:r w:rsidR="00110744" w:rsidRPr="00EC046B">
        <w:rPr>
          <w:rFonts w:eastAsia="Times New Roman"/>
          <w:szCs w:val="24"/>
          <w:lang w:val="en-CA"/>
        </w:rPr>
        <w:t xml:space="preserve"> Non-CE6: On LFNST reduced kernels [J. Gan, C. Rosewarne (Canon)]</w:t>
      </w:r>
    </w:p>
    <w:p w14:paraId="78E0C01E" w14:textId="77777777" w:rsidR="002E3A47" w:rsidRDefault="002E3A47" w:rsidP="002E3A47">
      <w:r w:rsidRPr="00C82F25">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77777777" w:rsidR="002E3A47" w:rsidRDefault="002E3A47" w:rsidP="002E3A47">
      <w:r>
        <w:lastRenderedPageBreak/>
        <w:t>The powerpoint deck has some additional information.</w:t>
      </w:r>
    </w:p>
    <w:p w14:paraId="1E06EB02" w14:textId="77777777" w:rsidR="002E3A47" w:rsidRDefault="002E3A47" w:rsidP="002E3A47">
      <w:r>
        <w:t>It is asserted that the occupation of the LFNST matrices with low-weight matrices is due to the mode sets with directional orientation.</w:t>
      </w:r>
    </w:p>
    <w:p w14:paraId="0A726460" w14:textId="77777777" w:rsidR="002E3A47" w:rsidRDefault="002E3A47" w:rsidP="002E3A47">
      <w:r>
        <w:t>Interesting information about properties of LFNST.</w:t>
      </w:r>
    </w:p>
    <w:p w14:paraId="5F756ABB" w14:textId="767033EA" w:rsidR="00110744" w:rsidRDefault="002E3A47" w:rsidP="0021179A">
      <w:r>
        <w:rPr>
          <w:szCs w:val="22"/>
        </w:rPr>
        <w:t>As saving of ROM memory is not highly relevant. No reason to change the existing design.</w:t>
      </w:r>
    </w:p>
    <w:p w14:paraId="162B00B0" w14:textId="77777777" w:rsidR="008E7AA4" w:rsidRPr="00F34F02" w:rsidRDefault="00F61E6E" w:rsidP="00B701AA">
      <w:pPr>
        <w:pStyle w:val="berschrift9"/>
        <w:rPr>
          <w:rFonts w:eastAsia="Times New Roman"/>
          <w:szCs w:val="24"/>
        </w:rPr>
      </w:pPr>
      <w:hyperlink r:id="rId625" w:history="1">
        <w:r w:rsidR="008E7AA4" w:rsidRPr="00F34F02">
          <w:rPr>
            <w:rFonts w:eastAsia="Times New Roman"/>
            <w:color w:val="0000FF"/>
            <w:szCs w:val="24"/>
            <w:u w:val="single"/>
            <w:lang w:val="en-CA"/>
          </w:rPr>
          <w:t>JVET-P0886</w:t>
        </w:r>
      </w:hyperlink>
      <w:r w:rsidR="008E7AA4" w:rsidRPr="00F34F02">
        <w:rPr>
          <w:rFonts w:eastAsia="Times New Roman"/>
          <w:szCs w:val="24"/>
          <w:lang w:val="en-CA"/>
        </w:rPr>
        <w:t xml:space="preserve"> Crosscheck of JVET-P0259 (Non-CE6: On LFNST reduced kernels) [H. E. Egilmez (Qualcomm)]</w:t>
      </w:r>
    </w:p>
    <w:p w14:paraId="5CBE936F" w14:textId="77777777" w:rsidR="008E7AA4" w:rsidRPr="00075BDD" w:rsidRDefault="008E7AA4" w:rsidP="0021179A"/>
    <w:p w14:paraId="5475566A" w14:textId="77777777" w:rsidR="00110744" w:rsidRPr="00EC046B" w:rsidRDefault="00F61E6E" w:rsidP="007966F0">
      <w:pPr>
        <w:pStyle w:val="berschrift9"/>
        <w:rPr>
          <w:rFonts w:eastAsia="Times New Roman"/>
          <w:szCs w:val="24"/>
          <w:lang w:val="en-CA"/>
        </w:rPr>
      </w:pPr>
      <w:hyperlink r:id="rId626" w:history="1">
        <w:r w:rsidR="00110744" w:rsidRPr="00075BDD">
          <w:rPr>
            <w:rFonts w:eastAsia="Times New Roman"/>
            <w:color w:val="0000FF"/>
            <w:szCs w:val="24"/>
            <w:u w:val="single"/>
            <w:lang w:val="en-CA"/>
          </w:rPr>
          <w:t>JVET-P0266</w:t>
        </w:r>
      </w:hyperlink>
      <w:r w:rsidR="00110744" w:rsidRPr="00EC046B">
        <w:rPr>
          <w:rFonts w:eastAsia="Times New Roman"/>
          <w:szCs w:val="24"/>
          <w:lang w:val="en-CA"/>
        </w:rPr>
        <w:t xml:space="preserve"> Non-CE6: LFNST signalling [C. Rosewarne, J. Gan (Canon)]</w:t>
      </w:r>
    </w:p>
    <w:p w14:paraId="4984A1A7" w14:textId="77777777" w:rsidR="002E3A47" w:rsidRDefault="002E3A47" w:rsidP="002E3A47">
      <w:r w:rsidRPr="00A4015E">
        <w:t>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x.xx%, x.xx%, x.xx%, in Y, Cb, and Cr components, respectively.</w:t>
      </w:r>
    </w:p>
    <w:p w14:paraId="003A5113" w14:textId="77777777" w:rsidR="002E3A47" w:rsidRDefault="002E3A47" w:rsidP="002E3A47"/>
    <w:p w14:paraId="5844EB5E" w14:textId="77777777" w:rsidR="002E3A47" w:rsidRDefault="002E3A47" w:rsidP="002E3A47">
      <w:r>
        <w:t>Separate signalling for luma and chroma. No obvious benefit from the results, very slow encoder.</w:t>
      </w:r>
    </w:p>
    <w:p w14:paraId="67064818" w14:textId="77777777" w:rsidR="002E3A47" w:rsidRPr="00075BDD" w:rsidRDefault="002E3A47" w:rsidP="002E3A47">
      <w:r>
        <w:t>No need for action.</w:t>
      </w:r>
    </w:p>
    <w:p w14:paraId="19FB252E" w14:textId="52BD9DC1" w:rsidR="00110744" w:rsidRPr="00075BDD" w:rsidRDefault="00110744" w:rsidP="0021179A"/>
    <w:p w14:paraId="3E85811D" w14:textId="77777777" w:rsidR="00110744" w:rsidRPr="00075BDD" w:rsidRDefault="00F61E6E" w:rsidP="007966F0">
      <w:pPr>
        <w:pStyle w:val="berschrift9"/>
        <w:rPr>
          <w:rFonts w:eastAsia="Times New Roman"/>
          <w:szCs w:val="24"/>
          <w:lang w:val="en-CA"/>
        </w:rPr>
      </w:pPr>
      <w:hyperlink r:id="rId627" w:history="1">
        <w:r w:rsidR="00110744" w:rsidRPr="00075BDD">
          <w:rPr>
            <w:rFonts w:eastAsia="Times New Roman"/>
            <w:color w:val="0000FF"/>
            <w:szCs w:val="24"/>
            <w:u w:val="single"/>
            <w:lang w:val="en-CA"/>
          </w:rPr>
          <w:t>JVET-P0271</w:t>
        </w:r>
      </w:hyperlink>
      <w:r w:rsidR="00110744" w:rsidRPr="00EC046B">
        <w:rPr>
          <w:rFonts w:eastAsia="Times New Roman"/>
          <w:szCs w:val="24"/>
          <w:lang w:val="en-CA"/>
        </w:rPr>
        <w:t xml:space="preserve"> Non-CE6: Context modelling for LFNST index coding [T. Tsukuba, M. Ikeda, Y. Yagasaki, T. Su</w:t>
      </w:r>
      <w:r w:rsidR="00110744" w:rsidRPr="00056114">
        <w:rPr>
          <w:rFonts w:eastAsia="Times New Roman"/>
          <w:szCs w:val="24"/>
          <w:lang w:val="en-CA"/>
        </w:rPr>
        <w:t>zuki (Sony)]</w:t>
      </w:r>
    </w:p>
    <w:p w14:paraId="1FE66B22"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65A8B22B" w14:textId="77777777" w:rsidR="002E3A47" w:rsidRDefault="002E3A47" w:rsidP="002E3A47"/>
    <w:p w14:paraId="13C80C04" w14:textId="77777777" w:rsidR="002E3A47" w:rsidRDefault="002E3A47" w:rsidP="002E3A47">
      <w:r>
        <w:t>The mismatch between SW and text is already resolved (ticket issued). Proposal to reduce the number of context variables of bin 0 from 2 to 1, removes dependency on tree type.</w:t>
      </w:r>
    </w:p>
    <w:p w14:paraId="7C81BA9C" w14:textId="77777777" w:rsidR="002E3A47" w:rsidRPr="00075BDD" w:rsidRDefault="002E3A47" w:rsidP="002E3A47">
      <w:r>
        <w:t>Very small loss (0.01% in RA) unless retraining matrices, and the complexity advantage appears negligible. No action.</w:t>
      </w:r>
    </w:p>
    <w:p w14:paraId="4F59D2EC" w14:textId="777585FE" w:rsidR="00110744" w:rsidRPr="00075BDD" w:rsidRDefault="00110744" w:rsidP="0021179A"/>
    <w:p w14:paraId="5857901A" w14:textId="77777777" w:rsidR="001B60BC" w:rsidRPr="00056114" w:rsidRDefault="00F61E6E" w:rsidP="00033EC3">
      <w:pPr>
        <w:pStyle w:val="berschrift9"/>
        <w:rPr>
          <w:lang w:val="en-CA"/>
        </w:rPr>
      </w:pPr>
      <w:hyperlink r:id="rId628" w:history="1">
        <w:r w:rsidR="001B60BC" w:rsidRPr="00075BDD">
          <w:rPr>
            <w:rFonts w:eastAsia="Times New Roman"/>
            <w:color w:val="0000FF"/>
            <w:szCs w:val="24"/>
            <w:u w:val="single"/>
            <w:lang w:val="en-CA"/>
          </w:rPr>
          <w:t>JVET-P0771</w:t>
        </w:r>
      </w:hyperlink>
      <w:r w:rsidR="001B60BC" w:rsidRPr="00EC046B">
        <w:rPr>
          <w:rFonts w:eastAsia="Times New Roman"/>
          <w:szCs w:val="24"/>
          <w:lang w:val="en-CA"/>
        </w:rPr>
        <w:t xml:space="preserve"> Crosscheck of JVETP0271 (Non-CE6: Context modeling for LFNST index coding) [Y.-W. Chen (Kwai)]</w:t>
      </w:r>
    </w:p>
    <w:p w14:paraId="72A25303" w14:textId="77777777" w:rsidR="001B60BC" w:rsidRPr="00075BDD" w:rsidRDefault="001B60BC" w:rsidP="0021179A"/>
    <w:p w14:paraId="643CD9EB" w14:textId="77777777" w:rsidR="00110744" w:rsidRPr="00EC046B" w:rsidRDefault="00F61E6E" w:rsidP="007966F0">
      <w:pPr>
        <w:pStyle w:val="berschrift9"/>
        <w:rPr>
          <w:rFonts w:eastAsia="Times New Roman"/>
          <w:szCs w:val="24"/>
          <w:lang w:val="en-CA"/>
        </w:rPr>
      </w:pPr>
      <w:hyperlink r:id="rId629" w:history="1">
        <w:r w:rsidR="00110744" w:rsidRPr="00075BDD">
          <w:rPr>
            <w:rFonts w:eastAsia="Times New Roman"/>
            <w:color w:val="0000FF"/>
            <w:szCs w:val="24"/>
            <w:u w:val="single"/>
            <w:lang w:val="en-CA"/>
          </w:rPr>
          <w:t>JVET-P0273</w:t>
        </w:r>
      </w:hyperlink>
      <w:r w:rsidR="00110744" w:rsidRPr="00EC046B">
        <w:rPr>
          <w:rFonts w:eastAsia="Times New Roman"/>
          <w:szCs w:val="24"/>
          <w:lang w:val="en-CA"/>
        </w:rPr>
        <w:t xml:space="preserve"> Non-CE6: On MTSIntraMaxCand [C. Hollmann, D. Saffar, J. Ström (Ericsson)]</w:t>
      </w:r>
    </w:p>
    <w:p w14:paraId="0CF19A69" w14:textId="77777777" w:rsidR="002E3A47" w:rsidRDefault="002E3A47" w:rsidP="002E3A47">
      <w:r w:rsidRPr="00802962">
        <w:t xml:space="preserve">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w:t>
      </w:r>
      <w:r w:rsidRPr="00802962">
        <w:lastRenderedPageBreak/>
        <w:t>reportedly rarely used. A minor BD-rate impact on the CTC results is reported, namely 0.00% (Y), 0.00% (U), 0.01% (V) for AI and 0.01% (Y), 0.01% (U), -0.01% (V) for RA.</w:t>
      </w:r>
    </w:p>
    <w:p w14:paraId="2BBD57BB" w14:textId="77777777" w:rsidR="002E3A47" w:rsidRDefault="002E3A47" w:rsidP="002E3A47">
      <w:r>
        <w:t>“Bugfix” is the current disabling of MTSIntraMaxCandidate when LFNST is enabled.</w:t>
      </w:r>
    </w:p>
    <w:p w14:paraId="19DB7382" w14:textId="77777777" w:rsidR="002E3A47" w:rsidRDefault="002E3A47" w:rsidP="002E3A47">
      <w:r>
        <w:t>This only applies to software and configuration files.</w:t>
      </w:r>
    </w:p>
    <w:p w14:paraId="12EAFC26" w14:textId="77777777" w:rsidR="002E3A47" w:rsidRDefault="002E3A47" w:rsidP="002E3A47">
      <w:r>
        <w:t>If LFNST is used, currently the software overwrites this parameter by a value of 4. Would be better to hve it configurable.</w:t>
      </w:r>
    </w:p>
    <w:p w14:paraId="5BD800F0" w14:textId="71B8D449" w:rsidR="002E3A47" w:rsidRDefault="0097493B" w:rsidP="002E3A47">
      <w:r>
        <w:rPr>
          <w:highlight w:val="yellow"/>
        </w:rPr>
        <w:t>Decision (</w:t>
      </w:r>
      <w:r w:rsidR="002E3A47" w:rsidRPr="00D9418E">
        <w:rPr>
          <w:highlight w:val="yellow"/>
        </w:rPr>
        <w:t>SW/CTC)</w:t>
      </w:r>
      <w:r w:rsidR="002E3A47">
        <w:t>: It is agreed to apply the suggested bugfix (make the number of candidates configurable), but set the value to 4 in CTC (i.e. keeping CTC unchanged).</w:t>
      </w:r>
    </w:p>
    <w:p w14:paraId="08A8EDCD" w14:textId="77777777" w:rsidR="002E3A47" w:rsidRDefault="002E3A47" w:rsidP="002E3A47"/>
    <w:p w14:paraId="53B7998E" w14:textId="77777777" w:rsidR="002E3A47" w:rsidRDefault="00F61E6E" w:rsidP="002E3A47">
      <w:pPr>
        <w:pStyle w:val="berschrift9"/>
        <w:rPr>
          <w:rFonts w:eastAsia="Times New Roman"/>
          <w:szCs w:val="24"/>
        </w:rPr>
      </w:pPr>
      <w:hyperlink r:id="rId630" w:history="1">
        <w:r w:rsidR="002E3A47" w:rsidRPr="00DD58A0">
          <w:rPr>
            <w:rFonts w:eastAsia="Times New Roman"/>
            <w:color w:val="0000FF"/>
            <w:szCs w:val="24"/>
            <w:u w:val="single"/>
            <w:lang w:val="en-CA"/>
          </w:rPr>
          <w:t>JVET-P0930</w:t>
        </w:r>
      </w:hyperlink>
      <w:r w:rsidR="002E3A47">
        <w:rPr>
          <w:rFonts w:eastAsia="Times New Roman"/>
          <w:szCs w:val="24"/>
          <w:lang w:val="en-CA"/>
        </w:rPr>
        <w:t xml:space="preserve"> </w:t>
      </w:r>
      <w:r w:rsidR="002E3A47" w:rsidRPr="00DD58A0">
        <w:rPr>
          <w:rFonts w:eastAsia="Times New Roman"/>
          <w:szCs w:val="24"/>
          <w:lang w:val="en-CA"/>
        </w:rPr>
        <w:t>Crosscheck of JVET-P0273 (Non-CE6: On MTSIntraMaxCand)</w:t>
      </w:r>
      <w:r w:rsidR="002E3A47">
        <w:rPr>
          <w:rFonts w:eastAsia="Times New Roman"/>
          <w:szCs w:val="24"/>
          <w:lang w:val="en-CA"/>
        </w:rPr>
        <w:t xml:space="preserve"> [</w:t>
      </w:r>
      <w:r w:rsidR="002E3A47" w:rsidRPr="00DD58A0">
        <w:rPr>
          <w:rFonts w:eastAsia="Times New Roman"/>
          <w:szCs w:val="24"/>
          <w:lang w:val="en-CA"/>
        </w:rPr>
        <w:t>Y. Wang (Bytedance)</w:t>
      </w:r>
      <w:r w:rsidR="002E3A47">
        <w:rPr>
          <w:rFonts w:eastAsia="Times New Roman"/>
          <w:szCs w:val="24"/>
          <w:lang w:val="en-CA"/>
        </w:rPr>
        <w:t>]</w:t>
      </w:r>
    </w:p>
    <w:p w14:paraId="4214B027" w14:textId="27795B5B" w:rsidR="00110744" w:rsidRPr="00075BDD" w:rsidRDefault="00110744" w:rsidP="0021179A"/>
    <w:p w14:paraId="4BBD30CA" w14:textId="24101844" w:rsidR="00110744" w:rsidRPr="00056114" w:rsidRDefault="00F61E6E" w:rsidP="007966F0">
      <w:pPr>
        <w:pStyle w:val="berschrift9"/>
        <w:rPr>
          <w:rFonts w:eastAsia="Times New Roman"/>
          <w:szCs w:val="24"/>
          <w:lang w:val="en-CA"/>
        </w:rPr>
      </w:pPr>
      <w:hyperlink r:id="rId631" w:history="1">
        <w:r w:rsidR="00110744" w:rsidRPr="00075BDD">
          <w:rPr>
            <w:rFonts w:eastAsia="Times New Roman"/>
            <w:color w:val="0000FF"/>
            <w:szCs w:val="24"/>
            <w:u w:val="single"/>
            <w:lang w:val="en-CA"/>
          </w:rPr>
          <w:t>JVET-P0276</w:t>
        </w:r>
      </w:hyperlink>
      <w:r w:rsidR="00110744" w:rsidRPr="00EC046B">
        <w:rPr>
          <w:rFonts w:eastAsia="Times New Roman"/>
          <w:szCs w:val="24"/>
          <w:lang w:val="en-CA"/>
        </w:rPr>
        <w:t xml:space="preserve"> Non-CE6: On Supporting 64x64 Chroma Transform Unit with Composite VPDU [W. Cai, J. Zhu, J. Yao, K. Kazui (</w:t>
      </w:r>
      <w:r w:rsidR="002E3A47">
        <w:rPr>
          <w:rFonts w:eastAsia="Times New Roman"/>
          <w:szCs w:val="24"/>
          <w:lang w:val="en-CA"/>
        </w:rPr>
        <w:t>Fujitsu</w:t>
      </w:r>
      <w:r w:rsidR="00110744" w:rsidRPr="00EC046B">
        <w:rPr>
          <w:rFonts w:eastAsia="Times New Roman"/>
          <w:szCs w:val="24"/>
          <w:lang w:val="en-CA"/>
        </w:rPr>
        <w:t>)]</w:t>
      </w:r>
    </w:p>
    <w:p w14:paraId="4FD579F7" w14:textId="77777777" w:rsidR="002E3A47" w:rsidRDefault="002E3A47" w:rsidP="002E3A47">
      <w:r w:rsidRPr="00F2404E">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Cb), and -0.29%(Cr)BD-rates for AI configuration and -0.00%(Y), -0.17%(Cb), and -0.22%(Cr)BD-rates for RA configuration respectively on top of VTM-6.0.</w:t>
      </w:r>
    </w:p>
    <w:p w14:paraId="4BB4E813" w14:textId="77777777" w:rsidR="002E3A47" w:rsidRDefault="002E3A47" w:rsidP="002E3A47">
      <w:r>
        <w:t>The benefit in compression is low, and the proposal makes the VPDU concept more complicated. Also unclear how it would work with IBC, DMVR, etc.</w:t>
      </w:r>
    </w:p>
    <w:p w14:paraId="7637F797" w14:textId="77777777" w:rsidR="002E3A47" w:rsidRPr="00075BDD" w:rsidRDefault="002E3A47" w:rsidP="002E3A47">
      <w:r>
        <w:t>No action.</w:t>
      </w:r>
    </w:p>
    <w:p w14:paraId="75B283A7" w14:textId="03AC8132" w:rsidR="00110744" w:rsidRPr="00075BDD" w:rsidRDefault="00110744" w:rsidP="0021179A"/>
    <w:p w14:paraId="6E32F274" w14:textId="77777777" w:rsidR="007A106E" w:rsidRPr="00075BDD" w:rsidRDefault="00F61E6E" w:rsidP="00033EC3">
      <w:pPr>
        <w:pStyle w:val="berschrift9"/>
        <w:rPr>
          <w:lang w:val="en-CA"/>
        </w:rPr>
      </w:pPr>
      <w:hyperlink r:id="rId632" w:history="1">
        <w:r w:rsidR="007A106E" w:rsidRPr="00075BDD">
          <w:rPr>
            <w:rFonts w:eastAsia="Times New Roman"/>
            <w:color w:val="0000FF"/>
            <w:szCs w:val="24"/>
            <w:u w:val="single"/>
            <w:lang w:val="en-CA"/>
          </w:rPr>
          <w:t>JVET-P0786</w:t>
        </w:r>
      </w:hyperlink>
      <w:r w:rsidR="007A106E" w:rsidRPr="00EC046B">
        <w:rPr>
          <w:rFonts w:eastAsia="Times New Roman"/>
          <w:szCs w:val="24"/>
          <w:lang w:val="en-CA"/>
        </w:rPr>
        <w:t xml:space="preserve"> Crosscheck of JVET-P0276 (Non-CE6:On Supporting 64x64 Chrom</w:t>
      </w:r>
      <w:r w:rsidR="007A106E" w:rsidRPr="00056114">
        <w:rPr>
          <w:rFonts w:eastAsia="Times New Roman"/>
          <w:szCs w:val="24"/>
          <w:lang w:val="en-CA"/>
        </w:rPr>
        <w:t>a Transform Unit with Composite VPDU) [F. Urban (InterDigital)]</w:t>
      </w:r>
    </w:p>
    <w:p w14:paraId="0BE513BD" w14:textId="77777777" w:rsidR="007A106E" w:rsidRPr="00075BDD" w:rsidRDefault="007A106E" w:rsidP="0021179A"/>
    <w:p w14:paraId="664D57AF" w14:textId="77777777" w:rsidR="00110744" w:rsidRPr="00075BDD" w:rsidRDefault="00F61E6E" w:rsidP="007966F0">
      <w:pPr>
        <w:pStyle w:val="berschrift9"/>
        <w:rPr>
          <w:rFonts w:eastAsia="Times New Roman"/>
          <w:szCs w:val="24"/>
          <w:lang w:val="en-CA"/>
        </w:rPr>
      </w:pPr>
      <w:hyperlink r:id="rId633" w:history="1">
        <w:r w:rsidR="00110744" w:rsidRPr="00075BDD">
          <w:rPr>
            <w:rFonts w:eastAsia="Times New Roman"/>
            <w:color w:val="0000FF"/>
            <w:szCs w:val="24"/>
            <w:u w:val="single"/>
            <w:lang w:val="en-CA"/>
          </w:rPr>
          <w:t>JVET-P0301</w:t>
        </w:r>
      </w:hyperlink>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2E535E51" w14:textId="77777777" w:rsidR="002E3A47" w:rsidRDefault="002E3A47" w:rsidP="002E3A47">
      <w:r w:rsidRPr="00D51775">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p>
    <w:p w14:paraId="4F560239" w14:textId="77777777" w:rsidR="002E3A47" w:rsidRDefault="002E3A47" w:rsidP="002E3A47">
      <w:r>
        <w:t>It is reported that the sequence of block processing for case of implicit partuitioning is different in the syntax and decoding process description of the spec text. Decoder software implements the sequence as in the syntax part of the spec.</w:t>
      </w:r>
    </w:p>
    <w:p w14:paraId="31A01269" w14:textId="5AB4EC41" w:rsidR="002E3A47" w:rsidRPr="00075BDD" w:rsidRDefault="0097493B" w:rsidP="002E3A47">
      <w:r>
        <w:rPr>
          <w:highlight w:val="yellow"/>
        </w:rPr>
        <w:lastRenderedPageBreak/>
        <w:t>Decision (</w:t>
      </w:r>
      <w:r w:rsidR="002E3A47" w:rsidRPr="00D9418E">
        <w:rPr>
          <w:highlight w:val="yellow"/>
        </w:rPr>
        <w:t>BF/text</w:t>
      </w:r>
      <w:r w:rsidR="002E3A47">
        <w:rPr>
          <w:highlight w:val="yellow"/>
        </w:rPr>
        <w:t>/ed.</w:t>
      </w:r>
      <w:r w:rsidR="002E3A47">
        <w:t>): Editors to check and align as necessary.</w:t>
      </w:r>
    </w:p>
    <w:p w14:paraId="4F8100B7" w14:textId="1CA44CB2" w:rsidR="00110744" w:rsidRPr="00075BDD" w:rsidRDefault="00110744" w:rsidP="0021179A"/>
    <w:p w14:paraId="5127DBCE" w14:textId="1602B1C2" w:rsidR="00110744" w:rsidRPr="00056114" w:rsidRDefault="00F61E6E" w:rsidP="007966F0">
      <w:pPr>
        <w:pStyle w:val="berschrift9"/>
        <w:rPr>
          <w:rFonts w:eastAsia="Times New Roman"/>
          <w:szCs w:val="24"/>
          <w:lang w:val="en-CA"/>
        </w:rPr>
      </w:pPr>
      <w:hyperlink r:id="rId634" w:history="1">
        <w:r w:rsidR="00110744" w:rsidRPr="00075BDD">
          <w:rPr>
            <w:rFonts w:eastAsia="Times New Roman"/>
            <w:color w:val="0000FF"/>
            <w:szCs w:val="24"/>
            <w:u w:val="single"/>
            <w:lang w:val="en-CA"/>
          </w:rPr>
          <w:t>JVET-P0313</w:t>
        </w:r>
      </w:hyperlink>
      <w:r w:rsidR="00110744" w:rsidRPr="00EC046B">
        <w:rPr>
          <w:rFonts w:eastAsia="Times New Roman"/>
          <w:szCs w:val="24"/>
          <w:lang w:val="en-CA"/>
        </w:rPr>
        <w:t xml:space="preserve"> Non-CE6: Simplification of LFNST LUT [S. Shrestha, A. Kumar, B. Lee (Chosun Univ.), Y. Lee, J. Park (Humax)]</w:t>
      </w:r>
    </w:p>
    <w:p w14:paraId="500632CD" w14:textId="77777777" w:rsidR="002E3A47" w:rsidRPr="005B217D" w:rsidRDefault="002E3A47" w:rsidP="002E3A47">
      <w:r>
        <w:t xml:space="preserve">In VTM-6.0, four LFNST transform kernel sets with kernel sizes </w:t>
      </w:r>
      <m:oMath>
        <m:r>
          <w:rPr>
            <w:rFonts w:ascii="Cambria Math" w:hAnsi="Cambria Math"/>
          </w:rPr>
          <m:t>16×48</m:t>
        </m:r>
      </m:oMath>
      <w:r>
        <w:t xml:space="preserve"> and </w:t>
      </w:r>
      <m:oMath>
        <m:r>
          <w:rPr>
            <w:rFonts w:ascii="Cambria Math" w:hAnsi="Cambria Math"/>
          </w:rPr>
          <m:t>16×16</m:t>
        </m:r>
      </m:oMath>
      <w:r>
        <w:t xml:space="preserve"> are defined. One of the LFNST transform kernel set (lfnstTrSetIdx) among four transform sets is selected based on </w:t>
      </w:r>
      <w:r>
        <w:rPr>
          <w:lang w:eastAsia="ko-KR"/>
        </w:rPr>
        <w:t>predModeIntra</w:t>
      </w:r>
      <w:r>
        <w:t xml:space="preserve">. In this contribution, a LFNST LUT is newly defined to save the total memory size of LFNST LUT by removing the LUT for WAIP. In our proposed method, lfnstTrSetIdx for MIP and WAIP is decided to 0 and 1, respectively and </w:t>
      </w:r>
      <w:r w:rsidRPr="00ED615C">
        <w:t>lfnstTrSetIdx for pre</w:t>
      </w:r>
      <w:r>
        <w:t>dModeIntra from 67 to 94</w:t>
      </w:r>
      <w:r w:rsidRPr="00ED615C">
        <w:t xml:space="preserve"> is </w:t>
      </w:r>
      <w:r>
        <w:t xml:space="preserve">removed </w:t>
      </w:r>
      <w:r w:rsidRPr="00ED615C">
        <w:t>in the</w:t>
      </w:r>
      <w:r>
        <w:t xml:space="preserve"> proposed </w:t>
      </w:r>
      <w:r w:rsidRPr="00ED615C">
        <w:t>LFNST LUT</w:t>
      </w:r>
      <w:r>
        <w:t>. The proposed LFNST LUT can save 28 bytes out of 96 bytes of memory size of LFNST LUT. The experimental results show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99</w:t>
      </w:r>
      <w:r>
        <w:t>, DecT:</w:t>
      </w:r>
      <w:r w:rsidRPr="00BA4469">
        <w:rPr>
          <w:rFonts w:ascii="Arial" w:hAnsi="Arial" w:cs="Arial"/>
          <w:color w:val="000000"/>
          <w:sz w:val="18"/>
          <w:szCs w:val="18"/>
        </w:rPr>
        <w:t xml:space="preserve"> </w:t>
      </w:r>
      <w:r>
        <w:rPr>
          <w:rFonts w:ascii="Arial" w:hAnsi="Arial" w:cs="Arial"/>
          <w:color w:val="000000"/>
          <w:sz w:val="18"/>
          <w:szCs w:val="18"/>
        </w:rPr>
        <w:t>106%</w:t>
      </w:r>
      <w:r>
        <w:t xml:space="preserve"> for AI and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100%</w:t>
      </w:r>
      <w:r>
        <w:t xml:space="preserve">, DecT: </w:t>
      </w:r>
      <w:r>
        <w:rPr>
          <w:rFonts w:ascii="Arial" w:hAnsi="Arial" w:cs="Arial"/>
          <w:color w:val="000000"/>
          <w:sz w:val="18"/>
          <w:szCs w:val="18"/>
        </w:rPr>
        <w:t>100%</w:t>
      </w:r>
      <w:r>
        <w:t xml:space="preserve"> for RA. </w:t>
      </w:r>
    </w:p>
    <w:p w14:paraId="18D7AFBA" w14:textId="77777777" w:rsidR="002E3A47" w:rsidRDefault="002E3A47" w:rsidP="002E3A47">
      <w:r>
        <w:t>The saving of memory is not significant, and instead two conditional checks are introduced.</w:t>
      </w:r>
    </w:p>
    <w:p w14:paraId="4EB8FA0E" w14:textId="2C75D4E3" w:rsidR="002E3A47" w:rsidRDefault="002E3A47" w:rsidP="002E3A47">
      <w:r>
        <w:t>Benefit not obvious – no action.</w:t>
      </w:r>
    </w:p>
    <w:p w14:paraId="295DC719" w14:textId="77777777" w:rsidR="002E3A47" w:rsidRDefault="00F61E6E" w:rsidP="002E3A47">
      <w:pPr>
        <w:pStyle w:val="berschrift9"/>
        <w:rPr>
          <w:rFonts w:eastAsia="Times New Roman"/>
          <w:szCs w:val="24"/>
        </w:rPr>
      </w:pPr>
      <w:hyperlink r:id="rId635" w:history="1">
        <w:r w:rsidR="002E3A47" w:rsidRPr="00DD58A0">
          <w:rPr>
            <w:rFonts w:eastAsia="Times New Roman"/>
            <w:color w:val="0000FF"/>
            <w:szCs w:val="24"/>
            <w:u w:val="single"/>
            <w:lang w:val="en-CA"/>
          </w:rPr>
          <w:t>JVET-P0951</w:t>
        </w:r>
      </w:hyperlink>
      <w:r w:rsidR="002E3A47">
        <w:rPr>
          <w:rFonts w:eastAsia="Times New Roman"/>
          <w:szCs w:val="24"/>
          <w:lang w:val="en-CA"/>
        </w:rPr>
        <w:t xml:space="preserve"> </w:t>
      </w:r>
      <w:r w:rsidR="002E3A47" w:rsidRPr="00DD58A0">
        <w:rPr>
          <w:rFonts w:eastAsia="Times New Roman"/>
          <w:szCs w:val="24"/>
          <w:lang w:val="en-CA"/>
        </w:rPr>
        <w:t>Crosscheck of JVET-P0313 (Non-CE6: Simplification of LFNST LUT)</w:t>
      </w:r>
      <w:r w:rsidR="002E3A47">
        <w:rPr>
          <w:rFonts w:eastAsia="Times New Roman"/>
          <w:szCs w:val="24"/>
          <w:lang w:val="en-CA"/>
        </w:rPr>
        <w:t xml:space="preserve"> [</w:t>
      </w:r>
      <w:r w:rsidR="002E3A47" w:rsidRPr="00DD58A0">
        <w:rPr>
          <w:rFonts w:eastAsia="Times New Roman"/>
          <w:szCs w:val="24"/>
          <w:lang w:val="en-CA"/>
        </w:rPr>
        <w:t>J. Heo (LGE)</w:t>
      </w:r>
      <w:r w:rsidR="002E3A47">
        <w:rPr>
          <w:rFonts w:eastAsia="Times New Roman"/>
          <w:szCs w:val="24"/>
          <w:lang w:val="en-CA"/>
        </w:rPr>
        <w:t>]</w:t>
      </w:r>
    </w:p>
    <w:p w14:paraId="006A2670" w14:textId="77777777" w:rsidR="007966F0" w:rsidRPr="00075BDD" w:rsidRDefault="007966F0" w:rsidP="007966F0"/>
    <w:p w14:paraId="155BB8EE" w14:textId="77777777" w:rsidR="00110744" w:rsidRPr="00056114" w:rsidRDefault="00F61E6E" w:rsidP="007966F0">
      <w:pPr>
        <w:pStyle w:val="berschrift9"/>
        <w:rPr>
          <w:rFonts w:eastAsia="Times New Roman"/>
          <w:szCs w:val="24"/>
          <w:lang w:val="en-CA"/>
        </w:rPr>
      </w:pPr>
      <w:hyperlink r:id="rId636" w:history="1">
        <w:r w:rsidR="00110744" w:rsidRPr="00075BDD">
          <w:rPr>
            <w:rFonts w:eastAsia="Times New Roman"/>
            <w:color w:val="0000FF"/>
            <w:szCs w:val="24"/>
            <w:u w:val="single"/>
            <w:lang w:val="en-CA"/>
          </w:rPr>
          <w:t>JVET-P0342</w:t>
        </w:r>
      </w:hyperlink>
      <w:r w:rsidR="00110744" w:rsidRPr="00EC046B">
        <w:rPr>
          <w:rFonts w:eastAsia="Times New Roman"/>
          <w:szCs w:val="24"/>
          <w:lang w:val="en-CA"/>
        </w:rPr>
        <w:t xml:space="preserve"> CE6-related: LFNST applied to ISP mode [F. Le Léannec, K. Naser, F. Galpin (InterDigital)]</w:t>
      </w:r>
    </w:p>
    <w:p w14:paraId="7C169D9C" w14:textId="77777777" w:rsidR="002E3A47" w:rsidRDefault="002E3A47" w:rsidP="002E3A47">
      <w:r w:rsidRPr="000D0D00">
        <w:t>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77777777" w:rsidR="002E3A47" w:rsidRDefault="002E3A47" w:rsidP="002E3A47">
      <w:r>
        <w:t>From the results given (0.02% gain in RA for 2% enc time increase) no need for action.</w:t>
      </w:r>
    </w:p>
    <w:p w14:paraId="220194AC" w14:textId="77777777" w:rsidR="002E3A47" w:rsidRDefault="002E3A47" w:rsidP="002E3A47">
      <w:r>
        <w:t>Similar contribution: JVET-P0392</w:t>
      </w:r>
    </w:p>
    <w:p w14:paraId="1F018EFF" w14:textId="7542374B" w:rsidR="00110744" w:rsidRDefault="00110744" w:rsidP="0021179A"/>
    <w:p w14:paraId="060E827F" w14:textId="77777777" w:rsidR="00624B9D" w:rsidRPr="00F34F02" w:rsidRDefault="00F61E6E" w:rsidP="00B701AA">
      <w:pPr>
        <w:pStyle w:val="berschrift9"/>
        <w:rPr>
          <w:rFonts w:eastAsia="Times New Roman"/>
          <w:szCs w:val="24"/>
        </w:rPr>
      </w:pPr>
      <w:hyperlink r:id="rId637" w:history="1">
        <w:r w:rsidR="00624B9D" w:rsidRPr="00F34F02">
          <w:rPr>
            <w:rFonts w:eastAsia="Times New Roman"/>
            <w:color w:val="0000FF"/>
            <w:szCs w:val="24"/>
            <w:u w:val="single"/>
            <w:lang w:val="en-CA"/>
          </w:rPr>
          <w:t>JVET-P0906</w:t>
        </w:r>
      </w:hyperlink>
      <w:r w:rsidR="00624B9D" w:rsidRPr="00F34F02">
        <w:rPr>
          <w:rFonts w:eastAsia="Times New Roman"/>
          <w:szCs w:val="24"/>
          <w:lang w:val="en-CA"/>
        </w:rPr>
        <w:t xml:space="preserve"> Cross-check of JVET-P0342 (CE6-related: LFNST applied to ISP mode) [S. De-Luxán-Hernández (HHI)]</w:t>
      </w:r>
    </w:p>
    <w:p w14:paraId="085027AB" w14:textId="77777777" w:rsidR="00624B9D" w:rsidRPr="00075BDD" w:rsidRDefault="00624B9D" w:rsidP="0021179A"/>
    <w:p w14:paraId="1E6B64BB" w14:textId="77777777" w:rsidR="00110744" w:rsidRPr="00EC046B" w:rsidRDefault="00F61E6E" w:rsidP="007966F0">
      <w:pPr>
        <w:pStyle w:val="berschrift9"/>
        <w:rPr>
          <w:rFonts w:eastAsia="Times New Roman"/>
          <w:szCs w:val="24"/>
          <w:lang w:val="en-CA"/>
        </w:rPr>
      </w:pPr>
      <w:hyperlink r:id="rId638" w:history="1">
        <w:r w:rsidR="00110744" w:rsidRPr="00075BDD">
          <w:rPr>
            <w:rFonts w:eastAsia="Times New Roman"/>
            <w:color w:val="0000FF"/>
            <w:szCs w:val="24"/>
            <w:u w:val="single"/>
            <w:lang w:val="en-CA"/>
          </w:rPr>
          <w:t>JVET-P0346</w:t>
        </w:r>
      </w:hyperlink>
      <w:r w:rsidR="00110744" w:rsidRPr="00EC046B">
        <w:rPr>
          <w:rFonts w:eastAsia="Times New Roman"/>
          <w:szCs w:val="24"/>
          <w:lang w:val="en-CA"/>
        </w:rPr>
        <w:t xml:space="preserve"> Non-CE6: SPS Clean-up of SBT [K. Naser, T. Poirier, F. Le Léannec, F. Galpin (InterDigital)]</w:t>
      </w:r>
    </w:p>
    <w:p w14:paraId="77B63F9D" w14:textId="77777777" w:rsidR="002E3A47" w:rsidRDefault="002E3A47" w:rsidP="002E3A47">
      <w:r w:rsidRPr="0026344A">
        <w:t>Sub-Block Transform (SBT) is controlled by an SPS parameter (sps_sbt_enabled_flag)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77777777" w:rsidR="002E3A47" w:rsidRDefault="002E3A47" w:rsidP="002E3A47">
      <w:r>
        <w:t>P0405 aspect 2 proposes the same.</w:t>
      </w:r>
    </w:p>
    <w:p w14:paraId="6FA070A9" w14:textId="77777777" w:rsidR="002E3A47" w:rsidRDefault="002E3A47" w:rsidP="002E3A47">
      <w:r>
        <w:lastRenderedPageBreak/>
        <w:t>P0391 aspect 1 proposes the same.</w:t>
      </w:r>
    </w:p>
    <w:p w14:paraId="09A0B22C" w14:textId="0F79613C" w:rsidR="00110744" w:rsidRPr="00075BDD" w:rsidRDefault="00851E93" w:rsidP="0021179A">
      <w:r w:rsidRPr="00276B79">
        <w:t>See further notes under JVET-P0391</w:t>
      </w:r>
    </w:p>
    <w:p w14:paraId="6904E08C" w14:textId="77777777" w:rsidR="00110744" w:rsidRPr="00056114" w:rsidRDefault="00F61E6E" w:rsidP="007966F0">
      <w:pPr>
        <w:pStyle w:val="berschrift9"/>
        <w:rPr>
          <w:rFonts w:eastAsia="Times New Roman"/>
          <w:szCs w:val="24"/>
          <w:lang w:val="en-CA"/>
        </w:rPr>
      </w:pPr>
      <w:hyperlink r:id="rId639" w:history="1">
        <w:r w:rsidR="00110744" w:rsidRPr="00075BDD">
          <w:rPr>
            <w:rFonts w:eastAsia="Times New Roman"/>
            <w:color w:val="0000FF"/>
            <w:szCs w:val="24"/>
            <w:u w:val="single"/>
            <w:lang w:val="en-CA"/>
          </w:rPr>
          <w:t>JVET-P0349</w:t>
        </w:r>
      </w:hyperlink>
      <w:r w:rsidR="00110744" w:rsidRPr="00EC046B">
        <w:rPr>
          <w:rFonts w:eastAsia="Times New Roman"/>
          <w:szCs w:val="24"/>
          <w:lang w:val="en-CA"/>
        </w:rPr>
        <w:t xml:space="preserve"> CE6 Related: MIP Adaptation On Top of CE6-1.1d [K. Naser, F. Galpin, T. Poirier, Y. Chen (InterDigital)]</w:t>
      </w:r>
    </w:p>
    <w:p w14:paraId="2A014A46" w14:textId="076138BC" w:rsidR="002E3A47" w:rsidRDefault="002E3A47" w:rsidP="002E3A47">
      <w:r>
        <w:t>Makes an additional dependency on selecting transform type when MIP is used (based on even/odd MIP mode). Additional benefit is average 0.01%, more (0.04%) for class A1.</w:t>
      </w:r>
    </w:p>
    <w:p w14:paraId="0E8B3B72" w14:textId="77777777" w:rsidR="002E3A47" w:rsidRPr="00075BDD" w:rsidRDefault="002E3A47" w:rsidP="002E3A47">
      <w:r>
        <w:t>No action.</w:t>
      </w:r>
    </w:p>
    <w:p w14:paraId="02AF47B5" w14:textId="77777777" w:rsidR="00110744" w:rsidRPr="00075BDD" w:rsidRDefault="00110744" w:rsidP="00110744"/>
    <w:p w14:paraId="7B27487A" w14:textId="77777777" w:rsidR="00110744" w:rsidRPr="00075BDD" w:rsidRDefault="00F61E6E" w:rsidP="007966F0">
      <w:pPr>
        <w:pStyle w:val="berschrift9"/>
        <w:rPr>
          <w:rFonts w:eastAsia="Times New Roman"/>
          <w:szCs w:val="24"/>
          <w:lang w:val="en-CA"/>
        </w:rPr>
      </w:pPr>
      <w:hyperlink r:id="rId640" w:history="1">
        <w:r w:rsidR="00110744" w:rsidRPr="00075BDD">
          <w:rPr>
            <w:rFonts w:eastAsia="Times New Roman"/>
            <w:color w:val="0000FF"/>
            <w:szCs w:val="24"/>
            <w:u w:val="single"/>
            <w:lang w:val="en-CA"/>
          </w:rPr>
          <w:t>JVET-P0350</w:t>
        </w:r>
      </w:hyperlink>
      <w:r w:rsidR="00110744" w:rsidRPr="00EC046B">
        <w:rPr>
          <w:rFonts w:eastAsia="Times New Roman"/>
          <w:szCs w:val="24"/>
          <w:lang w:val="en-CA"/>
        </w:rPr>
        <w:t xml:space="preserve"> CE6 Related: Modified LFNST Index Coding For Fast Encoder Implementation [K. Naser, F. Gal</w:t>
      </w:r>
      <w:r w:rsidR="00110744" w:rsidRPr="00056114">
        <w:rPr>
          <w:rFonts w:eastAsia="Times New Roman"/>
          <w:szCs w:val="24"/>
          <w:lang w:val="en-CA"/>
        </w:rPr>
        <w:t>pin, T. Poirier, Y. Chen (InterDigital)]</w:t>
      </w:r>
    </w:p>
    <w:p w14:paraId="48B76D27" w14:textId="77777777" w:rsidR="002E3A47" w:rsidRDefault="002E3A47" w:rsidP="002E3A47">
      <w:r>
        <w:t>Identical to JVET-P0197 in one version, and the second version makes an additional dependency on selecting transform type when MIP is used. The latter gives on average 0.01% compression benefit – no action.</w:t>
      </w:r>
    </w:p>
    <w:p w14:paraId="3FE35C51" w14:textId="69D85DA4" w:rsidR="002E3A47" w:rsidRDefault="002E3A47" w:rsidP="002E3A47">
      <w:r>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r w:rsidR="0003663C" w:rsidRPr="00827655">
        <w:t xml:space="preserve">Further review performed </w:t>
      </w:r>
      <w:r w:rsidR="00E10657">
        <w:t xml:space="preserve">Thursday </w:t>
      </w:r>
      <w:r w:rsidR="0003663C" w:rsidRPr="00827655">
        <w:t>9 Oct.</w:t>
      </w:r>
      <w:r>
        <w:t xml:space="preserve"> after results </w:t>
      </w:r>
      <w:r w:rsidR="0003663C">
        <w:t>we</w:t>
      </w:r>
      <w:r>
        <w:t>re available.</w:t>
      </w:r>
    </w:p>
    <w:p w14:paraId="7BBF425F" w14:textId="623D75BE" w:rsidR="0003663C" w:rsidRDefault="0003663C" w:rsidP="002E3A47">
      <w:r>
        <w:t xml:space="preserve">These additional results indicate that by just changing the second bin to context coded, the loss for a fast encoder </w:t>
      </w:r>
      <w:r w:rsidR="00247835">
        <w:t>(still saving 10% run time) would be 0.25% in AI, whereas in CTC no change would be observed.</w:t>
      </w:r>
    </w:p>
    <w:p w14:paraId="417FEB8C" w14:textId="16ED22DF" w:rsidR="00247835" w:rsidRDefault="00247835" w:rsidP="002E3A47">
      <w:r>
        <w:t>Otherwise (bypass coding of that bin), a fast encoder would have around 0.5% loss</w:t>
      </w:r>
    </w:p>
    <w:p w14:paraId="0377CD86" w14:textId="0AE7F306" w:rsidR="00247835" w:rsidRDefault="00247835" w:rsidP="002E3A47">
      <w:r>
        <w:t>With modifying the semantics of that bin, the loss of a fast encoder would be 0.11% in AI</w:t>
      </w:r>
    </w:p>
    <w:p w14:paraId="745B821A" w14:textId="46518610" w:rsidR="00247835" w:rsidRDefault="00247835" w:rsidP="002E3A47">
      <w:r>
        <w:t>The change of semantics would be to make the interpretation of the LFNST index dependent in even/odd intra prediction mode (as had been studied CE6.1.1)</w:t>
      </w:r>
    </w:p>
    <w:p w14:paraId="4090FFC9" w14:textId="2A965F52" w:rsidR="00247835" w:rsidRDefault="00247835" w:rsidP="002E3A47">
      <w:r>
        <w:t>Introducing this additional dependency would be undesirable just for a small benefit of a fast encoder.</w:t>
      </w:r>
      <w:r w:rsidR="0058412F">
        <w:t xml:space="preserve"> No action on the proposal</w:t>
      </w:r>
    </w:p>
    <w:p w14:paraId="4A2E323E" w14:textId="6DBD9C38" w:rsidR="00247835" w:rsidRDefault="00247835" w:rsidP="002E3A47">
      <w:r w:rsidRPr="00827655">
        <w:rPr>
          <w:highlight w:val="yellow"/>
        </w:rPr>
        <w:t>Decision</w:t>
      </w:r>
      <w:r>
        <w:t>: Introduce context coding (single context model) for the second LFNST bin (as it had been some time before)</w:t>
      </w:r>
      <w:r w:rsidR="0058412F">
        <w:t xml:space="preserve"> – proponents of JVET-P0350 will provide text and software (to be uploaded in a new version of doc).</w:t>
      </w:r>
    </w:p>
    <w:p w14:paraId="62DC6D86" w14:textId="2F34223B" w:rsidR="00110744" w:rsidRDefault="00110744" w:rsidP="0021179A"/>
    <w:p w14:paraId="15B76910" w14:textId="77777777" w:rsidR="008E7AA4" w:rsidRPr="00F34F02" w:rsidRDefault="00F61E6E" w:rsidP="00B701AA">
      <w:pPr>
        <w:pStyle w:val="berschrift9"/>
        <w:rPr>
          <w:rFonts w:eastAsia="Times New Roman"/>
          <w:szCs w:val="24"/>
        </w:rPr>
      </w:pPr>
      <w:hyperlink r:id="rId641" w:history="1">
        <w:r w:rsidR="008E7AA4" w:rsidRPr="00F34F02">
          <w:rPr>
            <w:rFonts w:eastAsia="Times New Roman"/>
            <w:color w:val="0000FF"/>
            <w:szCs w:val="24"/>
            <w:u w:val="single"/>
            <w:lang w:val="en-CA"/>
          </w:rPr>
          <w:t>JVET-P0882</w:t>
        </w:r>
      </w:hyperlink>
      <w:r w:rsidR="008E7AA4" w:rsidRPr="00F34F02">
        <w:rPr>
          <w:rFonts w:eastAsia="Times New Roman"/>
          <w:szCs w:val="24"/>
          <w:lang w:val="en-CA"/>
        </w:rPr>
        <w:t xml:space="preserve"> Crosscheck of JVET-P0350 (CE6-related: Modified LFNST Index Coding For Fast Encoder Implementation) [J. Lainema (Nokia)]</w:t>
      </w:r>
    </w:p>
    <w:p w14:paraId="7E120E31" w14:textId="75FB234F" w:rsidR="008E7AA4" w:rsidRDefault="008E7AA4" w:rsidP="0021179A"/>
    <w:p w14:paraId="4A802E5B" w14:textId="77777777" w:rsidR="00612187" w:rsidRPr="0048303A" w:rsidRDefault="00F61E6E" w:rsidP="00FC4C77">
      <w:pPr>
        <w:pStyle w:val="berschrift9"/>
        <w:rPr>
          <w:rFonts w:eastAsia="Times New Roman"/>
          <w:szCs w:val="24"/>
        </w:rPr>
      </w:pPr>
      <w:hyperlink r:id="rId642" w:history="1">
        <w:r w:rsidR="00612187" w:rsidRPr="0048303A">
          <w:rPr>
            <w:rFonts w:eastAsia="Times New Roman"/>
            <w:color w:val="0000FF"/>
            <w:szCs w:val="24"/>
            <w:u w:val="single"/>
            <w:lang w:val="en-CA"/>
          </w:rPr>
          <w:t>JVET-P1013</w:t>
        </w:r>
      </w:hyperlink>
      <w:r w:rsidR="00612187" w:rsidRPr="0048303A">
        <w:rPr>
          <w:rFonts w:eastAsia="Times New Roman"/>
          <w:szCs w:val="24"/>
          <w:lang w:val="en-CA"/>
        </w:rPr>
        <w:t xml:space="preserve"> Crosscheck of JVET-P0350 (CE6 Related: Modified LFNST Index Coding For Fast Encoder Implementation) [H. E. Egilmez (Qualcomm)]</w:t>
      </w:r>
      <w:del w:id="4856" w:author="ohm" w:date="2019-10-12T15:11:00Z">
        <w:r w:rsidR="00612187" w:rsidDel="00961D87">
          <w:rPr>
            <w:rFonts w:eastAsia="Times New Roman"/>
            <w:szCs w:val="24"/>
            <w:lang w:val="en-CA"/>
          </w:rPr>
          <w:delText xml:space="preserve"> [late]</w:delText>
        </w:r>
      </w:del>
    </w:p>
    <w:p w14:paraId="3E868A9B" w14:textId="77777777" w:rsidR="00612187" w:rsidRPr="00075BDD" w:rsidRDefault="00612187" w:rsidP="0021179A"/>
    <w:p w14:paraId="63035899" w14:textId="77777777" w:rsidR="004E7BBF" w:rsidRPr="00056114" w:rsidRDefault="00F61E6E" w:rsidP="007966F0">
      <w:pPr>
        <w:pStyle w:val="berschrift9"/>
        <w:rPr>
          <w:rFonts w:eastAsia="Times New Roman"/>
          <w:szCs w:val="24"/>
          <w:lang w:val="en-CA"/>
        </w:rPr>
      </w:pPr>
      <w:hyperlink r:id="rId643" w:history="1">
        <w:r w:rsidR="004E7BBF" w:rsidRPr="00075BDD">
          <w:rPr>
            <w:rFonts w:eastAsia="Times New Roman"/>
            <w:color w:val="0000FF"/>
            <w:szCs w:val="24"/>
            <w:u w:val="single"/>
            <w:lang w:val="en-CA"/>
          </w:rPr>
          <w:t>JVET-P0354</w:t>
        </w:r>
      </w:hyperlink>
      <w:r w:rsidR="004E7BBF" w:rsidRPr="00EC046B">
        <w:rPr>
          <w:rFonts w:eastAsia="Times New Roman"/>
          <w:szCs w:val="24"/>
          <w:lang w:val="en-CA"/>
        </w:rPr>
        <w:t xml:space="preserve"> Non-CE6: LFNST Up to 64x64 CU’s [K. Naser, T. Poirier, F. Le Léannec, F. Galpin (InterDigital)]</w:t>
      </w:r>
    </w:p>
    <w:p w14:paraId="35BA5F1F" w14:textId="3E93F637" w:rsidR="002E3A47" w:rsidRDefault="002E3A47" w:rsidP="002E3A47">
      <w:r w:rsidRPr="00766C6E">
        <w:t xml:space="preserve">During the last JVET meeting, LFNST was restricted to CU’s not larger than the maximum TU size in order to solve the VPDU issue. However, due to the adoption of JVET-O0545, the maximum transform size changes between 64x64 and 32x32 depending on the SPS flag </w:t>
      </w:r>
      <w:r w:rsidRPr="00766C6E">
        <w:lastRenderedPageBreak/>
        <w:t>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 sps_max_luma_transform_size_64_flagsps_sbt_max_size_64_flag, where TU tiling is performed when CU size is larger than TU. It is reported that the  -0.04% AI luma gain is achieved.</w:t>
      </w:r>
    </w:p>
    <w:p w14:paraId="49DFFBCE" w14:textId="77777777" w:rsidR="002E3A47" w:rsidRDefault="002E3A47" w:rsidP="002E3A47">
      <w:r>
        <w:t>This only applies to non-CTC case when max TU size is set to 32. Conceptually similar to the combination of ISP and LFNST, where LFNST is signalled at CU level but applied to several TUs in that CU.</w:t>
      </w:r>
    </w:p>
    <w:p w14:paraId="30CBFBFB" w14:textId="77777777" w:rsidR="002E3A47" w:rsidRDefault="002E3A47" w:rsidP="002E3A47">
      <w:r>
        <w:t>The gain is small, and would require additional checks in the syntax. No need for action.</w:t>
      </w:r>
    </w:p>
    <w:p w14:paraId="7B42706B" w14:textId="408FDD1D" w:rsidR="004E7BBF" w:rsidRDefault="004E7BBF" w:rsidP="0021179A"/>
    <w:p w14:paraId="488D7BEB" w14:textId="77777777" w:rsidR="004471C0" w:rsidRPr="00F34F02" w:rsidRDefault="00F61E6E" w:rsidP="00B701AA">
      <w:pPr>
        <w:pStyle w:val="berschrift9"/>
        <w:rPr>
          <w:rFonts w:eastAsia="Times New Roman"/>
          <w:szCs w:val="24"/>
        </w:rPr>
      </w:pPr>
      <w:hyperlink r:id="rId644" w:history="1">
        <w:r w:rsidR="004471C0" w:rsidRPr="00F34F02">
          <w:rPr>
            <w:rFonts w:eastAsia="Times New Roman"/>
            <w:color w:val="0000FF"/>
            <w:szCs w:val="24"/>
            <w:u w:val="single"/>
            <w:lang w:val="en-CA"/>
          </w:rPr>
          <w:t>JVET-P0872</w:t>
        </w:r>
      </w:hyperlink>
      <w:r w:rsidR="004471C0" w:rsidRPr="00F34F02">
        <w:rPr>
          <w:rFonts w:eastAsia="Times New Roman"/>
          <w:szCs w:val="24"/>
          <w:lang w:val="en-CA"/>
        </w:rPr>
        <w:t xml:space="preserve"> Crosscheck of JVET-P0354: Non-CE6: LFNST Up to 64x64 CU’s [J. Jung, D. Kim, G. Ko, J. Son, J. Kwak (WILUS)]</w:t>
      </w:r>
    </w:p>
    <w:p w14:paraId="6A227FCB" w14:textId="77777777" w:rsidR="004471C0" w:rsidRPr="00075BDD" w:rsidRDefault="004471C0" w:rsidP="0021179A"/>
    <w:p w14:paraId="56BFC060" w14:textId="77777777" w:rsidR="004E7BBF" w:rsidRPr="00056114" w:rsidRDefault="00F61E6E" w:rsidP="007966F0">
      <w:pPr>
        <w:pStyle w:val="berschrift9"/>
        <w:rPr>
          <w:rFonts w:eastAsia="Times New Roman"/>
          <w:szCs w:val="24"/>
          <w:lang w:val="en-CA"/>
        </w:rPr>
      </w:pPr>
      <w:hyperlink r:id="rId645" w:history="1">
        <w:r w:rsidR="004E7BBF" w:rsidRPr="00075BDD">
          <w:rPr>
            <w:rFonts w:eastAsia="Times New Roman"/>
            <w:color w:val="0000FF"/>
            <w:szCs w:val="24"/>
            <w:u w:val="single"/>
            <w:lang w:val="en-CA"/>
          </w:rPr>
          <w:t>JVET-P0376</w:t>
        </w:r>
      </w:hyperlink>
      <w:r w:rsidR="004E7BBF" w:rsidRPr="00EC046B">
        <w:rPr>
          <w:rFonts w:eastAsia="Times New Roman"/>
          <w:szCs w:val="24"/>
          <w:lang w:val="en-CA"/>
        </w:rPr>
        <w:t xml:space="preserve"> Non-CE6: Refined LFNST restriction with MIP [H. Yang, Y. He (InterDigital)]</w:t>
      </w:r>
    </w:p>
    <w:p w14:paraId="511B4FCF" w14:textId="77777777" w:rsidR="002E3A47" w:rsidRDefault="002E3A47" w:rsidP="002E3A47">
      <w:r w:rsidRPr="00F95BD8">
        <w:rPr>
          <w:rFonts w:hint="eastAsia"/>
        </w:rPr>
        <w:t xml:space="preserve">In VTM-6.0, LFNST (low-frequency non-separable transform) is allowed to be used together with MIP (Matrix weighted intra prediction) for large coding blocks (i.e. min(width, height) </w:t>
      </w:r>
      <w:r w:rsidRPr="00F95BD8">
        <w:rPr>
          <w:rFonts w:hint="eastAsia"/>
        </w:rPr>
        <w:t>≥</w:t>
      </w:r>
      <w:r w:rsidRPr="00F95BD8">
        <w:rPr>
          <w:rFonts w:hint="eastAsia"/>
        </w:rPr>
        <w:t xml:space="preserve"> 16). In this proposal, we propose to always disallow LFNST with MIP for </w:t>
      </w:r>
      <w:r w:rsidRPr="00F95BD8">
        <w:t>inter slices. Simulation result shows +0.02% Y BD-rate change of RA, with similar encoding and decoding time.</w:t>
      </w:r>
    </w:p>
    <w:p w14:paraId="1FD1A200" w14:textId="77777777" w:rsidR="002E3A47" w:rsidRDefault="002E3A47" w:rsidP="002E3A47">
      <w:r>
        <w:t>Several experts expressed that there is no issue in terms of complexity. No reason imposing specific restrictions.</w:t>
      </w:r>
    </w:p>
    <w:p w14:paraId="6E1E6857" w14:textId="5219C8FD" w:rsidR="004E7BBF" w:rsidRPr="00075BDD" w:rsidRDefault="004E7BBF" w:rsidP="0021179A"/>
    <w:p w14:paraId="3B0566D9" w14:textId="77777777" w:rsidR="005746A4" w:rsidRPr="00EC046B" w:rsidRDefault="00F61E6E" w:rsidP="005746A4">
      <w:pPr>
        <w:pStyle w:val="berschrift9"/>
        <w:rPr>
          <w:rFonts w:eastAsia="Times New Roman"/>
          <w:szCs w:val="24"/>
          <w:lang w:val="en-CA"/>
        </w:rPr>
      </w:pPr>
      <w:hyperlink r:id="rId646" w:history="1">
        <w:r w:rsidR="005746A4" w:rsidRPr="00075BDD">
          <w:rPr>
            <w:rFonts w:eastAsia="Times New Roman"/>
            <w:color w:val="0000FF"/>
            <w:szCs w:val="24"/>
            <w:u w:val="single"/>
            <w:lang w:val="en-CA"/>
          </w:rPr>
          <w:t>JVET-P0682</w:t>
        </w:r>
      </w:hyperlink>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F61E6E" w:rsidP="007966F0">
      <w:pPr>
        <w:pStyle w:val="berschrift9"/>
        <w:rPr>
          <w:rFonts w:eastAsia="Times New Roman"/>
          <w:szCs w:val="24"/>
          <w:lang w:val="en-CA"/>
        </w:rPr>
      </w:pPr>
      <w:hyperlink r:id="rId647" w:history="1">
        <w:r w:rsidR="004E7BBF" w:rsidRPr="00075BDD">
          <w:rPr>
            <w:rFonts w:eastAsia="Times New Roman"/>
            <w:color w:val="0000FF"/>
            <w:szCs w:val="24"/>
            <w:u w:val="single"/>
            <w:lang w:val="en-CA"/>
          </w:rPr>
          <w:t>JVET-P0379</w:t>
        </w:r>
      </w:hyperlink>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Bytedance)]</w:t>
      </w:r>
    </w:p>
    <w:p w14:paraId="38896F0D" w14:textId="77777777" w:rsidR="002E3A47" w:rsidRDefault="002E3A47" w:rsidP="002E3A47">
      <w:r w:rsidRPr="00FA0487">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Default="002E3A47" w:rsidP="002E3A47">
      <w:r>
        <w:t>Does not change the worst case of complexity (which is for 4x4 blocks).</w:t>
      </w:r>
    </w:p>
    <w:p w14:paraId="4C5DF7BA" w14:textId="77777777" w:rsidR="002E3A47" w:rsidRDefault="002E3A47" w:rsidP="002E3A47">
      <w:r>
        <w:t>The memory saving for storing matrices is not a big deal (ROM), see notes under CE6-2.</w:t>
      </w:r>
    </w:p>
    <w:p w14:paraId="4BF57D66" w14:textId="77777777" w:rsidR="002E3A47" w:rsidRPr="00075BDD" w:rsidRDefault="002E3A47" w:rsidP="002E3A47">
      <w:r>
        <w:t>The benefit in terms of hardware implementation appears minor, better keep design unmodified.</w:t>
      </w:r>
    </w:p>
    <w:p w14:paraId="52E2B8B9" w14:textId="3E78B992" w:rsidR="004E7BBF" w:rsidRPr="00075BDD" w:rsidRDefault="004E7BBF" w:rsidP="0021179A"/>
    <w:p w14:paraId="4F98E102" w14:textId="77777777" w:rsidR="00BC4AD1" w:rsidRPr="00056114" w:rsidRDefault="00F61E6E" w:rsidP="00BC4AD1">
      <w:pPr>
        <w:pStyle w:val="berschrift9"/>
        <w:rPr>
          <w:rFonts w:eastAsia="Times New Roman"/>
          <w:szCs w:val="24"/>
          <w:lang w:val="en-CA"/>
        </w:rPr>
      </w:pPr>
      <w:hyperlink r:id="rId648" w:history="1">
        <w:r w:rsidR="00BC4AD1" w:rsidRPr="00075BDD">
          <w:rPr>
            <w:rFonts w:eastAsia="Times New Roman"/>
            <w:color w:val="0000FF"/>
            <w:szCs w:val="24"/>
            <w:u w:val="single"/>
            <w:lang w:val="en-CA"/>
          </w:rPr>
          <w:t>JVET-P0696</w:t>
        </w:r>
      </w:hyperlink>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5089A96F" w:rsidR="004E7BBF" w:rsidRPr="00075BDD" w:rsidRDefault="00F61E6E" w:rsidP="007966F0">
      <w:pPr>
        <w:pStyle w:val="berschrift9"/>
        <w:rPr>
          <w:rFonts w:eastAsia="Times New Roman"/>
          <w:szCs w:val="24"/>
          <w:lang w:val="en-CA"/>
        </w:rPr>
      </w:pPr>
      <w:hyperlink r:id="rId649" w:history="1">
        <w:r w:rsidR="004E7BBF" w:rsidRPr="00075BDD">
          <w:rPr>
            <w:rFonts w:eastAsia="Times New Roman"/>
            <w:color w:val="0000FF"/>
            <w:szCs w:val="24"/>
            <w:u w:val="single"/>
            <w:lang w:val="en-CA"/>
          </w:rPr>
          <w:t>JVET-P0391</w:t>
        </w:r>
      </w:hyperlink>
      <w:r w:rsidR="004E7BBF" w:rsidRPr="00EC046B">
        <w:rPr>
          <w:rFonts w:eastAsia="Times New Roman"/>
          <w:szCs w:val="24"/>
          <w:lang w:val="en-CA"/>
        </w:rPr>
        <w:t xml:space="preserve"> Non-CE6: A clean-up of SPS maximum SBT size signal</w:t>
      </w:r>
      <w:r w:rsidR="00303630">
        <w:rPr>
          <w:rFonts w:eastAsia="Times New Roman"/>
          <w:szCs w:val="24"/>
          <w:lang w:val="en-CA"/>
        </w:rPr>
        <w:t>l</w:t>
      </w:r>
      <w:r w:rsidR="004E7BBF" w:rsidRPr="00EC046B">
        <w:rPr>
          <w:rFonts w:eastAsia="Times New Roman"/>
          <w:szCs w:val="24"/>
          <w:lang w:val="en-CA"/>
        </w:rPr>
        <w:t>ing [M. G. Sarwer, R. L. Liao, J. Luo, Y. Ye (</w:t>
      </w:r>
      <w:r w:rsidR="004E7BBF" w:rsidRPr="00056114">
        <w:rPr>
          <w:rFonts w:eastAsia="Times New Roman"/>
          <w:szCs w:val="24"/>
          <w:lang w:val="en-CA"/>
        </w:rPr>
        <w:t>Alibaba)]</w:t>
      </w:r>
    </w:p>
    <w:p w14:paraId="0802345E" w14:textId="77777777" w:rsidR="002E3A47" w:rsidRDefault="002E3A47" w:rsidP="002E3A47">
      <w:r w:rsidRPr="00B80E7A">
        <w:t xml:space="preserve">In VVC6, when sps_sbt_enabled_flag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signaling and maximum SBT size is inferred to be equal to maximum transform block size. </w:t>
      </w:r>
    </w:p>
    <w:p w14:paraId="579FB09F" w14:textId="77777777" w:rsidR="002E3A47" w:rsidRDefault="002E3A47" w:rsidP="002E3A47">
      <w:r>
        <w:t>First aspect: Same as P0346</w:t>
      </w:r>
    </w:p>
    <w:p w14:paraId="24479FA0" w14:textId="77777777" w:rsidR="002E3A47" w:rsidRDefault="002E3A47" w:rsidP="002E3A47">
      <w:r>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075BDD" w:rsidRDefault="002E3A47" w:rsidP="002E3A47">
      <w:r>
        <w:t>From the discussion: The name of the SBT transform size flag may be misleading. Its purpose is rather restricting usage of SBT for CU &gt;32</w:t>
      </w:r>
    </w:p>
    <w:p w14:paraId="13672CC1" w14:textId="4AB2926E" w:rsidR="004E7BBF" w:rsidRPr="00075BDD" w:rsidRDefault="00851E93" w:rsidP="004E7BBF">
      <w:r>
        <w:t xml:space="preserve">In a follow-up discussion (in context of defining a similar flag for ISP as per JVET-P0699) it was suggested to better remove the </w:t>
      </w:r>
      <w:r w:rsidRPr="00B80E7A">
        <w:t>sps_sbt_max_size_64_flag</w:t>
      </w:r>
      <w:r>
        <w:t xml:space="preserve">, as the encoder benefit can also be achieved in a non-normative way. Somebody should generate results for classes C and D to investigate the benefit of that flag. </w:t>
      </w:r>
      <w:r w:rsidR="00CC723C" w:rsidRPr="00827655">
        <w:t>see under JVET-P0983</w:t>
      </w:r>
    </w:p>
    <w:p w14:paraId="0DB5CECC" w14:textId="77777777" w:rsidR="004E7BBF" w:rsidRPr="00075BDD" w:rsidRDefault="00F61E6E" w:rsidP="007966F0">
      <w:pPr>
        <w:pStyle w:val="berschrift9"/>
        <w:rPr>
          <w:rFonts w:eastAsia="Times New Roman"/>
          <w:szCs w:val="24"/>
          <w:lang w:val="en-CA"/>
        </w:rPr>
      </w:pPr>
      <w:hyperlink r:id="rId650" w:history="1">
        <w:r w:rsidR="004E7BBF" w:rsidRPr="00075BDD">
          <w:rPr>
            <w:rFonts w:eastAsia="Times New Roman"/>
            <w:color w:val="0000FF"/>
            <w:szCs w:val="24"/>
            <w:u w:val="single"/>
            <w:lang w:val="en-CA"/>
          </w:rPr>
          <w:t>JVET-P0392</w:t>
        </w:r>
      </w:hyperlink>
      <w:r w:rsidR="004E7BBF" w:rsidRPr="00EC046B">
        <w:rPr>
          <w:rFonts w:eastAsia="Times New Roman"/>
          <w:szCs w:val="24"/>
          <w:lang w:val="en-CA"/>
        </w:rPr>
        <w:t xml:space="preserve"> Non-CE6: Combination of ISP and LFNST [S. De-Luxán-Hernández, V. George, G. Venugopal, J. Brandenburg, B. Bross, H. Schwarz, D. Marpe, T. Wieg</w:t>
      </w:r>
      <w:r w:rsidR="004E7BBF" w:rsidRPr="00056114">
        <w:rPr>
          <w:rFonts w:eastAsia="Times New Roman"/>
          <w:szCs w:val="24"/>
          <w:lang w:val="en-CA"/>
        </w:rPr>
        <w:t>and (HHI), M. Koo, M. Salehifar, J. Lim, S. Kim (LGE)]</w:t>
      </w:r>
    </w:p>
    <w:p w14:paraId="4A958CB0" w14:textId="77777777" w:rsidR="002E3A47" w:rsidRDefault="002E3A47" w:rsidP="002E3A47">
      <w:r>
        <w:t>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run-times respectively. Test 2, which applies a fast encoder search, obtains a a gain of 0.10% and 101% and 99% encoder and decoder run-times respectively for AI. In the case of RA, the gain is 0.10% and 101% and 101% encoder and decoder run-times respectively.</w:t>
      </w:r>
    </w:p>
    <w:p w14:paraId="66432221" w14:textId="77777777" w:rsidR="002E3A47" w:rsidRDefault="002E3A47" w:rsidP="002E3A47">
      <w:r>
        <w:t>It is further reported that the gain of ISP (based on tool-off test) increases when combined with LFNST. This seems to indicate that the two tools have a positive synergy.</w:t>
      </w:r>
    </w:p>
    <w:p w14:paraId="3881339D" w14:textId="77777777" w:rsidR="002E3A47" w:rsidRDefault="002E3A47" w:rsidP="002E3A47">
      <w:r>
        <w:t>LFNST is not changed.</w:t>
      </w:r>
    </w:p>
    <w:p w14:paraId="4FA5EFE4" w14:textId="77777777" w:rsidR="002E3A47" w:rsidRDefault="002E3A47" w:rsidP="002E3A47">
      <w:r>
        <w:t>The modifications are straightforward in terms of checking for ISP block sizes instead of cu sizes.</w:t>
      </w:r>
    </w:p>
    <w:p w14:paraId="2BF0E036" w14:textId="77777777" w:rsidR="002E3A47" w:rsidRDefault="002E3A47" w:rsidP="002E3A47">
      <w:r>
        <w:t>Signalled at CU level, coding and syntax not changed.</w:t>
      </w:r>
    </w:p>
    <w:p w14:paraId="52D63E0D" w14:textId="77777777" w:rsidR="002E3A47" w:rsidRDefault="002E3A47" w:rsidP="002E3A47">
      <w:r>
        <w:t>Question is raised how it would combine with JVET-P0196, which is studied in CE.</w:t>
      </w:r>
    </w:p>
    <w:p w14:paraId="001748AD" w14:textId="3FA85682" w:rsidR="002E3A47" w:rsidRDefault="00CE00FE" w:rsidP="002E3A47">
      <w:r>
        <w:t>It was suggested to s</w:t>
      </w:r>
      <w:r w:rsidR="002E3A47">
        <w:t>tudy in CE along with JVET-P0196.</w:t>
      </w:r>
    </w:p>
    <w:p w14:paraId="2B3EA0F0" w14:textId="11A2DC26" w:rsidR="00E61E33" w:rsidRDefault="00CE00FE" w:rsidP="002E3A47">
      <w:r>
        <w:t>Later,</w:t>
      </w:r>
      <w:r w:rsidR="00E61E33">
        <w:t xml:space="preserve"> a joint proposal </w:t>
      </w:r>
      <w:r>
        <w:t>JVET-P1026 was made.</w:t>
      </w:r>
    </w:p>
    <w:p w14:paraId="0DAE6068" w14:textId="65C959F4" w:rsidR="004E7BBF" w:rsidRPr="00075BDD" w:rsidRDefault="004E7BBF" w:rsidP="0021179A"/>
    <w:p w14:paraId="5CB81745" w14:textId="77777777" w:rsidR="00FA723D" w:rsidRDefault="00F61E6E" w:rsidP="00B701AA">
      <w:pPr>
        <w:pStyle w:val="berschrift9"/>
        <w:rPr>
          <w:rFonts w:eastAsia="Times New Roman"/>
          <w:szCs w:val="24"/>
        </w:rPr>
      </w:pPr>
      <w:hyperlink r:id="rId651" w:history="1">
        <w:r w:rsidR="00FA723D" w:rsidRPr="001D6AC7">
          <w:rPr>
            <w:rFonts w:eastAsia="Times New Roman"/>
            <w:color w:val="0000FF"/>
            <w:szCs w:val="24"/>
            <w:u w:val="single"/>
            <w:lang w:val="en-CA"/>
          </w:rPr>
          <w:t>JVET-P0854</w:t>
        </w:r>
      </w:hyperlink>
      <w:r w:rsidR="00FA723D">
        <w:rPr>
          <w:rFonts w:eastAsia="Times New Roman"/>
          <w:szCs w:val="24"/>
          <w:lang w:val="en-CA"/>
        </w:rPr>
        <w:t xml:space="preserve"> </w:t>
      </w:r>
      <w:r w:rsidR="00FA723D" w:rsidRPr="001D6AC7">
        <w:rPr>
          <w:rFonts w:eastAsia="Times New Roman"/>
          <w:szCs w:val="24"/>
          <w:lang w:val="en-CA"/>
        </w:rPr>
        <w:t>Cross-check of JVET-P0392 (Non-CE6: Combination of ISP and LFNS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63DE282C" w14:textId="77777777" w:rsidR="00FA723D" w:rsidRPr="004D7816" w:rsidRDefault="00FA723D" w:rsidP="0021179A"/>
    <w:p w14:paraId="02CE9CEA" w14:textId="77777777" w:rsidR="004E7BBF" w:rsidRPr="00056114" w:rsidRDefault="00F61E6E" w:rsidP="007966F0">
      <w:pPr>
        <w:pStyle w:val="berschrift9"/>
        <w:rPr>
          <w:rFonts w:eastAsia="Times New Roman"/>
          <w:szCs w:val="24"/>
          <w:lang w:val="en-CA"/>
        </w:rPr>
      </w:pPr>
      <w:hyperlink r:id="rId652" w:history="1">
        <w:r w:rsidR="004E7BBF" w:rsidRPr="00075BDD">
          <w:rPr>
            <w:rFonts w:eastAsia="Times New Roman"/>
            <w:color w:val="0000FF"/>
            <w:szCs w:val="24"/>
            <w:u w:val="single"/>
            <w:lang w:val="en-CA"/>
          </w:rPr>
          <w:t>JVET-P0405</w:t>
        </w:r>
      </w:hyperlink>
      <w:r w:rsidR="004E7BBF" w:rsidRPr="00EC046B">
        <w:rPr>
          <w:rFonts w:eastAsia="Times New Roman"/>
          <w:szCs w:val="24"/>
          <w:lang w:val="en-CA"/>
        </w:rPr>
        <w:t xml:space="preserve"> Non-CE6: Cleanups of maximum transform size related syntax elements [Z. Deng, L. Zhang, K. Zhang, H. Liu, Y. Wang (Bytedance)]</w:t>
      </w:r>
    </w:p>
    <w:p w14:paraId="47B35F45" w14:textId="77777777" w:rsidR="002E3A47" w:rsidRPr="00EB60A4" w:rsidRDefault="002E3A47" w:rsidP="002E3A47">
      <w:pPr>
        <w:pStyle w:val="tablesyntax"/>
        <w:keepNext w:val="0"/>
        <w:keepLines w:val="0"/>
        <w:spacing w:before="136"/>
        <w:jc w:val="both"/>
        <w:rPr>
          <w:sz w:val="22"/>
          <w:lang w:val="en-CA"/>
        </w:rPr>
      </w:pPr>
      <w:r>
        <w:rPr>
          <w:sz w:val="22"/>
          <w:lang w:val="en-CA"/>
        </w:rPr>
        <w:t xml:space="preserve">In current VVC, the maximum transform size is signalled regardless the size of maximum CTU size. In addition, the maximum SBT size is signalled regardless the size of maximum transform sizes. This contribution proposes to conditionally signal </w:t>
      </w:r>
      <w:r w:rsidRPr="00EB60A4">
        <w:rPr>
          <w:sz w:val="22"/>
          <w:lang w:val="en-CA"/>
        </w:rPr>
        <w:t xml:space="preserve">the maximum transform size </w:t>
      </w:r>
      <w:r>
        <w:rPr>
          <w:sz w:val="22"/>
          <w:lang w:val="en-CA"/>
        </w:rPr>
        <w:t>and maximum SBT size. More specifically, two aspects are proposed as follows:</w:t>
      </w:r>
      <w:bookmarkStart w:id="4857" w:name="_Hlk19879464"/>
    </w:p>
    <w:p w14:paraId="475AC570" w14:textId="77777777" w:rsidR="002E3A47" w:rsidRPr="00EB60A4" w:rsidRDefault="002E3A47" w:rsidP="002E3A47">
      <w:pPr>
        <w:rPr>
          <w:szCs w:val="22"/>
        </w:rPr>
      </w:pPr>
      <w:r w:rsidRPr="00EB60A4">
        <w:rPr>
          <w:rFonts w:eastAsia="Malgun Gothic"/>
        </w:rPr>
        <w:t xml:space="preserve">Aspect #1: </w:t>
      </w:r>
      <w:r w:rsidRPr="00EB60A4">
        <w:rPr>
          <w:b/>
          <w:szCs w:val="22"/>
        </w:rPr>
        <w:t xml:space="preserve">sps_max_luma_transform_size_64_flag </w:t>
      </w:r>
      <w:r w:rsidRPr="00EB60A4">
        <w:rPr>
          <w:szCs w:val="22"/>
        </w:rPr>
        <w:t xml:space="preserve">is </w:t>
      </w:r>
      <w:r>
        <w:rPr>
          <w:szCs w:val="22"/>
        </w:rPr>
        <w:t>signalled only when the</w:t>
      </w:r>
      <w:r w:rsidRPr="00EB60A4">
        <w:rPr>
          <w:szCs w:val="22"/>
        </w:rPr>
        <w:t xml:space="preserve"> CTU size is larger than or equal to 64.</w:t>
      </w:r>
    </w:p>
    <w:p w14:paraId="00553EB2" w14:textId="77777777" w:rsidR="002E3A47" w:rsidRPr="00EB60A4" w:rsidRDefault="002E3A47" w:rsidP="002E3A47">
      <w:pPr>
        <w:jc w:val="both"/>
        <w:rPr>
          <w:szCs w:val="22"/>
        </w:rPr>
      </w:pPr>
      <w:r w:rsidRPr="00EB60A4">
        <w:rPr>
          <w:rFonts w:eastAsia="Malgun Gothic"/>
        </w:rPr>
        <w:t xml:space="preserve">Aspect #2: </w:t>
      </w:r>
      <w:r w:rsidRPr="00EB60A4">
        <w:rPr>
          <w:b/>
          <w:szCs w:val="22"/>
        </w:rPr>
        <w:t xml:space="preserve">sps_sbt_max_size_64_flag </w:t>
      </w:r>
      <w:r w:rsidRPr="00EB60A4">
        <w:rPr>
          <w:szCs w:val="22"/>
        </w:rPr>
        <w:t xml:space="preserve">is </w:t>
      </w:r>
      <w:r>
        <w:rPr>
          <w:szCs w:val="22"/>
        </w:rPr>
        <w:t xml:space="preserve">signalled only when </w:t>
      </w:r>
      <w:r w:rsidRPr="00EB60A4">
        <w:rPr>
          <w:szCs w:val="22"/>
        </w:rPr>
        <w:t xml:space="preserve">the maximum transform size is </w:t>
      </w:r>
      <w:r>
        <w:rPr>
          <w:szCs w:val="22"/>
        </w:rPr>
        <w:t>equal to</w:t>
      </w:r>
      <w:r w:rsidRPr="00EB60A4">
        <w:rPr>
          <w:szCs w:val="22"/>
        </w:rPr>
        <w:t xml:space="preserve"> 64.</w:t>
      </w:r>
    </w:p>
    <w:bookmarkEnd w:id="4857"/>
    <w:p w14:paraId="6152E072" w14:textId="77777777" w:rsidR="002E3A47" w:rsidRDefault="002E3A47" w:rsidP="002E3A47">
      <w:r>
        <w:t>Aspect 2: Same as P0346. It also simplifies the spec, as currenly it is necessary to enforce the SBT transform to size 32 when the flag is signalling 64</w:t>
      </w:r>
    </w:p>
    <w:p w14:paraId="43794E95" w14:textId="77777777" w:rsidR="002E3A47" w:rsidRPr="00075BDD" w:rsidRDefault="002E3A47" w:rsidP="002E3A47">
      <w:r>
        <w:t>Aspect1: Saving 1 bit in SPS for very specific cases is irrelevant, and it would require another parsing condition. No obvious benefit.</w:t>
      </w:r>
    </w:p>
    <w:p w14:paraId="788CC3F9" w14:textId="1F900373" w:rsidR="004E7BBF" w:rsidRPr="00075BDD" w:rsidRDefault="004E7BBF" w:rsidP="0021179A"/>
    <w:p w14:paraId="3D803FDF" w14:textId="77777777" w:rsidR="00B41196" w:rsidRPr="00056114" w:rsidRDefault="00F61E6E" w:rsidP="00B41196">
      <w:pPr>
        <w:pStyle w:val="berschrift9"/>
        <w:rPr>
          <w:rFonts w:eastAsia="Times New Roman"/>
          <w:szCs w:val="24"/>
          <w:lang w:val="en-CA"/>
        </w:rPr>
      </w:pPr>
      <w:hyperlink r:id="rId653"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Default="002E3A47" w:rsidP="002E3A47">
      <w:r>
        <w:t>The proposal is summarized as follows:</w:t>
      </w:r>
    </w:p>
    <w:p w14:paraId="1EB23E6B" w14:textId="77777777" w:rsidR="002E3A47" w:rsidRDefault="002E3A47" w:rsidP="002E3A47">
      <w:r>
        <w:t>1.</w:t>
      </w:r>
      <w:r>
        <w:tab/>
        <w:t>Replace ue(v) with u(2) for the binarization of the syntax element log2_transform_skip_max_size_minus2</w:t>
      </w:r>
    </w:p>
    <w:p w14:paraId="37115621" w14:textId="77777777" w:rsidR="002E3A47" w:rsidRDefault="002E3A47" w:rsidP="002E3A47">
      <w:r>
        <w:t>2.</w:t>
      </w:r>
      <w:r>
        <w:tab/>
        <w:t>Infer sps_transform_skip_enabled_flag to be 0 when MinCbLog2SizeY is larger than 5. Add a requirement of conformance that log2_transform_skip_max_size_minus2 shall be larger than or equal to log2_min_luma_coding_block_size_minus2.</w:t>
      </w:r>
    </w:p>
    <w:p w14:paraId="2F21FFDD" w14:textId="77777777" w:rsidR="002E3A47" w:rsidRDefault="002E3A47" w:rsidP="002E3A47">
      <w:r>
        <w:t>The ue(v) signalling was inherited from RExt syntax. There is no obvious benefit replacing it with fixed length code.The issues mentioned under 2 are not critical, as there will be no problem in block-level decoding, since a TS flag would never appear (unless it would an illegal bitstream).</w:t>
      </w:r>
    </w:p>
    <w:p w14:paraId="46618CE3" w14:textId="398DAE4E" w:rsidR="002E3A47" w:rsidRPr="00075BDD" w:rsidRDefault="002E3A47" w:rsidP="002E3A47">
      <w:r>
        <w:t xml:space="preserve">The aspect of moving the signalling from PPS to SPS needs </w:t>
      </w:r>
      <w:r w:rsidR="0058412F">
        <w:t>further study anyway</w:t>
      </w:r>
      <w:r>
        <w:t xml:space="preserve"> (see notes under JVET-P0486) </w:t>
      </w:r>
    </w:p>
    <w:p w14:paraId="72E104C0" w14:textId="77777777" w:rsidR="00B41196" w:rsidRPr="00075BDD" w:rsidRDefault="00B41196" w:rsidP="0021179A"/>
    <w:p w14:paraId="5D8F0C09" w14:textId="27518A86" w:rsidR="004E7BBF" w:rsidRPr="00EC046B" w:rsidRDefault="00F61E6E" w:rsidP="007966F0">
      <w:pPr>
        <w:pStyle w:val="berschrift9"/>
        <w:rPr>
          <w:rFonts w:eastAsia="Times New Roman"/>
          <w:szCs w:val="24"/>
          <w:lang w:val="en-CA"/>
        </w:rPr>
      </w:pPr>
      <w:hyperlink r:id="rId654" w:history="1">
        <w:r w:rsidR="004E7BBF" w:rsidRPr="00075BDD">
          <w:rPr>
            <w:rFonts w:eastAsia="Times New Roman"/>
            <w:color w:val="0000FF"/>
            <w:szCs w:val="24"/>
            <w:u w:val="single"/>
            <w:lang w:val="en-CA"/>
          </w:rPr>
          <w:t>JVET-P0493</w:t>
        </w:r>
      </w:hyperlink>
      <w:r w:rsidR="004E7BBF" w:rsidRPr="00EC046B">
        <w:rPr>
          <w:rFonts w:eastAsia="Times New Roman"/>
          <w:szCs w:val="24"/>
          <w:lang w:val="en-CA"/>
        </w:rPr>
        <w:t xml:space="preserve"> CE6-related: Further simplification with new LFNST transform basis [</w:t>
      </w:r>
      <w:ins w:id="4858" w:author="ohm" w:date="2019-10-12T14:11:00Z">
        <w:r w:rsidR="00AA1A81" w:rsidRPr="00AA1A81">
          <w:rPr>
            <w:rFonts w:eastAsia="Times New Roman"/>
            <w:szCs w:val="24"/>
            <w:lang w:val="en-CA"/>
          </w:rPr>
          <w:t>T. Zhou, T. Hashimoto, T. Ikai (Sharp)</w:t>
        </w:r>
      </w:ins>
      <w:del w:id="4859" w:author="ohm" w:date="2019-10-12T14:11:00Z">
        <w:r w:rsidR="004E7BBF" w:rsidRPr="00EC046B" w:rsidDel="00AA1A81">
          <w:rPr>
            <w:rFonts w:eastAsia="Times New Roman"/>
            <w:szCs w:val="24"/>
            <w:lang w:val="en-CA"/>
          </w:rPr>
          <w:delText>?? (??)</w:delText>
        </w:r>
      </w:del>
      <w:r w:rsidR="004E7BBF" w:rsidRPr="00EC046B">
        <w:rPr>
          <w:rFonts w:eastAsia="Times New Roman"/>
          <w:szCs w:val="24"/>
          <w:lang w:val="en-CA"/>
        </w:rPr>
        <w:t>] [late]</w:t>
      </w:r>
    </w:p>
    <w:p w14:paraId="44599E0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ins w:id="4860" w:author="ohm" w:date="2019-10-12T14:10:00Z"/>
          <w:rFonts w:eastAsiaTheme="minorEastAsia"/>
          <w:szCs w:val="22"/>
          <w:lang w:eastAsia="ja-JP"/>
        </w:rPr>
      </w:pPr>
      <w:ins w:id="4861" w:author="ohm" w:date="2019-10-12T14:10:00Z">
        <w:r w:rsidRPr="00AA1A81">
          <w:rPr>
            <w:rFonts w:eastAsiaTheme="minorEastAsia"/>
            <w:szCs w:val="22"/>
            <w:lang w:eastAsia="ja-JP"/>
          </w:rPr>
          <w:t>This contribution is related to CE6-2 which pursues LFNST simplification by reducing matrix size to 16x36 (CE6-2.3a), reducing mode number from 4 to 3 (CE6-2.1) and reusing larger blocks’ matrix for smaller blocks (CE6-2.2). This contribution reports further simplification.</w:t>
        </w:r>
      </w:ins>
    </w:p>
    <w:p w14:paraId="3D0FA59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ins w:id="4862" w:author="ohm" w:date="2019-10-12T14:10:00Z"/>
          <w:rFonts w:eastAsiaTheme="minorEastAsia"/>
          <w:szCs w:val="22"/>
          <w:lang w:eastAsia="ja-JP"/>
        </w:rPr>
      </w:pPr>
      <w:ins w:id="4863" w:author="ohm" w:date="2019-10-12T14:10:00Z">
        <w:r w:rsidRPr="00AA1A81">
          <w:rPr>
            <w:rFonts w:eastAsiaTheme="minorEastAsia"/>
            <w:szCs w:val="22"/>
            <w:lang w:eastAsia="ja-JP"/>
          </w:rPr>
          <w:t>One aspect is table reduction.</w:t>
        </w:r>
      </w:ins>
    </w:p>
    <w:p w14:paraId="1C508B8B"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ins w:id="4864" w:author="ohm" w:date="2019-10-12T14:10:00Z"/>
          <w:rFonts w:eastAsiaTheme="minorEastAsia"/>
          <w:szCs w:val="22"/>
          <w:lang w:eastAsia="ja-JP"/>
        </w:rPr>
      </w:pPr>
      <w:ins w:id="4865" w:author="ohm" w:date="2019-10-12T14:10:00Z">
        <w:r w:rsidRPr="00AA1A81">
          <w:rPr>
            <w:rFonts w:eastAsiaTheme="minorEastAsia"/>
            <w:szCs w:val="22"/>
            <w:lang w:eastAsia="ja-JP"/>
          </w:rPr>
          <w:t>Test1: combination of three, CE6-2.1 and CE6-2.2a and CE6-2.3a</w:t>
        </w:r>
      </w:ins>
    </w:p>
    <w:p w14:paraId="5906065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ins w:id="4866" w:author="ohm" w:date="2019-10-12T14:10:00Z"/>
          <w:rFonts w:eastAsiaTheme="minorEastAsia"/>
          <w:szCs w:val="22"/>
          <w:lang w:eastAsia="ja-JP"/>
        </w:rPr>
      </w:pPr>
      <w:ins w:id="4867" w:author="ohm" w:date="2019-10-12T14:10:00Z">
        <w:r w:rsidRPr="00AA1A81">
          <w:rPr>
            <w:rFonts w:eastAsiaTheme="minorEastAsia" w:hint="eastAsia"/>
            <w:szCs w:val="22"/>
            <w:lang w:eastAsia="ja-JP"/>
          </w:rPr>
          <w:t xml:space="preserve">The other is further </w:t>
        </w:r>
        <w:r w:rsidRPr="00AA1A81">
          <w:rPr>
            <w:rFonts w:eastAsiaTheme="minorEastAsia"/>
            <w:szCs w:val="22"/>
            <w:lang w:eastAsia="ja-JP"/>
          </w:rPr>
          <w:t>computation</w:t>
        </w:r>
        <w:r w:rsidRPr="00AA1A81">
          <w:rPr>
            <w:rFonts w:eastAsiaTheme="minorEastAsia" w:hint="eastAsia"/>
            <w:szCs w:val="22"/>
            <w:lang w:eastAsia="ja-JP"/>
          </w:rPr>
          <w:t xml:space="preserve"> </w:t>
        </w:r>
        <w:r w:rsidRPr="00AA1A81">
          <w:rPr>
            <w:rFonts w:eastAsiaTheme="minorEastAsia"/>
            <w:szCs w:val="22"/>
            <w:lang w:eastAsia="ja-JP"/>
          </w:rPr>
          <w:t>reduction by using 16x32 matrices instead of VVC6’s 16x48 and CE6-2.3a’s 16x36 matrices.</w:t>
        </w:r>
      </w:ins>
    </w:p>
    <w:p w14:paraId="572F512A"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ins w:id="4868" w:author="ohm" w:date="2019-10-12T14:10:00Z"/>
          <w:rFonts w:eastAsiaTheme="minorEastAsia"/>
          <w:szCs w:val="22"/>
          <w:lang w:eastAsia="ja-JP"/>
        </w:rPr>
      </w:pPr>
      <w:ins w:id="4869" w:author="ohm" w:date="2019-10-12T14:10:00Z">
        <w:r w:rsidRPr="00AA1A81">
          <w:rPr>
            <w:rFonts w:eastAsiaTheme="minorEastAsia"/>
            <w:szCs w:val="22"/>
            <w:lang w:eastAsia="ja-JP"/>
          </w:rPr>
          <w:t>Test2 is a combination of CE6-2.2a and 16x32 matrices.</w:t>
        </w:r>
      </w:ins>
    </w:p>
    <w:p w14:paraId="4D498C40"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ins w:id="4870" w:author="ohm" w:date="2019-10-12T14:10:00Z"/>
          <w:rFonts w:eastAsiaTheme="minorEastAsia"/>
          <w:szCs w:val="22"/>
          <w:lang w:eastAsia="ja-JP"/>
        </w:rPr>
      </w:pPr>
      <w:ins w:id="4871" w:author="ohm" w:date="2019-10-12T14:10:00Z">
        <w:r w:rsidRPr="00AA1A81">
          <w:rPr>
            <w:rFonts w:eastAsiaTheme="minorEastAsia"/>
            <w:szCs w:val="22"/>
            <w:lang w:eastAsia="ja-JP"/>
          </w:rPr>
          <w:t>Test3 is a combination of CE6-2.2a and 16x32 matrices without switched scan order.</w:t>
        </w:r>
      </w:ins>
    </w:p>
    <w:p w14:paraId="199664D8"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ins w:id="4872" w:author="ohm" w:date="2019-10-12T14:10:00Z"/>
          <w:rFonts w:eastAsiaTheme="minorEastAsia"/>
          <w:szCs w:val="22"/>
          <w:lang w:eastAsia="ja-JP"/>
        </w:rPr>
      </w:pPr>
      <w:ins w:id="4873" w:author="ohm" w:date="2019-10-12T14:10:00Z">
        <w:r w:rsidRPr="00AA1A81">
          <w:rPr>
            <w:rFonts w:eastAsiaTheme="minorEastAsia"/>
            <w:szCs w:val="22"/>
            <w:lang w:eastAsia="ja-JP"/>
          </w:rPr>
          <w:t>Test4 is a combination of CE6-2.2a and CE6-2.1 and 16x32 matrices without switched scan order.</w:t>
        </w:r>
      </w:ins>
    </w:p>
    <w:p w14:paraId="39A77408"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ins w:id="4874" w:author="ohm" w:date="2019-10-12T14:10:00Z"/>
          <w:rFonts w:eastAsiaTheme="minorEastAsia"/>
          <w:szCs w:val="22"/>
          <w:lang w:eastAsia="ja-JP"/>
        </w:rPr>
      </w:pPr>
      <w:ins w:id="4875" w:author="ohm" w:date="2019-10-12T14:10:00Z">
        <w:r w:rsidRPr="00AA1A81">
          <w:rPr>
            <w:rFonts w:eastAsiaTheme="minorEastAsia"/>
            <w:szCs w:val="22"/>
            <w:lang w:eastAsia="ja-JP"/>
          </w:rPr>
          <w:t>Test5 16x32 matrices without switched scan order.</w:t>
        </w:r>
      </w:ins>
    </w:p>
    <w:p w14:paraId="681B2E4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ins w:id="4876" w:author="ohm" w:date="2019-10-12T14:10:00Z"/>
          <w:rFonts w:eastAsiaTheme="minorEastAsia"/>
          <w:szCs w:val="22"/>
          <w:lang w:eastAsia="ja-JP"/>
        </w:rPr>
      </w:pPr>
    </w:p>
    <w:p w14:paraId="75CB055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ins w:id="4877" w:author="ohm" w:date="2019-10-12T14:10:00Z"/>
          <w:rFonts w:eastAsiaTheme="minorEastAsia"/>
          <w:szCs w:val="22"/>
          <w:lang w:eastAsia="ja-JP"/>
        </w:rPr>
      </w:pPr>
      <w:ins w:id="4878" w:author="ohm" w:date="2019-10-12T14:10:00Z">
        <w:r w:rsidRPr="00AA1A81">
          <w:rPr>
            <w:rFonts w:eastAsiaTheme="minorEastAsia" w:hint="eastAsia"/>
            <w:szCs w:val="22"/>
            <w:lang w:eastAsia="ja-JP"/>
          </w:rPr>
          <w:lastRenderedPageBreak/>
          <w:t>The following is summary of the three test</w:t>
        </w:r>
        <w:r w:rsidRPr="00AA1A81">
          <w:rPr>
            <w:rFonts w:eastAsiaTheme="minorEastAsia"/>
            <w:szCs w:val="22"/>
            <w:lang w:eastAsia="ja-JP"/>
          </w:rPr>
          <w:t>s.</w:t>
        </w:r>
      </w:ins>
    </w:p>
    <w:p w14:paraId="08982F7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ins w:id="4879" w:author="ohm" w:date="2019-10-12T14:10:00Z"/>
          <w:rFonts w:eastAsiaTheme="minorEastAsia"/>
          <w:szCs w:val="22"/>
          <w:lang w:eastAsia="ja-JP"/>
        </w:rPr>
      </w:pPr>
    </w:p>
    <w:tbl>
      <w:tblPr>
        <w:tblStyle w:val="Tabellenraster2"/>
        <w:tblW w:w="0" w:type="auto"/>
        <w:tblLook w:val="04A0" w:firstRow="1" w:lastRow="0" w:firstColumn="1" w:lastColumn="0" w:noHBand="0" w:noVBand="1"/>
      </w:tblPr>
      <w:tblGrid>
        <w:gridCol w:w="1234"/>
        <w:gridCol w:w="971"/>
        <w:gridCol w:w="971"/>
        <w:gridCol w:w="971"/>
        <w:gridCol w:w="1381"/>
        <w:gridCol w:w="1594"/>
        <w:gridCol w:w="1094"/>
        <w:gridCol w:w="1134"/>
      </w:tblGrid>
      <w:tr w:rsidR="00AA1A81" w:rsidRPr="00AA1A81" w14:paraId="57BD8EBC" w14:textId="77777777" w:rsidTr="00021958">
        <w:trPr>
          <w:ins w:id="4880" w:author="ohm" w:date="2019-10-12T14:10:00Z"/>
        </w:trPr>
        <w:tc>
          <w:tcPr>
            <w:tcW w:w="1234" w:type="dxa"/>
          </w:tcPr>
          <w:p w14:paraId="516110A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ins w:id="4881" w:author="ohm" w:date="2019-10-12T14:10:00Z"/>
                <w:szCs w:val="22"/>
                <w:lang w:eastAsia="ja-JP"/>
              </w:rPr>
            </w:pPr>
          </w:p>
        </w:tc>
        <w:tc>
          <w:tcPr>
            <w:tcW w:w="971" w:type="dxa"/>
          </w:tcPr>
          <w:p w14:paraId="13C8307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ins w:id="4882" w:author="ohm" w:date="2019-10-12T14:10:00Z"/>
                <w:szCs w:val="22"/>
                <w:lang w:eastAsia="ja-JP"/>
              </w:rPr>
            </w:pPr>
            <w:ins w:id="4883" w:author="ohm" w:date="2019-10-12T14:10:00Z">
              <w:r w:rsidRPr="00AA1A81">
                <w:rPr>
                  <w:szCs w:val="22"/>
                  <w:lang w:eastAsia="ja-JP"/>
                </w:rPr>
                <w:t>R</w:t>
              </w:r>
              <w:r w:rsidRPr="00AA1A81">
                <w:rPr>
                  <w:rFonts w:hint="eastAsia"/>
                  <w:szCs w:val="22"/>
                  <w:lang w:eastAsia="ja-JP"/>
                </w:rPr>
                <w:t>educe</w:t>
              </w:r>
              <w:r w:rsidRPr="00AA1A81">
                <w:rPr>
                  <w:szCs w:val="22"/>
                  <w:lang w:eastAsia="ja-JP"/>
                </w:rPr>
                <w:t xml:space="preserve"> mode</w:t>
              </w:r>
            </w:ins>
          </w:p>
        </w:tc>
        <w:tc>
          <w:tcPr>
            <w:tcW w:w="971" w:type="dxa"/>
          </w:tcPr>
          <w:p w14:paraId="01F7B9E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ins w:id="4884" w:author="ohm" w:date="2019-10-12T14:10:00Z"/>
                <w:szCs w:val="22"/>
                <w:lang w:eastAsia="ja-JP"/>
              </w:rPr>
            </w:pPr>
            <w:ins w:id="4885" w:author="ohm" w:date="2019-10-12T14:10:00Z">
              <w:r w:rsidRPr="00AA1A81">
                <w:rPr>
                  <w:rFonts w:hint="eastAsia"/>
                  <w:szCs w:val="22"/>
                  <w:lang w:eastAsia="ja-JP"/>
                </w:rPr>
                <w:t>reuse matrix</w:t>
              </w:r>
            </w:ins>
          </w:p>
        </w:tc>
        <w:tc>
          <w:tcPr>
            <w:tcW w:w="971" w:type="dxa"/>
          </w:tcPr>
          <w:p w14:paraId="17A435C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ins w:id="4886" w:author="ohm" w:date="2019-10-12T14:10:00Z"/>
                <w:szCs w:val="22"/>
                <w:lang w:eastAsia="ja-JP"/>
              </w:rPr>
            </w:pPr>
            <w:ins w:id="4887" w:author="ohm" w:date="2019-10-12T14:10:00Z">
              <w:r w:rsidRPr="00AA1A81">
                <w:rPr>
                  <w:rFonts w:hint="eastAsia"/>
                  <w:szCs w:val="22"/>
                  <w:lang w:eastAsia="ja-JP"/>
                </w:rPr>
                <w:t>reduce</w:t>
              </w:r>
              <w:r w:rsidRPr="00AA1A81">
                <w:rPr>
                  <w:szCs w:val="22"/>
                  <w:lang w:eastAsia="ja-JP"/>
                </w:rPr>
                <w:t xml:space="preserve"> matrix</w:t>
              </w:r>
            </w:ins>
          </w:p>
        </w:tc>
        <w:tc>
          <w:tcPr>
            <w:tcW w:w="1381" w:type="dxa"/>
          </w:tcPr>
          <w:p w14:paraId="11B0D39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ins w:id="4888" w:author="ohm" w:date="2019-10-12T14:10:00Z"/>
                <w:szCs w:val="22"/>
                <w:lang w:eastAsia="ja-JP"/>
              </w:rPr>
            </w:pPr>
            <w:ins w:id="4889" w:author="ohm" w:date="2019-10-12T14:10:00Z">
              <w:r w:rsidRPr="00AA1A81">
                <w:rPr>
                  <w:rFonts w:hint="eastAsia"/>
                  <w:szCs w:val="22"/>
                  <w:lang w:eastAsia="ja-JP"/>
                </w:rPr>
                <w:t>M</w:t>
              </w:r>
              <w:r w:rsidRPr="00AA1A81">
                <w:rPr>
                  <w:szCs w:val="22"/>
                  <w:lang w:eastAsia="ja-JP"/>
                </w:rPr>
                <w:t>emory cost (KB)</w:t>
              </w:r>
            </w:ins>
          </w:p>
        </w:tc>
        <w:tc>
          <w:tcPr>
            <w:tcW w:w="1594" w:type="dxa"/>
          </w:tcPr>
          <w:p w14:paraId="47B30C3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ins w:id="4890" w:author="ohm" w:date="2019-10-12T14:10:00Z"/>
                <w:szCs w:val="22"/>
                <w:lang w:eastAsia="ja-JP"/>
              </w:rPr>
            </w:pPr>
            <w:ins w:id="4891" w:author="ohm" w:date="2019-10-12T14:10:00Z">
              <w:r w:rsidRPr="00AA1A81">
                <w:rPr>
                  <w:szCs w:val="22"/>
                  <w:lang w:eastAsia="ja-JP"/>
                </w:rPr>
                <w:t>Computation for 8xN, Nx8</w:t>
              </w:r>
            </w:ins>
          </w:p>
        </w:tc>
        <w:tc>
          <w:tcPr>
            <w:tcW w:w="1094" w:type="dxa"/>
          </w:tcPr>
          <w:p w14:paraId="3AE8A68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ins w:id="4892" w:author="ohm" w:date="2019-10-12T14:10:00Z"/>
                <w:szCs w:val="22"/>
                <w:lang w:eastAsia="ja-JP"/>
              </w:rPr>
            </w:pPr>
            <w:ins w:id="4893" w:author="ohm" w:date="2019-10-12T14:10:00Z">
              <w:r w:rsidRPr="00AA1A81">
                <w:rPr>
                  <w:rFonts w:hint="eastAsia"/>
                  <w:szCs w:val="22"/>
                  <w:lang w:eastAsia="ja-JP"/>
                </w:rPr>
                <w:t>IO</w:t>
              </w:r>
            </w:ins>
          </w:p>
        </w:tc>
        <w:tc>
          <w:tcPr>
            <w:tcW w:w="1134" w:type="dxa"/>
          </w:tcPr>
          <w:p w14:paraId="0A4A196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ins w:id="4894" w:author="ohm" w:date="2019-10-12T14:10:00Z"/>
                <w:szCs w:val="22"/>
                <w:lang w:eastAsia="ja-JP"/>
              </w:rPr>
            </w:pPr>
            <w:ins w:id="4895" w:author="ohm" w:date="2019-10-12T14:10:00Z">
              <w:r w:rsidRPr="00AA1A81">
                <w:rPr>
                  <w:rFonts w:hint="eastAsia"/>
                  <w:szCs w:val="22"/>
                  <w:lang w:eastAsia="ja-JP"/>
                </w:rPr>
                <w:t>RA</w:t>
              </w:r>
            </w:ins>
          </w:p>
        </w:tc>
      </w:tr>
      <w:tr w:rsidR="00AA1A81" w:rsidRPr="00AA1A81" w14:paraId="51BD8CE1" w14:textId="77777777" w:rsidTr="00021958">
        <w:trPr>
          <w:ins w:id="4896" w:author="ohm" w:date="2019-10-12T14:10:00Z"/>
        </w:trPr>
        <w:tc>
          <w:tcPr>
            <w:tcW w:w="1234" w:type="dxa"/>
          </w:tcPr>
          <w:p w14:paraId="1E19A7FA"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ins w:id="4897" w:author="ohm" w:date="2019-10-12T14:10:00Z"/>
                <w:color w:val="FF0000"/>
                <w:szCs w:val="22"/>
                <w:lang w:eastAsia="ja-JP"/>
              </w:rPr>
            </w:pPr>
            <w:ins w:id="4898" w:author="ohm" w:date="2019-10-12T14:10:00Z">
              <w:r w:rsidRPr="00AA1A81">
                <w:rPr>
                  <w:rFonts w:hint="eastAsia"/>
                  <w:color w:val="FF0000"/>
                  <w:szCs w:val="22"/>
                  <w:lang w:eastAsia="ja-JP"/>
                </w:rPr>
                <w:t>VTM</w:t>
              </w:r>
              <w:r w:rsidRPr="00AA1A81">
                <w:rPr>
                  <w:color w:val="FF0000"/>
                  <w:szCs w:val="22"/>
                  <w:lang w:eastAsia="ja-JP"/>
                </w:rPr>
                <w:t xml:space="preserve"> </w:t>
              </w:r>
              <w:r w:rsidRPr="00AA1A81">
                <w:rPr>
                  <w:rFonts w:hint="eastAsia"/>
                  <w:color w:val="FF0000"/>
                  <w:szCs w:val="22"/>
                  <w:lang w:eastAsia="ja-JP"/>
                </w:rPr>
                <w:t>6</w:t>
              </w:r>
            </w:ins>
          </w:p>
        </w:tc>
        <w:tc>
          <w:tcPr>
            <w:tcW w:w="971" w:type="dxa"/>
          </w:tcPr>
          <w:p w14:paraId="594DE7F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899" w:author="ohm" w:date="2019-10-12T14:10:00Z"/>
                <w:szCs w:val="22"/>
                <w:lang w:eastAsia="ja-JP"/>
              </w:rPr>
            </w:pPr>
            <w:ins w:id="4900" w:author="ohm" w:date="2019-10-12T14:10:00Z">
              <w:r w:rsidRPr="00AA1A81">
                <w:rPr>
                  <w:rFonts w:hint="eastAsia"/>
                  <w:szCs w:val="22"/>
                  <w:lang w:eastAsia="ja-JP"/>
                </w:rPr>
                <w:t>-</w:t>
              </w:r>
            </w:ins>
          </w:p>
        </w:tc>
        <w:tc>
          <w:tcPr>
            <w:tcW w:w="971" w:type="dxa"/>
          </w:tcPr>
          <w:p w14:paraId="1CC8561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01" w:author="ohm" w:date="2019-10-12T14:10:00Z"/>
                <w:szCs w:val="22"/>
                <w:lang w:eastAsia="ja-JP"/>
              </w:rPr>
            </w:pPr>
            <w:ins w:id="4902" w:author="ohm" w:date="2019-10-12T14:10:00Z">
              <w:r w:rsidRPr="00AA1A81">
                <w:rPr>
                  <w:rFonts w:hint="eastAsia"/>
                  <w:szCs w:val="22"/>
                  <w:lang w:eastAsia="ja-JP"/>
                </w:rPr>
                <w:t>-</w:t>
              </w:r>
            </w:ins>
          </w:p>
        </w:tc>
        <w:tc>
          <w:tcPr>
            <w:tcW w:w="971" w:type="dxa"/>
          </w:tcPr>
          <w:p w14:paraId="4C9B205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03" w:author="ohm" w:date="2019-10-12T14:10:00Z"/>
                <w:szCs w:val="22"/>
                <w:lang w:eastAsia="ja-JP"/>
              </w:rPr>
            </w:pPr>
            <w:ins w:id="4904" w:author="ohm" w:date="2019-10-12T14:10:00Z">
              <w:r w:rsidRPr="00AA1A81">
                <w:rPr>
                  <w:rFonts w:hint="eastAsia"/>
                  <w:szCs w:val="22"/>
                  <w:lang w:eastAsia="ja-JP"/>
                </w:rPr>
                <w:t>-</w:t>
              </w:r>
            </w:ins>
          </w:p>
        </w:tc>
        <w:tc>
          <w:tcPr>
            <w:tcW w:w="1381" w:type="dxa"/>
          </w:tcPr>
          <w:p w14:paraId="7633C89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05" w:author="ohm" w:date="2019-10-12T14:10:00Z"/>
                <w:szCs w:val="22"/>
                <w:lang w:eastAsia="ja-JP"/>
              </w:rPr>
            </w:pPr>
            <w:ins w:id="4906" w:author="ohm" w:date="2019-10-12T14:10:00Z">
              <w:r w:rsidRPr="00AA1A81">
                <w:rPr>
                  <w:rFonts w:hint="eastAsia"/>
                  <w:szCs w:val="22"/>
                  <w:lang w:eastAsia="ja-JP"/>
                </w:rPr>
                <w:t>8</w:t>
              </w:r>
            </w:ins>
          </w:p>
        </w:tc>
        <w:tc>
          <w:tcPr>
            <w:tcW w:w="1594" w:type="dxa"/>
            <w:vMerge w:val="restart"/>
          </w:tcPr>
          <w:p w14:paraId="3BA280A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07" w:author="ohm" w:date="2019-10-12T14:10:00Z"/>
                <w:szCs w:val="22"/>
                <w:lang w:eastAsia="ja-JP"/>
              </w:rPr>
            </w:pPr>
          </w:p>
          <w:p w14:paraId="642D501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08" w:author="ohm" w:date="2019-10-12T14:10:00Z"/>
                <w:szCs w:val="22"/>
                <w:lang w:eastAsia="ja-JP"/>
              </w:rPr>
            </w:pPr>
            <w:ins w:id="4909" w:author="ohm" w:date="2019-10-12T14:10:00Z">
              <w:r w:rsidRPr="00AA1A81">
                <w:rPr>
                  <w:rFonts w:hint="eastAsia"/>
                  <w:szCs w:val="22"/>
                  <w:lang w:eastAsia="ja-JP"/>
                </w:rPr>
                <w:t>16</w:t>
              </w:r>
              <w:r w:rsidRPr="00AA1A81">
                <w:rPr>
                  <w:szCs w:val="22"/>
                  <w:lang w:eastAsia="ja-JP"/>
                </w:rPr>
                <w:t>x48</w:t>
              </w:r>
            </w:ins>
          </w:p>
        </w:tc>
        <w:tc>
          <w:tcPr>
            <w:tcW w:w="1094" w:type="dxa"/>
          </w:tcPr>
          <w:p w14:paraId="3965832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10" w:author="ohm" w:date="2019-10-12T14:10:00Z"/>
                <w:szCs w:val="22"/>
                <w:lang w:eastAsia="ja-JP"/>
              </w:rPr>
            </w:pPr>
            <w:ins w:id="4911" w:author="ohm" w:date="2019-10-12T14:10:00Z">
              <w:r w:rsidRPr="00AA1A81">
                <w:rPr>
                  <w:rFonts w:hint="eastAsia"/>
                  <w:szCs w:val="22"/>
                  <w:lang w:eastAsia="ja-JP"/>
                </w:rPr>
                <w:t>0</w:t>
              </w:r>
            </w:ins>
          </w:p>
        </w:tc>
        <w:tc>
          <w:tcPr>
            <w:tcW w:w="1134" w:type="dxa"/>
          </w:tcPr>
          <w:p w14:paraId="0664527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12" w:author="ohm" w:date="2019-10-12T14:10:00Z"/>
                <w:szCs w:val="22"/>
                <w:lang w:eastAsia="ja-JP"/>
              </w:rPr>
            </w:pPr>
            <w:ins w:id="4913" w:author="ohm" w:date="2019-10-12T14:10:00Z">
              <w:r w:rsidRPr="00AA1A81">
                <w:rPr>
                  <w:rFonts w:hint="eastAsia"/>
                  <w:szCs w:val="22"/>
                  <w:lang w:eastAsia="ja-JP"/>
                </w:rPr>
                <w:t>0</w:t>
              </w:r>
            </w:ins>
          </w:p>
        </w:tc>
      </w:tr>
      <w:tr w:rsidR="00AA1A81" w:rsidRPr="00AA1A81" w14:paraId="5C5507BD" w14:textId="77777777" w:rsidTr="00021958">
        <w:trPr>
          <w:ins w:id="4914" w:author="ohm" w:date="2019-10-12T14:10:00Z"/>
        </w:trPr>
        <w:tc>
          <w:tcPr>
            <w:tcW w:w="1234" w:type="dxa"/>
          </w:tcPr>
          <w:p w14:paraId="6FD27D29"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ins w:id="4915" w:author="ohm" w:date="2019-10-12T14:10:00Z"/>
                <w:color w:val="000000" w:themeColor="text1"/>
                <w:szCs w:val="22"/>
                <w:lang w:eastAsia="ja-JP"/>
              </w:rPr>
            </w:pPr>
            <w:ins w:id="4916" w:author="ohm" w:date="2019-10-12T14:10:00Z">
              <w:r w:rsidRPr="00AA1A81">
                <w:rPr>
                  <w:rFonts w:hint="eastAsia"/>
                  <w:color w:val="000000" w:themeColor="text1"/>
                  <w:szCs w:val="22"/>
                  <w:lang w:eastAsia="ja-JP"/>
                </w:rPr>
                <w:t>CE</w:t>
              </w:r>
              <w:r w:rsidRPr="00AA1A81">
                <w:rPr>
                  <w:color w:val="000000" w:themeColor="text1"/>
                  <w:szCs w:val="22"/>
                  <w:lang w:eastAsia="ja-JP"/>
                </w:rPr>
                <w:t>6-2.1</w:t>
              </w:r>
            </w:ins>
          </w:p>
        </w:tc>
        <w:tc>
          <w:tcPr>
            <w:tcW w:w="971" w:type="dxa"/>
          </w:tcPr>
          <w:p w14:paraId="79187D8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17" w:author="ohm" w:date="2019-10-12T14:10:00Z"/>
                <w:szCs w:val="22"/>
                <w:lang w:eastAsia="ja-JP"/>
              </w:rPr>
            </w:pPr>
            <w:ins w:id="4918" w:author="ohm" w:date="2019-10-12T14:10:00Z">
              <w:r w:rsidRPr="00AA1A81">
                <w:rPr>
                  <w:rFonts w:hint="eastAsia"/>
                  <w:szCs w:val="22"/>
                  <w:lang w:eastAsia="ja-JP"/>
                </w:rPr>
                <w:t>x</w:t>
              </w:r>
            </w:ins>
          </w:p>
        </w:tc>
        <w:tc>
          <w:tcPr>
            <w:tcW w:w="971" w:type="dxa"/>
          </w:tcPr>
          <w:p w14:paraId="3B94E37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19" w:author="ohm" w:date="2019-10-12T14:10:00Z"/>
                <w:szCs w:val="22"/>
                <w:lang w:eastAsia="ja-JP"/>
              </w:rPr>
            </w:pPr>
            <w:ins w:id="4920" w:author="ohm" w:date="2019-10-12T14:10:00Z">
              <w:r w:rsidRPr="00AA1A81">
                <w:rPr>
                  <w:rFonts w:hint="eastAsia"/>
                  <w:szCs w:val="22"/>
                  <w:lang w:eastAsia="ja-JP"/>
                </w:rPr>
                <w:t>-</w:t>
              </w:r>
            </w:ins>
          </w:p>
        </w:tc>
        <w:tc>
          <w:tcPr>
            <w:tcW w:w="971" w:type="dxa"/>
          </w:tcPr>
          <w:p w14:paraId="59E7E97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21" w:author="ohm" w:date="2019-10-12T14:10:00Z"/>
                <w:szCs w:val="22"/>
                <w:lang w:eastAsia="ja-JP"/>
              </w:rPr>
            </w:pPr>
            <w:ins w:id="4922" w:author="ohm" w:date="2019-10-12T14:10:00Z">
              <w:r w:rsidRPr="00AA1A81">
                <w:rPr>
                  <w:rFonts w:hint="eastAsia"/>
                  <w:szCs w:val="22"/>
                  <w:lang w:eastAsia="ja-JP"/>
                </w:rPr>
                <w:t>-</w:t>
              </w:r>
            </w:ins>
          </w:p>
        </w:tc>
        <w:tc>
          <w:tcPr>
            <w:tcW w:w="1381" w:type="dxa"/>
          </w:tcPr>
          <w:p w14:paraId="30F500E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23" w:author="ohm" w:date="2019-10-12T14:10:00Z"/>
                <w:szCs w:val="22"/>
                <w:lang w:eastAsia="ja-JP"/>
              </w:rPr>
            </w:pPr>
            <w:ins w:id="4924" w:author="ohm" w:date="2019-10-12T14:10:00Z">
              <w:r w:rsidRPr="00AA1A81">
                <w:rPr>
                  <w:rFonts w:hint="eastAsia"/>
                  <w:szCs w:val="22"/>
                  <w:lang w:eastAsia="ja-JP"/>
                </w:rPr>
                <w:t>6</w:t>
              </w:r>
            </w:ins>
          </w:p>
        </w:tc>
        <w:tc>
          <w:tcPr>
            <w:tcW w:w="1594" w:type="dxa"/>
            <w:vMerge/>
          </w:tcPr>
          <w:p w14:paraId="42317DDB"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line="240" w:lineRule="exact"/>
              <w:jc w:val="center"/>
              <w:rPr>
                <w:ins w:id="4925" w:author="ohm" w:date="2019-10-12T14:10:00Z"/>
                <w:szCs w:val="22"/>
                <w:lang w:eastAsia="ja-JP"/>
              </w:rPr>
            </w:pPr>
          </w:p>
        </w:tc>
        <w:tc>
          <w:tcPr>
            <w:tcW w:w="1094" w:type="dxa"/>
          </w:tcPr>
          <w:p w14:paraId="7FB61AC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26" w:author="ohm" w:date="2019-10-12T14:10:00Z"/>
                <w:szCs w:val="22"/>
                <w:lang w:eastAsia="ja-JP"/>
              </w:rPr>
            </w:pPr>
            <w:ins w:id="4927" w:author="ohm" w:date="2019-10-12T14:10:00Z">
              <w:r w:rsidRPr="00AA1A81">
                <w:rPr>
                  <w:rFonts w:hint="eastAsia"/>
                  <w:szCs w:val="22"/>
                  <w:lang w:eastAsia="ja-JP"/>
                </w:rPr>
                <w:t>0</w:t>
              </w:r>
              <w:r w:rsidRPr="00AA1A81">
                <w:rPr>
                  <w:szCs w:val="22"/>
                  <w:lang w:eastAsia="ja-JP"/>
                </w:rPr>
                <w:t>.03</w:t>
              </w:r>
            </w:ins>
          </w:p>
        </w:tc>
        <w:tc>
          <w:tcPr>
            <w:tcW w:w="1134" w:type="dxa"/>
          </w:tcPr>
          <w:p w14:paraId="082DB3B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28" w:author="ohm" w:date="2019-10-12T14:10:00Z"/>
                <w:szCs w:val="22"/>
                <w:lang w:eastAsia="ja-JP"/>
              </w:rPr>
            </w:pPr>
            <w:ins w:id="4929" w:author="ohm" w:date="2019-10-12T14:10:00Z">
              <w:r w:rsidRPr="00AA1A81">
                <w:rPr>
                  <w:rFonts w:hint="eastAsia"/>
                  <w:szCs w:val="22"/>
                  <w:lang w:eastAsia="ja-JP"/>
                </w:rPr>
                <w:t>-0.01</w:t>
              </w:r>
            </w:ins>
          </w:p>
        </w:tc>
      </w:tr>
      <w:tr w:rsidR="00AA1A81" w:rsidRPr="00AA1A81" w14:paraId="63620489" w14:textId="77777777" w:rsidTr="00021958">
        <w:trPr>
          <w:ins w:id="4930" w:author="ohm" w:date="2019-10-12T14:10:00Z"/>
        </w:trPr>
        <w:tc>
          <w:tcPr>
            <w:tcW w:w="1234" w:type="dxa"/>
          </w:tcPr>
          <w:p w14:paraId="4516D2B3"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ins w:id="4931" w:author="ohm" w:date="2019-10-12T14:10:00Z"/>
                <w:color w:val="000000" w:themeColor="text1"/>
                <w:szCs w:val="22"/>
                <w:lang w:eastAsia="ja-JP"/>
              </w:rPr>
            </w:pPr>
            <w:ins w:id="4932" w:author="ohm" w:date="2019-10-12T14:10:00Z">
              <w:r w:rsidRPr="00AA1A81">
                <w:rPr>
                  <w:rFonts w:hint="eastAsia"/>
                  <w:color w:val="000000" w:themeColor="text1"/>
                  <w:szCs w:val="22"/>
                  <w:lang w:eastAsia="ja-JP"/>
                </w:rPr>
                <w:t>CE6-2</w:t>
              </w:r>
              <w:r w:rsidRPr="00AA1A81">
                <w:rPr>
                  <w:color w:val="000000" w:themeColor="text1"/>
                  <w:szCs w:val="22"/>
                  <w:lang w:eastAsia="ja-JP"/>
                </w:rPr>
                <w:t>.</w:t>
              </w:r>
              <w:r w:rsidRPr="00AA1A81">
                <w:rPr>
                  <w:rFonts w:hint="eastAsia"/>
                  <w:color w:val="000000" w:themeColor="text1"/>
                  <w:szCs w:val="22"/>
                  <w:lang w:eastAsia="ja-JP"/>
                </w:rPr>
                <w:t>2a</w:t>
              </w:r>
            </w:ins>
          </w:p>
        </w:tc>
        <w:tc>
          <w:tcPr>
            <w:tcW w:w="971" w:type="dxa"/>
          </w:tcPr>
          <w:p w14:paraId="179DEC3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33" w:author="ohm" w:date="2019-10-12T14:10:00Z"/>
                <w:szCs w:val="22"/>
                <w:lang w:eastAsia="ja-JP"/>
              </w:rPr>
            </w:pPr>
            <w:ins w:id="4934" w:author="ohm" w:date="2019-10-12T14:10:00Z">
              <w:r w:rsidRPr="00AA1A81">
                <w:rPr>
                  <w:rFonts w:hint="eastAsia"/>
                  <w:szCs w:val="22"/>
                  <w:lang w:eastAsia="ja-JP"/>
                </w:rPr>
                <w:t>-</w:t>
              </w:r>
            </w:ins>
          </w:p>
        </w:tc>
        <w:tc>
          <w:tcPr>
            <w:tcW w:w="971" w:type="dxa"/>
          </w:tcPr>
          <w:p w14:paraId="207C46B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35" w:author="ohm" w:date="2019-10-12T14:10:00Z"/>
                <w:szCs w:val="22"/>
                <w:lang w:eastAsia="ja-JP"/>
              </w:rPr>
            </w:pPr>
            <w:ins w:id="4936" w:author="ohm" w:date="2019-10-12T14:10:00Z">
              <w:r w:rsidRPr="00AA1A81">
                <w:rPr>
                  <w:rFonts w:hint="eastAsia"/>
                  <w:szCs w:val="22"/>
                  <w:lang w:eastAsia="ja-JP"/>
                </w:rPr>
                <w:t>x</w:t>
              </w:r>
            </w:ins>
          </w:p>
        </w:tc>
        <w:tc>
          <w:tcPr>
            <w:tcW w:w="971" w:type="dxa"/>
          </w:tcPr>
          <w:p w14:paraId="5AB08AB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37" w:author="ohm" w:date="2019-10-12T14:10:00Z"/>
                <w:szCs w:val="22"/>
                <w:lang w:eastAsia="ja-JP"/>
              </w:rPr>
            </w:pPr>
            <w:ins w:id="4938" w:author="ohm" w:date="2019-10-12T14:10:00Z">
              <w:r w:rsidRPr="00AA1A81">
                <w:rPr>
                  <w:rFonts w:hint="eastAsia"/>
                  <w:szCs w:val="22"/>
                  <w:lang w:eastAsia="ja-JP"/>
                </w:rPr>
                <w:t>-</w:t>
              </w:r>
            </w:ins>
          </w:p>
        </w:tc>
        <w:tc>
          <w:tcPr>
            <w:tcW w:w="1381" w:type="dxa"/>
          </w:tcPr>
          <w:p w14:paraId="41C6012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39" w:author="ohm" w:date="2019-10-12T14:10:00Z"/>
                <w:szCs w:val="22"/>
                <w:lang w:eastAsia="ja-JP"/>
              </w:rPr>
            </w:pPr>
            <w:ins w:id="4940" w:author="ohm" w:date="2019-10-12T14:10:00Z">
              <w:r w:rsidRPr="00AA1A81">
                <w:rPr>
                  <w:rFonts w:hint="eastAsia"/>
                  <w:szCs w:val="22"/>
                  <w:lang w:eastAsia="ja-JP"/>
                </w:rPr>
                <w:t>6</w:t>
              </w:r>
            </w:ins>
          </w:p>
        </w:tc>
        <w:tc>
          <w:tcPr>
            <w:tcW w:w="1594" w:type="dxa"/>
            <w:vMerge/>
          </w:tcPr>
          <w:p w14:paraId="6426B58A"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41" w:author="ohm" w:date="2019-10-12T14:10:00Z"/>
                <w:szCs w:val="22"/>
                <w:lang w:eastAsia="ja-JP"/>
              </w:rPr>
            </w:pPr>
          </w:p>
        </w:tc>
        <w:tc>
          <w:tcPr>
            <w:tcW w:w="1094" w:type="dxa"/>
          </w:tcPr>
          <w:p w14:paraId="3C0F6BD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42" w:author="ohm" w:date="2019-10-12T14:10:00Z"/>
                <w:szCs w:val="22"/>
                <w:lang w:eastAsia="ja-JP"/>
              </w:rPr>
            </w:pPr>
            <w:ins w:id="4943" w:author="ohm" w:date="2019-10-12T14:10:00Z">
              <w:r w:rsidRPr="00AA1A81">
                <w:rPr>
                  <w:rFonts w:hint="eastAsia"/>
                  <w:szCs w:val="22"/>
                  <w:lang w:eastAsia="ja-JP"/>
                </w:rPr>
                <w:t>-0.02</w:t>
              </w:r>
            </w:ins>
          </w:p>
        </w:tc>
        <w:tc>
          <w:tcPr>
            <w:tcW w:w="1134" w:type="dxa"/>
          </w:tcPr>
          <w:p w14:paraId="36A7EDF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44" w:author="ohm" w:date="2019-10-12T14:10:00Z"/>
                <w:szCs w:val="22"/>
                <w:lang w:eastAsia="ja-JP"/>
              </w:rPr>
            </w:pPr>
            <w:ins w:id="4945" w:author="ohm" w:date="2019-10-12T14:10:00Z">
              <w:r w:rsidRPr="00AA1A81">
                <w:rPr>
                  <w:rFonts w:hint="eastAsia"/>
                  <w:szCs w:val="22"/>
                  <w:lang w:eastAsia="ja-JP"/>
                </w:rPr>
                <w:t>-0.02</w:t>
              </w:r>
            </w:ins>
          </w:p>
        </w:tc>
      </w:tr>
      <w:tr w:rsidR="00AA1A81" w:rsidRPr="00AA1A81" w14:paraId="7D223EDE" w14:textId="77777777" w:rsidTr="00021958">
        <w:trPr>
          <w:ins w:id="4946" w:author="ohm" w:date="2019-10-12T14:10:00Z"/>
        </w:trPr>
        <w:tc>
          <w:tcPr>
            <w:tcW w:w="1234" w:type="dxa"/>
          </w:tcPr>
          <w:p w14:paraId="4254DEC0"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ins w:id="4947" w:author="ohm" w:date="2019-10-12T14:10:00Z"/>
                <w:color w:val="000000" w:themeColor="text1"/>
                <w:szCs w:val="22"/>
                <w:lang w:eastAsia="ja-JP"/>
              </w:rPr>
            </w:pPr>
            <w:ins w:id="4948" w:author="ohm" w:date="2019-10-12T14:10:00Z">
              <w:r w:rsidRPr="00AA1A81">
                <w:rPr>
                  <w:rFonts w:hint="eastAsia"/>
                  <w:color w:val="000000" w:themeColor="text1"/>
                  <w:szCs w:val="22"/>
                  <w:lang w:eastAsia="ja-JP"/>
                </w:rPr>
                <w:t>CE6-</w:t>
              </w:r>
              <w:r w:rsidRPr="00AA1A81">
                <w:rPr>
                  <w:color w:val="000000" w:themeColor="text1"/>
                  <w:szCs w:val="22"/>
                  <w:lang w:eastAsia="ja-JP"/>
                </w:rPr>
                <w:t>2.3a</w:t>
              </w:r>
            </w:ins>
          </w:p>
        </w:tc>
        <w:tc>
          <w:tcPr>
            <w:tcW w:w="971" w:type="dxa"/>
          </w:tcPr>
          <w:p w14:paraId="4CF2439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49" w:author="ohm" w:date="2019-10-12T14:10:00Z"/>
                <w:szCs w:val="22"/>
                <w:lang w:eastAsia="ja-JP"/>
              </w:rPr>
            </w:pPr>
            <w:ins w:id="4950" w:author="ohm" w:date="2019-10-12T14:10:00Z">
              <w:r w:rsidRPr="00AA1A81">
                <w:rPr>
                  <w:rFonts w:hint="eastAsia"/>
                  <w:szCs w:val="22"/>
                  <w:lang w:eastAsia="ja-JP"/>
                </w:rPr>
                <w:t>-</w:t>
              </w:r>
            </w:ins>
          </w:p>
        </w:tc>
        <w:tc>
          <w:tcPr>
            <w:tcW w:w="971" w:type="dxa"/>
          </w:tcPr>
          <w:p w14:paraId="0516E706"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51" w:author="ohm" w:date="2019-10-12T14:10:00Z"/>
                <w:szCs w:val="22"/>
                <w:lang w:eastAsia="ja-JP"/>
              </w:rPr>
            </w:pPr>
            <w:ins w:id="4952" w:author="ohm" w:date="2019-10-12T14:10:00Z">
              <w:r w:rsidRPr="00AA1A81">
                <w:rPr>
                  <w:rFonts w:hint="eastAsia"/>
                  <w:szCs w:val="22"/>
                  <w:lang w:eastAsia="ja-JP"/>
                </w:rPr>
                <w:t>-</w:t>
              </w:r>
            </w:ins>
          </w:p>
        </w:tc>
        <w:tc>
          <w:tcPr>
            <w:tcW w:w="971" w:type="dxa"/>
          </w:tcPr>
          <w:p w14:paraId="5AA9806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53" w:author="ohm" w:date="2019-10-12T14:10:00Z"/>
                <w:szCs w:val="22"/>
                <w:lang w:eastAsia="ja-JP"/>
              </w:rPr>
            </w:pPr>
            <w:ins w:id="4954" w:author="ohm" w:date="2019-10-12T14:10:00Z">
              <w:r w:rsidRPr="00AA1A81">
                <w:rPr>
                  <w:rFonts w:hint="eastAsia"/>
                  <w:szCs w:val="22"/>
                  <w:lang w:eastAsia="ja-JP"/>
                </w:rPr>
                <w:t>x</w:t>
              </w:r>
            </w:ins>
          </w:p>
        </w:tc>
        <w:tc>
          <w:tcPr>
            <w:tcW w:w="1381" w:type="dxa"/>
          </w:tcPr>
          <w:p w14:paraId="33AF1A1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55" w:author="ohm" w:date="2019-10-12T14:10:00Z"/>
                <w:szCs w:val="22"/>
                <w:lang w:eastAsia="ja-JP"/>
              </w:rPr>
            </w:pPr>
            <w:ins w:id="4956" w:author="ohm" w:date="2019-10-12T14:10:00Z">
              <w:r w:rsidRPr="00AA1A81">
                <w:rPr>
                  <w:szCs w:val="22"/>
                  <w:lang w:eastAsia="ja-JP"/>
                </w:rPr>
                <w:t>6.7</w:t>
              </w:r>
            </w:ins>
          </w:p>
        </w:tc>
        <w:tc>
          <w:tcPr>
            <w:tcW w:w="1594" w:type="dxa"/>
          </w:tcPr>
          <w:p w14:paraId="5F88290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57" w:author="ohm" w:date="2019-10-12T14:10:00Z"/>
                <w:szCs w:val="22"/>
                <w:lang w:eastAsia="ja-JP"/>
              </w:rPr>
            </w:pPr>
            <w:ins w:id="4958" w:author="ohm" w:date="2019-10-12T14:10:00Z">
              <w:r w:rsidRPr="00AA1A81">
                <w:rPr>
                  <w:rFonts w:hint="eastAsia"/>
                  <w:szCs w:val="22"/>
                  <w:lang w:eastAsia="ja-JP"/>
                </w:rPr>
                <w:t>16x36</w:t>
              </w:r>
            </w:ins>
          </w:p>
        </w:tc>
        <w:tc>
          <w:tcPr>
            <w:tcW w:w="1094" w:type="dxa"/>
          </w:tcPr>
          <w:p w14:paraId="059A375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59" w:author="ohm" w:date="2019-10-12T14:10:00Z"/>
                <w:szCs w:val="22"/>
                <w:lang w:eastAsia="ja-JP"/>
              </w:rPr>
            </w:pPr>
            <w:ins w:id="4960" w:author="ohm" w:date="2019-10-12T14:10:00Z">
              <w:r w:rsidRPr="00AA1A81">
                <w:rPr>
                  <w:rFonts w:hint="eastAsia"/>
                  <w:szCs w:val="22"/>
                  <w:lang w:eastAsia="ja-JP"/>
                </w:rPr>
                <w:t>0.02</w:t>
              </w:r>
            </w:ins>
          </w:p>
        </w:tc>
        <w:tc>
          <w:tcPr>
            <w:tcW w:w="1134" w:type="dxa"/>
          </w:tcPr>
          <w:p w14:paraId="08493FD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61" w:author="ohm" w:date="2019-10-12T14:10:00Z"/>
                <w:szCs w:val="22"/>
                <w:lang w:eastAsia="ja-JP"/>
              </w:rPr>
            </w:pPr>
            <w:ins w:id="4962" w:author="ohm" w:date="2019-10-12T14:10:00Z">
              <w:r w:rsidRPr="00AA1A81">
                <w:rPr>
                  <w:rFonts w:hint="eastAsia"/>
                  <w:szCs w:val="22"/>
                  <w:lang w:eastAsia="ja-JP"/>
                </w:rPr>
                <w:t>0.03</w:t>
              </w:r>
            </w:ins>
          </w:p>
        </w:tc>
      </w:tr>
      <w:tr w:rsidR="00AA1A81" w:rsidRPr="00AA1A81" w14:paraId="4726B398" w14:textId="77777777" w:rsidTr="00021958">
        <w:trPr>
          <w:ins w:id="4963" w:author="ohm" w:date="2019-10-12T14:10:00Z"/>
        </w:trPr>
        <w:tc>
          <w:tcPr>
            <w:tcW w:w="1234" w:type="dxa"/>
          </w:tcPr>
          <w:p w14:paraId="25D2B3DA"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ins w:id="4964" w:author="ohm" w:date="2019-10-12T14:10:00Z"/>
                <w:color w:val="000000" w:themeColor="text1"/>
                <w:szCs w:val="22"/>
                <w:lang w:eastAsia="ja-JP"/>
              </w:rPr>
            </w:pPr>
            <w:ins w:id="4965" w:author="ohm" w:date="2019-10-12T14:10:00Z">
              <w:r w:rsidRPr="00AA1A81">
                <w:rPr>
                  <w:rFonts w:hint="eastAsia"/>
                  <w:color w:val="000000" w:themeColor="text1"/>
                  <w:szCs w:val="22"/>
                  <w:lang w:eastAsia="ja-JP"/>
                </w:rPr>
                <w:t>CE6</w:t>
              </w:r>
              <w:r w:rsidRPr="00AA1A81">
                <w:rPr>
                  <w:color w:val="000000" w:themeColor="text1"/>
                  <w:szCs w:val="22"/>
                  <w:lang w:eastAsia="ja-JP"/>
                </w:rPr>
                <w:t>-2.2c</w:t>
              </w:r>
            </w:ins>
          </w:p>
        </w:tc>
        <w:tc>
          <w:tcPr>
            <w:tcW w:w="971" w:type="dxa"/>
          </w:tcPr>
          <w:p w14:paraId="1F4A669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66" w:author="ohm" w:date="2019-10-12T14:10:00Z"/>
                <w:szCs w:val="22"/>
                <w:lang w:eastAsia="ja-JP"/>
              </w:rPr>
            </w:pPr>
            <w:ins w:id="4967" w:author="ohm" w:date="2019-10-12T14:10:00Z">
              <w:r w:rsidRPr="00AA1A81">
                <w:rPr>
                  <w:rFonts w:hint="eastAsia"/>
                  <w:szCs w:val="22"/>
                  <w:lang w:eastAsia="ja-JP"/>
                </w:rPr>
                <w:t>x</w:t>
              </w:r>
            </w:ins>
          </w:p>
        </w:tc>
        <w:tc>
          <w:tcPr>
            <w:tcW w:w="971" w:type="dxa"/>
          </w:tcPr>
          <w:p w14:paraId="044DC79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68" w:author="ohm" w:date="2019-10-12T14:10:00Z"/>
                <w:szCs w:val="22"/>
                <w:lang w:eastAsia="ja-JP"/>
              </w:rPr>
            </w:pPr>
            <w:ins w:id="4969" w:author="ohm" w:date="2019-10-12T14:10:00Z">
              <w:r w:rsidRPr="00AA1A81">
                <w:rPr>
                  <w:rFonts w:hint="eastAsia"/>
                  <w:szCs w:val="22"/>
                  <w:lang w:eastAsia="ja-JP"/>
                </w:rPr>
                <w:t>x</w:t>
              </w:r>
            </w:ins>
          </w:p>
        </w:tc>
        <w:tc>
          <w:tcPr>
            <w:tcW w:w="971" w:type="dxa"/>
          </w:tcPr>
          <w:p w14:paraId="36EF539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70" w:author="ohm" w:date="2019-10-12T14:10:00Z"/>
                <w:szCs w:val="22"/>
                <w:lang w:eastAsia="ja-JP"/>
              </w:rPr>
            </w:pPr>
          </w:p>
        </w:tc>
        <w:tc>
          <w:tcPr>
            <w:tcW w:w="1381" w:type="dxa"/>
          </w:tcPr>
          <w:p w14:paraId="16675A6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71" w:author="ohm" w:date="2019-10-12T14:10:00Z"/>
                <w:szCs w:val="22"/>
                <w:lang w:eastAsia="ja-JP"/>
              </w:rPr>
            </w:pPr>
            <w:ins w:id="4972" w:author="ohm" w:date="2019-10-12T14:10:00Z">
              <w:r w:rsidRPr="00AA1A81">
                <w:rPr>
                  <w:rFonts w:hint="eastAsia"/>
                  <w:szCs w:val="22"/>
                  <w:lang w:eastAsia="ja-JP"/>
                </w:rPr>
                <w:t>4.6</w:t>
              </w:r>
            </w:ins>
          </w:p>
        </w:tc>
        <w:tc>
          <w:tcPr>
            <w:tcW w:w="1594" w:type="dxa"/>
          </w:tcPr>
          <w:p w14:paraId="16039C8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73" w:author="ohm" w:date="2019-10-12T14:10:00Z"/>
                <w:szCs w:val="22"/>
                <w:lang w:eastAsia="ja-JP"/>
              </w:rPr>
            </w:pPr>
            <w:ins w:id="4974" w:author="ohm" w:date="2019-10-12T14:10:00Z">
              <w:r w:rsidRPr="00AA1A81">
                <w:rPr>
                  <w:rFonts w:hint="eastAsia"/>
                  <w:szCs w:val="22"/>
                  <w:lang w:eastAsia="ja-JP"/>
                </w:rPr>
                <w:t>16</w:t>
              </w:r>
              <w:r w:rsidRPr="00AA1A81">
                <w:rPr>
                  <w:szCs w:val="22"/>
                  <w:lang w:eastAsia="ja-JP"/>
                </w:rPr>
                <w:t>x48</w:t>
              </w:r>
            </w:ins>
          </w:p>
        </w:tc>
        <w:tc>
          <w:tcPr>
            <w:tcW w:w="1094" w:type="dxa"/>
          </w:tcPr>
          <w:p w14:paraId="2399881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75" w:author="ohm" w:date="2019-10-12T14:10:00Z"/>
                <w:szCs w:val="22"/>
                <w:lang w:eastAsia="ja-JP"/>
              </w:rPr>
            </w:pPr>
            <w:ins w:id="4976" w:author="ohm" w:date="2019-10-12T14:10:00Z">
              <w:r w:rsidRPr="00AA1A81">
                <w:rPr>
                  <w:rFonts w:hint="eastAsia"/>
                  <w:szCs w:val="22"/>
                  <w:lang w:eastAsia="ja-JP"/>
                </w:rPr>
                <w:t>0.01</w:t>
              </w:r>
            </w:ins>
          </w:p>
        </w:tc>
        <w:tc>
          <w:tcPr>
            <w:tcW w:w="1134" w:type="dxa"/>
          </w:tcPr>
          <w:p w14:paraId="5407B7E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77" w:author="ohm" w:date="2019-10-12T14:10:00Z"/>
                <w:szCs w:val="22"/>
                <w:lang w:eastAsia="ja-JP"/>
              </w:rPr>
            </w:pPr>
            <w:ins w:id="4978" w:author="ohm" w:date="2019-10-12T14:10:00Z">
              <w:r w:rsidRPr="00AA1A81">
                <w:rPr>
                  <w:rFonts w:hint="eastAsia"/>
                  <w:szCs w:val="22"/>
                  <w:lang w:eastAsia="ja-JP"/>
                </w:rPr>
                <w:t>-0.01</w:t>
              </w:r>
            </w:ins>
          </w:p>
        </w:tc>
      </w:tr>
      <w:tr w:rsidR="00AA1A81" w:rsidRPr="00AA1A81" w14:paraId="2C9E08E9" w14:textId="77777777" w:rsidTr="00021958">
        <w:trPr>
          <w:ins w:id="4979" w:author="ohm" w:date="2019-10-12T14:10:00Z"/>
        </w:trPr>
        <w:tc>
          <w:tcPr>
            <w:tcW w:w="1234" w:type="dxa"/>
          </w:tcPr>
          <w:p w14:paraId="32C49B2C"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ins w:id="4980" w:author="ohm" w:date="2019-10-12T14:10:00Z"/>
                <w:color w:val="000000" w:themeColor="text1"/>
                <w:szCs w:val="22"/>
                <w:lang w:eastAsia="ja-JP"/>
              </w:rPr>
            </w:pPr>
            <w:ins w:id="4981" w:author="ohm" w:date="2019-10-12T14:10:00Z">
              <w:r w:rsidRPr="00AA1A81">
                <w:rPr>
                  <w:rFonts w:hint="eastAsia"/>
                  <w:color w:val="000000" w:themeColor="text1"/>
                  <w:szCs w:val="22"/>
                  <w:lang w:eastAsia="ja-JP"/>
                </w:rPr>
                <w:t>CE6</w:t>
              </w:r>
              <w:r w:rsidRPr="00AA1A81">
                <w:rPr>
                  <w:color w:val="000000" w:themeColor="text1"/>
                  <w:szCs w:val="22"/>
                  <w:lang w:eastAsia="ja-JP"/>
                </w:rPr>
                <w:t>-2.2d</w:t>
              </w:r>
            </w:ins>
          </w:p>
        </w:tc>
        <w:tc>
          <w:tcPr>
            <w:tcW w:w="971" w:type="dxa"/>
          </w:tcPr>
          <w:p w14:paraId="3B81AF5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82" w:author="ohm" w:date="2019-10-12T14:10:00Z"/>
                <w:szCs w:val="22"/>
                <w:lang w:eastAsia="ja-JP"/>
              </w:rPr>
            </w:pPr>
          </w:p>
        </w:tc>
        <w:tc>
          <w:tcPr>
            <w:tcW w:w="971" w:type="dxa"/>
          </w:tcPr>
          <w:p w14:paraId="79316E7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83" w:author="ohm" w:date="2019-10-12T14:10:00Z"/>
                <w:szCs w:val="22"/>
                <w:lang w:eastAsia="ja-JP"/>
              </w:rPr>
            </w:pPr>
            <w:ins w:id="4984" w:author="ohm" w:date="2019-10-12T14:10:00Z">
              <w:r w:rsidRPr="00AA1A81">
                <w:rPr>
                  <w:rFonts w:hint="eastAsia"/>
                  <w:szCs w:val="22"/>
                  <w:lang w:eastAsia="ja-JP"/>
                </w:rPr>
                <w:t>x</w:t>
              </w:r>
            </w:ins>
          </w:p>
        </w:tc>
        <w:tc>
          <w:tcPr>
            <w:tcW w:w="971" w:type="dxa"/>
          </w:tcPr>
          <w:p w14:paraId="7867590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85" w:author="ohm" w:date="2019-10-12T14:10:00Z"/>
                <w:szCs w:val="22"/>
                <w:lang w:eastAsia="ja-JP"/>
              </w:rPr>
            </w:pPr>
            <w:ins w:id="4986" w:author="ohm" w:date="2019-10-12T14:10:00Z">
              <w:r w:rsidRPr="00AA1A81">
                <w:rPr>
                  <w:rFonts w:hint="eastAsia"/>
                  <w:szCs w:val="22"/>
                  <w:lang w:eastAsia="ja-JP"/>
                </w:rPr>
                <w:t>x</w:t>
              </w:r>
            </w:ins>
          </w:p>
        </w:tc>
        <w:tc>
          <w:tcPr>
            <w:tcW w:w="1381" w:type="dxa"/>
          </w:tcPr>
          <w:p w14:paraId="2FCED87A"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87" w:author="ohm" w:date="2019-10-12T14:10:00Z"/>
                <w:szCs w:val="22"/>
                <w:lang w:eastAsia="ja-JP"/>
              </w:rPr>
            </w:pPr>
            <w:ins w:id="4988" w:author="ohm" w:date="2019-10-12T14:10:00Z">
              <w:r w:rsidRPr="00AA1A81">
                <w:rPr>
                  <w:rFonts w:hint="eastAsia"/>
                  <w:szCs w:val="22"/>
                  <w:lang w:eastAsia="ja-JP"/>
                </w:rPr>
                <w:t>4.6</w:t>
              </w:r>
            </w:ins>
          </w:p>
        </w:tc>
        <w:tc>
          <w:tcPr>
            <w:tcW w:w="1594" w:type="dxa"/>
          </w:tcPr>
          <w:p w14:paraId="2D539B0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89" w:author="ohm" w:date="2019-10-12T14:10:00Z"/>
                <w:szCs w:val="22"/>
                <w:lang w:eastAsia="ja-JP"/>
              </w:rPr>
            </w:pPr>
            <w:ins w:id="4990" w:author="ohm" w:date="2019-10-12T14:10:00Z">
              <w:r w:rsidRPr="00AA1A81">
                <w:rPr>
                  <w:rFonts w:hint="eastAsia"/>
                  <w:szCs w:val="22"/>
                  <w:lang w:eastAsia="ja-JP"/>
                </w:rPr>
                <w:t>16x36</w:t>
              </w:r>
            </w:ins>
          </w:p>
        </w:tc>
        <w:tc>
          <w:tcPr>
            <w:tcW w:w="1094" w:type="dxa"/>
          </w:tcPr>
          <w:p w14:paraId="7B70670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91" w:author="ohm" w:date="2019-10-12T14:10:00Z"/>
                <w:szCs w:val="22"/>
                <w:lang w:eastAsia="ja-JP"/>
              </w:rPr>
            </w:pPr>
            <w:ins w:id="4992" w:author="ohm" w:date="2019-10-12T14:10:00Z">
              <w:r w:rsidRPr="00AA1A81">
                <w:rPr>
                  <w:rFonts w:hint="eastAsia"/>
                  <w:szCs w:val="22"/>
                  <w:lang w:eastAsia="ja-JP"/>
                </w:rPr>
                <w:t>-0.01</w:t>
              </w:r>
            </w:ins>
          </w:p>
        </w:tc>
        <w:tc>
          <w:tcPr>
            <w:tcW w:w="1134" w:type="dxa"/>
          </w:tcPr>
          <w:p w14:paraId="222CD2C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93" w:author="ohm" w:date="2019-10-12T14:10:00Z"/>
                <w:szCs w:val="22"/>
                <w:lang w:eastAsia="ja-JP"/>
              </w:rPr>
            </w:pPr>
            <w:ins w:id="4994" w:author="ohm" w:date="2019-10-12T14:10:00Z">
              <w:r w:rsidRPr="00AA1A81">
                <w:rPr>
                  <w:rFonts w:hint="eastAsia"/>
                  <w:szCs w:val="22"/>
                  <w:lang w:eastAsia="ja-JP"/>
                </w:rPr>
                <w:t>-0.02</w:t>
              </w:r>
            </w:ins>
          </w:p>
        </w:tc>
      </w:tr>
      <w:tr w:rsidR="00AA1A81" w:rsidRPr="00AA1A81" w14:paraId="0ED533E4" w14:textId="77777777" w:rsidTr="00021958">
        <w:trPr>
          <w:ins w:id="4995" w:author="ohm" w:date="2019-10-12T14:10:00Z"/>
        </w:trPr>
        <w:tc>
          <w:tcPr>
            <w:tcW w:w="1234" w:type="dxa"/>
          </w:tcPr>
          <w:p w14:paraId="45C8A178"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ins w:id="4996" w:author="ohm" w:date="2019-10-12T14:10:00Z"/>
                <w:color w:val="000000" w:themeColor="text1"/>
                <w:szCs w:val="22"/>
                <w:lang w:eastAsia="ja-JP"/>
              </w:rPr>
            </w:pPr>
            <w:ins w:id="4997" w:author="ohm" w:date="2019-10-12T14:10:00Z">
              <w:r w:rsidRPr="00AA1A81">
                <w:rPr>
                  <w:rFonts w:hint="eastAsia"/>
                  <w:color w:val="000000" w:themeColor="text1"/>
                  <w:szCs w:val="22"/>
                  <w:lang w:eastAsia="ja-JP"/>
                </w:rPr>
                <w:t>Test1</w:t>
              </w:r>
            </w:ins>
          </w:p>
        </w:tc>
        <w:tc>
          <w:tcPr>
            <w:tcW w:w="971" w:type="dxa"/>
          </w:tcPr>
          <w:p w14:paraId="3CE755B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4998" w:author="ohm" w:date="2019-10-12T14:10:00Z"/>
                <w:szCs w:val="22"/>
                <w:lang w:eastAsia="ja-JP"/>
              </w:rPr>
            </w:pPr>
            <w:ins w:id="4999" w:author="ohm" w:date="2019-10-12T14:10:00Z">
              <w:r w:rsidRPr="00AA1A81">
                <w:rPr>
                  <w:rFonts w:hint="eastAsia"/>
                  <w:szCs w:val="22"/>
                  <w:lang w:eastAsia="ja-JP"/>
                </w:rPr>
                <w:t>x</w:t>
              </w:r>
            </w:ins>
          </w:p>
        </w:tc>
        <w:tc>
          <w:tcPr>
            <w:tcW w:w="971" w:type="dxa"/>
          </w:tcPr>
          <w:p w14:paraId="11D0B84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00" w:author="ohm" w:date="2019-10-12T14:10:00Z"/>
                <w:szCs w:val="22"/>
                <w:lang w:eastAsia="ja-JP"/>
              </w:rPr>
            </w:pPr>
            <w:ins w:id="5001" w:author="ohm" w:date="2019-10-12T14:10:00Z">
              <w:r w:rsidRPr="00AA1A81">
                <w:rPr>
                  <w:rFonts w:hint="eastAsia"/>
                  <w:szCs w:val="22"/>
                  <w:lang w:eastAsia="ja-JP"/>
                </w:rPr>
                <w:t>x</w:t>
              </w:r>
            </w:ins>
          </w:p>
        </w:tc>
        <w:tc>
          <w:tcPr>
            <w:tcW w:w="971" w:type="dxa"/>
          </w:tcPr>
          <w:p w14:paraId="0F3B6C3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02" w:author="ohm" w:date="2019-10-12T14:10:00Z"/>
                <w:szCs w:val="22"/>
                <w:lang w:eastAsia="ja-JP"/>
              </w:rPr>
            </w:pPr>
            <w:ins w:id="5003" w:author="ohm" w:date="2019-10-12T14:10:00Z">
              <w:r w:rsidRPr="00AA1A81">
                <w:rPr>
                  <w:rFonts w:hint="eastAsia"/>
                  <w:szCs w:val="22"/>
                  <w:lang w:eastAsia="ja-JP"/>
                </w:rPr>
                <w:t>x</w:t>
              </w:r>
            </w:ins>
          </w:p>
        </w:tc>
        <w:tc>
          <w:tcPr>
            <w:tcW w:w="1381" w:type="dxa"/>
          </w:tcPr>
          <w:p w14:paraId="75B358B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04" w:author="ohm" w:date="2019-10-12T14:10:00Z"/>
                <w:szCs w:val="22"/>
                <w:lang w:eastAsia="ja-JP"/>
              </w:rPr>
            </w:pPr>
            <w:ins w:id="5005" w:author="ohm" w:date="2019-10-12T14:10:00Z">
              <w:r w:rsidRPr="00AA1A81">
                <w:rPr>
                  <w:rFonts w:hint="eastAsia"/>
                  <w:szCs w:val="22"/>
                  <w:lang w:eastAsia="ja-JP"/>
                </w:rPr>
                <w:t>3.5</w:t>
              </w:r>
            </w:ins>
          </w:p>
        </w:tc>
        <w:tc>
          <w:tcPr>
            <w:tcW w:w="1594" w:type="dxa"/>
          </w:tcPr>
          <w:p w14:paraId="7C5E488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06" w:author="ohm" w:date="2019-10-12T14:10:00Z"/>
                <w:szCs w:val="22"/>
                <w:lang w:eastAsia="ja-JP"/>
              </w:rPr>
            </w:pPr>
            <w:ins w:id="5007" w:author="ohm" w:date="2019-10-12T14:10:00Z">
              <w:r w:rsidRPr="00AA1A81">
                <w:rPr>
                  <w:rFonts w:hint="eastAsia"/>
                  <w:szCs w:val="22"/>
                  <w:lang w:eastAsia="ja-JP"/>
                </w:rPr>
                <w:t>16x3</w:t>
              </w:r>
              <w:r w:rsidRPr="00AA1A81">
                <w:rPr>
                  <w:szCs w:val="22"/>
                  <w:lang w:eastAsia="ja-JP"/>
                </w:rPr>
                <w:t>6</w:t>
              </w:r>
            </w:ins>
          </w:p>
        </w:tc>
        <w:tc>
          <w:tcPr>
            <w:tcW w:w="1094" w:type="dxa"/>
          </w:tcPr>
          <w:p w14:paraId="481249B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08" w:author="ohm" w:date="2019-10-12T14:10:00Z"/>
                <w:szCs w:val="22"/>
                <w:lang w:eastAsia="ja-JP"/>
              </w:rPr>
            </w:pPr>
            <w:ins w:id="5009" w:author="ohm" w:date="2019-10-12T14:10:00Z">
              <w:r w:rsidRPr="00AA1A81">
                <w:rPr>
                  <w:rFonts w:hint="eastAsia"/>
                  <w:szCs w:val="22"/>
                  <w:lang w:eastAsia="ja-JP"/>
                </w:rPr>
                <w:t>0.02</w:t>
              </w:r>
            </w:ins>
          </w:p>
        </w:tc>
        <w:tc>
          <w:tcPr>
            <w:tcW w:w="1134" w:type="dxa"/>
          </w:tcPr>
          <w:p w14:paraId="00A32BD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10" w:author="ohm" w:date="2019-10-12T14:10:00Z"/>
                <w:szCs w:val="22"/>
                <w:lang w:eastAsia="ja-JP"/>
              </w:rPr>
            </w:pPr>
            <w:ins w:id="5011" w:author="ohm" w:date="2019-10-12T14:10:00Z">
              <w:r w:rsidRPr="00AA1A81">
                <w:rPr>
                  <w:rFonts w:hint="eastAsia"/>
                  <w:szCs w:val="22"/>
                  <w:lang w:eastAsia="ja-JP"/>
                </w:rPr>
                <w:t>-0.01</w:t>
              </w:r>
            </w:ins>
          </w:p>
        </w:tc>
      </w:tr>
      <w:tr w:rsidR="00AA1A81" w:rsidRPr="00AA1A81" w14:paraId="644B8348" w14:textId="77777777" w:rsidTr="00021958">
        <w:trPr>
          <w:ins w:id="5012" w:author="ohm" w:date="2019-10-12T14:10:00Z"/>
        </w:trPr>
        <w:tc>
          <w:tcPr>
            <w:tcW w:w="1234" w:type="dxa"/>
          </w:tcPr>
          <w:p w14:paraId="24347D6F"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ins w:id="5013" w:author="ohm" w:date="2019-10-12T14:10:00Z"/>
                <w:color w:val="000000" w:themeColor="text1"/>
                <w:szCs w:val="22"/>
                <w:lang w:eastAsia="ja-JP"/>
              </w:rPr>
            </w:pPr>
            <w:ins w:id="5014" w:author="ohm" w:date="2019-10-12T14:10:00Z">
              <w:r w:rsidRPr="00AA1A81">
                <w:rPr>
                  <w:rFonts w:hint="eastAsia"/>
                  <w:color w:val="000000" w:themeColor="text1"/>
                  <w:szCs w:val="22"/>
                  <w:lang w:eastAsia="ja-JP"/>
                </w:rPr>
                <w:t>Test2</w:t>
              </w:r>
            </w:ins>
          </w:p>
        </w:tc>
        <w:tc>
          <w:tcPr>
            <w:tcW w:w="971" w:type="dxa"/>
          </w:tcPr>
          <w:p w14:paraId="0CBCD4D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15" w:author="ohm" w:date="2019-10-12T14:10:00Z"/>
                <w:szCs w:val="22"/>
                <w:lang w:eastAsia="ja-JP"/>
              </w:rPr>
            </w:pPr>
            <w:ins w:id="5016" w:author="ohm" w:date="2019-10-12T14:10:00Z">
              <w:r w:rsidRPr="00AA1A81">
                <w:rPr>
                  <w:rFonts w:hint="eastAsia"/>
                  <w:szCs w:val="22"/>
                  <w:lang w:eastAsia="ja-JP"/>
                </w:rPr>
                <w:t>-</w:t>
              </w:r>
            </w:ins>
          </w:p>
        </w:tc>
        <w:tc>
          <w:tcPr>
            <w:tcW w:w="971" w:type="dxa"/>
          </w:tcPr>
          <w:p w14:paraId="433F1A0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17" w:author="ohm" w:date="2019-10-12T14:10:00Z"/>
                <w:szCs w:val="22"/>
                <w:lang w:eastAsia="ja-JP"/>
              </w:rPr>
            </w:pPr>
            <w:ins w:id="5018" w:author="ohm" w:date="2019-10-12T14:10:00Z">
              <w:r w:rsidRPr="00AA1A81">
                <w:rPr>
                  <w:rFonts w:hint="eastAsia"/>
                  <w:szCs w:val="22"/>
                  <w:lang w:eastAsia="ja-JP"/>
                </w:rPr>
                <w:t>x</w:t>
              </w:r>
            </w:ins>
          </w:p>
        </w:tc>
        <w:tc>
          <w:tcPr>
            <w:tcW w:w="971" w:type="dxa"/>
          </w:tcPr>
          <w:p w14:paraId="66D785A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19" w:author="ohm" w:date="2019-10-12T14:10:00Z"/>
                <w:szCs w:val="22"/>
                <w:lang w:eastAsia="ja-JP"/>
              </w:rPr>
            </w:pPr>
            <w:ins w:id="5020" w:author="ohm" w:date="2019-10-12T14:10:00Z">
              <w:r w:rsidRPr="00AA1A81">
                <w:rPr>
                  <w:rFonts w:hint="eastAsia"/>
                  <w:szCs w:val="22"/>
                  <w:lang w:eastAsia="ja-JP"/>
                </w:rPr>
                <w:t>x</w:t>
              </w:r>
            </w:ins>
          </w:p>
        </w:tc>
        <w:tc>
          <w:tcPr>
            <w:tcW w:w="1381" w:type="dxa"/>
          </w:tcPr>
          <w:p w14:paraId="752E6147"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21" w:author="ohm" w:date="2019-10-12T14:10:00Z"/>
                <w:szCs w:val="22"/>
                <w:lang w:eastAsia="ja-JP"/>
              </w:rPr>
            </w:pPr>
            <w:ins w:id="5022" w:author="ohm" w:date="2019-10-12T14:10:00Z">
              <w:r w:rsidRPr="00AA1A81">
                <w:rPr>
                  <w:rFonts w:hint="eastAsia"/>
                  <w:szCs w:val="22"/>
                  <w:lang w:eastAsia="ja-JP"/>
                </w:rPr>
                <w:t>4.1</w:t>
              </w:r>
            </w:ins>
          </w:p>
        </w:tc>
        <w:tc>
          <w:tcPr>
            <w:tcW w:w="1594" w:type="dxa"/>
          </w:tcPr>
          <w:p w14:paraId="0F56E14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23" w:author="ohm" w:date="2019-10-12T14:10:00Z"/>
                <w:szCs w:val="22"/>
                <w:lang w:eastAsia="ja-JP"/>
              </w:rPr>
            </w:pPr>
            <w:ins w:id="5024" w:author="ohm" w:date="2019-10-12T14:10:00Z">
              <w:r w:rsidRPr="00AA1A81">
                <w:rPr>
                  <w:rFonts w:hint="eastAsia"/>
                  <w:szCs w:val="22"/>
                  <w:lang w:eastAsia="ja-JP"/>
                </w:rPr>
                <w:t>16x32</w:t>
              </w:r>
            </w:ins>
          </w:p>
        </w:tc>
        <w:tc>
          <w:tcPr>
            <w:tcW w:w="1094" w:type="dxa"/>
          </w:tcPr>
          <w:p w14:paraId="130DE7D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25" w:author="ohm" w:date="2019-10-12T14:10:00Z"/>
                <w:szCs w:val="22"/>
                <w:lang w:eastAsia="ja-JP"/>
              </w:rPr>
            </w:pPr>
            <w:ins w:id="5026" w:author="ohm" w:date="2019-10-12T14:10:00Z">
              <w:r w:rsidRPr="00AA1A81">
                <w:rPr>
                  <w:rFonts w:hint="eastAsia"/>
                  <w:szCs w:val="22"/>
                  <w:lang w:eastAsia="ja-JP"/>
                </w:rPr>
                <w:t>0.01</w:t>
              </w:r>
            </w:ins>
          </w:p>
        </w:tc>
        <w:tc>
          <w:tcPr>
            <w:tcW w:w="1134" w:type="dxa"/>
          </w:tcPr>
          <w:p w14:paraId="1784FF86"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27" w:author="ohm" w:date="2019-10-12T14:10:00Z"/>
                <w:szCs w:val="22"/>
                <w:lang w:eastAsia="ja-JP"/>
              </w:rPr>
            </w:pPr>
            <w:ins w:id="5028" w:author="ohm" w:date="2019-10-12T14:10:00Z">
              <w:r w:rsidRPr="00AA1A81">
                <w:rPr>
                  <w:rFonts w:hint="eastAsia"/>
                  <w:szCs w:val="22"/>
                  <w:lang w:eastAsia="ja-JP"/>
                </w:rPr>
                <w:t>0.01</w:t>
              </w:r>
            </w:ins>
          </w:p>
        </w:tc>
      </w:tr>
      <w:tr w:rsidR="00AA1A81" w:rsidRPr="00AA1A81" w14:paraId="69C09849" w14:textId="77777777" w:rsidTr="00021958">
        <w:trPr>
          <w:ins w:id="5029" w:author="ohm" w:date="2019-10-12T14:10:00Z"/>
        </w:trPr>
        <w:tc>
          <w:tcPr>
            <w:tcW w:w="1234" w:type="dxa"/>
          </w:tcPr>
          <w:p w14:paraId="3FF8458F"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ins w:id="5030" w:author="ohm" w:date="2019-10-12T14:10:00Z"/>
                <w:color w:val="000000" w:themeColor="text1"/>
                <w:szCs w:val="22"/>
                <w:lang w:eastAsia="ja-JP"/>
              </w:rPr>
            </w:pPr>
            <w:ins w:id="5031" w:author="ohm" w:date="2019-10-12T14:10:00Z">
              <w:r w:rsidRPr="00AA1A81">
                <w:rPr>
                  <w:rFonts w:hint="eastAsia"/>
                  <w:color w:val="000000" w:themeColor="text1"/>
                  <w:szCs w:val="22"/>
                  <w:lang w:eastAsia="ja-JP"/>
                </w:rPr>
                <w:t>Test3</w:t>
              </w:r>
            </w:ins>
          </w:p>
        </w:tc>
        <w:tc>
          <w:tcPr>
            <w:tcW w:w="971" w:type="dxa"/>
          </w:tcPr>
          <w:p w14:paraId="3291681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32" w:author="ohm" w:date="2019-10-12T14:10:00Z"/>
                <w:szCs w:val="22"/>
                <w:lang w:eastAsia="ja-JP"/>
              </w:rPr>
            </w:pPr>
            <w:ins w:id="5033" w:author="ohm" w:date="2019-10-12T14:10:00Z">
              <w:r w:rsidRPr="00AA1A81">
                <w:rPr>
                  <w:rFonts w:hint="eastAsia"/>
                  <w:szCs w:val="22"/>
                  <w:lang w:eastAsia="ja-JP"/>
                </w:rPr>
                <w:t>-</w:t>
              </w:r>
            </w:ins>
          </w:p>
        </w:tc>
        <w:tc>
          <w:tcPr>
            <w:tcW w:w="971" w:type="dxa"/>
          </w:tcPr>
          <w:p w14:paraId="0F5274A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34" w:author="ohm" w:date="2019-10-12T14:10:00Z"/>
                <w:szCs w:val="22"/>
                <w:lang w:eastAsia="ja-JP"/>
              </w:rPr>
            </w:pPr>
            <w:ins w:id="5035" w:author="ohm" w:date="2019-10-12T14:10:00Z">
              <w:r w:rsidRPr="00AA1A81">
                <w:rPr>
                  <w:rFonts w:hint="eastAsia"/>
                  <w:szCs w:val="22"/>
                  <w:lang w:eastAsia="ja-JP"/>
                </w:rPr>
                <w:t>x</w:t>
              </w:r>
            </w:ins>
          </w:p>
        </w:tc>
        <w:tc>
          <w:tcPr>
            <w:tcW w:w="971" w:type="dxa"/>
          </w:tcPr>
          <w:p w14:paraId="6952C72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36" w:author="ohm" w:date="2019-10-12T14:10:00Z"/>
                <w:szCs w:val="22"/>
                <w:lang w:eastAsia="ja-JP"/>
              </w:rPr>
            </w:pPr>
            <w:ins w:id="5037" w:author="ohm" w:date="2019-10-12T14:10:00Z">
              <w:r w:rsidRPr="00AA1A81">
                <w:rPr>
                  <w:rFonts w:hint="eastAsia"/>
                  <w:szCs w:val="22"/>
                  <w:lang w:eastAsia="ja-JP"/>
                </w:rPr>
                <w:t>x</w:t>
              </w:r>
              <w:r w:rsidRPr="00AA1A81">
                <w:rPr>
                  <w:szCs w:val="22"/>
                  <w:lang w:eastAsia="ja-JP"/>
                </w:rPr>
                <w:t xml:space="preserve"> *1)</w:t>
              </w:r>
            </w:ins>
          </w:p>
        </w:tc>
        <w:tc>
          <w:tcPr>
            <w:tcW w:w="1381" w:type="dxa"/>
          </w:tcPr>
          <w:p w14:paraId="27AFB0E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38" w:author="ohm" w:date="2019-10-12T14:10:00Z"/>
                <w:szCs w:val="22"/>
                <w:lang w:eastAsia="ja-JP"/>
              </w:rPr>
            </w:pPr>
            <w:ins w:id="5039" w:author="ohm" w:date="2019-10-12T14:10:00Z">
              <w:r w:rsidRPr="00AA1A81">
                <w:rPr>
                  <w:rFonts w:hint="eastAsia"/>
                  <w:szCs w:val="22"/>
                  <w:lang w:eastAsia="ja-JP"/>
                </w:rPr>
                <w:t>4.1</w:t>
              </w:r>
            </w:ins>
          </w:p>
        </w:tc>
        <w:tc>
          <w:tcPr>
            <w:tcW w:w="1594" w:type="dxa"/>
          </w:tcPr>
          <w:p w14:paraId="1A22B0E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40" w:author="ohm" w:date="2019-10-12T14:10:00Z"/>
                <w:szCs w:val="22"/>
                <w:lang w:eastAsia="ja-JP"/>
              </w:rPr>
            </w:pPr>
            <w:ins w:id="5041" w:author="ohm" w:date="2019-10-12T14:10:00Z">
              <w:r w:rsidRPr="00AA1A81">
                <w:rPr>
                  <w:rFonts w:hint="eastAsia"/>
                  <w:szCs w:val="22"/>
                  <w:lang w:eastAsia="ja-JP"/>
                </w:rPr>
                <w:t>16x32</w:t>
              </w:r>
            </w:ins>
          </w:p>
        </w:tc>
        <w:tc>
          <w:tcPr>
            <w:tcW w:w="1094" w:type="dxa"/>
          </w:tcPr>
          <w:p w14:paraId="3FE8D0E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42" w:author="ohm" w:date="2019-10-12T14:10:00Z"/>
                <w:szCs w:val="22"/>
                <w:lang w:eastAsia="ja-JP"/>
              </w:rPr>
            </w:pPr>
            <w:ins w:id="5043" w:author="ohm" w:date="2019-10-12T14:10:00Z">
              <w:r w:rsidRPr="00AA1A81">
                <w:rPr>
                  <w:rFonts w:hint="eastAsia"/>
                  <w:szCs w:val="22"/>
                  <w:lang w:eastAsia="ja-JP"/>
                </w:rPr>
                <w:t>0.01</w:t>
              </w:r>
            </w:ins>
          </w:p>
        </w:tc>
        <w:tc>
          <w:tcPr>
            <w:tcW w:w="1134" w:type="dxa"/>
          </w:tcPr>
          <w:p w14:paraId="61A3F37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44" w:author="ohm" w:date="2019-10-12T14:10:00Z"/>
                <w:szCs w:val="22"/>
                <w:lang w:eastAsia="ja-JP"/>
              </w:rPr>
            </w:pPr>
            <w:ins w:id="5045" w:author="ohm" w:date="2019-10-12T14:10:00Z">
              <w:r w:rsidRPr="00AA1A81">
                <w:rPr>
                  <w:rFonts w:hint="eastAsia"/>
                  <w:szCs w:val="22"/>
                  <w:lang w:eastAsia="ja-JP"/>
                </w:rPr>
                <w:t>0.00</w:t>
              </w:r>
            </w:ins>
          </w:p>
        </w:tc>
      </w:tr>
      <w:tr w:rsidR="00AA1A81" w:rsidRPr="00AA1A81" w14:paraId="2F126CBB" w14:textId="77777777" w:rsidTr="00021958">
        <w:trPr>
          <w:ins w:id="5046" w:author="ohm" w:date="2019-10-12T14:10:00Z"/>
        </w:trPr>
        <w:tc>
          <w:tcPr>
            <w:tcW w:w="1234" w:type="dxa"/>
          </w:tcPr>
          <w:p w14:paraId="1C9F2A39"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ins w:id="5047" w:author="ohm" w:date="2019-10-12T14:10:00Z"/>
                <w:color w:val="000000" w:themeColor="text1"/>
                <w:szCs w:val="22"/>
                <w:lang w:eastAsia="ja-JP"/>
              </w:rPr>
            </w:pPr>
            <w:ins w:id="5048" w:author="ohm" w:date="2019-10-12T14:10:00Z">
              <w:r w:rsidRPr="00AA1A81">
                <w:rPr>
                  <w:rFonts w:hint="eastAsia"/>
                  <w:color w:val="000000" w:themeColor="text1"/>
                  <w:szCs w:val="22"/>
                  <w:lang w:eastAsia="ja-JP"/>
                </w:rPr>
                <w:t>T</w:t>
              </w:r>
              <w:r w:rsidRPr="00AA1A81">
                <w:rPr>
                  <w:color w:val="000000" w:themeColor="text1"/>
                  <w:szCs w:val="22"/>
                  <w:lang w:eastAsia="ja-JP"/>
                </w:rPr>
                <w:t>est4</w:t>
              </w:r>
            </w:ins>
          </w:p>
        </w:tc>
        <w:tc>
          <w:tcPr>
            <w:tcW w:w="971" w:type="dxa"/>
          </w:tcPr>
          <w:p w14:paraId="2123904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49" w:author="ohm" w:date="2019-10-12T14:10:00Z"/>
                <w:szCs w:val="22"/>
                <w:lang w:eastAsia="ja-JP"/>
              </w:rPr>
            </w:pPr>
            <w:ins w:id="5050" w:author="ohm" w:date="2019-10-12T14:10:00Z">
              <w:r w:rsidRPr="00AA1A81">
                <w:rPr>
                  <w:rFonts w:hint="eastAsia"/>
                  <w:szCs w:val="22"/>
                  <w:lang w:eastAsia="ja-JP"/>
                </w:rPr>
                <w:t>x</w:t>
              </w:r>
            </w:ins>
          </w:p>
        </w:tc>
        <w:tc>
          <w:tcPr>
            <w:tcW w:w="971" w:type="dxa"/>
          </w:tcPr>
          <w:p w14:paraId="6C6360F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51" w:author="ohm" w:date="2019-10-12T14:10:00Z"/>
                <w:szCs w:val="22"/>
                <w:lang w:eastAsia="ja-JP"/>
              </w:rPr>
            </w:pPr>
            <w:ins w:id="5052" w:author="ohm" w:date="2019-10-12T14:10:00Z">
              <w:r w:rsidRPr="00AA1A81">
                <w:rPr>
                  <w:rFonts w:hint="eastAsia"/>
                  <w:szCs w:val="22"/>
                  <w:lang w:eastAsia="ja-JP"/>
                </w:rPr>
                <w:t>x</w:t>
              </w:r>
            </w:ins>
          </w:p>
        </w:tc>
        <w:tc>
          <w:tcPr>
            <w:tcW w:w="971" w:type="dxa"/>
          </w:tcPr>
          <w:p w14:paraId="3B8AD34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53" w:author="ohm" w:date="2019-10-12T14:10:00Z"/>
                <w:szCs w:val="22"/>
                <w:lang w:eastAsia="ja-JP"/>
              </w:rPr>
            </w:pPr>
            <w:ins w:id="5054" w:author="ohm" w:date="2019-10-12T14:10:00Z">
              <w:r w:rsidRPr="00AA1A81">
                <w:rPr>
                  <w:rFonts w:hint="eastAsia"/>
                  <w:szCs w:val="22"/>
                  <w:lang w:eastAsia="ja-JP"/>
                </w:rPr>
                <w:t>x</w:t>
              </w:r>
              <w:r w:rsidRPr="00AA1A81">
                <w:rPr>
                  <w:szCs w:val="22"/>
                  <w:lang w:eastAsia="ja-JP"/>
                </w:rPr>
                <w:t xml:space="preserve"> *1)</w:t>
              </w:r>
            </w:ins>
          </w:p>
        </w:tc>
        <w:tc>
          <w:tcPr>
            <w:tcW w:w="1381" w:type="dxa"/>
          </w:tcPr>
          <w:p w14:paraId="57D7D01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55" w:author="ohm" w:date="2019-10-12T14:10:00Z"/>
                <w:szCs w:val="22"/>
                <w:lang w:eastAsia="ja-JP"/>
              </w:rPr>
            </w:pPr>
            <w:ins w:id="5056" w:author="ohm" w:date="2019-10-12T14:10:00Z">
              <w:r w:rsidRPr="00AA1A81">
                <w:rPr>
                  <w:rFonts w:hint="eastAsia"/>
                  <w:szCs w:val="22"/>
                  <w:lang w:eastAsia="ja-JP"/>
                </w:rPr>
                <w:t>3.1</w:t>
              </w:r>
            </w:ins>
          </w:p>
        </w:tc>
        <w:tc>
          <w:tcPr>
            <w:tcW w:w="1594" w:type="dxa"/>
          </w:tcPr>
          <w:p w14:paraId="0D57BE6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57" w:author="ohm" w:date="2019-10-12T14:10:00Z"/>
                <w:szCs w:val="22"/>
                <w:lang w:eastAsia="ja-JP"/>
              </w:rPr>
            </w:pPr>
            <w:ins w:id="5058" w:author="ohm" w:date="2019-10-12T14:10:00Z">
              <w:r w:rsidRPr="00AA1A81">
                <w:rPr>
                  <w:rFonts w:hint="eastAsia"/>
                  <w:szCs w:val="22"/>
                  <w:lang w:eastAsia="ja-JP"/>
                </w:rPr>
                <w:t>16x32</w:t>
              </w:r>
            </w:ins>
          </w:p>
        </w:tc>
        <w:tc>
          <w:tcPr>
            <w:tcW w:w="1094" w:type="dxa"/>
          </w:tcPr>
          <w:p w14:paraId="7A305566"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59" w:author="ohm" w:date="2019-10-12T14:10:00Z"/>
                <w:szCs w:val="22"/>
                <w:lang w:eastAsia="ja-JP"/>
              </w:rPr>
            </w:pPr>
            <w:ins w:id="5060" w:author="ohm" w:date="2019-10-12T14:10:00Z">
              <w:r w:rsidRPr="00AA1A81">
                <w:rPr>
                  <w:rFonts w:hint="eastAsia"/>
                  <w:szCs w:val="22"/>
                  <w:lang w:eastAsia="ja-JP"/>
                </w:rPr>
                <w:t>0.05</w:t>
              </w:r>
            </w:ins>
          </w:p>
        </w:tc>
        <w:tc>
          <w:tcPr>
            <w:tcW w:w="1134" w:type="dxa"/>
          </w:tcPr>
          <w:p w14:paraId="2B491E0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61" w:author="ohm" w:date="2019-10-12T14:10:00Z"/>
                <w:szCs w:val="22"/>
                <w:lang w:eastAsia="ja-JP"/>
              </w:rPr>
            </w:pPr>
            <w:ins w:id="5062" w:author="ohm" w:date="2019-10-12T14:10:00Z">
              <w:r w:rsidRPr="00AA1A81">
                <w:rPr>
                  <w:rFonts w:hint="eastAsia"/>
                  <w:szCs w:val="22"/>
                  <w:lang w:eastAsia="ja-JP"/>
                </w:rPr>
                <w:t>0.02</w:t>
              </w:r>
            </w:ins>
          </w:p>
        </w:tc>
      </w:tr>
      <w:tr w:rsidR="00AA1A81" w:rsidRPr="00AA1A81" w14:paraId="37E22DD8" w14:textId="77777777" w:rsidTr="00021958">
        <w:trPr>
          <w:ins w:id="5063" w:author="ohm" w:date="2019-10-12T14:10:00Z"/>
        </w:trPr>
        <w:tc>
          <w:tcPr>
            <w:tcW w:w="1234" w:type="dxa"/>
          </w:tcPr>
          <w:p w14:paraId="70E20883"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ins w:id="5064" w:author="ohm" w:date="2019-10-12T14:10:00Z"/>
                <w:color w:val="000000" w:themeColor="text1"/>
                <w:szCs w:val="22"/>
                <w:lang w:eastAsia="ja-JP"/>
              </w:rPr>
            </w:pPr>
            <w:ins w:id="5065" w:author="ohm" w:date="2019-10-12T14:10:00Z">
              <w:r w:rsidRPr="00AA1A81">
                <w:rPr>
                  <w:rFonts w:hint="eastAsia"/>
                  <w:color w:val="000000" w:themeColor="text1"/>
                  <w:szCs w:val="22"/>
                  <w:lang w:eastAsia="ja-JP"/>
                </w:rPr>
                <w:t>T</w:t>
              </w:r>
              <w:r w:rsidRPr="00AA1A81">
                <w:rPr>
                  <w:color w:val="000000" w:themeColor="text1"/>
                  <w:szCs w:val="22"/>
                  <w:lang w:eastAsia="ja-JP"/>
                </w:rPr>
                <w:t>est5</w:t>
              </w:r>
            </w:ins>
          </w:p>
        </w:tc>
        <w:tc>
          <w:tcPr>
            <w:tcW w:w="971" w:type="dxa"/>
          </w:tcPr>
          <w:p w14:paraId="2A6D8DD7"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66" w:author="ohm" w:date="2019-10-12T14:10:00Z"/>
                <w:szCs w:val="22"/>
                <w:lang w:eastAsia="ja-JP"/>
              </w:rPr>
            </w:pPr>
            <w:ins w:id="5067" w:author="ohm" w:date="2019-10-12T14:10:00Z">
              <w:r w:rsidRPr="00AA1A81">
                <w:rPr>
                  <w:rFonts w:hint="eastAsia"/>
                  <w:szCs w:val="22"/>
                  <w:lang w:eastAsia="ja-JP"/>
                </w:rPr>
                <w:t>-</w:t>
              </w:r>
            </w:ins>
          </w:p>
        </w:tc>
        <w:tc>
          <w:tcPr>
            <w:tcW w:w="971" w:type="dxa"/>
          </w:tcPr>
          <w:p w14:paraId="47E73B8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68" w:author="ohm" w:date="2019-10-12T14:10:00Z"/>
                <w:szCs w:val="22"/>
                <w:lang w:eastAsia="ja-JP"/>
              </w:rPr>
            </w:pPr>
            <w:ins w:id="5069" w:author="ohm" w:date="2019-10-12T14:10:00Z">
              <w:r w:rsidRPr="00AA1A81">
                <w:rPr>
                  <w:rFonts w:hint="eastAsia"/>
                  <w:szCs w:val="22"/>
                  <w:lang w:eastAsia="ja-JP"/>
                </w:rPr>
                <w:t>-</w:t>
              </w:r>
            </w:ins>
          </w:p>
        </w:tc>
        <w:tc>
          <w:tcPr>
            <w:tcW w:w="971" w:type="dxa"/>
          </w:tcPr>
          <w:p w14:paraId="0CE2D23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70" w:author="ohm" w:date="2019-10-12T14:10:00Z"/>
                <w:szCs w:val="22"/>
                <w:lang w:eastAsia="ja-JP"/>
              </w:rPr>
            </w:pPr>
            <w:ins w:id="5071" w:author="ohm" w:date="2019-10-12T14:10:00Z">
              <w:r w:rsidRPr="00AA1A81">
                <w:rPr>
                  <w:rFonts w:hint="eastAsia"/>
                  <w:szCs w:val="22"/>
                  <w:lang w:eastAsia="ja-JP"/>
                </w:rPr>
                <w:t>x</w:t>
              </w:r>
              <w:r w:rsidRPr="00AA1A81">
                <w:rPr>
                  <w:szCs w:val="22"/>
                  <w:lang w:eastAsia="ja-JP"/>
                </w:rPr>
                <w:t xml:space="preserve"> *1)</w:t>
              </w:r>
            </w:ins>
          </w:p>
        </w:tc>
        <w:tc>
          <w:tcPr>
            <w:tcW w:w="1381" w:type="dxa"/>
          </w:tcPr>
          <w:p w14:paraId="74A7D967"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72" w:author="ohm" w:date="2019-10-12T14:10:00Z"/>
                <w:szCs w:val="22"/>
                <w:lang w:eastAsia="ja-JP"/>
              </w:rPr>
            </w:pPr>
            <w:ins w:id="5073" w:author="ohm" w:date="2019-10-12T14:10:00Z">
              <w:r w:rsidRPr="00AA1A81">
                <w:rPr>
                  <w:rFonts w:hint="eastAsia"/>
                  <w:szCs w:val="22"/>
                  <w:lang w:eastAsia="ja-JP"/>
                </w:rPr>
                <w:t>6.1</w:t>
              </w:r>
            </w:ins>
          </w:p>
        </w:tc>
        <w:tc>
          <w:tcPr>
            <w:tcW w:w="1594" w:type="dxa"/>
          </w:tcPr>
          <w:p w14:paraId="664C388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74" w:author="ohm" w:date="2019-10-12T14:10:00Z"/>
                <w:szCs w:val="22"/>
                <w:lang w:eastAsia="ja-JP"/>
              </w:rPr>
            </w:pPr>
            <w:ins w:id="5075" w:author="ohm" w:date="2019-10-12T14:10:00Z">
              <w:r w:rsidRPr="00AA1A81">
                <w:rPr>
                  <w:rFonts w:hint="eastAsia"/>
                  <w:szCs w:val="22"/>
                  <w:lang w:eastAsia="ja-JP"/>
                </w:rPr>
                <w:t>16x32</w:t>
              </w:r>
            </w:ins>
          </w:p>
        </w:tc>
        <w:tc>
          <w:tcPr>
            <w:tcW w:w="1094" w:type="dxa"/>
          </w:tcPr>
          <w:p w14:paraId="15228E6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76" w:author="ohm" w:date="2019-10-12T14:10:00Z"/>
                <w:szCs w:val="22"/>
                <w:lang w:eastAsia="ja-JP"/>
              </w:rPr>
            </w:pPr>
            <w:ins w:id="5077" w:author="ohm" w:date="2019-10-12T14:10:00Z">
              <w:r w:rsidRPr="00AA1A81">
                <w:rPr>
                  <w:rFonts w:hint="eastAsia"/>
                  <w:szCs w:val="22"/>
                  <w:lang w:eastAsia="ja-JP"/>
                </w:rPr>
                <w:t>0.05</w:t>
              </w:r>
            </w:ins>
          </w:p>
        </w:tc>
        <w:tc>
          <w:tcPr>
            <w:tcW w:w="1134" w:type="dxa"/>
          </w:tcPr>
          <w:p w14:paraId="69BDF80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ins w:id="5078" w:author="ohm" w:date="2019-10-12T14:10:00Z"/>
                <w:szCs w:val="22"/>
                <w:lang w:eastAsia="ja-JP"/>
              </w:rPr>
            </w:pPr>
            <w:ins w:id="5079" w:author="ohm" w:date="2019-10-12T14:10:00Z">
              <w:r w:rsidRPr="00AA1A81">
                <w:rPr>
                  <w:rFonts w:hint="eastAsia"/>
                  <w:szCs w:val="22"/>
                  <w:lang w:eastAsia="ja-JP"/>
                </w:rPr>
                <w:t>0.03</w:t>
              </w:r>
            </w:ins>
          </w:p>
        </w:tc>
      </w:tr>
    </w:tbl>
    <w:p w14:paraId="7B057B8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ins w:id="5080" w:author="ohm" w:date="2019-10-12T14:10:00Z"/>
          <w:rFonts w:eastAsiaTheme="minorEastAsia"/>
          <w:szCs w:val="22"/>
          <w:lang w:eastAsia="ja-JP"/>
        </w:rPr>
      </w:pPr>
      <w:ins w:id="5081" w:author="ohm" w:date="2019-10-12T14:10:00Z">
        <w:r w:rsidRPr="00AA1A81">
          <w:rPr>
            <w:rFonts w:eastAsiaTheme="minorEastAsia" w:hint="eastAsia"/>
            <w:szCs w:val="22"/>
            <w:lang w:eastAsia="ja-JP"/>
          </w:rPr>
          <w:t>*1) without</w:t>
        </w:r>
        <w:r w:rsidRPr="00AA1A81">
          <w:rPr>
            <w:rFonts w:eastAsiaTheme="minorEastAsia"/>
            <w:szCs w:val="22"/>
            <w:lang w:eastAsia="ja-JP"/>
          </w:rPr>
          <w:t xml:space="preserve"> switched scan order</w:t>
        </w:r>
      </w:ins>
    </w:p>
    <w:p w14:paraId="077E6969" w14:textId="1C5FDB02" w:rsidR="002E3A47" w:rsidDel="00AA1A81" w:rsidRDefault="00AA1A81" w:rsidP="00AA1A81">
      <w:pPr>
        <w:rPr>
          <w:del w:id="5082" w:author="ohm" w:date="2019-10-12T14:10:00Z"/>
        </w:rPr>
      </w:pPr>
      <w:ins w:id="5083" w:author="ohm" w:date="2019-10-12T14:10:00Z">
        <w:r w:rsidDel="00AA1A81">
          <w:t xml:space="preserve"> </w:t>
        </w:r>
      </w:ins>
      <w:del w:id="5084" w:author="ohm" w:date="2019-10-12T14:10:00Z">
        <w:r w:rsidR="002E3A47" w:rsidDel="00AA1A81">
          <w:delText>(</w:delText>
        </w:r>
        <w:r w:rsidR="002E3A47" w:rsidRPr="00D9418E" w:rsidDel="00AA1A81">
          <w:rPr>
            <w:highlight w:val="yellow"/>
          </w:rPr>
          <w:delText>include abstract</w:delText>
        </w:r>
        <w:r w:rsidR="002E3A47" w:rsidDel="00AA1A81">
          <w:delText>)</w:delText>
        </w:r>
      </w:del>
    </w:p>
    <w:p w14:paraId="489009EC" w14:textId="77777777" w:rsidR="00AA1A81" w:rsidRDefault="00AA1A81" w:rsidP="002E3A47">
      <w:pPr>
        <w:rPr>
          <w:ins w:id="5085" w:author="ohm" w:date="2019-10-12T14:10:00Z"/>
          <w:szCs w:val="22"/>
        </w:rPr>
      </w:pPr>
    </w:p>
    <w:p w14:paraId="179E9107" w14:textId="53C50650" w:rsidR="002E3A47" w:rsidRDefault="002E3A47" w:rsidP="002E3A47">
      <w:r>
        <w:rPr>
          <w:szCs w:val="22"/>
        </w:rPr>
        <w:t>It is asserted that saving of memory for LFNST matrices is not a real problem (ROM, fixed table). No reason to change the existing design.</w:t>
      </w:r>
    </w:p>
    <w:p w14:paraId="359DAD8E" w14:textId="18892186" w:rsidR="004E7BBF" w:rsidRDefault="004E7BBF" w:rsidP="0021179A"/>
    <w:p w14:paraId="75E3E7FB" w14:textId="77777777" w:rsidR="008E7AA4" w:rsidRPr="00F34F02" w:rsidRDefault="00F61E6E" w:rsidP="00B701AA">
      <w:pPr>
        <w:pStyle w:val="berschrift9"/>
        <w:rPr>
          <w:rFonts w:eastAsia="Times New Roman"/>
          <w:szCs w:val="24"/>
        </w:rPr>
      </w:pPr>
      <w:hyperlink r:id="rId655" w:history="1">
        <w:r w:rsidR="008E7AA4" w:rsidRPr="00F34F02">
          <w:rPr>
            <w:rFonts w:eastAsia="Times New Roman"/>
            <w:color w:val="0000FF"/>
            <w:szCs w:val="24"/>
            <w:u w:val="single"/>
            <w:lang w:val="en-CA"/>
          </w:rPr>
          <w:t>JVET-P0887</w:t>
        </w:r>
      </w:hyperlink>
      <w:r w:rsidR="008E7AA4" w:rsidRPr="00F34F02">
        <w:rPr>
          <w:rFonts w:eastAsia="Times New Roman"/>
          <w:szCs w:val="24"/>
          <w:lang w:val="en-CA"/>
        </w:rPr>
        <w:t xml:space="preserve"> Crosscheck of JVET-P0493 (CE6-related: Further simplification with new LFNST transform basis) [H. E. Egilmez (Qualcomm)]</w:t>
      </w:r>
    </w:p>
    <w:p w14:paraId="5FD7D3C4" w14:textId="77777777" w:rsidR="008E7AA4" w:rsidRPr="00075BDD" w:rsidRDefault="008E7AA4" w:rsidP="0021179A"/>
    <w:p w14:paraId="7E933E1E" w14:textId="77777777" w:rsidR="004E7BBF" w:rsidRPr="00056114" w:rsidRDefault="00F61E6E" w:rsidP="007966F0">
      <w:pPr>
        <w:pStyle w:val="berschrift9"/>
        <w:rPr>
          <w:rFonts w:eastAsia="Times New Roman"/>
          <w:szCs w:val="24"/>
          <w:lang w:val="en-CA"/>
        </w:rPr>
      </w:pPr>
      <w:hyperlink r:id="rId656" w:history="1">
        <w:r w:rsidR="004E7BBF" w:rsidRPr="00075BDD">
          <w:rPr>
            <w:rFonts w:eastAsia="Times New Roman"/>
            <w:color w:val="0000FF"/>
            <w:szCs w:val="24"/>
            <w:u w:val="single"/>
            <w:lang w:val="en-CA"/>
          </w:rPr>
          <w:t>JVET-P0495</w:t>
        </w:r>
      </w:hyperlink>
      <w:r w:rsidR="004E7BBF" w:rsidRPr="00EC046B">
        <w:rPr>
          <w:rFonts w:eastAsia="Times New Roman"/>
          <w:szCs w:val="24"/>
          <w:lang w:val="en-CA"/>
        </w:rPr>
        <w:t xml:space="preserve"> Non-CE6: On implicit MTS [Y. Wang, H. Liu, L. Zhang, K. Zhang, Z. Deng, Y. Wang (Bytedance)]</w:t>
      </w:r>
    </w:p>
    <w:p w14:paraId="39EE9F6B" w14:textId="77777777" w:rsidR="002E3A47" w:rsidRDefault="002E3A47" w:rsidP="002E3A47">
      <w:r w:rsidRPr="009E3215">
        <w:t>In the current design of VVC, implicit MTS may be applied on ISP-coded blocks, SBT-coded blocks and normal-intra coded blocks with different rules. Implicit MTS is controlled together for all the three cases. When sps_mts_enabled_flag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p>
    <w:p w14:paraId="1266A7F6" w14:textId="77777777" w:rsidR="002E3A47" w:rsidRDefault="002E3A47" w:rsidP="002E3A47"/>
    <w:p w14:paraId="074644EA" w14:textId="77777777" w:rsidR="002E3A47" w:rsidRDefault="002E3A47" w:rsidP="002E3A47">
      <w:r>
        <w:t>It is mentioned that JVET-P0569 method 3 is a superset.</w:t>
      </w:r>
    </w:p>
    <w:p w14:paraId="2DCE6F7E" w14:textId="77777777" w:rsidR="002E3A47" w:rsidRDefault="002E3A47" w:rsidP="002E3A47">
      <w:r>
        <w:t>Comparison is not CTC</w:t>
      </w:r>
    </w:p>
    <w:p w14:paraId="63980E3C" w14:textId="77777777" w:rsidR="002E3A47" w:rsidRDefault="002E3A47" w:rsidP="002E3A47"/>
    <w:p w14:paraId="5B670F5A" w14:textId="77777777" w:rsidR="002E3A47" w:rsidRDefault="002E3A47" w:rsidP="002E3A47">
      <w:r>
        <w:t>More clarity needed what is desirable:</w:t>
      </w:r>
    </w:p>
    <w:p w14:paraId="1BC4DDB1" w14:textId="77777777" w:rsidR="002E3A47" w:rsidRDefault="002E3A47" w:rsidP="002E3A47">
      <w:pPr>
        <w:pStyle w:val="Listenabsatz"/>
        <w:numPr>
          <w:ilvl w:val="0"/>
          <w:numId w:val="98"/>
        </w:numPr>
      </w:pPr>
      <w:r>
        <w:t>Encoders might want only using DCT2 -&gt; MTS enabled flag manages that</w:t>
      </w:r>
    </w:p>
    <w:p w14:paraId="6A799BA7" w14:textId="77777777" w:rsidR="002E3A47" w:rsidRDefault="002E3A47" w:rsidP="002E3A47">
      <w:pPr>
        <w:pStyle w:val="Listenabsatz"/>
        <w:numPr>
          <w:ilvl w:val="0"/>
          <w:numId w:val="98"/>
        </w:numPr>
      </w:pPr>
      <w:r>
        <w:t>If MTS enabled:</w:t>
      </w:r>
    </w:p>
    <w:p w14:paraId="56553307" w14:textId="77777777" w:rsidR="002E3A47" w:rsidRDefault="002E3A47" w:rsidP="002E3A47">
      <w:pPr>
        <w:pStyle w:val="Listenabsatz"/>
        <w:numPr>
          <w:ilvl w:val="1"/>
          <w:numId w:val="98"/>
        </w:numPr>
      </w:pPr>
      <w:r>
        <w:lastRenderedPageBreak/>
        <w:t>Using implicit MTS only for SBT and ISP, without using for anything else</w:t>
      </w:r>
    </w:p>
    <w:p w14:paraId="1D9379D3" w14:textId="77777777" w:rsidR="002E3A47" w:rsidRDefault="002E3A47" w:rsidP="002E3A47">
      <w:pPr>
        <w:pStyle w:val="Listenabsatz"/>
        <w:numPr>
          <w:ilvl w:val="1"/>
          <w:numId w:val="98"/>
        </w:numPr>
      </w:pPr>
      <w:r>
        <w:t>Select separately for inter and intra</w:t>
      </w:r>
    </w:p>
    <w:p w14:paraId="3DB544CE" w14:textId="77777777" w:rsidR="002E3A47" w:rsidRDefault="002E3A47" w:rsidP="002E3A47">
      <w:pPr>
        <w:pStyle w:val="Listenabsatz"/>
        <w:numPr>
          <w:ilvl w:val="2"/>
          <w:numId w:val="98"/>
        </w:numPr>
      </w:pPr>
      <w:r>
        <w:t>Not using MTS</w:t>
      </w:r>
    </w:p>
    <w:p w14:paraId="6E1D72AB" w14:textId="77777777" w:rsidR="002E3A47" w:rsidRDefault="002E3A47" w:rsidP="002E3A47">
      <w:pPr>
        <w:pStyle w:val="Listenabsatz"/>
        <w:numPr>
          <w:ilvl w:val="2"/>
          <w:numId w:val="98"/>
        </w:numPr>
      </w:pPr>
      <w:r>
        <w:t>Using implicit for all blocks (in case of inter only for SBT)</w:t>
      </w:r>
    </w:p>
    <w:p w14:paraId="7AC4F02C" w14:textId="77777777" w:rsidR="002E3A47" w:rsidRDefault="002E3A47" w:rsidP="002E3A47">
      <w:pPr>
        <w:pStyle w:val="Listenabsatz"/>
        <w:numPr>
          <w:ilvl w:val="2"/>
          <w:numId w:val="98"/>
        </w:numPr>
      </w:pPr>
      <w:r>
        <w:t>Using explicit for blocks that are not SBT or ISP</w:t>
      </w:r>
    </w:p>
    <w:p w14:paraId="703EB11B" w14:textId="77777777" w:rsidR="002E3A47" w:rsidRDefault="002E3A47" w:rsidP="002E3A47">
      <w:r>
        <w:t>The solution of P0501 plus an additional “DCT only” flag of P0569 could achieve this:</w:t>
      </w:r>
    </w:p>
    <w:p w14:paraId="301D5305" w14:textId="77777777" w:rsidR="002E3A47" w:rsidRDefault="002E3A47" w:rsidP="002E3A47">
      <w:r>
        <w:t>“If !DCTonly {syntax of 501}”</w:t>
      </w:r>
    </w:p>
    <w:p w14:paraId="7006A42E" w14:textId="0B64C965" w:rsidR="002E3A47" w:rsidRPr="00075BDD" w:rsidRDefault="002E3A47" w:rsidP="002E3A47">
      <w:r>
        <w:t xml:space="preserve">Proponents of 495, 501, 569 should provide a table that indicates to what extent the different possible syntax states provide which level of flexibility – </w:t>
      </w:r>
      <w:r w:rsidR="0058412F" w:rsidRPr="00827655">
        <w:t>see</w:t>
      </w:r>
      <w:r w:rsidR="0058412F">
        <w:t xml:space="preserve"> JVET-P1031</w:t>
      </w:r>
    </w:p>
    <w:p w14:paraId="58151128" w14:textId="0D7606F4" w:rsidR="002620C0" w:rsidRPr="00075BDD" w:rsidRDefault="002620C0" w:rsidP="002E3A47">
      <w:r>
        <w:t>JVET-P1021 is also related.</w:t>
      </w:r>
    </w:p>
    <w:p w14:paraId="5D6AF8AB" w14:textId="069B55F2" w:rsidR="004E7BBF" w:rsidRPr="00075BDD" w:rsidRDefault="004E7BBF" w:rsidP="0021179A"/>
    <w:p w14:paraId="0BC7492A" w14:textId="77777777" w:rsidR="00BC4AD1" w:rsidRPr="00075BDD" w:rsidRDefault="00F61E6E" w:rsidP="00BC4AD1">
      <w:pPr>
        <w:pStyle w:val="berschrift9"/>
        <w:rPr>
          <w:rFonts w:eastAsia="Times New Roman"/>
          <w:szCs w:val="24"/>
          <w:lang w:val="en-CA"/>
        </w:rPr>
      </w:pPr>
      <w:hyperlink r:id="rId657" w:history="1">
        <w:r w:rsidR="00BC4AD1" w:rsidRPr="00075BDD">
          <w:rPr>
            <w:rFonts w:eastAsia="Times New Roman"/>
            <w:color w:val="0000FF"/>
            <w:szCs w:val="24"/>
            <w:u w:val="single"/>
            <w:lang w:val="en-CA"/>
          </w:rPr>
          <w:t>JVET-P0691</w:t>
        </w:r>
      </w:hyperlink>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F61E6E" w:rsidP="007966F0">
      <w:pPr>
        <w:pStyle w:val="berschrift9"/>
        <w:rPr>
          <w:rFonts w:eastAsia="Times New Roman"/>
          <w:szCs w:val="24"/>
          <w:lang w:val="en-CA"/>
        </w:rPr>
      </w:pPr>
      <w:hyperlink r:id="rId658" w:history="1">
        <w:r w:rsidR="004E7BBF" w:rsidRPr="00075BDD">
          <w:rPr>
            <w:rFonts w:eastAsia="Times New Roman"/>
            <w:color w:val="0000FF"/>
            <w:szCs w:val="24"/>
            <w:u w:val="single"/>
            <w:lang w:val="en-CA"/>
          </w:rPr>
          <w:t>JVET-P0501</w:t>
        </w:r>
      </w:hyperlink>
      <w:r w:rsidR="004E7BBF" w:rsidRPr="00EC046B">
        <w:rPr>
          <w:rFonts w:eastAsia="Times New Roman"/>
          <w:szCs w:val="24"/>
          <w:lang w:val="en-CA"/>
        </w:rPr>
        <w:t xml:space="preserve"> Non-CE6: Cleanup on MTS related HLS [X. Zhao, X. Li, S. Liu (Tencent)]</w:t>
      </w:r>
    </w:p>
    <w:p w14:paraId="3215007F" w14:textId="77777777" w:rsidR="002E3A47" w:rsidRDefault="002E3A47" w:rsidP="002E3A47">
      <w:r>
        <w:t>In VVC Draft 6, there are three MTS related coding tools, including intra implicit MTS, intra explicit MTS and inter explicit MTS, and the enabling/disabling of these three tools are controlled by SPS flags. According to VVC Draft 6, in order to enable inter explicit MTS</w:t>
      </w:r>
      <w:r w:rsidRPr="00E071AB">
        <w:t xml:space="preserve"> </w:t>
      </w:r>
      <w:r>
        <w:t>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6AC0CCB2" w14:textId="77777777" w:rsidR="002E3A47" w:rsidRPr="00075BDD" w:rsidRDefault="002E3A47" w:rsidP="002E3A47">
      <w:r>
        <w:t>It is agreed that this is a useful change, allowing configuring MTS more independently for intra and inter cases. Proposals JVET-P0569 and JVET-P0495 target similar issues.</w:t>
      </w:r>
    </w:p>
    <w:p w14:paraId="55C25766" w14:textId="66DDF75D" w:rsidR="004E7BBF" w:rsidRPr="00075BDD" w:rsidRDefault="004E7BBF" w:rsidP="0021179A"/>
    <w:p w14:paraId="4522D3DE" w14:textId="77777777" w:rsidR="004E7BBF" w:rsidRPr="00EC046B" w:rsidRDefault="00F61E6E" w:rsidP="007966F0">
      <w:pPr>
        <w:pStyle w:val="berschrift9"/>
        <w:rPr>
          <w:rFonts w:eastAsia="Times New Roman"/>
          <w:szCs w:val="24"/>
          <w:lang w:val="en-CA"/>
        </w:rPr>
      </w:pPr>
      <w:hyperlink r:id="rId659" w:history="1">
        <w:r w:rsidR="004E7BBF" w:rsidRPr="00075BDD">
          <w:rPr>
            <w:rFonts w:eastAsia="Times New Roman"/>
            <w:color w:val="0000FF"/>
            <w:szCs w:val="24"/>
            <w:u w:val="single"/>
            <w:lang w:val="en-CA"/>
          </w:rPr>
          <w:t>JVET-P0527</w:t>
        </w:r>
      </w:hyperlink>
      <w:r w:rsidR="004E7BBF" w:rsidRPr="00EC046B">
        <w:rPr>
          <w:rFonts w:eastAsia="Times New Roman"/>
          <w:szCs w:val="24"/>
          <w:lang w:val="en-CA"/>
        </w:rPr>
        <w:t xml:space="preserve"> Non-CE6: On context model for coding last NZ position [T.-C. Ma, Y.-W. Chen, X. Xiu, H.-J. Jhu, X. Wang (Kwai Inc.)]</w:t>
      </w:r>
    </w:p>
    <w:p w14:paraId="19DB75EC" w14:textId="77777777" w:rsidR="002E3A47" w:rsidRDefault="002E3A47" w:rsidP="002E3A47">
      <w:r>
        <w:t xml:space="preserve">This contribution is proposed to align the context model selection of last non-zero coefficient position coding with the size of zero-out TUs. The proposed modification reduces 10 context models. </w:t>
      </w:r>
    </w:p>
    <w:p w14:paraId="13479117" w14:textId="77777777" w:rsidR="002E3A47" w:rsidRDefault="002E3A47" w:rsidP="002E3A47">
      <w:r>
        <w:t>The result of test shows that the coding loss is 0.02%, 0.03%, 0.02XXX% for All Intra, RA, and LDB, respectively.</w:t>
      </w:r>
    </w:p>
    <w:p w14:paraId="3B95D53B" w14:textId="77777777" w:rsidR="002E3A47" w:rsidRPr="00075BDD" w:rsidRDefault="002E3A47" w:rsidP="002E3A47">
      <w:r>
        <w:t>The further reduction of context models does not appear important.</w:t>
      </w:r>
    </w:p>
    <w:p w14:paraId="6C6796D4" w14:textId="78F3633A" w:rsidR="004E7BBF" w:rsidRPr="00075BDD" w:rsidRDefault="004E7BBF" w:rsidP="0021179A"/>
    <w:p w14:paraId="2CC4EA51" w14:textId="77777777" w:rsidR="00077F36" w:rsidRPr="00056114" w:rsidRDefault="00F61E6E" w:rsidP="00033EC3">
      <w:pPr>
        <w:pStyle w:val="berschrift9"/>
        <w:rPr>
          <w:lang w:val="en-CA"/>
        </w:rPr>
      </w:pPr>
      <w:hyperlink r:id="rId660" w:history="1">
        <w:r w:rsidR="00077F36" w:rsidRPr="00075BDD">
          <w:rPr>
            <w:rFonts w:eastAsia="Times New Roman"/>
            <w:color w:val="0000FF"/>
            <w:szCs w:val="24"/>
            <w:u w:val="single"/>
            <w:lang w:val="en-CA"/>
          </w:rPr>
          <w:t>JVET-P0758</w:t>
        </w:r>
      </w:hyperlink>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F61E6E" w:rsidP="007966F0">
      <w:pPr>
        <w:pStyle w:val="berschrift9"/>
        <w:rPr>
          <w:rFonts w:eastAsia="Times New Roman"/>
          <w:szCs w:val="24"/>
          <w:lang w:val="en-CA"/>
        </w:rPr>
      </w:pPr>
      <w:hyperlink r:id="rId661" w:history="1">
        <w:r w:rsidR="004E7BBF" w:rsidRPr="00075BDD">
          <w:rPr>
            <w:rFonts w:eastAsia="Times New Roman"/>
            <w:color w:val="0000FF"/>
            <w:szCs w:val="24"/>
            <w:u w:val="single"/>
            <w:lang w:val="en-CA"/>
          </w:rPr>
          <w:t>JVET-P0538</w:t>
        </w:r>
      </w:hyperlink>
      <w:r w:rsidR="004E7BBF" w:rsidRPr="00EC046B">
        <w:rPr>
          <w:rFonts w:eastAsia="Times New Roman"/>
          <w:szCs w:val="24"/>
          <w:lang w:val="en-CA"/>
        </w:rPr>
        <w:t xml:space="preserve"> Non-CE6: Transform skip with fixed transform shift [J. Xu, L. Zhang, W. Zhu, K. Zhang, H. Liu, Z. Deng (Bytedance)]</w:t>
      </w:r>
    </w:p>
    <w:p w14:paraId="16505108" w14:textId="77777777" w:rsidR="002E3A47" w:rsidRDefault="002E3A47" w:rsidP="002E3A47">
      <w:r w:rsidRPr="00325FD4">
        <w:t xml:space="preserve">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w:t>
      </w:r>
      <w:r w:rsidRPr="00325FD4">
        <w:lastRenderedPageBreak/>
        <w:t>blocks. It is asserted that computational complexity reduction is achieved. No BD-rate changes under the CTC are observed. For low QPs (2, 7, 12, 17), some minor BD-rate changes are reported.</w:t>
      </w:r>
    </w:p>
    <w:p w14:paraId="22416059" w14:textId="77777777" w:rsidR="002E3A47" w:rsidRDefault="002E3A47" w:rsidP="002E3A47">
      <w:r>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Default="002E3A47" w:rsidP="002E3A47">
      <w:r>
        <w:t>The proposed methods solve this issue and by tendency have (marginally) better performance, in most cases bit-wise equal. Method 2 which is basically performing “transquant-bypass with quantization/scaling”</w:t>
      </w:r>
    </w:p>
    <w:p w14:paraId="1B61EDE8" w14:textId="77777777" w:rsidR="002E3A47" w:rsidRDefault="002E3A47" w:rsidP="002E3A47">
      <w:r>
        <w:t>JVET-P0272 and JVET-P0515 are targeting the same issue</w:t>
      </w:r>
    </w:p>
    <w:p w14:paraId="16F09F98" w14:textId="77777777" w:rsidR="002E3A47" w:rsidRDefault="002E3A47" w:rsidP="002E3A47">
      <w:r>
        <w:t>JVET-P0272 and JVET-P0515 are identical to method 2 at decoder, but have a modified encoder in terms of RD optimization. The additional gain is not high (0.1% in TGM and class F in AI for JVET-P0515)</w:t>
      </w:r>
    </w:p>
    <w:p w14:paraId="28275A8B" w14:textId="5C09AD6B" w:rsidR="002E3A47" w:rsidRPr="00075BDD" w:rsidRDefault="002E3A47" w:rsidP="002E3A47">
      <w:r>
        <w:t xml:space="preserve">Proponents of the three contributions to come together, and provide text, software and a recommendation of possible changes to the encoder. </w:t>
      </w:r>
      <w:r w:rsidR="00935DAE">
        <w:t>See JVET-</w:t>
      </w:r>
      <w:r w:rsidR="00935DAE" w:rsidRPr="009F09A3">
        <w:t>P1000</w:t>
      </w:r>
    </w:p>
    <w:p w14:paraId="28A2D5C1" w14:textId="4CEB4F06" w:rsidR="004E7BBF" w:rsidRPr="00075BDD" w:rsidRDefault="004E7BBF" w:rsidP="0021179A"/>
    <w:p w14:paraId="5D4BA198" w14:textId="77777777" w:rsidR="00E16ADA" w:rsidRPr="00F729DB" w:rsidRDefault="00F61E6E" w:rsidP="00EB632C">
      <w:pPr>
        <w:pStyle w:val="berschrift9"/>
        <w:rPr>
          <w:rFonts w:eastAsia="Times New Roman"/>
          <w:szCs w:val="24"/>
        </w:rPr>
      </w:pPr>
      <w:hyperlink r:id="rId662" w:history="1">
        <w:r w:rsidR="00E16ADA" w:rsidRPr="00F729DB">
          <w:rPr>
            <w:rFonts w:eastAsia="Times New Roman"/>
            <w:color w:val="0000FF"/>
            <w:szCs w:val="24"/>
            <w:u w:val="single"/>
            <w:lang w:val="en-CA"/>
          </w:rPr>
          <w:t>JVET-P1000</w:t>
        </w:r>
      </w:hyperlink>
      <w:r w:rsidR="00E16ADA" w:rsidRPr="00F729DB">
        <w:rPr>
          <w:rFonts w:eastAsia="Times New Roman"/>
          <w:szCs w:val="24"/>
          <w:lang w:val="en-CA"/>
        </w:rPr>
        <w:t xml:space="preserve"> Proposed text and encoder for transform shift removal in transform skip mode (harmonization of JVET-P0272, JVET-P0515 and JVET-P0538) [J. Xu, L. Zhang, W. Zhu, K. Zhang, H. Liu, Z. Deng (Bytedance Inc.), T. Tsukuba, M. Ikeda, Y. Yagasaki, T. Suzuki (Sony Corporation), H.-J. Jhu, X. Xiu, Y.-W. Chen, T.-C. Ma, X. Wang (Kwai Inc.)] [late]</w:t>
      </w:r>
    </w:p>
    <w:p w14:paraId="360CD82E" w14:textId="27FDBB8B" w:rsidR="00343C47" w:rsidRPr="00827655" w:rsidRDefault="00343C47" w:rsidP="0021179A">
      <w:r w:rsidRPr="00827655">
        <w:t xml:space="preserve">Discussed </w:t>
      </w:r>
      <w:r>
        <w:t>Thu. 9 Oct. in Track A.</w:t>
      </w:r>
    </w:p>
    <w:p w14:paraId="47CC6418" w14:textId="77777777" w:rsidR="00CA5E73" w:rsidRPr="005B217D" w:rsidRDefault="00CA5E73" w:rsidP="00CA5E73">
      <w:pPr>
        <w:rPr>
          <w:szCs w:val="22"/>
        </w:rPr>
      </w:pPr>
      <w:r>
        <w:rPr>
          <w:lang w:eastAsia="zh-CN"/>
        </w:rPr>
        <w:t xml:space="preserve">It is proposed to remove transform shift in transform skip mode in JVET-P0272, JVET-P0515 and JVET-P0538. </w:t>
      </w:r>
      <w:r>
        <w:t>This contribution presents suggested text changes and an encoder for consideration.</w:t>
      </w:r>
    </w:p>
    <w:p w14:paraId="4BA011A9" w14:textId="4B6360E9" w:rsidR="00CA5E73" w:rsidRDefault="00CA5E73" w:rsidP="0021179A">
      <w:r w:rsidRPr="00827655">
        <w:rPr>
          <w:highlight w:val="yellow"/>
        </w:rPr>
        <w:t>Decision</w:t>
      </w:r>
      <w:r>
        <w:t>: Adopt JVET-P1000 (text+software)</w:t>
      </w:r>
    </w:p>
    <w:p w14:paraId="61AE0102" w14:textId="77777777" w:rsidR="00CA5E73" w:rsidRDefault="00CA5E73" w:rsidP="0021179A"/>
    <w:p w14:paraId="18E74D29" w14:textId="77777777" w:rsidR="00E16ADA" w:rsidRPr="00075BDD" w:rsidRDefault="00E16ADA" w:rsidP="0021179A"/>
    <w:p w14:paraId="0B0A6827" w14:textId="77777777" w:rsidR="00077F36" w:rsidRPr="00056114" w:rsidRDefault="00F61E6E" w:rsidP="00033EC3">
      <w:pPr>
        <w:pStyle w:val="berschrift9"/>
        <w:rPr>
          <w:lang w:val="en-CA"/>
        </w:rPr>
      </w:pPr>
      <w:hyperlink r:id="rId663" w:history="1">
        <w:r w:rsidR="00077F36" w:rsidRPr="00075BDD">
          <w:rPr>
            <w:rFonts w:eastAsia="Times New Roman"/>
            <w:color w:val="0000FF"/>
            <w:szCs w:val="24"/>
            <w:u w:val="single"/>
            <w:lang w:val="en-CA"/>
          </w:rPr>
          <w:t>JVET-P0759</w:t>
        </w:r>
      </w:hyperlink>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F61E6E" w:rsidP="007966F0">
      <w:pPr>
        <w:pStyle w:val="berschrift9"/>
        <w:rPr>
          <w:rFonts w:eastAsia="Times New Roman"/>
          <w:szCs w:val="24"/>
          <w:lang w:val="en-CA"/>
        </w:rPr>
      </w:pPr>
      <w:hyperlink r:id="rId664" w:history="1">
        <w:r w:rsidR="004E7BBF" w:rsidRPr="00075BDD">
          <w:rPr>
            <w:rFonts w:eastAsia="Times New Roman"/>
            <w:color w:val="0000FF"/>
            <w:szCs w:val="24"/>
            <w:u w:val="single"/>
            <w:lang w:val="en-CA"/>
          </w:rPr>
          <w:t>JVET-P0540</w:t>
        </w:r>
      </w:hyperlink>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D342AB" w:rsidP="0021179A">
      <w:r w:rsidRPr="00D342AB">
        <w:t>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xMin(32, N) and Min(32, N)x32 TUs, respectively. For the partitioned TUs, MTS is allowed and MTS index (tu_mts_index)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ould harmonize the maximum CU block size that can utilize MTS as 32x32 irrespective of the signaled maximum transform size. It is reportedly shown that the proposed method achieves -0.02% (AI), -0.02% (RA) and -0.05% (LDB) BD-rates with same encoding and decoding times when the maximum transform size is configured to 32 in VTM-6.0. Additionally, when inter MTS is enabled (--MTS=3), the proposed method achieves 0.03% (RA) and -0.09% (LDB) BD-rates with 93% and 92% encoding times.</w:t>
      </w:r>
    </w:p>
    <w:p w14:paraId="5666B8C1" w14:textId="62C3C1CA" w:rsidR="00494F85" w:rsidRPr="00075BDD" w:rsidRDefault="00494F85" w:rsidP="0021179A">
      <w:r>
        <w:lastRenderedPageBreak/>
        <w:t>This has small benefit under non-CTC, and the encoder runtime reduction could also be achieved in a non-normative way by signalling MTS off in the 64xN and Nx64 TU with very small overhead.</w:t>
      </w:r>
    </w:p>
    <w:p w14:paraId="0C6E8571" w14:textId="77777777" w:rsidR="005746A4" w:rsidRPr="00056114" w:rsidRDefault="00F61E6E" w:rsidP="005746A4">
      <w:pPr>
        <w:pStyle w:val="berschrift9"/>
        <w:rPr>
          <w:rFonts w:eastAsia="Times New Roman"/>
          <w:szCs w:val="24"/>
          <w:lang w:val="en-CA"/>
        </w:rPr>
      </w:pPr>
      <w:hyperlink r:id="rId665" w:history="1">
        <w:r w:rsidR="005746A4" w:rsidRPr="00075BDD">
          <w:rPr>
            <w:rFonts w:eastAsia="Times New Roman"/>
            <w:color w:val="0000FF"/>
            <w:szCs w:val="24"/>
            <w:u w:val="single"/>
            <w:lang w:val="en-CA"/>
          </w:rPr>
          <w:t>JVET-P0680</w:t>
        </w:r>
      </w:hyperlink>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F61E6E" w:rsidP="007966F0">
      <w:pPr>
        <w:pStyle w:val="berschrift9"/>
        <w:rPr>
          <w:rFonts w:eastAsia="Times New Roman"/>
          <w:szCs w:val="24"/>
          <w:lang w:val="en-CA"/>
        </w:rPr>
      </w:pPr>
      <w:hyperlink r:id="rId666" w:history="1">
        <w:r w:rsidR="004E7BBF" w:rsidRPr="00075BDD">
          <w:rPr>
            <w:rFonts w:eastAsia="Times New Roman"/>
            <w:color w:val="0000FF"/>
            <w:szCs w:val="24"/>
            <w:u w:val="single"/>
            <w:lang w:val="en-CA"/>
          </w:rPr>
          <w:t>JVET-P0545</w:t>
        </w:r>
      </w:hyperlink>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Bytedance)]</w:t>
      </w:r>
    </w:p>
    <w:p w14:paraId="4A0E1355" w14:textId="4D597764" w:rsidR="00EC364D" w:rsidRPr="00FD7A61" w:rsidRDefault="00EC364D" w:rsidP="00EC364D">
      <w:r w:rsidRPr="00FD7A61">
        <w:t xml:space="preserve">The current LFNST design defines </w:t>
      </w:r>
      <w:r w:rsidRPr="00FD7A61">
        <w:rPr>
          <w:szCs w:val="22"/>
        </w:rPr>
        <w:t>eight 16×16 matrices and eight 16×48 matrices</w:t>
      </w:r>
      <w:r w:rsidRPr="00FD7A61">
        <w:t xml:space="preserve">. In this contribution, </w:t>
      </w:r>
      <w:r w:rsidRPr="00FD7A61">
        <w:rPr>
          <w:szCs w:val="22"/>
        </w:rPr>
        <w:t>16×48 matrices</w:t>
      </w:r>
      <w:r>
        <w:rPr>
          <w:szCs w:val="22"/>
        </w:rPr>
        <w:t xml:space="preserve"> </w:t>
      </w:r>
      <w:r>
        <w:t>are</w:t>
      </w:r>
      <w:r w:rsidRPr="00FD7A61">
        <w:t xml:space="preserve"> proposed</w:t>
      </w:r>
      <w:r>
        <w:t xml:space="preserve"> to be further reduced to 16</w:t>
      </w:r>
      <w:r w:rsidRPr="00FD7A61">
        <w:rPr>
          <w:szCs w:val="22"/>
        </w:rPr>
        <w:t>×</w:t>
      </w:r>
      <w:r>
        <w:t>36 matrices and only one coefficient pattern is utilized</w:t>
      </w:r>
      <w:r w:rsidRPr="00FD7A61">
        <w:t>. With the proposed method, it is asserted that the required on-chip memory size of transform matrices</w:t>
      </w:r>
      <w:r>
        <w:t xml:space="preserve"> is reduced by 1.5 KB</w:t>
      </w:r>
      <w:r w:rsidRPr="00FD7A61">
        <w:t xml:space="preserve"> </w:t>
      </w:r>
      <w:r>
        <w:t xml:space="preserve">and the computational complexity </w:t>
      </w:r>
      <w:r w:rsidRPr="00FD7A61">
        <w:t xml:space="preserve">for </w:t>
      </w:r>
      <w:r>
        <w:t>8</w:t>
      </w:r>
      <w:r w:rsidRPr="00FD7A61">
        <w:t>×</w:t>
      </w:r>
      <w:r>
        <w:t>8</w:t>
      </w:r>
      <w:r w:rsidRPr="00FD7A61">
        <w:t xml:space="preserve"> LFNST </w:t>
      </w:r>
      <w:r>
        <w:t>are</w:t>
      </w:r>
      <w:r w:rsidRPr="00FD7A61">
        <w:t xml:space="preserve"> reduced by </w:t>
      </w:r>
      <w:r>
        <w:t>25</w:t>
      </w:r>
      <w:r w:rsidRPr="00FD7A61">
        <w:t>%.</w:t>
      </w:r>
      <w:r w:rsidRPr="00C44F2A">
        <w:t>0.0</w:t>
      </w:r>
      <w:r>
        <w:t>4</w:t>
      </w:r>
      <w:r w:rsidRPr="00C44F2A">
        <w:t>%, 0.02%</w:t>
      </w:r>
      <w:r w:rsidRPr="00FD7A61">
        <w:t xml:space="preserve"> for AI </w:t>
      </w:r>
      <w:r w:rsidRPr="00FD7A61">
        <w:rPr>
          <w:lang w:eastAsia="zh-CN"/>
        </w:rPr>
        <w:t xml:space="preserve">and </w:t>
      </w:r>
      <w:r w:rsidRPr="00FD7A61">
        <w:t xml:space="preserve">RA configurations, respectively. For the low QP settings according to CE6 test conditions, the BD-rate </w:t>
      </w:r>
      <w:r>
        <w:t>change</w:t>
      </w:r>
      <w:r w:rsidRPr="00FD7A61">
        <w:t xml:space="preserve"> is reported to be </w:t>
      </w:r>
      <w:r w:rsidRPr="00C44F2A">
        <w:t>0.00%</w:t>
      </w:r>
      <w:r w:rsidRPr="00FD7A61">
        <w:t xml:space="preserve"> for AI configuration. </w:t>
      </w:r>
    </w:p>
    <w:p w14:paraId="113F1E7C" w14:textId="4E7922A8" w:rsidR="004E7BBF" w:rsidRDefault="00646F6C" w:rsidP="0021179A">
      <w:r>
        <w:t>No presenter available Sat 5 Oct. morning. This seems to fall into the category of ROM storage reduction which is asserted to be not highly relevant (see noted under CE6-2.3).</w:t>
      </w:r>
    </w:p>
    <w:p w14:paraId="085FA26F" w14:textId="77777777" w:rsidR="00624B9D" w:rsidRPr="00F34F02" w:rsidRDefault="00F61E6E" w:rsidP="00B701AA">
      <w:pPr>
        <w:pStyle w:val="berschrift9"/>
        <w:rPr>
          <w:rFonts w:eastAsia="Times New Roman"/>
          <w:szCs w:val="24"/>
        </w:rPr>
      </w:pPr>
      <w:hyperlink r:id="rId667" w:history="1">
        <w:r w:rsidR="00624B9D" w:rsidRPr="00F34F02">
          <w:rPr>
            <w:rFonts w:eastAsia="Times New Roman"/>
            <w:color w:val="0000FF"/>
            <w:szCs w:val="24"/>
            <w:u w:val="single"/>
            <w:lang w:val="en-CA"/>
          </w:rPr>
          <w:t>JVET-P0898</w:t>
        </w:r>
      </w:hyperlink>
      <w:r w:rsidR="00624B9D" w:rsidRPr="00F34F02">
        <w:rPr>
          <w:rFonts w:eastAsia="Times New Roman"/>
          <w:szCs w:val="24"/>
          <w:lang w:val="en-CA"/>
        </w:rPr>
        <w:t xml:space="preserve"> Crosscheck of JVET-P0545: CE6-2.3-related: Reduced 8×8 matrices for LFNST [T. Zhou (Sharp)]</w:t>
      </w:r>
    </w:p>
    <w:p w14:paraId="18337015" w14:textId="77777777" w:rsidR="00624B9D" w:rsidRPr="00075BDD" w:rsidRDefault="00624B9D" w:rsidP="0021179A"/>
    <w:p w14:paraId="0BA25C58" w14:textId="77777777" w:rsidR="004E7BBF" w:rsidRPr="00075BDD" w:rsidRDefault="00F61E6E" w:rsidP="007966F0">
      <w:pPr>
        <w:pStyle w:val="berschrift9"/>
        <w:rPr>
          <w:rFonts w:eastAsia="Times New Roman"/>
          <w:szCs w:val="24"/>
          <w:lang w:val="en-CA"/>
        </w:rPr>
      </w:pPr>
      <w:hyperlink r:id="rId668" w:history="1">
        <w:r w:rsidR="004E7BBF" w:rsidRPr="00075BDD">
          <w:rPr>
            <w:rFonts w:eastAsia="Times New Roman"/>
            <w:color w:val="0000FF"/>
            <w:szCs w:val="24"/>
            <w:u w:val="single"/>
            <w:lang w:val="en-CA"/>
          </w:rPr>
          <w:t>JVET-P0566</w:t>
        </w:r>
      </w:hyperlink>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5DC569C6" w14:textId="77777777" w:rsidR="002E3A47" w:rsidRDefault="00646F6C" w:rsidP="002E3A47">
      <w:r w:rsidRPr="00646F6C">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0.01%AI and 0.00% RA over VTM-6.0. The second design aims to provide additional coding gains by introducing a circular 48-sample support pattern for 8x8 LFNST. The experimental results show that -0.09% AI and -0.04% RA BD-rates are achieved over VTM-6.0.</w:t>
      </w:r>
    </w:p>
    <w:p w14:paraId="60306B37" w14:textId="5F4D7B67" w:rsidR="00646F6C" w:rsidRDefault="00646F6C" w:rsidP="002E3A47">
      <w:r>
        <w:t>Not changing worst case of number of mult. , and ROM storage reduction is asserted to be not highly relevant (see noted under CE6-2.3).</w:t>
      </w:r>
    </w:p>
    <w:p w14:paraId="7977AA17" w14:textId="77777777" w:rsidR="002E3A47" w:rsidRDefault="00F61E6E" w:rsidP="002E3A47">
      <w:pPr>
        <w:pStyle w:val="berschrift9"/>
        <w:rPr>
          <w:rFonts w:eastAsia="Times New Roman"/>
          <w:szCs w:val="24"/>
        </w:rPr>
      </w:pPr>
      <w:hyperlink r:id="rId669" w:history="1">
        <w:r w:rsidR="002E3A47" w:rsidRPr="00DD58A0">
          <w:rPr>
            <w:rFonts w:eastAsia="Times New Roman"/>
            <w:color w:val="0000FF"/>
            <w:szCs w:val="24"/>
            <w:u w:val="single"/>
            <w:lang w:val="en-CA"/>
          </w:rPr>
          <w:t>JVET-P0931</w:t>
        </w:r>
      </w:hyperlink>
      <w:r w:rsidR="002E3A47">
        <w:rPr>
          <w:rFonts w:eastAsia="Times New Roman"/>
          <w:szCs w:val="24"/>
          <w:lang w:val="en-CA"/>
        </w:rPr>
        <w:t xml:space="preserve"> </w:t>
      </w:r>
      <w:r w:rsidR="002E3A47" w:rsidRPr="00DD58A0">
        <w:rPr>
          <w:rFonts w:eastAsia="Times New Roman"/>
          <w:szCs w:val="24"/>
          <w:lang w:val="en-CA"/>
        </w:rPr>
        <w:t>Crosscheck of JVET-P0566 (CE6-related: On LFNST Support Patterns)</w:t>
      </w:r>
      <w:r w:rsidR="002E3A47">
        <w:rPr>
          <w:rFonts w:eastAsia="Times New Roman"/>
          <w:szCs w:val="24"/>
          <w:lang w:val="en-CA"/>
        </w:rPr>
        <w:t xml:space="preserve"> [</w:t>
      </w:r>
      <w:r w:rsidR="002E3A47" w:rsidRPr="00DD58A0">
        <w:rPr>
          <w:rFonts w:eastAsia="Times New Roman"/>
          <w:szCs w:val="24"/>
          <w:lang w:val="en-CA"/>
        </w:rPr>
        <w:t>J. Gan (Canon)</w:t>
      </w:r>
      <w:r w:rsidR="002E3A47">
        <w:rPr>
          <w:rFonts w:eastAsia="Times New Roman"/>
          <w:szCs w:val="24"/>
          <w:lang w:val="en-CA"/>
        </w:rPr>
        <w:t>]</w:t>
      </w:r>
    </w:p>
    <w:p w14:paraId="06FBE0AA" w14:textId="77777777" w:rsidR="004E7BBF" w:rsidRPr="00075BDD" w:rsidRDefault="004E7BBF" w:rsidP="004E7BBF"/>
    <w:p w14:paraId="6EBD524A" w14:textId="77777777" w:rsidR="004E7BBF" w:rsidRPr="00056114" w:rsidRDefault="00F61E6E" w:rsidP="007966F0">
      <w:pPr>
        <w:pStyle w:val="berschrift9"/>
        <w:rPr>
          <w:rFonts w:eastAsia="Times New Roman"/>
          <w:szCs w:val="24"/>
          <w:lang w:val="en-CA"/>
        </w:rPr>
      </w:pPr>
      <w:hyperlink r:id="rId670" w:history="1">
        <w:r w:rsidR="004E7BBF" w:rsidRPr="00075BDD">
          <w:rPr>
            <w:rFonts w:eastAsia="Times New Roman"/>
            <w:color w:val="0000FF"/>
            <w:szCs w:val="24"/>
            <w:u w:val="single"/>
            <w:lang w:val="en-CA"/>
          </w:rPr>
          <w:t>JVET-P0567</w:t>
        </w:r>
      </w:hyperlink>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646F6C" w:rsidP="004E7BBF">
      <w:r w:rsidRPr="00646F6C">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p>
    <w:p w14:paraId="29928C86" w14:textId="5F004035" w:rsidR="00646F6C" w:rsidRDefault="00646F6C" w:rsidP="004E7BBF">
      <w:r>
        <w:t>As the CE6-2.1 was not adopted, no need to consider.</w:t>
      </w:r>
    </w:p>
    <w:p w14:paraId="01183797" w14:textId="77777777" w:rsidR="00624B9D" w:rsidRPr="00F34F02" w:rsidRDefault="00F61E6E" w:rsidP="00B701AA">
      <w:pPr>
        <w:pStyle w:val="berschrift9"/>
        <w:rPr>
          <w:rFonts w:eastAsia="Times New Roman"/>
          <w:szCs w:val="24"/>
        </w:rPr>
      </w:pPr>
      <w:hyperlink r:id="rId671" w:history="1">
        <w:r w:rsidR="00624B9D" w:rsidRPr="00F34F02">
          <w:rPr>
            <w:rFonts w:eastAsia="Times New Roman"/>
            <w:color w:val="0000FF"/>
            <w:szCs w:val="24"/>
            <w:u w:val="single"/>
            <w:lang w:val="en-CA"/>
          </w:rPr>
          <w:t>JVET-P0897</w:t>
        </w:r>
      </w:hyperlink>
      <w:r w:rsidR="00624B9D" w:rsidRPr="00F34F02">
        <w:rPr>
          <w:rFonts w:eastAsia="Times New Roman"/>
          <w:szCs w:val="24"/>
          <w:lang w:val="en-CA"/>
        </w:rPr>
        <w:t xml:space="preserve"> Crosscheck of JVET-P0567: CE6-related: Optimized LFNST matrices for CE6-2.1 [T. Zhou (Sharp)]</w:t>
      </w:r>
    </w:p>
    <w:p w14:paraId="1DD7F67F" w14:textId="77777777" w:rsidR="00624B9D" w:rsidRPr="00075BDD" w:rsidRDefault="00624B9D" w:rsidP="004E7BBF"/>
    <w:p w14:paraId="700AD52B" w14:textId="77777777" w:rsidR="004E7BBF" w:rsidRPr="00056114" w:rsidRDefault="00F61E6E" w:rsidP="007966F0">
      <w:pPr>
        <w:pStyle w:val="berschrift9"/>
        <w:rPr>
          <w:rFonts w:eastAsia="Times New Roman"/>
          <w:szCs w:val="24"/>
          <w:lang w:val="en-CA"/>
        </w:rPr>
      </w:pPr>
      <w:hyperlink r:id="rId672" w:history="1">
        <w:r w:rsidR="004E7BBF" w:rsidRPr="00075BDD">
          <w:rPr>
            <w:rFonts w:eastAsia="Times New Roman"/>
            <w:color w:val="0000FF"/>
            <w:szCs w:val="24"/>
            <w:u w:val="single"/>
            <w:lang w:val="en-CA"/>
          </w:rPr>
          <w:t>JVET-P0568</w:t>
        </w:r>
      </w:hyperlink>
      <w:r w:rsidR="004E7BBF" w:rsidRPr="00EC046B">
        <w:rPr>
          <w:rFonts w:eastAsia="Times New Roman"/>
          <w:szCs w:val="24"/>
          <w:lang w:val="en-CA"/>
        </w:rPr>
        <w:t xml:space="preserve"> CE6-related: An LFNST Index Signaling with Bin Prediction [H. E. Egilmez, V. Seregin, A. Nalci, A. Said, M. Karczewicz (Qualcomm)]</w:t>
      </w:r>
      <w:r w:rsidR="004E7BBF" w:rsidRPr="00EC046B">
        <w:rPr>
          <w:rFonts w:eastAsia="Times New Roman"/>
          <w:szCs w:val="24"/>
          <w:lang w:val="en-CA"/>
        </w:rPr>
        <w:tab/>
      </w:r>
    </w:p>
    <w:p w14:paraId="33774074" w14:textId="291D4CD0" w:rsidR="004E7BBF" w:rsidRDefault="002E3A47" w:rsidP="004E7BBF">
      <w:r w:rsidRPr="002E3A47">
        <w:t>Identical to JVET-P0197, with a different signalling method – no action.</w:t>
      </w:r>
    </w:p>
    <w:p w14:paraId="41F5B8F2" w14:textId="77777777" w:rsidR="008E7AA4" w:rsidRPr="00F34F02" w:rsidRDefault="00F61E6E" w:rsidP="00B701AA">
      <w:pPr>
        <w:pStyle w:val="berschrift9"/>
        <w:rPr>
          <w:rFonts w:eastAsia="Times New Roman"/>
          <w:szCs w:val="24"/>
        </w:rPr>
      </w:pPr>
      <w:hyperlink r:id="rId673" w:history="1">
        <w:r w:rsidR="008E7AA4" w:rsidRPr="00F34F02">
          <w:rPr>
            <w:rFonts w:eastAsia="Times New Roman"/>
            <w:color w:val="0000FF"/>
            <w:szCs w:val="24"/>
            <w:u w:val="single"/>
            <w:lang w:val="en-CA"/>
          </w:rPr>
          <w:t>JVET-P0883</w:t>
        </w:r>
      </w:hyperlink>
      <w:r w:rsidR="008E7AA4" w:rsidRPr="00F34F02">
        <w:rPr>
          <w:rFonts w:eastAsia="Times New Roman"/>
          <w:szCs w:val="24"/>
          <w:lang w:val="en-CA"/>
        </w:rPr>
        <w:t xml:space="preserve"> Crosscheck of JVET-P0568 (CE6-related: An LFNST Index Signaling with Bin Prediction) [J. Lainema (Nokia)]</w:t>
      </w:r>
    </w:p>
    <w:p w14:paraId="0EE9FF59" w14:textId="77777777" w:rsidR="008E7AA4" w:rsidRPr="00075BDD" w:rsidRDefault="008E7AA4" w:rsidP="004E7BBF"/>
    <w:p w14:paraId="6AA0CF39" w14:textId="77777777" w:rsidR="004E7BBF" w:rsidRPr="00056114" w:rsidRDefault="00F61E6E" w:rsidP="007966F0">
      <w:pPr>
        <w:pStyle w:val="berschrift9"/>
        <w:rPr>
          <w:rFonts w:eastAsia="Times New Roman"/>
          <w:szCs w:val="24"/>
          <w:lang w:val="en-CA"/>
        </w:rPr>
      </w:pPr>
      <w:hyperlink r:id="rId674" w:history="1">
        <w:r w:rsidR="004E7BBF" w:rsidRPr="00075BDD">
          <w:rPr>
            <w:rFonts w:eastAsia="Times New Roman"/>
            <w:color w:val="0000FF"/>
            <w:szCs w:val="24"/>
            <w:u w:val="single"/>
            <w:lang w:val="en-CA"/>
          </w:rPr>
          <w:t>JVET-P0569</w:t>
        </w:r>
      </w:hyperlink>
      <w:r w:rsidR="004E7BBF" w:rsidRPr="00EC046B">
        <w:rPr>
          <w:rFonts w:eastAsia="Times New Roman"/>
          <w:szCs w:val="24"/>
          <w:lang w:val="en-CA"/>
        </w:rPr>
        <w:t xml:space="preserve"> AHG17/Non-CE6: High-level syntax for MTS and Implicit Transform Derivations [H. E. Egilmez, V. Seregin, M. Karczewicz (Qualcomm)]</w:t>
      </w:r>
    </w:p>
    <w:p w14:paraId="13285AFE" w14:textId="77777777" w:rsidR="002E3A47" w:rsidRDefault="002E3A47" w:rsidP="002E3A47">
      <w:pPr>
        <w:rPr>
          <w:szCs w:val="22"/>
        </w:rPr>
      </w:pPr>
      <w:r>
        <w:rPr>
          <w:szCs w:val="22"/>
        </w:rPr>
        <w:t>This document proposes modifications for SPS-level signaling of MTS-related flags in order to remove unnecessary dependencies between explicitly signalled and implicitly defined transform selection.</w:t>
      </w:r>
    </w:p>
    <w:p w14:paraId="0E3771B5" w14:textId="77777777" w:rsidR="002E3A47" w:rsidRDefault="002E3A47" w:rsidP="002E3A47">
      <w:pPr>
        <w:rPr>
          <w:szCs w:val="22"/>
        </w:rPr>
      </w:pPr>
      <w:r>
        <w:rPr>
          <w:szCs w:val="22"/>
        </w:rPr>
        <w:t>The current design has following issues:</w:t>
      </w:r>
    </w:p>
    <w:p w14:paraId="0011DF69" w14:textId="77777777" w:rsidR="002E3A47" w:rsidRDefault="002E3A47" w:rsidP="002E3A47">
      <w:pPr>
        <w:rPr>
          <w:noProof/>
        </w:rPr>
      </w:pPr>
      <w:r>
        <w:rPr>
          <w:szCs w:val="22"/>
        </w:rPr>
        <w:t xml:space="preserve">1) Explicit MTS flags </w:t>
      </w:r>
      <w:r w:rsidRPr="0029443D">
        <w:rPr>
          <w:b/>
          <w:bCs/>
          <w:noProof/>
        </w:rPr>
        <w:t>sps_explicit_mts_intra_enabled_flag</w:t>
      </w:r>
      <w:r>
        <w:rPr>
          <w:b/>
          <w:bCs/>
          <w:noProof/>
        </w:rPr>
        <w:t xml:space="preserve"> </w:t>
      </w:r>
      <w:r w:rsidRPr="0029443D">
        <w:rPr>
          <w:noProof/>
        </w:rPr>
        <w:t>and</w:t>
      </w:r>
      <w:r>
        <w:rPr>
          <w:b/>
          <w:bCs/>
          <w:noProof/>
        </w:rPr>
        <w:t xml:space="preserve"> </w:t>
      </w:r>
      <w:r w:rsidRPr="0029443D">
        <w:rPr>
          <w:b/>
          <w:bCs/>
          <w:noProof/>
        </w:rPr>
        <w:t>sps_explicit_mts_inter_enabled_flag</w:t>
      </w:r>
      <w:r>
        <w:rPr>
          <w:b/>
          <w:bCs/>
          <w:noProof/>
        </w:rPr>
        <w:t xml:space="preserve"> </w:t>
      </w:r>
      <w:r>
        <w:rPr>
          <w:noProof/>
        </w:rPr>
        <w:t xml:space="preserve">can enable implicit MTS derivation even though it is set to be disabled (i.e., VTM-6.0 configuration is set to MTSImplicit = 0). For example, </w:t>
      </w:r>
      <w:r>
        <w:rPr>
          <w:szCs w:val="22"/>
        </w:rPr>
        <w:t>when only inter MTS is enabled and implicit MTS is disabled (i.e., when VTM-6.0 configurations are MTS=2 and MTSImplicit = 0), VTM-6.0 enables implicit transform for intra blocks. In other words, the implicit MTS derivation for intra can depend on inter MTS flag.</w:t>
      </w:r>
    </w:p>
    <w:p w14:paraId="48B46A87" w14:textId="77777777" w:rsidR="002E3A47" w:rsidRDefault="002E3A47" w:rsidP="002E3A47">
      <w:pPr>
        <w:rPr>
          <w:noProof/>
        </w:rPr>
      </w:pPr>
      <w:r>
        <w:rPr>
          <w:noProof/>
        </w:rPr>
        <w:t xml:space="preserve">2) Flags </w:t>
      </w:r>
      <w:r w:rsidRPr="0029443D">
        <w:rPr>
          <w:b/>
          <w:bCs/>
          <w:noProof/>
        </w:rPr>
        <w:t>sps_explicit_mts_intra_enabled_flag</w:t>
      </w:r>
      <w:r w:rsidRPr="00994806">
        <w:rPr>
          <w:noProof/>
        </w:rPr>
        <w:t>,</w:t>
      </w:r>
      <w:r>
        <w:rPr>
          <w:b/>
          <w:bCs/>
          <w:noProof/>
        </w:rPr>
        <w:t xml:space="preserve"> </w:t>
      </w:r>
      <w:r w:rsidRPr="0029443D">
        <w:rPr>
          <w:b/>
          <w:bCs/>
          <w:noProof/>
        </w:rPr>
        <w:t>sps_explicit_mts_inter_enabled_flag</w:t>
      </w:r>
      <w:r>
        <w:rPr>
          <w:b/>
          <w:bCs/>
          <w:noProof/>
        </w:rPr>
        <w:t xml:space="preserve"> </w:t>
      </w:r>
      <w:r w:rsidRPr="00994806">
        <w:rPr>
          <w:noProof/>
        </w:rPr>
        <w:t>and</w:t>
      </w:r>
      <w:r>
        <w:rPr>
          <w:noProof/>
        </w:rPr>
        <w:t xml:space="preserve"> </w:t>
      </w:r>
      <w:r w:rsidRPr="0029443D">
        <w:rPr>
          <w:b/>
          <w:bCs/>
          <w:noProof/>
        </w:rPr>
        <w:t>sps_mts_enabled_flag</w:t>
      </w:r>
      <w:r>
        <w:rPr>
          <w:b/>
          <w:bCs/>
          <w:noProof/>
        </w:rPr>
        <w:t xml:space="preserve"> </w:t>
      </w:r>
      <w:r w:rsidRPr="00994806">
        <w:rPr>
          <w:noProof/>
        </w:rPr>
        <w:t>can</w:t>
      </w:r>
      <w:r>
        <w:rPr>
          <w:noProof/>
        </w:rPr>
        <w:t xml:space="preserve">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6411F337" w14:textId="66599B4A" w:rsidR="004E7BBF" w:rsidRPr="00075BDD" w:rsidRDefault="004E7BBF" w:rsidP="0021179A"/>
    <w:p w14:paraId="57239421" w14:textId="77777777" w:rsidR="004E7BBF" w:rsidRPr="00EC046B" w:rsidRDefault="00F61E6E" w:rsidP="007966F0">
      <w:pPr>
        <w:pStyle w:val="berschrift9"/>
        <w:rPr>
          <w:rFonts w:eastAsia="Times New Roman"/>
          <w:szCs w:val="24"/>
          <w:lang w:val="en-CA"/>
        </w:rPr>
      </w:pPr>
      <w:hyperlink r:id="rId675" w:history="1">
        <w:r w:rsidR="004E7BBF" w:rsidRPr="00075BDD">
          <w:rPr>
            <w:rFonts w:eastAsia="Times New Roman"/>
            <w:color w:val="0000FF"/>
            <w:szCs w:val="24"/>
            <w:u w:val="single"/>
            <w:lang w:val="en-CA"/>
          </w:rPr>
          <w:t>JVET-P0634</w:t>
        </w:r>
      </w:hyperlink>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646F6C" w:rsidP="0021179A">
      <w:r w:rsidRPr="00646F6C">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p>
    <w:p w14:paraId="2CC1A99D" w14:textId="18CDD3D8" w:rsidR="0007097B" w:rsidRPr="00075BDD" w:rsidRDefault="0007097B" w:rsidP="0021179A">
      <w:r>
        <w:t>Latency is not critical at decoder, as the residual can be reconstructed separately from the prediction. An encoder that has latency problems might better disable LFNST. The loss is too large to justify the change.</w:t>
      </w:r>
    </w:p>
    <w:p w14:paraId="30F4DA64" w14:textId="3C6AE9AC" w:rsidR="006C39F5" w:rsidRDefault="006C39F5" w:rsidP="0021179A"/>
    <w:p w14:paraId="68085C22" w14:textId="20A48DAD" w:rsidR="006C39F5" w:rsidRPr="00F729DB" w:rsidRDefault="00F61E6E" w:rsidP="00EB632C">
      <w:pPr>
        <w:pStyle w:val="berschrift9"/>
        <w:rPr>
          <w:rFonts w:eastAsia="Times New Roman"/>
          <w:szCs w:val="24"/>
        </w:rPr>
      </w:pPr>
      <w:hyperlink r:id="rId676" w:history="1">
        <w:r w:rsidR="006C39F5" w:rsidRPr="00F729DB">
          <w:rPr>
            <w:rFonts w:eastAsia="Times New Roman"/>
            <w:color w:val="0000FF"/>
            <w:szCs w:val="24"/>
            <w:u w:val="single"/>
            <w:lang w:val="en-CA"/>
          </w:rPr>
          <w:t>JVET-P0987</w:t>
        </w:r>
      </w:hyperlink>
      <w:r w:rsidR="006C39F5" w:rsidRPr="00F729DB">
        <w:rPr>
          <w:rFonts w:eastAsia="Times New Roman"/>
          <w:szCs w:val="24"/>
          <w:lang w:val="en-CA"/>
        </w:rPr>
        <w:t xml:space="preserve"> Cross-check of JVET-P0634 (Non-CE6: Removal of LFNST for 4x4, 4xN and Nx4 blocks) [S. De-Luxán-Hernández (HHI)]</w:t>
      </w:r>
    </w:p>
    <w:p w14:paraId="6C933FED" w14:textId="77777777" w:rsidR="006C39F5" w:rsidRPr="00075BDD" w:rsidRDefault="006C39F5" w:rsidP="0021179A"/>
    <w:p w14:paraId="5B2FFA13" w14:textId="7AB74FE9" w:rsidR="004E7BBF" w:rsidRPr="00056114" w:rsidRDefault="00F61E6E" w:rsidP="007966F0">
      <w:pPr>
        <w:pStyle w:val="berschrift9"/>
        <w:rPr>
          <w:rFonts w:eastAsia="Times New Roman"/>
          <w:szCs w:val="24"/>
          <w:lang w:val="en-CA"/>
        </w:rPr>
      </w:pPr>
      <w:hyperlink r:id="rId677" w:history="1">
        <w:r w:rsidR="004E7BBF" w:rsidRPr="00075BDD">
          <w:rPr>
            <w:rFonts w:eastAsia="Times New Roman"/>
            <w:color w:val="0000FF"/>
            <w:szCs w:val="24"/>
            <w:u w:val="single"/>
            <w:lang w:val="en-CA"/>
          </w:rPr>
          <w:t>JVET-P0637</w:t>
        </w:r>
      </w:hyperlink>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07097B" w:rsidP="0021179A">
      <w:r w:rsidRPr="0007097B">
        <w:t>In this contribution, different methods for analyzing the “orthogonality” of LFNST kernels are studied together with their connections to coding performance.</w:t>
      </w:r>
    </w:p>
    <w:p w14:paraId="61692A1D" w14:textId="4AE500DE" w:rsidR="0007097B" w:rsidRPr="00075BDD" w:rsidRDefault="0007097B" w:rsidP="0021179A">
      <w:r>
        <w:t>For information.</w:t>
      </w:r>
    </w:p>
    <w:p w14:paraId="048C09D5" w14:textId="77777777" w:rsidR="004E7BBF" w:rsidRPr="00075BDD" w:rsidRDefault="00F61E6E" w:rsidP="007966F0">
      <w:pPr>
        <w:pStyle w:val="berschrift9"/>
        <w:rPr>
          <w:rFonts w:eastAsia="Times New Roman"/>
          <w:szCs w:val="24"/>
          <w:lang w:val="en-CA"/>
        </w:rPr>
      </w:pPr>
      <w:hyperlink r:id="rId678" w:history="1">
        <w:r w:rsidR="004E7BBF" w:rsidRPr="00075BDD">
          <w:rPr>
            <w:rFonts w:eastAsia="Times New Roman"/>
            <w:color w:val="0000FF"/>
            <w:szCs w:val="24"/>
            <w:u w:val="single"/>
            <w:lang w:val="en-CA"/>
          </w:rPr>
          <w:t>JVET-P0640</w:t>
        </w:r>
      </w:hyperlink>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er, F. Le Léannec, M. Kerdranvat, T. Poirier (InterDigital)] [late]</w:t>
      </w:r>
    </w:p>
    <w:p w14:paraId="2EC57025" w14:textId="68CE76E8" w:rsidR="004E7BBF" w:rsidRPr="00075BDD" w:rsidRDefault="0007097B" w:rsidP="0021179A">
      <w:r w:rsidRPr="0007097B">
        <w:t>In JVET-O0538, SPS control was provided to enable DCT2 transform implementation of ISP and SBT, where non-DCT2 transforms are enabled for ISP and SBT if they are also enabled for other blocks. Specifically, it is controlled by the SPS flag sps_mts_enabled_flag. The motivation was to decouple the two tools from the transfom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p>
    <w:p w14:paraId="2D254B39" w14:textId="56A85AC4" w:rsidR="00F03A02" w:rsidRDefault="00F03A02" w:rsidP="0021179A">
      <w:r>
        <w:t xml:space="preserve">The benefit is in the range of 0.1%. It is not obvious why an encoder would be able to implement DST7, but not able to implement DCT8 (both require full matrix </w:t>
      </w:r>
      <w:r w:rsidR="00027722">
        <w:t>multiplications).</w:t>
      </w:r>
    </w:p>
    <w:p w14:paraId="13AEFB88" w14:textId="013D38A7" w:rsidR="00027722" w:rsidRPr="00075BDD" w:rsidRDefault="00027722" w:rsidP="0021179A">
      <w:r>
        <w:t>This would introduce another special setting without obvious benefit. No action.</w:t>
      </w:r>
    </w:p>
    <w:p w14:paraId="54735A8E" w14:textId="6865E734" w:rsidR="00F7647D" w:rsidRDefault="00F7647D" w:rsidP="0021179A"/>
    <w:p w14:paraId="12CF3998" w14:textId="77777777" w:rsidR="00F7647D" w:rsidRPr="001A2C33" w:rsidRDefault="00F61E6E" w:rsidP="00697D23">
      <w:pPr>
        <w:pStyle w:val="berschrift9"/>
        <w:rPr>
          <w:rFonts w:eastAsia="Times New Roman"/>
          <w:szCs w:val="24"/>
        </w:rPr>
      </w:pPr>
      <w:hyperlink r:id="rId679" w:history="1">
        <w:r w:rsidR="00F7647D" w:rsidRPr="001A2C33">
          <w:rPr>
            <w:rFonts w:eastAsia="Times New Roman"/>
            <w:color w:val="0000FF"/>
            <w:szCs w:val="24"/>
            <w:u w:val="single"/>
            <w:lang w:val="en-CA"/>
          </w:rPr>
          <w:t>JVET-P1027</w:t>
        </w:r>
      </w:hyperlink>
      <w:r w:rsidR="00F7647D" w:rsidRPr="001A2C33">
        <w:rPr>
          <w:rFonts w:eastAsia="Times New Roman"/>
          <w:szCs w:val="24"/>
          <w:lang w:val="en-CA"/>
        </w:rPr>
        <w:t>Crosscheck of JVET-P0640 (Non-CE6: High Level Syntax Flag for SBT Transform Selection) [J. Gan (Canon)]</w:t>
      </w:r>
    </w:p>
    <w:p w14:paraId="2863AC21" w14:textId="77777777" w:rsidR="00F7647D" w:rsidRPr="00075BDD" w:rsidRDefault="00F7647D" w:rsidP="0021179A"/>
    <w:p w14:paraId="0B759C3A" w14:textId="77777777" w:rsidR="00786A37" w:rsidRPr="00075BDD" w:rsidRDefault="00F61E6E" w:rsidP="00786A37">
      <w:pPr>
        <w:pStyle w:val="berschrift9"/>
        <w:rPr>
          <w:rFonts w:eastAsia="Times New Roman"/>
          <w:szCs w:val="24"/>
          <w:lang w:val="en-CA"/>
        </w:rPr>
      </w:pPr>
      <w:hyperlink r:id="rId680" w:history="1">
        <w:r w:rsidR="00786A37" w:rsidRPr="00075BDD">
          <w:rPr>
            <w:rFonts w:eastAsia="Times New Roman"/>
            <w:color w:val="0000FF"/>
            <w:szCs w:val="24"/>
            <w:u w:val="single"/>
            <w:lang w:val="en-CA"/>
          </w:rPr>
          <w:t>JVET-P0699</w:t>
        </w:r>
      </w:hyperlink>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G. Rath (InterDigital)] [late]</w:t>
      </w:r>
    </w:p>
    <w:p w14:paraId="53B4924C" w14:textId="58E8FE02" w:rsidR="00786A37" w:rsidRPr="00075BDD" w:rsidRDefault="00027722" w:rsidP="0021179A">
      <w:r w:rsidRPr="00027722">
        <w:t>Due to the adoption of JVET- O0545, the maximum transform size changes between 64x64 and 32x32 depending on the SPS flag sps_max_luma_transform_size_64_flag. This change impacted the use of ISP, since ISP is allowed up to the maximum tran</w:t>
      </w:r>
      <w:r>
        <w:t>s</w:t>
      </w:r>
      <w:r w:rsidRPr="00027722">
        <w:t>form size. That is, when sps_max_luma_transform_size_64_flag is zero, ISP is allowed up to CU sizes 32x32. Experimental resul</w:t>
      </w:r>
      <w:r>
        <w:t>t</w:t>
      </w:r>
      <w:r w:rsidRPr="00027722">
        <w: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p>
    <w:p w14:paraId="334F97B1" w14:textId="490DA9F6" w:rsidR="00530B75" w:rsidRDefault="00851E93" w:rsidP="0021179A">
      <w:r>
        <w:t>There is no reason of a complexity problem to disable ISP for large blocks. Main benefit would be to speed up encoder search. This could also be achieved in a non-normative way</w:t>
      </w:r>
      <w:r w:rsidR="00530B75">
        <w:t>. It is undesirable to introduce too many specific settings and additional SPS flags for fast encoder benefits.</w:t>
      </w:r>
    </w:p>
    <w:p w14:paraId="5CEA45B6" w14:textId="2C3E26C6" w:rsidR="00530B75" w:rsidRDefault="00530B75" w:rsidP="0021179A">
      <w:r>
        <w:t>Method 4 would become obsolete when the sbt related flag would be removed (see under P0391).</w:t>
      </w:r>
    </w:p>
    <w:p w14:paraId="54E59FDD" w14:textId="3C8CC983" w:rsidR="00355356" w:rsidRDefault="00CA5E73" w:rsidP="0021179A">
      <w:r>
        <w:t>No need for action, as JVET-P0983 was adopted.</w:t>
      </w:r>
    </w:p>
    <w:p w14:paraId="20D0CEC4" w14:textId="77777777" w:rsidR="00355356" w:rsidRDefault="00355356" w:rsidP="0021179A"/>
    <w:p w14:paraId="0599048E" w14:textId="07400D42" w:rsidR="00355356" w:rsidRPr="00F746D6" w:rsidRDefault="00F61E6E" w:rsidP="00276B79">
      <w:pPr>
        <w:pStyle w:val="berschrift9"/>
        <w:rPr>
          <w:rFonts w:eastAsia="Times New Roman"/>
          <w:szCs w:val="24"/>
        </w:rPr>
      </w:pPr>
      <w:hyperlink r:id="rId681" w:history="1">
        <w:r w:rsidR="00355356" w:rsidRPr="00F746D6">
          <w:rPr>
            <w:rFonts w:eastAsia="Times New Roman"/>
            <w:color w:val="0000FF"/>
            <w:szCs w:val="24"/>
            <w:u w:val="single"/>
            <w:lang w:val="en-CA"/>
          </w:rPr>
          <w:t>JVET-P0983</w:t>
        </w:r>
      </w:hyperlink>
      <w:r w:rsidR="00355356" w:rsidRPr="00F746D6">
        <w:rPr>
          <w:rFonts w:eastAsia="Times New Roman"/>
          <w:szCs w:val="24"/>
          <w:lang w:val="en-CA"/>
        </w:rPr>
        <w:t xml:space="preserve"> Test results on removing sps_sbt_max_size_64_flag [Y. Zhao (Huawei)] [late]</w:t>
      </w:r>
      <w:del w:id="5086" w:author="ohm" w:date="2019-10-12T15:14:00Z">
        <w:r w:rsidR="00355356" w:rsidDel="00961D87">
          <w:rPr>
            <w:rFonts w:eastAsia="Times New Roman"/>
            <w:szCs w:val="24"/>
            <w:lang w:val="en-CA"/>
          </w:rPr>
          <w:delText xml:space="preserve"> [miss]</w:delText>
        </w:r>
      </w:del>
    </w:p>
    <w:p w14:paraId="1384146D" w14:textId="77777777" w:rsidR="00CC723C" w:rsidRDefault="00CC723C" w:rsidP="00CC723C">
      <w:pPr>
        <w:rPr>
          <w:lang w:eastAsia="zh-TW"/>
        </w:rPr>
      </w:pPr>
      <w:r>
        <w:rPr>
          <w:lang w:eastAsia="zh-TW"/>
        </w:rPr>
        <w:t xml:space="preserve">The sps_sbt_max_size_64_flag was designed to provide functionality similar to log2_transform_skip_max_size_minus2 for configuring encoder complexity. This contribution reports coding results of two tests of removing sps_sbt_max_size_64_flag with MaxSbtSize always being set equal to 64 in CTC. In test 1, an encoder only method is used to disallow SBT for CUs with one side greater than 32 for class C, D. and E, which tests the coding loss from encoder only method that achieves the functionality of sps_sbt_max_size_64_flag = 0. In test 2, the encoder only method is not used, which shows the increase of encoding time as well as the coding gain if always trying SBT for CUs with one side of 64 pixels. </w:t>
      </w:r>
      <w:r w:rsidRPr="00827655">
        <w:rPr>
          <w:lang w:eastAsia="zh-TW"/>
        </w:rPr>
        <w:t>Test 2 is also the cross-check of JVET-P0391 table 4 (the code was kindly provided by the proponent of JVET-P0391), and the simulation results match with that in JVET-P0391.</w:t>
      </w:r>
    </w:p>
    <w:p w14:paraId="4D105D1C" w14:textId="77777777" w:rsidR="00CC723C" w:rsidRDefault="00CC723C" w:rsidP="00CC723C">
      <w:pPr>
        <w:rPr>
          <w:lang w:eastAsia="zh-TW"/>
        </w:rPr>
      </w:pPr>
      <w:r>
        <w:rPr>
          <w:lang w:eastAsia="zh-TW"/>
        </w:rPr>
        <w:lastRenderedPageBreak/>
        <w:t>Test 1 results in 0.01% and -0.02% PSNR-Y-BD-rates in RA configuration for class C and D, respectively, and 0.01%, 0.02% and 0.13% PSNR-Y-BD-rates in LDB configuration for class C, D and E, respectively. The maximum loss is 0.29% for KristenAndSara sequence in LDB.</w:t>
      </w:r>
    </w:p>
    <w:p w14:paraId="07D0C7E7" w14:textId="77777777" w:rsidR="00CC723C" w:rsidRDefault="00CC723C" w:rsidP="00CC723C">
      <w:pPr>
        <w:rPr>
          <w:lang w:eastAsia="zh-TW"/>
        </w:rPr>
      </w:pPr>
      <w:r>
        <w:rPr>
          <w:lang w:eastAsia="zh-TW"/>
        </w:rPr>
        <w:t xml:space="preserve">Test 2 results in -0.04% and -0.08% PSNR-Y-BD-rates in RA configuration for class C and D, respectively, and -0.03%, -0.01%, -0.11% PSNR-Y-BD-rates in LDB configuration for class C, D and E, respectively. The encoding time increase is around 2% and 3% for RA and LDB. </w:t>
      </w:r>
    </w:p>
    <w:p w14:paraId="12A61CAE" w14:textId="169571E5" w:rsidR="00CC723C" w:rsidRPr="00827655" w:rsidRDefault="00CC723C" w:rsidP="0021179A">
      <w:r>
        <w:t xml:space="preserve">Both tests remove the </w:t>
      </w:r>
      <w:r>
        <w:rPr>
          <w:lang w:eastAsia="zh-TW"/>
        </w:rPr>
        <w:t>sps_sbt_max_size_64_flag.</w:t>
      </w:r>
    </w:p>
    <w:p w14:paraId="5503D6A5" w14:textId="77777777" w:rsidR="00355356" w:rsidRPr="00075BDD" w:rsidRDefault="00CC723C" w:rsidP="0021179A">
      <w:r>
        <w:t>Test 1 is encoder only method, small loss in LB, but only for few sequences in class E</w:t>
      </w:r>
    </w:p>
    <w:p w14:paraId="1D2EF9E0" w14:textId="170886D9" w:rsidR="00CC723C" w:rsidRDefault="00CC723C" w:rsidP="0021179A">
      <w:r>
        <w:t>Test 2 sets the max size to 64</w:t>
      </w:r>
      <w:r w:rsidR="00DF62B8">
        <w:t>, which does not have a loss, but increases the encoder run time for sequences with sizes smaller than HD.</w:t>
      </w:r>
    </w:p>
    <w:p w14:paraId="4B8B5FB4" w14:textId="1645F2FB" w:rsidR="00DF62B8" w:rsidRDefault="00DF62B8" w:rsidP="0021179A">
      <w:r>
        <w:t>There is no reason having a specific flag which helps an encoder for only few sequences. As test 2 would increase the encoder run time, and test 1 only affects 3 sequences, the test 1 method is preferable</w:t>
      </w:r>
    </w:p>
    <w:p w14:paraId="6AB669E4" w14:textId="615420D8" w:rsidR="00DF62B8" w:rsidRDefault="00DF62B8" w:rsidP="0021179A">
      <w:pPr>
        <w:rPr>
          <w:lang w:eastAsia="zh-TW"/>
        </w:rPr>
      </w:pPr>
      <w:r w:rsidRPr="00827655">
        <w:rPr>
          <w:highlight w:val="yellow"/>
        </w:rPr>
        <w:t>Decision</w:t>
      </w:r>
      <w:r>
        <w:t xml:space="preserve">: Adopt JVET-P0983 (removal of </w:t>
      </w:r>
      <w:r>
        <w:rPr>
          <w:lang w:eastAsia="zh-TW"/>
        </w:rPr>
        <w:t>sps_sbt_max_size_64_flag)</w:t>
      </w:r>
    </w:p>
    <w:p w14:paraId="737CF826" w14:textId="2C8D493A" w:rsidR="00DF62B8" w:rsidRPr="00075BDD" w:rsidRDefault="0097493B" w:rsidP="0021179A">
      <w:r>
        <w:rPr>
          <w:highlight w:val="yellow"/>
        </w:rPr>
        <w:t>Decision (</w:t>
      </w:r>
      <w:r w:rsidR="00DF62B8" w:rsidRPr="00827655">
        <w:rPr>
          <w:highlight w:val="yellow"/>
        </w:rPr>
        <w:t>CTC)</w:t>
      </w:r>
      <w:r w:rsidR="00DF62B8">
        <w:t>: Use test1 method, encoder enforces not using sbt for sequences below HD resolution.</w:t>
      </w:r>
    </w:p>
    <w:p w14:paraId="6D51EB44" w14:textId="77777777" w:rsidR="00E16ADA" w:rsidRPr="00F729DB" w:rsidRDefault="00F61E6E" w:rsidP="00EB632C">
      <w:pPr>
        <w:pStyle w:val="berschrift9"/>
        <w:rPr>
          <w:rFonts w:eastAsia="Times New Roman"/>
          <w:szCs w:val="24"/>
        </w:rPr>
      </w:pPr>
      <w:hyperlink r:id="rId682" w:history="1">
        <w:r w:rsidR="00E16ADA" w:rsidRPr="00F729DB">
          <w:rPr>
            <w:rFonts w:eastAsia="Times New Roman"/>
            <w:color w:val="0000FF"/>
            <w:szCs w:val="24"/>
            <w:u w:val="single"/>
            <w:lang w:val="en-CA"/>
          </w:rPr>
          <w:t>JVET-P0991</w:t>
        </w:r>
      </w:hyperlink>
      <w:r w:rsidR="00E16ADA" w:rsidRPr="00F729DB">
        <w:rPr>
          <w:rFonts w:eastAsia="Times New Roman"/>
          <w:szCs w:val="24"/>
          <w:lang w:val="en-CA"/>
        </w:rPr>
        <w:t xml:space="preserve"> Crosscheck of JVET-P0983 (Test results on removing sps_sbt_max_size_64_flag) [M. Sarwer (Alibaba)]</w:t>
      </w:r>
    </w:p>
    <w:p w14:paraId="4CB59640" w14:textId="77777777" w:rsidR="00E16ADA" w:rsidRPr="00075BDD" w:rsidRDefault="00E16ADA" w:rsidP="0021179A"/>
    <w:p w14:paraId="00AAC48A" w14:textId="77777777" w:rsidR="00786A37" w:rsidRPr="00075BDD" w:rsidRDefault="00F61E6E" w:rsidP="00786A37">
      <w:pPr>
        <w:pStyle w:val="berschrift9"/>
        <w:rPr>
          <w:rFonts w:eastAsia="Times New Roman"/>
          <w:szCs w:val="24"/>
          <w:lang w:val="en-CA"/>
        </w:rPr>
      </w:pPr>
      <w:hyperlink r:id="rId683" w:history="1">
        <w:r w:rsidR="00786A37" w:rsidRPr="00075BDD">
          <w:rPr>
            <w:rFonts w:eastAsia="Times New Roman"/>
            <w:color w:val="0000FF"/>
            <w:szCs w:val="24"/>
            <w:u w:val="single"/>
            <w:lang w:val="en-CA"/>
          </w:rPr>
          <w:t>JVET-P0702</w:t>
        </w:r>
      </w:hyperlink>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Le Léannec, F. Galpin (InterDigital)] [late]</w:t>
      </w:r>
    </w:p>
    <w:p w14:paraId="6CC6763F" w14:textId="77777777" w:rsidR="002E3A47" w:rsidRDefault="002E3A47" w:rsidP="002E3A47">
      <w:r w:rsidRPr="00E34CCA">
        <w:t>This contribution provides the results of combining JVET-P0352 and JVET-P0352. When the maximum transform size is set to 32 (sps_max_luma_transform_size_64_flag  is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flag  is zero in both test and anchor. It is also reported that the coding gain in luma of class A1 is 0.20% and 0.42% in AI and RA conditions.</w:t>
      </w:r>
    </w:p>
    <w:p w14:paraId="14B342BB" w14:textId="77777777" w:rsidR="002E3A47" w:rsidRDefault="002E3A47" w:rsidP="002E3A47">
      <w:r>
        <w:t>The reported gain is under non-CTC condition, restricting max transform size to 32</w:t>
      </w:r>
    </w:p>
    <w:p w14:paraId="3C13AC84" w14:textId="77777777" w:rsidR="002E3A47" w:rsidRPr="00075BDD" w:rsidRDefault="002E3A47" w:rsidP="002E3A47">
      <w:r>
        <w:t>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P0352 that MIP should also be applied per 32x32 transform block in such case.</w:t>
      </w:r>
    </w:p>
    <w:p w14:paraId="7D6584FD" w14:textId="5F24DF41" w:rsidR="00786A37" w:rsidRPr="00075BDD" w:rsidRDefault="00786A37" w:rsidP="0021179A"/>
    <w:p w14:paraId="330DB76D" w14:textId="77777777" w:rsidR="001465EB" w:rsidRPr="00075BDD" w:rsidRDefault="00F61E6E" w:rsidP="00033EC3">
      <w:pPr>
        <w:pStyle w:val="berschrift9"/>
        <w:rPr>
          <w:lang w:val="en-CA"/>
        </w:rPr>
      </w:pPr>
      <w:hyperlink r:id="rId684" w:history="1">
        <w:r w:rsidR="001465EB" w:rsidRPr="00075BDD">
          <w:rPr>
            <w:rFonts w:eastAsia="Times New Roman"/>
            <w:color w:val="0000FF"/>
            <w:szCs w:val="24"/>
            <w:u w:val="single"/>
            <w:lang w:val="en-CA"/>
          </w:rPr>
          <w:t>JVET-P0747</w:t>
        </w:r>
      </w:hyperlink>
      <w:r w:rsidR="001465EB" w:rsidRPr="00EC046B">
        <w:rPr>
          <w:rFonts w:eastAsia="Times New Roman"/>
          <w:szCs w:val="24"/>
          <w:lang w:val="en-CA"/>
        </w:rPr>
        <w:t xml:space="preserve"> Crosscheck of JVET-P0702 (Non-CE6 / Non-CE3: Combined Test of JVET-P0352 and JVET-P0354) [T. Biatek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B701AA" w:rsidRDefault="00F61E6E" w:rsidP="00863FD6">
      <w:pPr>
        <w:pStyle w:val="berschrift9"/>
        <w:rPr>
          <w:lang w:val="en-CA"/>
        </w:rPr>
      </w:pPr>
      <w:hyperlink r:id="rId685"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Salehifar, J. Lim, S. Kim (LGE)] [late]</w:t>
      </w:r>
    </w:p>
    <w:p w14:paraId="78D873A3" w14:textId="77777777" w:rsidR="00530B75" w:rsidRDefault="00530B75" w:rsidP="00530B75">
      <w:r>
        <w:t xml:space="preserve">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w:t>
      </w:r>
      <w:r>
        <w:lastRenderedPageBreak/>
        <w:t>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p>
    <w:p w14:paraId="6B3B9F63" w14:textId="77777777" w:rsidR="002E3A47" w:rsidRDefault="00530B75" w:rsidP="002E3A47">
      <w:r>
        <w:t>As a result, newly trained kernel does not provide significant coding performance improvement, but it gives a small improvement in coding performance for current CTC condition.</w:t>
      </w:r>
    </w:p>
    <w:p w14:paraId="60C995A4" w14:textId="52CAA950" w:rsidR="00530B75" w:rsidRDefault="00530B75" w:rsidP="00530B75">
      <w:r>
        <w:t xml:space="preserve">For information. The training was performed with non-CTC sequences. </w:t>
      </w:r>
    </w:p>
    <w:p w14:paraId="38CD3E10" w14:textId="2815D106" w:rsidR="00530B75" w:rsidRDefault="00530B75" w:rsidP="00530B75">
      <w:r>
        <w:t>The recommendation of the contribution</w:t>
      </w:r>
      <w:r w:rsidR="00C1767B">
        <w:t xml:space="preserve"> is to freeze the matrices as they are currently, as they seem to be sufficiently stable.</w:t>
      </w:r>
    </w:p>
    <w:p w14:paraId="680088D4" w14:textId="37D5F531" w:rsidR="009829B4" w:rsidRDefault="009829B4" w:rsidP="00530B75">
      <w:r>
        <w:t>The proponents are asked to provide a list of the sequences used for training</w:t>
      </w:r>
      <w:r w:rsidR="00DA5396">
        <w:t xml:space="preserve"> to the reflector</w:t>
      </w:r>
      <w:r>
        <w:t>.</w:t>
      </w:r>
    </w:p>
    <w:p w14:paraId="695E987E" w14:textId="77777777" w:rsidR="002E3A47" w:rsidRDefault="00F61E6E" w:rsidP="002E3A47">
      <w:pPr>
        <w:pStyle w:val="berschrift9"/>
        <w:rPr>
          <w:rFonts w:eastAsia="Times New Roman"/>
          <w:szCs w:val="24"/>
        </w:rPr>
      </w:pPr>
      <w:hyperlink r:id="rId686" w:history="1">
        <w:r w:rsidR="002E3A47" w:rsidRPr="00DD58A0">
          <w:rPr>
            <w:rFonts w:eastAsia="Times New Roman"/>
            <w:color w:val="0000FF"/>
            <w:szCs w:val="24"/>
            <w:u w:val="single"/>
            <w:lang w:val="en-CA"/>
          </w:rPr>
          <w:t>JVET-P0965</w:t>
        </w:r>
      </w:hyperlink>
      <w:r w:rsidR="002E3A47">
        <w:rPr>
          <w:rFonts w:eastAsia="Times New Roman"/>
          <w:szCs w:val="24"/>
          <w:lang w:val="en-CA"/>
        </w:rPr>
        <w:t xml:space="preserve"> </w:t>
      </w:r>
      <w:r w:rsidR="002E3A47" w:rsidRPr="00DD58A0">
        <w:rPr>
          <w:rFonts w:eastAsia="Times New Roman"/>
          <w:szCs w:val="24"/>
          <w:lang w:val="en-CA"/>
        </w:rPr>
        <w:t>Crosscheck of JVET-P0814 (Non-CE6: On LFNST kernels)</w:t>
      </w:r>
      <w:r w:rsidR="002E3A47">
        <w:rPr>
          <w:rFonts w:eastAsia="Times New Roman"/>
          <w:szCs w:val="24"/>
          <w:lang w:val="en-CA"/>
        </w:rPr>
        <w:t xml:space="preserve"> [</w:t>
      </w:r>
      <w:r w:rsidR="002E3A47" w:rsidRPr="00DD58A0">
        <w:rPr>
          <w:rFonts w:eastAsia="Times New Roman"/>
          <w:szCs w:val="24"/>
          <w:lang w:val="en-CA"/>
        </w:rPr>
        <w:t>G. Ko, D. Kim, J. Jung, J. Son, J. Kwak (WILUS)</w:t>
      </w:r>
      <w:r w:rsidR="002E3A47">
        <w:rPr>
          <w:rFonts w:eastAsia="Times New Roman"/>
          <w:szCs w:val="24"/>
          <w:lang w:val="en-CA"/>
        </w:rPr>
        <w:t>]</w:t>
      </w:r>
    </w:p>
    <w:p w14:paraId="1872D30D" w14:textId="47817872" w:rsidR="0097379B" w:rsidRDefault="00C1767B" w:rsidP="0021179A">
      <w:r>
        <w:t>Only cross-check of the bitstreams</w:t>
      </w:r>
    </w:p>
    <w:p w14:paraId="0DDCDA0C" w14:textId="77777777" w:rsidR="004471C0" w:rsidRPr="00F34F02" w:rsidRDefault="00F61E6E" w:rsidP="00B701AA">
      <w:pPr>
        <w:pStyle w:val="berschrift9"/>
        <w:rPr>
          <w:rFonts w:eastAsia="Times New Roman"/>
          <w:szCs w:val="24"/>
        </w:rPr>
      </w:pPr>
      <w:hyperlink r:id="rId687" w:history="1">
        <w:r w:rsidR="004471C0" w:rsidRPr="00F34F02">
          <w:rPr>
            <w:rFonts w:eastAsia="Times New Roman"/>
            <w:color w:val="0000FF"/>
            <w:szCs w:val="24"/>
            <w:u w:val="single"/>
            <w:lang w:val="en-CA"/>
          </w:rPr>
          <w:t>JVET-P0878</w:t>
        </w:r>
      </w:hyperlink>
      <w:r w:rsidR="004471C0" w:rsidRPr="00F34F02">
        <w:rPr>
          <w:rFonts w:eastAsia="Times New Roman"/>
          <w:szCs w:val="24"/>
          <w:lang w:val="en-CA"/>
        </w:rPr>
        <w:t xml:space="preserve"> CE6-related: Optimized LFNST matrices for VTM-6.0 [H. E. Egilmez, A. Said, V. Seregin, M. Karczewicz (Qualcomm)] [late]</w:t>
      </w:r>
    </w:p>
    <w:p w14:paraId="1ADEB7F0" w14:textId="77777777" w:rsidR="00C1767B" w:rsidRDefault="00C1767B" w:rsidP="0021179A">
      <w:r w:rsidRPr="00C1767B">
        <w:t>This document proposes a complete set of LFNST matrices (kernels) optimized on top of VTM-6.0. The experimental results show that the proposed set of matrices provide -0.08% AI and -0.04% RA BD-rates over VTM-6.0.</w:t>
      </w:r>
      <w:r>
        <w:t xml:space="preserve"> </w:t>
      </w:r>
    </w:p>
    <w:p w14:paraId="4CF67652" w14:textId="6D845245" w:rsidR="004471C0" w:rsidRDefault="00C1767B" w:rsidP="0021179A">
      <w:r>
        <w:t>The matrices were trained on CTC sequences.</w:t>
      </w:r>
      <w:r w:rsidRPr="00C1767B">
        <w:t xml:space="preserve"> </w:t>
      </w:r>
      <w:r>
        <w:t>Compared to using non-CTC sequences as in JVET-P0814 this gives almost identical gain (+0.01% in AI).</w:t>
      </w:r>
    </w:p>
    <w:p w14:paraId="4B842431" w14:textId="666FF22E" w:rsidR="009829B4" w:rsidRDefault="009829B4" w:rsidP="0021179A">
      <w:r>
        <w:t>It is reported that by visual inspection the two sets of matrices (of 814 and 878) look structurally very similar. P0259 also included the two sets in their investigation</w:t>
      </w:r>
      <w:r w:rsidR="00DA5396">
        <w:t>.</w:t>
      </w:r>
    </w:p>
    <w:p w14:paraId="6FAABFC6" w14:textId="543A8540" w:rsidR="00DA5396" w:rsidRDefault="00DA5396" w:rsidP="0021179A">
      <w:r>
        <w:t>The results of both contributions indicate that the additional gain by re-training matrices with the current statistics of the primary transform is low (regardless if they are trained with CTC or non-CTC conditions), such that it can be concluded that the current matrices are stable enough and shall be frozen in the interest of a stability of the standard development.</w:t>
      </w:r>
    </w:p>
    <w:p w14:paraId="6416CDB3" w14:textId="75947697" w:rsidR="00DA5396" w:rsidRDefault="00DA5396" w:rsidP="0021179A">
      <w:r>
        <w:t>No action.</w:t>
      </w:r>
    </w:p>
    <w:p w14:paraId="7DCB03E8" w14:textId="7061E11A" w:rsidR="00E16ADA" w:rsidRDefault="00E16ADA" w:rsidP="0021179A"/>
    <w:p w14:paraId="4DDF32D9" w14:textId="433EF815" w:rsidR="00E16ADA" w:rsidRPr="00F729DB" w:rsidRDefault="00F61E6E" w:rsidP="00EB632C">
      <w:pPr>
        <w:pStyle w:val="berschrift9"/>
        <w:rPr>
          <w:rFonts w:eastAsia="Times New Roman"/>
          <w:szCs w:val="24"/>
        </w:rPr>
      </w:pPr>
      <w:hyperlink r:id="rId688" w:history="1">
        <w:r w:rsidR="00E16ADA" w:rsidRPr="00F729DB">
          <w:rPr>
            <w:rFonts w:eastAsia="Times New Roman"/>
            <w:color w:val="0000FF"/>
            <w:szCs w:val="24"/>
            <w:u w:val="single"/>
            <w:lang w:val="en-CA"/>
          </w:rPr>
          <w:t>JVET-P0988</w:t>
        </w:r>
      </w:hyperlink>
      <w:r w:rsidR="00E16ADA" w:rsidRPr="00F729DB">
        <w:rPr>
          <w:rFonts w:eastAsia="Times New Roman"/>
          <w:szCs w:val="24"/>
          <w:lang w:val="en-CA"/>
        </w:rPr>
        <w:t xml:space="preserve"> Cross-check of JVET-P0878 (CE6-related: Optimized LFNST matrices for VTM-6.0) [S. De-Luxán-Hernández (HHI)</w:t>
      </w:r>
      <w:r w:rsidR="0016408D">
        <w:rPr>
          <w:rFonts w:eastAsia="Times New Roman"/>
          <w:szCs w:val="24"/>
          <w:lang w:val="en-CA"/>
        </w:rPr>
        <w:t xml:space="preserve">] </w:t>
      </w:r>
      <w:r w:rsidR="0016408D" w:rsidRPr="006C718D">
        <w:rPr>
          <w:rFonts w:eastAsia="Times New Roman"/>
          <w:szCs w:val="24"/>
          <w:lang w:val="en-CA"/>
          <w:rPrChange w:id="5087" w:author="ohm" w:date="2019-10-12T10:28:00Z">
            <w:rPr>
              <w:rFonts w:eastAsia="Times New Roman"/>
              <w:color w:val="0000FF"/>
              <w:szCs w:val="24"/>
              <w:u w:val="single"/>
              <w:lang w:val="en-CA" w:eastAsia="en-DE"/>
            </w:rPr>
          </w:rPrChange>
        </w:rPr>
        <w:t>[miss_end_meeting]</w:t>
      </w:r>
    </w:p>
    <w:p w14:paraId="76058C2B" w14:textId="77777777" w:rsidR="00E16ADA" w:rsidRDefault="00E16ADA" w:rsidP="0021179A"/>
    <w:p w14:paraId="79AB2A1A" w14:textId="77777777" w:rsidR="002E3A47" w:rsidRPr="00EC046B" w:rsidRDefault="00F61E6E" w:rsidP="002E3A47">
      <w:pPr>
        <w:pStyle w:val="berschrift9"/>
        <w:rPr>
          <w:rFonts w:eastAsia="Times New Roman"/>
          <w:szCs w:val="24"/>
          <w:lang w:val="en-CA"/>
        </w:rPr>
      </w:pPr>
      <w:hyperlink r:id="rId689" w:history="1">
        <w:r w:rsidR="002E3A47" w:rsidRPr="00EC046B">
          <w:rPr>
            <w:rFonts w:eastAsia="Times New Roman"/>
            <w:color w:val="0000FF"/>
            <w:szCs w:val="24"/>
            <w:u w:val="single"/>
            <w:lang w:val="en-CA"/>
          </w:rPr>
          <w:t>JVET-P0210</w:t>
        </w:r>
      </w:hyperlink>
      <w:r w:rsidR="002E3A47" w:rsidRPr="00EC046B">
        <w:rPr>
          <w:rFonts w:eastAsia="Times New Roman"/>
          <w:szCs w:val="24"/>
          <w:lang w:val="en-CA"/>
        </w:rPr>
        <w:t xml:space="preserve"> Non-CE8: Transform skip for chroma block in the single tree [J. Park, B. Jeon (SKKU)]</w:t>
      </w:r>
    </w:p>
    <w:p w14:paraId="67CB4B2A" w14:textId="7AA98512" w:rsidR="00A5245D" w:rsidRDefault="00A5245D" w:rsidP="00A5245D">
      <w:pPr>
        <w:rPr>
          <w:szCs w:val="22"/>
          <w:lang w:eastAsia="ko-KR"/>
        </w:rPr>
      </w:pPr>
      <w:r>
        <w:t xml:space="preserve">This contribution proposes to </w:t>
      </w:r>
      <w:r>
        <w:rPr>
          <w:lang w:eastAsia="ja-JP"/>
        </w:rPr>
        <w:t>allow the</w:t>
      </w:r>
      <w:r>
        <w:t xml:space="preserve"> transform skip </w:t>
      </w:r>
      <w:r>
        <w:rPr>
          <w:lang w:eastAsia="ja-JP"/>
        </w:rPr>
        <w:t xml:space="preserve">for a chroma block coded as the DM mode in a single tree according to the transform skip signal of its corresponding luma block. Two test are conducted: one (test 1) is to use the transform skip signal of the corresponding luma block for a chroma block in the DM mode. The other test (test 2) is to use the transform skip signal of the corresponding luma block only for a chroma block of size 4x4 in the DM mode. </w:t>
      </w:r>
      <w:r>
        <w:t xml:space="preserve">Simulation results </w:t>
      </w:r>
      <w:r>
        <w:rPr>
          <w:szCs w:val="22"/>
          <w:lang w:eastAsia="ko-KR"/>
        </w:rPr>
        <w:t xml:space="preserve">show for the test 1 (second number is for the class F), an average of </w:t>
      </w:r>
      <w:bookmarkStart w:id="5088" w:name="OLE_LINK5"/>
      <w:bookmarkStart w:id="5089" w:name="OLE_LINK4"/>
      <w:bookmarkStart w:id="5090" w:name="OLE_LINK3"/>
      <w:r>
        <w:rPr>
          <w:szCs w:val="22"/>
          <w:lang w:eastAsia="ko-KR"/>
        </w:rPr>
        <w:t xml:space="preserve">Y(0.00%, 0.03%), U(-0.01%, -0.01%) and V(0.02%, -0.04%) BDBR for </w:t>
      </w:r>
      <w:bookmarkEnd w:id="5088"/>
      <w:bookmarkEnd w:id="5089"/>
      <w:bookmarkEnd w:id="5090"/>
      <w:r>
        <w:rPr>
          <w:szCs w:val="22"/>
          <w:lang w:eastAsia="ko-KR"/>
        </w:rPr>
        <w:t>AI; an average of Y(0.00%, 0.01%), U(-0.01%, -0.11%) and V(0.03%, -0.15%) BDBR for RA; and an average of Y(-0.03%, -0.04%), U(0.05%,-0.33%), and V(-0.10%, -0.67%) BDBR for LD. For the test 2, an average of Y(0.00%, 0.00%), U(-0.01%, -0.05%) and V(0.00%, -0.07%) BDBR for AI; an average of Y (-0.01%, -0.04%), U (0.05%, -0.08%) and V (0.03%, -0.15%) BDBR for RA; and an average of Y (-0.03%, -0.16%), U(-0.21%, -0.23%), and V(-0.22%, 0.13%) BDBR for LD.</w:t>
      </w:r>
    </w:p>
    <w:p w14:paraId="367B2986" w14:textId="77777777" w:rsidR="002E3A47" w:rsidRPr="00075BDD" w:rsidRDefault="0071467D" w:rsidP="002E3A47">
      <w:pPr>
        <w:pStyle w:val="Textkrper"/>
      </w:pPr>
      <w:r>
        <w:lastRenderedPageBreak/>
        <w:t>It is generally agreed that TS for chroma is desirable in the context of the overall design also for the 4:2:0 case. It is expected to be beneficial in particular for screen content and in the low QP range, and also needed for lossless coding. However, the specific concept of the current proposal may not be generic enough: TS for chroma should also be applied for dual tree; allowing TS only in DM mode is too restrictive. In HEVC, separate flags are used for luma and each of the two chroma components at the block level. Investigate in CE, also include JVET-P0058.</w:t>
      </w:r>
    </w:p>
    <w:p w14:paraId="2DF4B9BF" w14:textId="77777777" w:rsidR="002E3A47" w:rsidRPr="00EC046B" w:rsidRDefault="00F61E6E" w:rsidP="002E3A47">
      <w:pPr>
        <w:pStyle w:val="berschrift9"/>
        <w:rPr>
          <w:rFonts w:eastAsia="Times New Roman"/>
          <w:szCs w:val="24"/>
          <w:lang w:val="en-CA"/>
        </w:rPr>
      </w:pPr>
      <w:hyperlink r:id="rId690" w:history="1">
        <w:r w:rsidR="002E3A47" w:rsidRPr="00075BDD">
          <w:rPr>
            <w:rFonts w:eastAsia="Times New Roman"/>
            <w:color w:val="0000FF"/>
            <w:szCs w:val="24"/>
            <w:u w:val="single"/>
            <w:lang w:val="en-CA"/>
          </w:rPr>
          <w:t>JVET-P0681</w:t>
        </w:r>
      </w:hyperlink>
      <w:r w:rsidR="002E3A47" w:rsidRPr="00EC046B">
        <w:rPr>
          <w:rFonts w:eastAsia="Times New Roman"/>
          <w:szCs w:val="24"/>
          <w:lang w:val="en-CA"/>
        </w:rPr>
        <w:t xml:space="preserve"> Crosscheck of JVET-P0210: Transform skip for chroma block in the single tree [X. Zhao (Tencent)]</w:t>
      </w:r>
    </w:p>
    <w:p w14:paraId="08551DAD" w14:textId="23E2C658" w:rsidR="002E3A47" w:rsidRDefault="002E3A47" w:rsidP="0021179A"/>
    <w:p w14:paraId="6E76E55A" w14:textId="77777777" w:rsidR="006A743D" w:rsidRPr="0000778A" w:rsidRDefault="00F61E6E" w:rsidP="00BD3416">
      <w:pPr>
        <w:pStyle w:val="berschrift9"/>
        <w:rPr>
          <w:rFonts w:eastAsia="Times New Roman"/>
          <w:szCs w:val="24"/>
        </w:rPr>
      </w:pPr>
      <w:hyperlink r:id="rId691" w:history="1">
        <w:r w:rsidR="006A743D" w:rsidRPr="0000778A">
          <w:rPr>
            <w:rFonts w:eastAsia="Times New Roman"/>
            <w:color w:val="0000FF"/>
            <w:szCs w:val="24"/>
            <w:u w:val="single"/>
            <w:lang w:val="en-CA"/>
          </w:rPr>
          <w:t>JVET-P1021</w:t>
        </w:r>
      </w:hyperlink>
      <w:r w:rsidR="006A743D" w:rsidRPr="0000778A">
        <w:rPr>
          <w:rFonts w:eastAsia="Times New Roman"/>
          <w:szCs w:val="24"/>
          <w:lang w:val="en-CA"/>
        </w:rPr>
        <w:t xml:space="preserve"> Non-CE6: Review of SPS control of Transform Selection Proposal [K. Naser, F. Le Léannec (InterDigital)]</w:t>
      </w:r>
      <w:r w:rsidR="00E51E14">
        <w:rPr>
          <w:rFonts w:eastAsia="Times New Roman"/>
          <w:szCs w:val="24"/>
          <w:lang w:val="en-CA"/>
        </w:rPr>
        <w:t xml:space="preserve"> [late]</w:t>
      </w:r>
    </w:p>
    <w:p w14:paraId="4C3F26AC" w14:textId="77777777" w:rsidR="002620C0" w:rsidRPr="005B217D" w:rsidRDefault="002620C0" w:rsidP="002620C0">
      <w:pPr>
        <w:rPr>
          <w:szCs w:val="22"/>
        </w:rPr>
      </w:pPr>
      <w:r>
        <w:t>This contribution examines the different configurations of high-level syntax flags related to MTS and transform selection of ISP and SBT. Specifically, it provides a visualization of all possible configuration obtained with the contributions of JVET-P0569, JVET-P0501, JVET-P0495 and JVET-P0640 in comparison to the current VTM design.</w:t>
      </w:r>
    </w:p>
    <w:p w14:paraId="554D0B1D" w14:textId="61C01871" w:rsidR="001928A7" w:rsidRDefault="001928A7" w:rsidP="0021179A">
      <w:r>
        <w:t xml:space="preserve">Discussed </w:t>
      </w:r>
      <w:r w:rsidR="00E10657">
        <w:t xml:space="preserve">Thursday </w:t>
      </w:r>
      <w:r>
        <w:t>9 Oct in track A</w:t>
      </w:r>
    </w:p>
    <w:p w14:paraId="5066F555" w14:textId="72964F0E" w:rsidR="001928A7" w:rsidRDefault="001928A7" w:rsidP="0021179A">
      <w:r>
        <w:t>The analysis shows that the current syntax would not allow the case where intra blocks including ISP use only DCT2, but inter uses MTS. It is asked what would be the benefit of this case</w:t>
      </w:r>
      <w:r w:rsidR="0036668A">
        <w:t>. This is not too obvious.</w:t>
      </w:r>
    </w:p>
    <w:p w14:paraId="29B2F51A" w14:textId="4E850D05" w:rsidR="0036668A" w:rsidRDefault="0036668A" w:rsidP="0021179A">
      <w:r>
        <w:t>JVET-P1031 would allow 9 different configurations (see powerpoint deck attached to that contribution) instead of currently 5. The motivation of this is claimed to be a cleanup decoupling inter and intra decision, but it would introduce 4 additional configurations that may not necessarily be needed.</w:t>
      </w:r>
    </w:p>
    <w:p w14:paraId="61515FFE" w14:textId="7B79FFAF" w:rsidR="0036668A" w:rsidRDefault="0036668A" w:rsidP="0021179A">
      <w:r>
        <w:t>It is concluded that the current design is sufficient. No action.</w:t>
      </w:r>
    </w:p>
    <w:p w14:paraId="7C67493D" w14:textId="77777777" w:rsidR="006A743D" w:rsidRPr="00EC046B" w:rsidRDefault="006A743D" w:rsidP="0021179A"/>
    <w:p w14:paraId="35C5ED17" w14:textId="77777777" w:rsidR="00F7647D" w:rsidRPr="001A2C33" w:rsidRDefault="00F61E6E" w:rsidP="00697D23">
      <w:pPr>
        <w:pStyle w:val="berschrift9"/>
        <w:rPr>
          <w:rFonts w:eastAsia="Times New Roman"/>
          <w:szCs w:val="24"/>
        </w:rPr>
      </w:pPr>
      <w:hyperlink r:id="rId692" w:history="1">
        <w:r w:rsidR="00F7647D" w:rsidRPr="001A2C33">
          <w:rPr>
            <w:rFonts w:eastAsia="Times New Roman"/>
            <w:color w:val="0000FF"/>
            <w:szCs w:val="24"/>
            <w:u w:val="single"/>
            <w:lang w:val="en-CA"/>
          </w:rPr>
          <w:t>JVET-P1026</w:t>
        </w:r>
      </w:hyperlink>
      <w:r w:rsidR="00F7647D" w:rsidRPr="001A2C33">
        <w:rPr>
          <w:rFonts w:eastAsia="Times New Roman"/>
          <w:szCs w:val="24"/>
          <w:lang w:val="en-CA"/>
        </w:rPr>
        <w:t xml:space="preserve">  Non-CE6: Combination of JVET-P0196 and JVET-P0392 on applying LFNST for ISP Blocks and simplifying the transform signalling [S. De-Luxán-Hernández, V. George, G. Venugopal, J. Brandenburg, B. Bross, H. Schwarz, D. Marpe, T. Wiegand (HHI), M. Koo, M. Salehifar, J. Lim, S. Kim (LGE), J. Lainema (Nokia)]</w:t>
      </w:r>
      <w:r w:rsidR="00E51E14">
        <w:rPr>
          <w:rFonts w:eastAsia="Times New Roman"/>
          <w:szCs w:val="24"/>
          <w:lang w:val="en-CA"/>
        </w:rPr>
        <w:t xml:space="preserve"> [late]</w:t>
      </w:r>
    </w:p>
    <w:p w14:paraId="04C34075" w14:textId="518C72FD" w:rsidR="00CE00FE" w:rsidRDefault="00CE00FE" w:rsidP="00F7647D">
      <w:pPr>
        <w:rPr>
          <w:highlight w:val="yellow"/>
        </w:rPr>
      </w:pPr>
      <w:r w:rsidRPr="00CE00FE">
        <w:t>This document combines proposals JVET-P0196 and JVET-P0392. The following results are reported: 0.19% gain, 101% EncT and 100% DecT for AI and 0.18% gain, 101%, 100% DecT in the RA case.</w:t>
      </w:r>
    </w:p>
    <w:p w14:paraId="27A7080C" w14:textId="77777777" w:rsidR="00CE00FE" w:rsidRDefault="00CE00FE" w:rsidP="00CE00FE">
      <w:r>
        <w:t xml:space="preserve">This proposal combines two aspects present in JVET-P0196 and JVET-P0392: </w:t>
      </w:r>
    </w:p>
    <w:p w14:paraId="4DEC7FD0" w14:textId="77777777" w:rsidR="00CE00FE" w:rsidRDefault="00CE00FE" w:rsidP="00CE00FE">
      <w:r>
        <w:t>1)</w:t>
      </w:r>
      <w:r>
        <w:tab/>
        <w:t xml:space="preserve">MTS signalling is moved from the transform unit syntax to after LFNST signalling. </w:t>
      </w:r>
    </w:p>
    <w:p w14:paraId="04F02509" w14:textId="77777777" w:rsidR="00CE00FE" w:rsidRDefault="00CE00FE" w:rsidP="00CE00FE">
      <w:r>
        <w:t>2)</w:t>
      </w:r>
      <w:r>
        <w:tab/>
        <w:t xml:space="preserve">The restriction that disallows the usage of LFNST if the CU is using ISP is removed. </w:t>
      </w:r>
    </w:p>
    <w:p w14:paraId="0BC96EEA" w14:textId="77777777" w:rsidR="00CE00FE" w:rsidRDefault="00CE00FE" w:rsidP="00CE00FE">
      <w:r>
        <w:t xml:space="preserve">In the proposed syntax, both LFNST and MTS are signalled in the same place (at the end of the CU) and both are signalled conditionally to the last significant position syntax element. This aspect is compatible with the removal of the ISP-LFNST restriction, so that now the LFNST can be applied to all intra-predicted blocks with the appropriate size. </w:t>
      </w:r>
    </w:p>
    <w:p w14:paraId="4AED9111" w14:textId="30653D92" w:rsidR="00CE00FE" w:rsidRDefault="00CE00FE" w:rsidP="00CE00FE">
      <w:r>
        <w:t>More details of these aspects can be found in JVET-P0196 and JVET-P0392.</w:t>
      </w:r>
    </w:p>
    <w:p w14:paraId="36F7E35B" w14:textId="770D2CCB" w:rsidR="00CE00FE" w:rsidRDefault="00CE00FE" w:rsidP="00CE00FE">
      <w:r>
        <w:t>Already in VTM6, the LFNST flag depends on last position. In the proposal, this now also applies to MST flag (same rule is kept as currently for LFNST).</w:t>
      </w:r>
    </w:p>
    <w:p w14:paraId="4F7C68FF" w14:textId="04A04E17" w:rsidR="00CE00FE" w:rsidRDefault="00CE00FE" w:rsidP="00CE00FE">
      <w:r>
        <w:t>Further, LFNST is also applied to ISP.</w:t>
      </w:r>
    </w:p>
    <w:p w14:paraId="14E0716B" w14:textId="0D9BD506" w:rsidR="00CE00FE" w:rsidRDefault="00CE00FE" w:rsidP="00CE00FE">
      <w:r>
        <w:t>Cross check confirms results, text/software is also confirmed</w:t>
      </w:r>
    </w:p>
    <w:p w14:paraId="2E47F4F6" w14:textId="6BC9F82F" w:rsidR="00CE00FE" w:rsidRDefault="00CE00FE" w:rsidP="00CE00FE">
      <w:r>
        <w:lastRenderedPageBreak/>
        <w:t>Straightforward change, results show that the gain of the two proposals is additive.</w:t>
      </w:r>
    </w:p>
    <w:p w14:paraId="3E431A5C" w14:textId="2BAFCC28" w:rsidR="00CE00FE" w:rsidRDefault="00CE00FE" w:rsidP="00CE00FE">
      <w:r>
        <w:t xml:space="preserve">No </w:t>
      </w:r>
      <w:r w:rsidR="0003663C">
        <w:t>CE.</w:t>
      </w:r>
    </w:p>
    <w:p w14:paraId="405ED668" w14:textId="240D5D71" w:rsidR="00CE00FE" w:rsidRDefault="00CE00FE" w:rsidP="00CE00FE">
      <w:r w:rsidRPr="00827655">
        <w:rPr>
          <w:highlight w:val="yellow"/>
        </w:rPr>
        <w:t>Decision</w:t>
      </w:r>
      <w:r>
        <w:t>: Adopt JVET-P1026.</w:t>
      </w:r>
    </w:p>
    <w:p w14:paraId="4DBAE8A0" w14:textId="731012B3" w:rsidR="00F7647D" w:rsidRDefault="00F7647D" w:rsidP="0021179A"/>
    <w:p w14:paraId="33108F61" w14:textId="77777777" w:rsidR="0022441C" w:rsidRPr="001A2C33" w:rsidRDefault="00F61E6E" w:rsidP="00697D23">
      <w:pPr>
        <w:pStyle w:val="berschrift9"/>
        <w:rPr>
          <w:rFonts w:eastAsia="Times New Roman"/>
          <w:szCs w:val="24"/>
        </w:rPr>
      </w:pPr>
      <w:hyperlink r:id="rId693" w:history="1">
        <w:r w:rsidR="0022441C" w:rsidRPr="001A2C33">
          <w:rPr>
            <w:rFonts w:eastAsia="Times New Roman"/>
            <w:color w:val="0000FF"/>
            <w:szCs w:val="24"/>
            <w:u w:val="single"/>
            <w:lang w:val="en-CA"/>
          </w:rPr>
          <w:t>JVET-P1030</w:t>
        </w:r>
      </w:hyperlink>
      <w:r w:rsidR="0022441C" w:rsidRPr="001A2C33">
        <w:rPr>
          <w:rFonts w:eastAsia="Times New Roman"/>
          <w:szCs w:val="24"/>
          <w:lang w:val="en-CA"/>
        </w:rPr>
        <w:t xml:space="preserve"> Cross check of JVET-P1026: "Non-CE6: Combination of JVET-P0196 and JVET-P0392 on applying LFNST for ISP Blocks and simplifying the transform signalling" [F. Le Léannec (InterDigital)]</w:t>
      </w:r>
    </w:p>
    <w:p w14:paraId="4AAA5390" w14:textId="728E02BC" w:rsidR="0022441C" w:rsidRDefault="0022441C" w:rsidP="0021179A"/>
    <w:p w14:paraId="0AC6B115" w14:textId="21066307" w:rsidR="0022441C" w:rsidRPr="001A2C33" w:rsidRDefault="00F61E6E" w:rsidP="00697D23">
      <w:pPr>
        <w:pStyle w:val="berschrift9"/>
        <w:rPr>
          <w:rFonts w:eastAsia="Times New Roman"/>
          <w:sz w:val="20"/>
        </w:rPr>
      </w:pPr>
      <w:hyperlink r:id="rId694" w:history="1">
        <w:r w:rsidR="0022441C" w:rsidRPr="001A2C33">
          <w:rPr>
            <w:rFonts w:eastAsia="Times New Roman"/>
            <w:color w:val="0000FF"/>
            <w:szCs w:val="24"/>
            <w:u w:val="single"/>
            <w:lang w:val="en-CA"/>
          </w:rPr>
          <w:t>JVET-P1031</w:t>
        </w:r>
      </w:hyperlink>
      <w:r w:rsidR="0022441C" w:rsidRPr="001A2C33">
        <w:rPr>
          <w:rFonts w:eastAsia="Times New Roman"/>
          <w:szCs w:val="24"/>
          <w:lang w:val="en-CA"/>
        </w:rPr>
        <w:t xml:space="preserve"> Proposed text for MTS related HLS (harmonization of JVET-P0495, JVET-P0501 and JVET-P0569) [X. S. Liu (Tencent), H. E. Egilmez, V. Seregin, M. Karczewicz (Qualcomm), Y. Wang, H. Liu, L. Zhang, K. Zhang, Z. Deng, Y. Wang (Bytedance)]</w:t>
      </w:r>
      <w:r w:rsidR="00E51E14">
        <w:rPr>
          <w:rFonts w:eastAsia="Times New Roman"/>
          <w:szCs w:val="24"/>
          <w:lang w:val="en-CA"/>
        </w:rPr>
        <w:t xml:space="preserve"> [late]</w:t>
      </w:r>
    </w:p>
    <w:p w14:paraId="4A318314" w14:textId="787B6DD6" w:rsidR="002620C0" w:rsidRDefault="002620C0" w:rsidP="0021179A">
      <w:pPr>
        <w:rPr>
          <w:highlight w:val="yellow"/>
        </w:rPr>
      </w:pPr>
      <w:r w:rsidRPr="002620C0">
        <w:t>This contribution proposes the spec text for MTS related HLS based on a harmonized solution of the methods proposed in JVET-P0495, JVET-P0501 and JVET-P0569.</w:t>
      </w:r>
    </w:p>
    <w:p w14:paraId="3231AAB9" w14:textId="40F30FF0" w:rsidR="002620C0" w:rsidRPr="00827655" w:rsidRDefault="002620C0" w:rsidP="0021179A">
      <w:r>
        <w:t>JVET-P1021 is also related – s</w:t>
      </w:r>
      <w:r w:rsidRPr="00827655">
        <w:t>ee</w:t>
      </w:r>
      <w:r>
        <w:t xml:space="preserve"> further notes there</w:t>
      </w:r>
    </w:p>
    <w:p w14:paraId="26BCC6D5" w14:textId="77777777" w:rsidR="0022441C" w:rsidRPr="00EC046B" w:rsidRDefault="0022441C" w:rsidP="0021179A"/>
    <w:p w14:paraId="42DA4D47" w14:textId="444F41F2" w:rsidR="002863F0" w:rsidRPr="00075BDD" w:rsidRDefault="002863F0" w:rsidP="00422C11">
      <w:pPr>
        <w:pStyle w:val="berschrift2"/>
        <w:ind w:left="576"/>
        <w:rPr>
          <w:lang w:val="en-CA"/>
        </w:rPr>
      </w:pPr>
      <w:bookmarkStart w:id="5091" w:name="_Ref13489533"/>
      <w:r w:rsidRPr="00075BDD">
        <w:rPr>
          <w:lang w:val="en-CA"/>
        </w:rPr>
        <w:t xml:space="preserve">CE7 related </w:t>
      </w:r>
      <w:r w:rsidR="00E242F1" w:rsidRPr="00075BDD">
        <w:rPr>
          <w:lang w:val="en-CA"/>
        </w:rPr>
        <w:t xml:space="preserve">– Quantization and coefficient coding </w:t>
      </w:r>
      <w:r w:rsidRPr="00075BDD">
        <w:rPr>
          <w:lang w:val="en-CA"/>
        </w:rPr>
        <w:t>(</w:t>
      </w:r>
      <w:r w:rsidR="00F636E9" w:rsidRPr="004D7816">
        <w:rPr>
          <w:lang w:val="en-CA"/>
        </w:rPr>
        <w:t>2</w:t>
      </w:r>
      <w:r w:rsidR="00F636E9">
        <w:rPr>
          <w:lang w:val="en-CA"/>
        </w:rPr>
        <w:t>4</w:t>
      </w:r>
      <w:r w:rsidRPr="00075BDD">
        <w:rPr>
          <w:lang w:val="en-CA"/>
        </w:rPr>
        <w:t>)</w:t>
      </w:r>
      <w:bookmarkEnd w:id="4855"/>
      <w:bookmarkEnd w:id="5091"/>
    </w:p>
    <w:p w14:paraId="2E4E6EC7" w14:textId="16DE8846" w:rsidR="00AF527C" w:rsidRPr="00075BDD" w:rsidRDefault="00AF527C" w:rsidP="00AF527C">
      <w:pPr>
        <w:pStyle w:val="Textkrper"/>
      </w:pPr>
      <w:r w:rsidRPr="00075BDD">
        <w:t xml:space="preserve">Contributions in this category were discussed </w:t>
      </w:r>
      <w:r w:rsidR="00123BC9">
        <w:t>Satur</w:t>
      </w:r>
      <w:r w:rsidR="00123BC9" w:rsidRPr="00075BDD">
        <w:t xml:space="preserve">day </w:t>
      </w:r>
      <w:r w:rsidR="00123BC9">
        <w:t>5</w:t>
      </w:r>
      <w:r w:rsidRPr="00075BDD">
        <w:t xml:space="preserve"> Oct. </w:t>
      </w:r>
      <w:r w:rsidR="00123BC9">
        <w:rPr>
          <w:highlight w:val="yellow"/>
        </w:rPr>
        <w:t>1145</w:t>
      </w:r>
      <w:r w:rsidRPr="00075BDD">
        <w:t>–</w:t>
      </w:r>
      <w:r w:rsidR="00F95CF4">
        <w:rPr>
          <w:highlight w:val="yellow"/>
        </w:rPr>
        <w:t>1315</w:t>
      </w:r>
      <w:r w:rsidR="00F95CF4" w:rsidRPr="00075BDD">
        <w:t xml:space="preserve"> </w:t>
      </w:r>
      <w:r w:rsidR="00F95CF4">
        <w:t>and 1445-1845</w:t>
      </w:r>
      <w:r w:rsidRPr="00075BDD">
        <w:t xml:space="preserve"> in Track </w:t>
      </w:r>
      <w:r w:rsidR="00123BC9">
        <w:rPr>
          <w:highlight w:val="yellow"/>
        </w:rPr>
        <w:t>A</w:t>
      </w:r>
      <w:r w:rsidR="00123BC9" w:rsidRPr="00075BDD">
        <w:t xml:space="preserve"> </w:t>
      </w:r>
      <w:r w:rsidRPr="00075BDD">
        <w:t xml:space="preserve">(chaired by </w:t>
      </w:r>
      <w:r w:rsidR="00123BC9">
        <w:rPr>
          <w:highlight w:val="yellow"/>
        </w:rPr>
        <w:t>JRO</w:t>
      </w:r>
      <w:r w:rsidRPr="00075BDD">
        <w:t>).</w:t>
      </w:r>
    </w:p>
    <w:bookmarkStart w:id="5092" w:name="_Ref518893185"/>
    <w:p w14:paraId="3A82D967" w14:textId="77777777" w:rsidR="001D0F10" w:rsidRPr="00075BDD" w:rsidRDefault="001D0F10"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inter_pred_idc coding [B. Heng, </w:t>
      </w:r>
      <w:r w:rsidRPr="00056114">
        <w:rPr>
          <w:rFonts w:eastAsia="Times New Roman"/>
          <w:szCs w:val="24"/>
          <w:lang w:val="en-CA"/>
        </w:rPr>
        <w:t>M. Zhou (Broa</w:t>
      </w:r>
      <w:r w:rsidRPr="00075BDD">
        <w:rPr>
          <w:rFonts w:eastAsia="Times New Roman"/>
          <w:szCs w:val="24"/>
          <w:lang w:val="en-CA"/>
        </w:rPr>
        <w:t>dcom)]</w:t>
      </w:r>
    </w:p>
    <w:p w14:paraId="5B8FC9FA" w14:textId="62408A35" w:rsidR="007F4ABD" w:rsidRDefault="007F4ABD" w:rsidP="007F4ABD">
      <w:r>
        <w:t>It is asserted that the current design of inter_pred_idc coding is inconsistent, because the same context model is shared by the coding of the bi_pred_flag for 8x8 CUs and the list0/list1 flag of uni-pred CUs of all sizes, two basically unrelated elements. It is proposed to add one context model so that the different context models can be assigned to coding of those two elements. The experimental results revealed that the proposed change led to an average BD-rate difference of -0.01% in RA and -0.02% in LD_B, respectively, when compared to the VTM6.0 anchor.</w:t>
      </w:r>
    </w:p>
    <w:p w14:paraId="6E6AC428" w14:textId="1B82653B" w:rsidR="001D0F10" w:rsidRPr="00075BDD" w:rsidRDefault="007F4ABD" w:rsidP="0021179A">
      <w:pPr>
        <w:pStyle w:val="Textkrper"/>
      </w:pPr>
      <w:r>
        <w:t>Though this rather relates CE4 (MV coding), it was presented in CE7.</w:t>
      </w:r>
    </w:p>
    <w:p w14:paraId="7917218F" w14:textId="5B15F2AB" w:rsidR="009E0107" w:rsidRDefault="0097493B" w:rsidP="0021179A">
      <w:pPr>
        <w:pStyle w:val="Textkrper"/>
      </w:pPr>
      <w:r>
        <w:rPr>
          <w:highlight w:val="yellow"/>
        </w:rPr>
        <w:t>Decision (</w:t>
      </w:r>
      <w:r w:rsidR="009E0107">
        <w:rPr>
          <w:highlight w:val="yellow"/>
        </w:rPr>
        <w:t>cleanup)</w:t>
      </w:r>
      <w:r w:rsidR="009E0107">
        <w:t>: Adopt JVET-P0042</w:t>
      </w:r>
    </w:p>
    <w:p w14:paraId="4D284B85" w14:textId="3FF0DCA8" w:rsidR="007C0FF8" w:rsidRDefault="007C0FF8" w:rsidP="0021179A">
      <w:pPr>
        <w:pStyle w:val="Textkrper"/>
      </w:pPr>
      <w:r>
        <w:t>JVET-P0541 touches a similar issue</w:t>
      </w:r>
    </w:p>
    <w:p w14:paraId="6059A9D2" w14:textId="77777777" w:rsidR="00BC4AD1" w:rsidRPr="00056114" w:rsidRDefault="00F61E6E" w:rsidP="00BC4AD1">
      <w:pPr>
        <w:pStyle w:val="berschrift9"/>
        <w:rPr>
          <w:rFonts w:eastAsia="Times New Roman"/>
          <w:szCs w:val="24"/>
          <w:lang w:val="en-CA"/>
        </w:rPr>
      </w:pPr>
      <w:hyperlink r:id="rId695" w:history="1">
        <w:r w:rsidR="00BC4AD1" w:rsidRPr="00075BDD">
          <w:rPr>
            <w:rFonts w:eastAsia="Times New Roman"/>
            <w:color w:val="0000FF"/>
            <w:szCs w:val="24"/>
            <w:u w:val="single"/>
            <w:lang w:val="en-CA"/>
          </w:rPr>
          <w:t>JVET-P0713</w:t>
        </w:r>
      </w:hyperlink>
      <w:r w:rsidR="00BC4AD1" w:rsidRPr="00EC046B">
        <w:rPr>
          <w:rFonts w:eastAsia="Times New Roman"/>
          <w:szCs w:val="24"/>
          <w:lang w:val="en-CA"/>
        </w:rPr>
        <w:t xml:space="preserve"> Crosscheck of JVET-P0042 (Non-CE7: A cleanup for inter_pred_idc coding) [K. Panusopone (Nokia)]</w:t>
      </w:r>
    </w:p>
    <w:p w14:paraId="74724F50" w14:textId="77777777" w:rsidR="00BC4AD1" w:rsidRPr="00075BDD" w:rsidRDefault="00BC4AD1" w:rsidP="0021179A">
      <w:pPr>
        <w:pStyle w:val="Textkrper"/>
      </w:pPr>
    </w:p>
    <w:p w14:paraId="5A0F7F83" w14:textId="77777777" w:rsidR="009E0107" w:rsidRDefault="009E0107" w:rsidP="009E0107">
      <w:pPr>
        <w:pStyle w:val="Textkrper"/>
      </w:pPr>
      <w:r>
        <w:t>(</w:t>
      </w:r>
      <w:r w:rsidRPr="00AF2CC8">
        <w:rPr>
          <w:highlight w:val="yellow"/>
        </w:rPr>
        <w:t xml:space="preserve">move 541 </w:t>
      </w:r>
      <w:r>
        <w:rPr>
          <w:highlight w:val="yellow"/>
        </w:rPr>
        <w:t xml:space="preserve">and cross-check </w:t>
      </w:r>
      <w:r w:rsidRPr="00AF2CC8">
        <w:rPr>
          <w:highlight w:val="yellow"/>
        </w:rPr>
        <w:t>here</w:t>
      </w:r>
      <w:r>
        <w:t>)</w:t>
      </w:r>
    </w:p>
    <w:p w14:paraId="1F9BAB52" w14:textId="77777777" w:rsidR="009E0107" w:rsidRPr="005B217D" w:rsidRDefault="009E0107" w:rsidP="009E0107">
      <w:pPr>
        <w:tabs>
          <w:tab w:val="clear" w:pos="360"/>
          <w:tab w:val="clear" w:pos="720"/>
          <w:tab w:val="clear" w:pos="1080"/>
          <w:tab w:val="clear" w:pos="1440"/>
        </w:tabs>
        <w:rPr>
          <w:szCs w:val="22"/>
          <w:lang w:eastAsia="ko-KR"/>
        </w:rPr>
      </w:pPr>
      <w:r>
        <w:t xml:space="preserve">In VVC, inter_pred_idc syntax which specifies inter prediction mode </w:t>
      </w:r>
      <w:r>
        <w:rPr>
          <w:rFonts w:hint="eastAsia"/>
          <w:lang w:eastAsia="ko-KR"/>
        </w:rPr>
        <w:t>uses</w:t>
      </w:r>
      <w:r>
        <w:t xml:space="preserve"> five context models. Especially, </w:t>
      </w:r>
      <w:r>
        <w:rPr>
          <w:rFonts w:hint="eastAsia"/>
          <w:lang w:eastAsia="ko-KR"/>
        </w:rPr>
        <w:t xml:space="preserve">the </w:t>
      </w:r>
      <w:r>
        <w:t>5</w:t>
      </w:r>
      <w:r w:rsidRPr="00162A32">
        <w:rPr>
          <w:vertAlign w:val="superscript"/>
        </w:rPr>
        <w:t>th</w:t>
      </w:r>
      <w:r>
        <w:t xml:space="preserve"> context model is </w:t>
      </w:r>
      <w:r>
        <w:rPr>
          <w:rFonts w:hint="eastAsia"/>
          <w:lang w:eastAsia="ko-KR"/>
        </w:rPr>
        <w:t xml:space="preserve">being shared by the </w:t>
      </w:r>
      <w:r>
        <w:rPr>
          <w:szCs w:val="22"/>
          <w:lang w:eastAsia="ko-KR"/>
        </w:rPr>
        <w:t xml:space="preserve">4x16, 8x8, or 16x4 </w:t>
      </w:r>
      <w:r>
        <w:rPr>
          <w:rFonts w:hint="eastAsia"/>
          <w:lang w:eastAsia="ko-KR"/>
        </w:rPr>
        <w:t>bi-predicted CUs and uni-predicted CUs</w:t>
      </w:r>
      <w:r>
        <w:t xml:space="preserve">. This contribution proposes two </w:t>
      </w:r>
      <w:r>
        <w:rPr>
          <w:rFonts w:hint="eastAsia"/>
          <w:lang w:eastAsia="ko-KR"/>
        </w:rPr>
        <w:t xml:space="preserve">alternative </w:t>
      </w:r>
      <w:r>
        <w:t xml:space="preserve">methods to prevent </w:t>
      </w:r>
      <w:r>
        <w:rPr>
          <w:rFonts w:hint="eastAsia"/>
          <w:lang w:eastAsia="ko-KR"/>
        </w:rPr>
        <w:t>from the</w:t>
      </w:r>
      <w:r>
        <w:t xml:space="preserve"> 5</w:t>
      </w:r>
      <w:r w:rsidRPr="00186318">
        <w:rPr>
          <w:vertAlign w:val="superscript"/>
        </w:rPr>
        <w:t>th</w:t>
      </w:r>
      <w:r>
        <w:t xml:space="preserve"> context model</w:t>
      </w:r>
      <w:r>
        <w:rPr>
          <w:rFonts w:hint="eastAsia"/>
          <w:lang w:eastAsia="ko-KR"/>
        </w:rPr>
        <w:t xml:space="preserve"> being shared between bi-</w:t>
      </w:r>
      <w:r>
        <w:rPr>
          <w:lang w:eastAsia="ko-KR"/>
        </w:rPr>
        <w:t>prediction</w:t>
      </w:r>
      <w:r>
        <w:rPr>
          <w:rFonts w:hint="eastAsia"/>
          <w:lang w:eastAsia="ko-KR"/>
        </w:rPr>
        <w:t xml:space="preserve"> and uni-prediction cases</w:t>
      </w:r>
      <w:r>
        <w:t xml:space="preserve">. </w:t>
      </w:r>
      <w:r>
        <w:rPr>
          <w:rFonts w:hint="eastAsia"/>
          <w:lang w:eastAsia="ko-KR"/>
        </w:rPr>
        <w:t xml:space="preserve">From experiment results, luma BD-rate changes </w:t>
      </w:r>
      <w:r>
        <w:rPr>
          <w:lang w:eastAsia="ko-KR"/>
        </w:rPr>
        <w:t xml:space="preserve">of </w:t>
      </w:r>
      <w:r>
        <w:rPr>
          <w:lang w:eastAsia="zh-CN"/>
        </w:rPr>
        <w:t xml:space="preserve">method 1 is reported as -0.01% and -0.02% for RA and LDB. </w:t>
      </w:r>
      <w:r>
        <w:rPr>
          <w:rFonts w:hint="eastAsia"/>
          <w:lang w:eastAsia="ko-KR"/>
        </w:rPr>
        <w:t xml:space="preserve">luma BD-rate changes </w:t>
      </w:r>
      <w:r>
        <w:rPr>
          <w:lang w:eastAsia="ko-KR"/>
        </w:rPr>
        <w:t xml:space="preserve">of </w:t>
      </w:r>
      <w:r>
        <w:rPr>
          <w:lang w:eastAsia="zh-CN"/>
        </w:rPr>
        <w:t>method 2 is reported as -0.02% and -0.03% for RA and LDB.</w:t>
      </w:r>
    </w:p>
    <w:p w14:paraId="32081D64" w14:textId="77777777" w:rsidR="009E0107" w:rsidRPr="00075BDD" w:rsidRDefault="009E0107" w:rsidP="009E0107">
      <w:pPr>
        <w:pStyle w:val="Textkrper"/>
      </w:pPr>
      <w:r>
        <w:t>The solution of JVET-P0042 is simpler and more straightforward to understand for implementers.</w:t>
      </w:r>
    </w:p>
    <w:p w14:paraId="6C998EFD" w14:textId="77777777" w:rsidR="009E0107" w:rsidRPr="00075BDD" w:rsidRDefault="009E0107" w:rsidP="0021179A">
      <w:pPr>
        <w:pStyle w:val="Textkrper"/>
      </w:pPr>
    </w:p>
    <w:p w14:paraId="30DD6BAC" w14:textId="77777777" w:rsidR="001D0F10" w:rsidRPr="00056114" w:rsidRDefault="00F61E6E" w:rsidP="007966F0">
      <w:pPr>
        <w:pStyle w:val="berschrift9"/>
        <w:rPr>
          <w:rFonts w:eastAsia="Times New Roman"/>
          <w:szCs w:val="24"/>
          <w:lang w:val="en-CA"/>
        </w:rPr>
      </w:pPr>
      <w:hyperlink r:id="rId696" w:history="1">
        <w:r w:rsidR="001D0F10" w:rsidRPr="00075BDD">
          <w:rPr>
            <w:rFonts w:eastAsia="Times New Roman"/>
            <w:color w:val="0000FF"/>
            <w:szCs w:val="24"/>
            <w:u w:val="single"/>
            <w:lang w:val="en-CA"/>
          </w:rPr>
          <w:t>JVET-P0050</w:t>
        </w:r>
      </w:hyperlink>
      <w:r w:rsidR="001D0F10" w:rsidRPr="00EC046B">
        <w:rPr>
          <w:rFonts w:eastAsia="Times New Roman"/>
          <w:szCs w:val="24"/>
          <w:lang w:val="en-CA"/>
        </w:rPr>
        <w:t xml:space="preserve"> AHG16/Non-CE7: A study of bin to bit ratio for VTM6.0 [M. Zhou (Broadcom)]</w:t>
      </w:r>
    </w:p>
    <w:p w14:paraId="3772481B" w14:textId="77777777" w:rsidR="009E0107" w:rsidRDefault="009E0107" w:rsidP="009E0107">
      <w:r>
        <w:t>This contribution reports the bin to bit ratio of the VTM6.0 for both the CTC and low QP setting (QP =2, 7, 12, 17).  The summary results are as follows:</w:t>
      </w:r>
    </w:p>
    <w:p w14:paraId="3644FCCA" w14:textId="77777777" w:rsidR="009E0107" w:rsidRDefault="009E0107" w:rsidP="009E0107"/>
    <w:p w14:paraId="0FA2A814" w14:textId="77777777" w:rsidR="009E0107" w:rsidRDefault="009E0107" w:rsidP="009E0107">
      <w:pPr>
        <w:pStyle w:val="Listenabsatz"/>
        <w:numPr>
          <w:ilvl w:val="0"/>
          <w:numId w:val="123"/>
        </w:numPr>
        <w:rPr>
          <w:lang w:val="en-CA"/>
        </w:rPr>
      </w:pPr>
      <w:r>
        <w:rPr>
          <w:lang w:val="en-CA"/>
        </w:rPr>
        <w:t xml:space="preserve">On average for  CTC AI/RA/LD_B configurations, </w:t>
      </w:r>
    </w:p>
    <w:p w14:paraId="6E16C0CF" w14:textId="77777777" w:rsidR="009E0107" w:rsidRDefault="009E0107" w:rsidP="009E0107">
      <w:pPr>
        <w:pStyle w:val="Listenabsatz"/>
        <w:numPr>
          <w:ilvl w:val="1"/>
          <w:numId w:val="123"/>
        </w:numPr>
        <w:rPr>
          <w:lang w:val="en-CA"/>
        </w:rPr>
      </w:pPr>
      <w:r>
        <w:rPr>
          <w:lang w:val="en-CA"/>
        </w:rPr>
        <w:t>the weighted bin to bit ratio in the VTM6.0 is 19.89%/21.70% /17.14% higher than the HM16.19, up from 19.71%/20.88% /16.99%  in the VTM5.0, respectively.</w:t>
      </w:r>
    </w:p>
    <w:p w14:paraId="79EFB237" w14:textId="77777777" w:rsidR="009E0107" w:rsidRDefault="009E0107" w:rsidP="009E0107">
      <w:pPr>
        <w:pStyle w:val="Listenabsatz"/>
        <w:numPr>
          <w:ilvl w:val="1"/>
          <w:numId w:val="123"/>
        </w:numPr>
        <w:rPr>
          <w:lang w:val="en-CA"/>
        </w:rPr>
      </w:pPr>
      <w:r>
        <w:rPr>
          <w:lang w:val="en-CA"/>
        </w:rPr>
        <w:t>the unweighted bin to bit ratio in the VTM6.0 is 12.91%/14.36%/11.57% higher than the HM16.19, down from 14.21%/15.25%/12.88% in the VTM5.0, respectively.</w:t>
      </w:r>
    </w:p>
    <w:p w14:paraId="7B94F345" w14:textId="77777777" w:rsidR="009E0107" w:rsidRDefault="009E0107" w:rsidP="009E0107">
      <w:pPr>
        <w:pStyle w:val="Listenabsatz"/>
        <w:numPr>
          <w:ilvl w:val="0"/>
          <w:numId w:val="123"/>
        </w:numPr>
        <w:rPr>
          <w:lang w:val="en-CA"/>
        </w:rPr>
      </w:pPr>
      <w:r>
        <w:rPr>
          <w:lang w:val="en-CA"/>
        </w:rPr>
        <w:t xml:space="preserve">On average for low-QP AI/RA/LD_B configurations, </w:t>
      </w:r>
    </w:p>
    <w:p w14:paraId="1C4591AF" w14:textId="44B74251" w:rsidR="009E0107" w:rsidRDefault="009E0107" w:rsidP="009E0107">
      <w:pPr>
        <w:pStyle w:val="Listenabsatz"/>
        <w:numPr>
          <w:ilvl w:val="1"/>
          <w:numId w:val="123"/>
        </w:numPr>
        <w:rPr>
          <w:lang w:val="en-CA"/>
        </w:rPr>
      </w:pPr>
      <w:r>
        <w:rPr>
          <w:lang w:val="en-CA"/>
        </w:rPr>
        <w:t xml:space="preserve">the weighted bin to bit ratio in the VTM6.0 is </w:t>
      </w:r>
      <w:r>
        <w:rPr>
          <w:highlight w:val="yellow"/>
          <w:lang w:val="en-CA"/>
        </w:rPr>
        <w:t>17.71%/</w:t>
      </w:r>
      <w:r>
        <w:rPr>
          <w:lang w:val="en-CA"/>
        </w:rPr>
        <w:t>15.15%/17.73% higher than the HM16.19, down from 20.24%/19.00%/19.67% in the VTM5.0, respectively.</w:t>
      </w:r>
    </w:p>
    <w:p w14:paraId="33F2A48A" w14:textId="77777777" w:rsidR="009E0107" w:rsidRDefault="009E0107" w:rsidP="009E0107">
      <w:pPr>
        <w:pStyle w:val="Listenabsatz"/>
        <w:numPr>
          <w:ilvl w:val="1"/>
          <w:numId w:val="123"/>
        </w:numPr>
        <w:rPr>
          <w:lang w:val="en-CA"/>
        </w:rPr>
      </w:pPr>
      <w:r>
        <w:rPr>
          <w:lang w:val="en-CA"/>
        </w:rPr>
        <w:t xml:space="preserve">the unweighted bin to bit ratio in the VTM5.0  is </w:t>
      </w:r>
      <w:r>
        <w:rPr>
          <w:highlight w:val="yellow"/>
          <w:lang w:val="en-CA"/>
        </w:rPr>
        <w:t>9.85%/</w:t>
      </w:r>
      <w:r>
        <w:rPr>
          <w:lang w:val="en-CA"/>
        </w:rPr>
        <w:t>6.87%/8.98% higher than the HM16.19, down from 11.40%/8.39%/10.28% in the VTM5.0, respectively.</w:t>
      </w:r>
    </w:p>
    <w:p w14:paraId="7E9F2449" w14:textId="77777777" w:rsidR="009E0107" w:rsidRDefault="009E0107" w:rsidP="009E0107">
      <w:r>
        <w:t>As far as low-QP AI configuration is concerned, the weighted and un-weighted bin to bit ratio of the VTM6.0 is roughly 18% and 10% higher than that of VTM16.19, respectively.</w:t>
      </w:r>
    </w:p>
    <w:p w14:paraId="3A4002C6" w14:textId="77777777" w:rsidR="009E0107" w:rsidRDefault="009E0107" w:rsidP="009E0107">
      <w:pPr>
        <w:rPr>
          <w:color w:val="000000" w:themeColor="text1"/>
        </w:rPr>
      </w:pPr>
      <w:r>
        <w:t xml:space="preserve">In the weighted bin to bit ratio, a bypass bin is counted at 0.25 context coded bins; in the unweight bin to bit ratio, a bypass bin and a context coded bin carry an equal weight (1:1). All the percentage numbers are measured against the HM16.19. </w:t>
      </w:r>
    </w:p>
    <w:p w14:paraId="7A5D544D" w14:textId="6A9DEB03" w:rsidR="001D0F10" w:rsidRPr="00075BDD" w:rsidRDefault="001D0F10" w:rsidP="0021179A">
      <w:pPr>
        <w:pStyle w:val="Textkrper"/>
      </w:pPr>
    </w:p>
    <w:p w14:paraId="261F1FD6" w14:textId="44FEE54D" w:rsidR="009E0107" w:rsidRDefault="009E0107" w:rsidP="0021179A">
      <w:pPr>
        <w:pStyle w:val="Textkrper"/>
      </w:pPr>
      <w:r>
        <w:t xml:space="preserve">The contribution indicates that the situation in terms of bin to bit ratio has decreased in VTM6. </w:t>
      </w:r>
    </w:p>
    <w:p w14:paraId="4C222842" w14:textId="77777777" w:rsidR="009E0107" w:rsidRPr="00075BDD" w:rsidRDefault="009E0107" w:rsidP="0021179A">
      <w:pPr>
        <w:pStyle w:val="Textkrper"/>
      </w:pPr>
    </w:p>
    <w:p w14:paraId="3952B60F" w14:textId="77777777" w:rsidR="001D0F10" w:rsidRPr="00EC046B" w:rsidRDefault="00F61E6E" w:rsidP="007966F0">
      <w:pPr>
        <w:pStyle w:val="berschrift9"/>
        <w:rPr>
          <w:rFonts w:eastAsia="Times New Roman"/>
          <w:szCs w:val="24"/>
          <w:lang w:val="en-CA"/>
        </w:rPr>
      </w:pPr>
      <w:hyperlink r:id="rId697" w:history="1">
        <w:r w:rsidR="001D0F10" w:rsidRPr="00075BDD">
          <w:rPr>
            <w:rFonts w:eastAsia="Times New Roman"/>
            <w:color w:val="0000FF"/>
            <w:szCs w:val="24"/>
            <w:u w:val="single"/>
            <w:lang w:val="en-CA"/>
          </w:rPr>
          <w:t>JVET-P0169</w:t>
        </w:r>
      </w:hyperlink>
      <w:r w:rsidR="001D0F10" w:rsidRPr="00EC046B">
        <w:rPr>
          <w:rFonts w:eastAsia="Times New Roman"/>
          <w:szCs w:val="24"/>
          <w:lang w:val="en-CA"/>
        </w:rPr>
        <w:t xml:space="preserve"> CE7-related: Further context reduction for sig_coeff_flag [S.-T. Hsiang, T.-D. Chuang, Y.-W. Huang, S.-M. Lei (MediaTek)]</w:t>
      </w:r>
    </w:p>
    <w:p w14:paraId="74558B51" w14:textId="77777777" w:rsidR="002E3A47" w:rsidRDefault="009E0107" w:rsidP="002E3A47">
      <w:pPr>
        <w:pStyle w:val="Textkrper"/>
      </w:pPr>
      <w:r w:rsidRPr="009E0107">
        <w:t>This contribution proposes two modified methods for entropy coding the syntax element sig_coeff_flag. In the proposed methods, the context reduction scheme in CE7-3.1 is applied to more subsets for further 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p>
    <w:p w14:paraId="1F4567A7" w14:textId="1EAFC14F" w:rsidR="009E0107" w:rsidRDefault="00910B01" w:rsidP="002E3A47">
      <w:pPr>
        <w:pStyle w:val="Textkrper"/>
      </w:pPr>
      <w:r>
        <w:t xml:space="preserve">The equation (and additional computation) is simplified compared to CE7-3.1. </w:t>
      </w:r>
    </w:p>
    <w:p w14:paraId="5797C3A6" w14:textId="38AE364A" w:rsidR="00910B01" w:rsidRDefault="00910B01" w:rsidP="002E3A47">
      <w:pPr>
        <w:pStyle w:val="Textkrper"/>
      </w:pPr>
      <w:r>
        <w:t>Compared to the current design, still an additional operation is necessary to identify the region in which the coefficient is.</w:t>
      </w:r>
    </w:p>
    <w:p w14:paraId="4D5EE2ED" w14:textId="77777777" w:rsidR="00910B01" w:rsidRDefault="00910B01" w:rsidP="00910B01">
      <w:pPr>
        <w:rPr>
          <w:lang w:val="en-US" w:eastAsia="zh-CN"/>
        </w:rPr>
      </w:pPr>
      <w:r>
        <w:rPr>
          <w:lang w:val="en-US" w:eastAsia="zh-CN"/>
        </w:rPr>
        <w:t>Number of context models is not a critical issue – no need for action.</w:t>
      </w:r>
    </w:p>
    <w:p w14:paraId="066E37CA" w14:textId="77777777" w:rsidR="00910B01" w:rsidRDefault="00910B01" w:rsidP="002E3A47">
      <w:pPr>
        <w:pStyle w:val="Textkrper"/>
      </w:pPr>
    </w:p>
    <w:p w14:paraId="10CE8B1B" w14:textId="77777777" w:rsidR="002E3A47" w:rsidRDefault="00F61E6E" w:rsidP="002E3A47">
      <w:pPr>
        <w:pStyle w:val="berschrift9"/>
        <w:rPr>
          <w:rFonts w:eastAsia="Times New Roman"/>
          <w:szCs w:val="24"/>
        </w:rPr>
      </w:pPr>
      <w:hyperlink r:id="rId698" w:history="1">
        <w:r w:rsidR="002E3A47" w:rsidRPr="00DD58A0">
          <w:rPr>
            <w:rFonts w:eastAsia="Times New Roman"/>
            <w:color w:val="0000FF"/>
            <w:szCs w:val="24"/>
            <w:u w:val="single"/>
            <w:lang w:val="en-CA"/>
          </w:rPr>
          <w:t>JVET-P0942</w:t>
        </w:r>
      </w:hyperlink>
      <w:r w:rsidR="002E3A47">
        <w:rPr>
          <w:rFonts w:eastAsia="Times New Roman"/>
          <w:szCs w:val="24"/>
          <w:lang w:val="en-CA"/>
        </w:rPr>
        <w:t xml:space="preserve"> </w:t>
      </w:r>
      <w:r w:rsidR="002E3A47" w:rsidRPr="00DD58A0">
        <w:rPr>
          <w:rFonts w:eastAsia="Times New Roman"/>
          <w:szCs w:val="24"/>
          <w:lang w:val="en-CA"/>
        </w:rPr>
        <w:t>Crosscheck of JVET-P0169: CE7-related: Further context reduction for sig_coeff_flag</w:t>
      </w:r>
      <w:r w:rsidR="002E3A47">
        <w:rPr>
          <w:rFonts w:eastAsia="Times New Roman"/>
          <w:szCs w:val="24"/>
          <w:lang w:val="en-CA"/>
        </w:rPr>
        <w:t xml:space="preserve"> [</w:t>
      </w:r>
      <w:r w:rsidR="002E3A47" w:rsidRPr="00DD58A0">
        <w:rPr>
          <w:rFonts w:eastAsia="Times New Roman"/>
          <w:szCs w:val="24"/>
          <w:lang w:val="en-CA"/>
        </w:rPr>
        <w:t>C. Auyeung, X. Li (Tencent)</w:t>
      </w:r>
      <w:r w:rsidR="002E3A47">
        <w:rPr>
          <w:rFonts w:eastAsia="Times New Roman"/>
          <w:szCs w:val="24"/>
          <w:lang w:val="en-CA"/>
        </w:rPr>
        <w:t>]</w:t>
      </w:r>
    </w:p>
    <w:p w14:paraId="016A63C0" w14:textId="77777777" w:rsidR="001D0F10" w:rsidRPr="00075BDD" w:rsidRDefault="001D0F10" w:rsidP="001D0F10">
      <w:pPr>
        <w:pStyle w:val="Textkrper"/>
      </w:pPr>
    </w:p>
    <w:p w14:paraId="351F22E9" w14:textId="77777777" w:rsidR="001D0F10" w:rsidRPr="00075BDD" w:rsidRDefault="00F61E6E" w:rsidP="007966F0">
      <w:pPr>
        <w:pStyle w:val="berschrift9"/>
        <w:rPr>
          <w:rFonts w:eastAsia="Times New Roman"/>
          <w:szCs w:val="24"/>
          <w:lang w:val="en-CA"/>
        </w:rPr>
      </w:pPr>
      <w:hyperlink r:id="rId699" w:history="1">
        <w:r w:rsidR="001D0F10" w:rsidRPr="00075BDD">
          <w:rPr>
            <w:rFonts w:eastAsia="Times New Roman"/>
            <w:color w:val="0000FF"/>
            <w:szCs w:val="24"/>
            <w:u w:val="single"/>
            <w:lang w:val="en-CA"/>
          </w:rPr>
          <w:t>JVET-P0170</w:t>
        </w:r>
      </w:hyperlink>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FB786CD" w14:textId="77777777" w:rsidR="002E3A47" w:rsidRDefault="00910B01" w:rsidP="002E3A47">
      <w:pPr>
        <w:pStyle w:val="Textkrper"/>
      </w:pPr>
      <w:r w:rsidRPr="00910B01">
        <w:t>This contribution proposes a simplied method for deriving the variable ZeroPos[ n ] associated with the reconstruction of the coefficient level value from the decoded syntax element dec_abs_level.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p>
    <w:p w14:paraId="683C086B" w14:textId="2C9D3575" w:rsidR="00772513" w:rsidRDefault="00772513" w:rsidP="002E3A47">
      <w:pPr>
        <w:pStyle w:val="Textkrper"/>
      </w:pPr>
      <w:r>
        <w:t>Several experts expressed support for this simplification. A simple computation replaces a lookup table which also simplifies the spec text.</w:t>
      </w:r>
    </w:p>
    <w:p w14:paraId="26189BA1" w14:textId="0FF0B86C" w:rsidR="00772513" w:rsidRDefault="00772513" w:rsidP="002E3A47">
      <w:pPr>
        <w:pStyle w:val="Textkrper"/>
      </w:pPr>
      <w:r w:rsidRPr="00276B79">
        <w:rPr>
          <w:highlight w:val="yellow"/>
        </w:rPr>
        <w:t>Decision:</w:t>
      </w:r>
      <w:r>
        <w:t xml:space="preserve"> Adopt JVET-P0170</w:t>
      </w:r>
    </w:p>
    <w:p w14:paraId="3B32D89C" w14:textId="039FF159" w:rsidR="00772513" w:rsidRDefault="00772513" w:rsidP="002E3A47">
      <w:pPr>
        <w:pStyle w:val="Textkrper"/>
      </w:pPr>
      <w:r>
        <w:t>Alignment of text and SW confirmed by crosschecker.</w:t>
      </w:r>
    </w:p>
    <w:p w14:paraId="4EBB4C60" w14:textId="77777777" w:rsidR="002E3A47" w:rsidRDefault="00F61E6E" w:rsidP="002E3A47">
      <w:pPr>
        <w:pStyle w:val="berschrift9"/>
        <w:rPr>
          <w:rFonts w:eastAsia="Times New Roman"/>
          <w:szCs w:val="24"/>
        </w:rPr>
      </w:pPr>
      <w:hyperlink r:id="rId700" w:history="1">
        <w:r w:rsidR="002E3A47" w:rsidRPr="00DD58A0">
          <w:rPr>
            <w:rFonts w:eastAsia="Times New Roman"/>
            <w:color w:val="0000FF"/>
            <w:szCs w:val="24"/>
            <w:u w:val="single"/>
            <w:lang w:val="en-CA"/>
          </w:rPr>
          <w:t>JVET-P0966</w:t>
        </w:r>
      </w:hyperlink>
      <w:r w:rsidR="002E3A47">
        <w:rPr>
          <w:rFonts w:eastAsia="Times New Roman"/>
          <w:szCs w:val="24"/>
          <w:lang w:val="en-CA"/>
        </w:rPr>
        <w:t xml:space="preserve"> </w:t>
      </w:r>
      <w:r w:rsidR="002E3A47" w:rsidRPr="00DD58A0">
        <w:rPr>
          <w:rFonts w:eastAsia="Times New Roman"/>
          <w:szCs w:val="24"/>
          <w:lang w:val="en-CA"/>
        </w:rPr>
        <w:t>Crosscheck of JVET-P0170: CE7-related: on Simplification of coding transform coefficient level</w:t>
      </w:r>
      <w:r w:rsidR="002E3A47">
        <w:rPr>
          <w:rFonts w:eastAsia="Times New Roman"/>
          <w:szCs w:val="24"/>
          <w:lang w:val="en-CA"/>
        </w:rPr>
        <w:t xml:space="preserve"> [</w:t>
      </w:r>
      <w:r w:rsidR="002E3A47" w:rsidRPr="00DD58A0">
        <w:rPr>
          <w:rFonts w:eastAsia="Times New Roman"/>
          <w:szCs w:val="24"/>
          <w:lang w:val="en-CA"/>
        </w:rPr>
        <w:t>M. Sosulnikov, M. Sychev (Huawei)</w:t>
      </w:r>
      <w:r w:rsidR="002E3A47">
        <w:rPr>
          <w:rFonts w:eastAsia="Times New Roman"/>
          <w:szCs w:val="24"/>
          <w:lang w:val="en-CA"/>
        </w:rPr>
        <w:t>]</w:t>
      </w:r>
    </w:p>
    <w:p w14:paraId="474DC362" w14:textId="24316477" w:rsidR="001D0F10" w:rsidRPr="00075BDD" w:rsidRDefault="001D0F10" w:rsidP="0021179A">
      <w:pPr>
        <w:pStyle w:val="Textkrper"/>
      </w:pPr>
    </w:p>
    <w:p w14:paraId="53E9939D" w14:textId="77777777" w:rsidR="001D0F10" w:rsidRPr="00056114" w:rsidRDefault="00F61E6E" w:rsidP="007966F0">
      <w:pPr>
        <w:pStyle w:val="berschrift9"/>
        <w:rPr>
          <w:rFonts w:eastAsia="Times New Roman"/>
          <w:szCs w:val="24"/>
          <w:lang w:val="en-CA"/>
        </w:rPr>
      </w:pPr>
      <w:hyperlink r:id="rId701" w:history="1">
        <w:r w:rsidR="001D0F10" w:rsidRPr="00075BDD">
          <w:rPr>
            <w:rFonts w:eastAsia="Times New Roman"/>
            <w:color w:val="0000FF"/>
            <w:szCs w:val="24"/>
            <w:u w:val="single"/>
            <w:lang w:val="en-CA"/>
          </w:rPr>
          <w:t>JVET-P0270</w:t>
        </w:r>
      </w:hyperlink>
      <w:r w:rsidR="001D0F10" w:rsidRPr="00EC046B">
        <w:rPr>
          <w:rFonts w:eastAsia="Times New Roman"/>
          <w:szCs w:val="24"/>
          <w:lang w:val="en-CA"/>
        </w:rPr>
        <w:t xml:space="preserve"> Non-CE7: Modified signalling method of cu_cbf and tu_cbf_luma [D. -J. Won, J. -M. Ha, J. -H. Moon (Sejong university)]</w:t>
      </w:r>
    </w:p>
    <w:p w14:paraId="0A22A7C6" w14:textId="77777777" w:rsidR="00772513" w:rsidRDefault="00772513" w:rsidP="00772513">
      <w:pPr>
        <w:pStyle w:val="Textkrper"/>
      </w:pPr>
      <w:r>
        <w:t xml:space="preserve">This contribution proposes a modified signaling method for cu_cbf and tu_cbf_luma syntax when the current tree type is equal to dual tree and the current coding unit is coded by MODE_IBC. In MODE_IBC of the current VVC draft 6, the cbf information for luma is signaled by cu_cbf in the dual tree. while in the other coding modes, the cbf information for luma is signaled by tu_cbf_luma in Transform unit syntax. It is inconsistent in terms of the semantics of encoding the syntax. This contribution presents a signaling method in which cu_cbf is signaled only when the current tree type is single tree and the cbf information for luma of the current block coded by MODE_IBC in dual tree is informed by tu_cbf_luma. And an additional context for tu_cbf_luma is added to minimize a coding loss. </w:t>
      </w:r>
    </w:p>
    <w:p w14:paraId="6E8AFA98" w14:textId="77777777" w:rsidR="00772513" w:rsidRDefault="00772513" w:rsidP="00772513">
      <w:pPr>
        <w:pStyle w:val="Textkrper"/>
      </w:pPr>
      <w:r>
        <w:t>In Test 1, only syntax changes on cu_cbf and tu_cbf_luma are applied. In Test 2, additional context is added for tu_cbf_luma based on Test 1. Under the AI CTC configurations with IBC being on, the average (Y, U, V) BD rate performances of the proposed are reported with negligible encoding and decoding time change as follows:</w:t>
      </w:r>
    </w:p>
    <w:p w14:paraId="64BC84BD" w14:textId="1131882F" w:rsidR="00772513" w:rsidRDefault="00772513" w:rsidP="00772513">
      <w:pPr>
        <w:pStyle w:val="Textkrper"/>
      </w:pPr>
      <w:r>
        <w:rPr>
          <w:rFonts w:hint="eastAsia"/>
        </w:rPr>
        <w:t>Test 1 - VTM6.0-AI: {(Y, U, V)-BD-rate = (0.XX %, 0.XX %,0.XX%), EncT = YYY %, DecT = YYY %}</w:t>
      </w:r>
    </w:p>
    <w:p w14:paraId="12497670" w14:textId="1213CD76" w:rsidR="001D0F10" w:rsidRPr="00075BDD" w:rsidRDefault="00772513" w:rsidP="0021179A">
      <w:pPr>
        <w:pStyle w:val="Textkrper"/>
      </w:pPr>
      <w:r>
        <w:rPr>
          <w:rFonts w:hint="eastAsia"/>
        </w:rPr>
        <w:t>Test 2 - VTM6.0-AI: {(Y, U, V)-BD-rate = (0.XX %, 0.XX %,0.XX %), EncT = YYY %, DecT = YYY%}</w:t>
      </w:r>
    </w:p>
    <w:p w14:paraId="09BC8CA4" w14:textId="7FA7C63E" w:rsidR="00772513" w:rsidRPr="00075BDD" w:rsidRDefault="00772513" w:rsidP="00772513">
      <w:pPr>
        <w:pStyle w:val="Textkrper"/>
      </w:pPr>
      <w:r>
        <w:t>Not obvious that there is a p</w:t>
      </w:r>
      <w:r w:rsidR="006336FE">
        <w:t>roblem. The purpose of cu_cbf is sufficiently understandable in the spec.</w:t>
      </w:r>
    </w:p>
    <w:p w14:paraId="3AA01020" w14:textId="77777777" w:rsidR="00077F36" w:rsidRPr="00075BDD" w:rsidRDefault="00F61E6E" w:rsidP="00033EC3">
      <w:pPr>
        <w:pStyle w:val="berschrift9"/>
        <w:rPr>
          <w:lang w:val="en-CA"/>
        </w:rPr>
      </w:pPr>
      <w:hyperlink r:id="rId702" w:history="1">
        <w:r w:rsidR="00077F36" w:rsidRPr="00075BDD">
          <w:rPr>
            <w:rFonts w:eastAsia="Times New Roman"/>
            <w:color w:val="0000FF"/>
            <w:szCs w:val="24"/>
            <w:u w:val="single"/>
            <w:lang w:val="en-CA"/>
          </w:rPr>
          <w:t>JVET-P0762</w:t>
        </w:r>
      </w:hyperlink>
      <w:r w:rsidR="00077F36" w:rsidRPr="00EC046B">
        <w:rPr>
          <w:rFonts w:eastAsia="Times New Roman"/>
          <w:szCs w:val="24"/>
          <w:lang w:val="en-CA"/>
        </w:rPr>
        <w:t xml:space="preserve"> Cross-check of JVET-P0270 (Non-CE7: Modified signaling method of cu_cbf an</w:t>
      </w:r>
      <w:r w:rsidR="00077F36" w:rsidRPr="00056114">
        <w:rPr>
          <w:rFonts w:eastAsia="Times New Roman"/>
          <w:szCs w:val="24"/>
          <w:lang w:val="en-CA"/>
        </w:rPr>
        <w:t>d tu_cbf_luma) [S.-C. Lim, H. Lee, J. Lee, J. Kang (ETRI)]</w:t>
      </w:r>
    </w:p>
    <w:p w14:paraId="1CBDDBA5" w14:textId="77777777" w:rsidR="00077F36" w:rsidRPr="00075BDD" w:rsidRDefault="00077F36" w:rsidP="0021179A">
      <w:pPr>
        <w:pStyle w:val="Textkrper"/>
      </w:pPr>
    </w:p>
    <w:p w14:paraId="625C216E" w14:textId="77777777" w:rsidR="003D3530" w:rsidRPr="00056114" w:rsidRDefault="00F61E6E" w:rsidP="007966F0">
      <w:pPr>
        <w:pStyle w:val="berschrift9"/>
        <w:rPr>
          <w:rFonts w:eastAsia="Times New Roman"/>
          <w:szCs w:val="24"/>
          <w:lang w:val="en-CA"/>
        </w:rPr>
      </w:pPr>
      <w:hyperlink r:id="rId703" w:history="1">
        <w:r w:rsidR="003D3530" w:rsidRPr="00075BDD">
          <w:rPr>
            <w:rFonts w:eastAsia="Times New Roman"/>
            <w:color w:val="0000FF"/>
            <w:szCs w:val="24"/>
            <w:u w:val="single"/>
            <w:lang w:val="en-CA"/>
          </w:rPr>
          <w:t>JVET-P0272</w:t>
        </w:r>
      </w:hyperlink>
      <w:r w:rsidR="003D3530" w:rsidRPr="00EC046B">
        <w:rPr>
          <w:rFonts w:eastAsia="Times New Roman"/>
          <w:szCs w:val="24"/>
          <w:lang w:val="en-CA"/>
        </w:rPr>
        <w:t xml:space="preserve"> On Scaling of Transform Skip [T. Tsukuba, M. Ikeda, Y. Yagasaki, T. Suzuki (Sony)]</w:t>
      </w:r>
    </w:p>
    <w:p w14:paraId="6D116F0E" w14:textId="77777777" w:rsidR="006336FE" w:rsidRDefault="006336FE" w:rsidP="006336FE">
      <w:r>
        <w:rPr>
          <w:szCs w:val="22"/>
          <w:lang w:eastAsia="ja-JP"/>
        </w:rPr>
        <w:t>VVC has two scaling processes in inverse transform skip as “tsShift” and “bdShift”, which are jointly conducted as “iTransformShift (= bdShift – tsShift =</w:t>
      </w:r>
      <w:r w:rsidRPr="00BE7436">
        <w:t xml:space="preserve"> </w:t>
      </w:r>
      <w:r>
        <w:t xml:space="preserve">maxLog2DynamicRange </w:t>
      </w:r>
      <w:r>
        <w:rPr>
          <w:rFonts w:ascii="Courier New" w:hAnsi="Courier New" w:cs="Courier New"/>
        </w:rPr>
        <w:t>–</w:t>
      </w:r>
      <w:r>
        <w:t xml:space="preserve"> bitDepth </w:t>
      </w:r>
      <w:r>
        <w:rPr>
          <w:rFonts w:ascii="Courier New" w:hAnsi="Courier New" w:cs="Courier New"/>
        </w:rPr>
        <w:t>–</w:t>
      </w:r>
      <w:r>
        <w:t xml:space="preserve"> (log2(nTbW) + log2(nTbH))/2</w:t>
      </w:r>
      <w:r>
        <w:rPr>
          <w:szCs w:val="22"/>
          <w:lang w:eastAsia="ja-JP"/>
        </w:rPr>
        <w:t xml:space="preserve">)” in SW. However, considering concept of transform skip, there should be no scaling process in transform skip. </w:t>
      </w:r>
      <w:r>
        <w:t xml:space="preserve">This contribution proposes to remove scaling process in transform skip by </w:t>
      </w:r>
      <w:r>
        <w:lastRenderedPageBreak/>
        <w:t xml:space="preserve">combining scaling (tsShift, bdShift in 8.7.2) for transform skip into scaling (bdShift in 8.7.3) in inverse quantization process. </w:t>
      </w:r>
    </w:p>
    <w:p w14:paraId="50DE6AA4" w14:textId="77777777" w:rsidR="006336FE" w:rsidRDefault="006336FE" w:rsidP="006336FE">
      <w:pPr>
        <w:rPr>
          <w:szCs w:val="22"/>
          <w:lang w:eastAsia="ja-JP"/>
        </w:rPr>
      </w:pPr>
      <w:r>
        <w:rPr>
          <w:szCs w:val="22"/>
          <w:lang w:eastAsia="ja-JP"/>
        </w:rPr>
        <w:t>It is reported that:</w:t>
      </w:r>
    </w:p>
    <w:p w14:paraId="7FADE779" w14:textId="77777777" w:rsidR="006336FE" w:rsidRDefault="006336FE" w:rsidP="006336FE">
      <w:pPr>
        <w:rPr>
          <w:szCs w:val="22"/>
          <w:lang w:eastAsia="ja-JP"/>
        </w:rPr>
      </w:pPr>
      <w:r>
        <w:rPr>
          <w:szCs w:val="22"/>
          <w:lang w:eastAsia="ja-JP"/>
        </w:rPr>
        <w:t>For ClassA1/A2/B/C/D/E sequences, average BD-rate differences are 0.00%, 0.00% and 0.00% for AI, RA and LB, respectively.</w:t>
      </w:r>
    </w:p>
    <w:p w14:paraId="4D95FB40" w14:textId="77777777" w:rsidR="006336FE" w:rsidRDefault="006336FE" w:rsidP="006336FE">
      <w:pPr>
        <w:rPr>
          <w:szCs w:val="22"/>
          <w:lang w:eastAsia="ja-JP"/>
        </w:rPr>
      </w:pPr>
      <w:r>
        <w:rPr>
          <w:szCs w:val="22"/>
          <w:lang w:eastAsia="ja-JP"/>
        </w:rPr>
        <w:t>For ClassF sequences, average BD-rate differences are 0.00%, 0.00% and 0.00% for AI, RA and LB, respectively.</w:t>
      </w:r>
    </w:p>
    <w:p w14:paraId="0DD4AE7B" w14:textId="77777777" w:rsidR="006336FE" w:rsidRDefault="006336FE" w:rsidP="006336FE">
      <w:pPr>
        <w:rPr>
          <w:szCs w:val="22"/>
          <w:lang w:eastAsia="ja-JP"/>
        </w:rPr>
      </w:pPr>
      <w:r>
        <w:rPr>
          <w:szCs w:val="22"/>
          <w:lang w:eastAsia="ja-JP"/>
        </w:rPr>
        <w:t>For SCC sequences, average BD-rate differences are 0.00%, 0.00% and -0.04% for AI, RA and LB, respectively.</w:t>
      </w:r>
    </w:p>
    <w:p w14:paraId="57E409E3" w14:textId="77777777" w:rsidR="003D3530" w:rsidRPr="00075BDD" w:rsidRDefault="006336FE" w:rsidP="0021179A">
      <w:pPr>
        <w:pStyle w:val="Textkrper"/>
      </w:pPr>
      <w:r>
        <w:t>No separate presentation – see notes JVET-P0538.</w:t>
      </w:r>
    </w:p>
    <w:p w14:paraId="381712D2" w14:textId="77777777" w:rsidR="00506C17" w:rsidRPr="00B701AA" w:rsidRDefault="00F61E6E" w:rsidP="00863FD6">
      <w:pPr>
        <w:pStyle w:val="berschrift9"/>
        <w:rPr>
          <w:lang w:val="en-CA"/>
        </w:rPr>
      </w:pPr>
      <w:hyperlink r:id="rId704"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Bytedance)]</w:t>
      </w:r>
    </w:p>
    <w:p w14:paraId="13AB9245" w14:textId="77777777" w:rsidR="00506C17" w:rsidRPr="00EC046B" w:rsidRDefault="00506C17" w:rsidP="0021179A">
      <w:pPr>
        <w:pStyle w:val="Textkrper"/>
      </w:pPr>
    </w:p>
    <w:p w14:paraId="2564EC65" w14:textId="77777777" w:rsidR="001D0F10" w:rsidRPr="00EC046B" w:rsidRDefault="00F61E6E" w:rsidP="007966F0">
      <w:pPr>
        <w:pStyle w:val="berschrift9"/>
        <w:rPr>
          <w:rFonts w:eastAsia="Times New Roman"/>
          <w:szCs w:val="24"/>
          <w:lang w:val="en-CA"/>
        </w:rPr>
      </w:pPr>
      <w:hyperlink r:id="rId705" w:history="1">
        <w:r w:rsidR="001D0F10" w:rsidRPr="00075BDD">
          <w:rPr>
            <w:rFonts w:eastAsia="Times New Roman"/>
            <w:color w:val="0000FF"/>
            <w:szCs w:val="24"/>
            <w:u w:val="single"/>
            <w:lang w:val="en-CA"/>
          </w:rPr>
          <w:t>JVET-P0298</w:t>
        </w:r>
      </w:hyperlink>
      <w:r w:rsidR="001D0F10" w:rsidRPr="00EC046B">
        <w:rPr>
          <w:rFonts w:eastAsia="Times New Roman"/>
          <w:szCs w:val="24"/>
          <w:lang w:val="en-CA"/>
        </w:rPr>
        <w:t xml:space="preserve"> CE7-related: Unification of CCB check method and bypass coding between two residual coding modes [Y. Kato, K. Abe, T. Toma (Panasonic)]</w:t>
      </w:r>
    </w:p>
    <w:p w14:paraId="1E128F60" w14:textId="77777777" w:rsidR="006336FE" w:rsidRDefault="006336FE" w:rsidP="006336FE">
      <w:pPr>
        <w:pStyle w:val="Textkrper"/>
      </w:pPr>
      <w:r>
        <w:t>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 [2]. In Item2, level mapping is disabled after CCB count on top of CE7-1.3b-alternative method [2]. This Item2 is also same concept of JVET-O0406 [3]. As a modified Item2, bypass sign flag is excluded from the pass of bypass-coded coefficients on Item2. In this item, syntaxes of transform residual and TS residual after CCB count exceeds the maximum number are exactly the same.</w:t>
      </w:r>
    </w:p>
    <w:p w14:paraId="491320F4" w14:textId="77777777" w:rsidR="006336FE" w:rsidRDefault="006336FE" w:rsidP="006336FE">
      <w:pPr>
        <w:pStyle w:val="Textkrper"/>
      </w:pPr>
      <w:r>
        <w:t>Simulation results reportedly are shown as follows:</w:t>
      </w:r>
    </w:p>
    <w:p w14:paraId="7DE40AA0" w14:textId="77777777" w:rsidR="006336FE" w:rsidRDefault="006336FE" w:rsidP="006336FE">
      <w:pPr>
        <w:pStyle w:val="Textkrper"/>
      </w:pPr>
      <w:r>
        <w:t>Item1:</w:t>
      </w:r>
    </w:p>
    <w:p w14:paraId="3078A219" w14:textId="77777777" w:rsidR="006336FE" w:rsidRDefault="006336FE" w:rsidP="006336FE">
      <w:pPr>
        <w:pStyle w:val="Textkrper"/>
      </w:pPr>
      <w:r>
        <w:t>ClassF:  0.02% AI,  0.02% RA,  -0.01% LB  ClassTGM:  0.04% AI,  0.00% RA,  -0.01%LB</w:t>
      </w:r>
    </w:p>
    <w:p w14:paraId="1EEF6A3B" w14:textId="77777777" w:rsidR="006336FE" w:rsidRDefault="006336FE" w:rsidP="006336FE">
      <w:pPr>
        <w:pStyle w:val="Textkrper"/>
      </w:pPr>
      <w:r>
        <w:t>Item1 (Low QP):</w:t>
      </w:r>
    </w:p>
    <w:p w14:paraId="61CB2868" w14:textId="77777777" w:rsidR="006336FE" w:rsidRDefault="006336FE" w:rsidP="006336FE">
      <w:pPr>
        <w:pStyle w:val="Textkrper"/>
      </w:pPr>
      <w:r>
        <w:t xml:space="preserve">ClassF:  0.08%AI,  -0.01%RA,  0.03%LB  ClassTGM:  0.10%AI,  0.06%RA,  0.00%LB </w:t>
      </w:r>
    </w:p>
    <w:p w14:paraId="49DA08DA" w14:textId="77777777" w:rsidR="006336FE" w:rsidRDefault="006336FE" w:rsidP="006336FE">
      <w:pPr>
        <w:pStyle w:val="Textkrper"/>
      </w:pPr>
      <w:r>
        <w:t>Item2</w:t>
      </w:r>
    </w:p>
    <w:p w14:paraId="4C9282B0" w14:textId="77777777" w:rsidR="006336FE" w:rsidRDefault="006336FE" w:rsidP="006336FE">
      <w:pPr>
        <w:pStyle w:val="Textkrper"/>
      </w:pPr>
      <w:r>
        <w:t>ClassF:  0.01% AI,  0.02% RA,  0.00% LB  ClassTGM:  0.05% AI,  0.04% RA,  -0.06%LB</w:t>
      </w:r>
    </w:p>
    <w:p w14:paraId="2BAC7E91" w14:textId="77777777" w:rsidR="006336FE" w:rsidRDefault="006336FE" w:rsidP="006336FE">
      <w:pPr>
        <w:pStyle w:val="Textkrper"/>
      </w:pPr>
      <w:r>
        <w:t>Item2 (Low QP):</w:t>
      </w:r>
    </w:p>
    <w:p w14:paraId="42BDBE17" w14:textId="327F9D81" w:rsidR="001D0F10" w:rsidRPr="00075BDD" w:rsidRDefault="006336FE" w:rsidP="0021179A">
      <w:pPr>
        <w:pStyle w:val="Textkrper"/>
      </w:pPr>
      <w:r>
        <w:t>ClassF:  -1.21%AI,  -1.55%RA,  -0.44%LB  ClassTGM:  -1.36%AI,  -2.01%RA,  -0.91%LB</w:t>
      </w:r>
    </w:p>
    <w:p w14:paraId="326995D3" w14:textId="40917547" w:rsidR="00E80A99" w:rsidRDefault="00E80A99" w:rsidP="006336FE">
      <w:pPr>
        <w:pStyle w:val="Textkrper"/>
      </w:pPr>
    </w:p>
    <w:p w14:paraId="274CEDC6" w14:textId="7F62D59D" w:rsidR="00E80A99" w:rsidRDefault="00E80A99" w:rsidP="006336FE">
      <w:pPr>
        <w:pStyle w:val="Textkrper"/>
      </w:pPr>
      <w:r>
        <w:t>The “level mapping” performs prediction of the abs value. The results show this is not necessary in the remaining coefficient coding after the ctx bin budget is exceeded..</w:t>
      </w:r>
    </w:p>
    <w:p w14:paraId="1EF4D4C5" w14:textId="5BE7C4B5" w:rsidR="00E80A99" w:rsidRPr="00075BDD" w:rsidRDefault="00E80A99" w:rsidP="006336FE">
      <w:pPr>
        <w:pStyle w:val="Textkrper"/>
      </w:pPr>
      <w:r>
        <w:t>After inspection of the draft text, the additional change on top of CE7-1.3b* is straightforward and simple.</w:t>
      </w:r>
      <w:r w:rsidR="0097493B">
        <w:t xml:space="preserve"> </w:t>
      </w:r>
      <w:r w:rsidRPr="00276B79">
        <w:rPr>
          <w:highlight w:val="yellow"/>
        </w:rPr>
        <w:t>Decision</w:t>
      </w:r>
      <w:r>
        <w:t>: Adopt</w:t>
      </w:r>
      <w:r w:rsidR="00AB5E20">
        <w:t xml:space="preserve"> JVET-P0298 second aspect.</w:t>
      </w:r>
    </w:p>
    <w:p w14:paraId="3CCD85CE" w14:textId="77777777" w:rsidR="00BC4AD1" w:rsidRPr="00EC046B" w:rsidRDefault="00F61E6E" w:rsidP="00BC4AD1">
      <w:pPr>
        <w:pStyle w:val="berschrift9"/>
        <w:rPr>
          <w:rFonts w:eastAsia="Times New Roman"/>
          <w:szCs w:val="24"/>
          <w:lang w:val="en-CA"/>
        </w:rPr>
      </w:pPr>
      <w:hyperlink r:id="rId706" w:history="1">
        <w:r w:rsidR="00BC4AD1" w:rsidRPr="00075BDD">
          <w:rPr>
            <w:rFonts w:eastAsia="Times New Roman"/>
            <w:color w:val="0000FF"/>
            <w:szCs w:val="24"/>
            <w:u w:val="single"/>
            <w:lang w:val="en-CA"/>
          </w:rPr>
          <w:t>JVET-P0705</w:t>
        </w:r>
      </w:hyperlink>
      <w:r w:rsidR="00BC4AD1" w:rsidRPr="00EC046B">
        <w:rPr>
          <w:rFonts w:eastAsia="Times New Roman"/>
          <w:szCs w:val="24"/>
          <w:lang w:val="en-CA"/>
        </w:rPr>
        <w:t xml:space="preserve"> Crosscheck of JVET-P0298 (CE7-related: Unification of CCB check method and bypass coding between two residual coding modes) [H. Yang (InterDigital)]</w:t>
      </w:r>
    </w:p>
    <w:p w14:paraId="64CA37DA" w14:textId="77777777" w:rsidR="00BC4AD1" w:rsidRPr="00075BDD" w:rsidRDefault="00BC4AD1" w:rsidP="0021179A">
      <w:pPr>
        <w:pStyle w:val="Textkrper"/>
      </w:pPr>
    </w:p>
    <w:p w14:paraId="43D2BDA2" w14:textId="77777777" w:rsidR="001D0F10" w:rsidRPr="00056114" w:rsidRDefault="00F61E6E" w:rsidP="007966F0">
      <w:pPr>
        <w:pStyle w:val="berschrift9"/>
        <w:rPr>
          <w:rFonts w:eastAsia="Times New Roman"/>
          <w:szCs w:val="24"/>
          <w:lang w:val="en-CA"/>
        </w:rPr>
      </w:pPr>
      <w:hyperlink r:id="rId707" w:history="1">
        <w:r w:rsidR="001D0F10" w:rsidRPr="00075BDD">
          <w:rPr>
            <w:rFonts w:eastAsia="Times New Roman"/>
            <w:color w:val="0000FF"/>
            <w:szCs w:val="24"/>
            <w:u w:val="single"/>
            <w:lang w:val="en-CA"/>
          </w:rPr>
          <w:t>JVET-P0319</w:t>
        </w:r>
      </w:hyperlink>
      <w:r w:rsidR="001D0F10" w:rsidRPr="00EC046B">
        <w:rPr>
          <w:rFonts w:eastAsia="Times New Roman"/>
          <w:szCs w:val="24"/>
          <w:lang w:val="en-CA"/>
        </w:rPr>
        <w:t xml:space="preserve"> CE7-related: Re-position GT3 flag into the first coding pass in TS residual coding [Y. Chen, F. Le Léannec, T. Poirier, F. Galpin (InterDigital)]</w:t>
      </w:r>
    </w:p>
    <w:p w14:paraId="4FD7CC40" w14:textId="77777777" w:rsidR="00AB5E20" w:rsidRPr="00C20EC3" w:rsidRDefault="00AB5E20" w:rsidP="00AB5E20">
      <w:pPr>
        <w:rPr>
          <w:szCs w:val="22"/>
        </w:rPr>
      </w:pPr>
      <w:r w:rsidRPr="00FA0EFD">
        <w:rPr>
          <w:szCs w:val="22"/>
        </w:rPr>
        <w:t xml:space="preserve">In order to unify the </w:t>
      </w:r>
      <w:r>
        <w:rPr>
          <w:szCs w:val="22"/>
        </w:rPr>
        <w:t>residual coding structure</w:t>
      </w:r>
      <w:r w:rsidRPr="00FA0EFD">
        <w:rPr>
          <w:szCs w:val="22"/>
        </w:rPr>
        <w:t xml:space="preserve"> between transform residual and transform skip residual coding, this contribution </w:t>
      </w:r>
      <w:bookmarkStart w:id="5093" w:name="OLE_LINK36"/>
      <w:bookmarkStart w:id="5094" w:name="OLE_LINK37"/>
      <w:r w:rsidRPr="00FA0EFD">
        <w:rPr>
          <w:szCs w:val="22"/>
        </w:rPr>
        <w:t>proposes</w:t>
      </w:r>
      <w:r>
        <w:rPr>
          <w:szCs w:val="22"/>
        </w:rPr>
        <w:t xml:space="preserve"> re-positioning </w:t>
      </w:r>
      <w:r w:rsidRPr="00EC7891">
        <w:rPr>
          <w:i/>
          <w:iCs/>
          <w:szCs w:val="22"/>
        </w:rPr>
        <w:t>abs_level_gtx_flag[1]</w:t>
      </w:r>
      <w:r>
        <w:rPr>
          <w:szCs w:val="22"/>
        </w:rPr>
        <w:t xml:space="preserve"> (</w:t>
      </w:r>
      <w:r w:rsidRPr="00EE5FFE">
        <w:t>gt3_flag</w:t>
      </w:r>
      <w:r>
        <w:rPr>
          <w:szCs w:val="22"/>
        </w:rPr>
        <w:t>)</w:t>
      </w:r>
      <w:r w:rsidRPr="00FA0EFD">
        <w:rPr>
          <w:szCs w:val="22"/>
        </w:rPr>
        <w:t xml:space="preserve"> </w:t>
      </w:r>
      <w:r>
        <w:rPr>
          <w:szCs w:val="22"/>
        </w:rPr>
        <w:t xml:space="preserve">into the first coding pass </w:t>
      </w:r>
      <w:r w:rsidRPr="00FA0EFD">
        <w:rPr>
          <w:szCs w:val="22"/>
        </w:rPr>
        <w:t>for residual coding of the transform skip (TS) residual block</w:t>
      </w:r>
      <w:bookmarkEnd w:id="5093"/>
      <w:bookmarkEnd w:id="5094"/>
      <w:r w:rsidRPr="00FA0EFD">
        <w:rPr>
          <w:szCs w:val="22"/>
        </w:rPr>
        <w:t xml:space="preserve">. </w:t>
      </w:r>
      <w:r>
        <w:rPr>
          <w:szCs w:val="22"/>
        </w:rPr>
        <w:t>T</w:t>
      </w:r>
      <w:r w:rsidRPr="00726C9D">
        <w:rPr>
          <w:szCs w:val="22"/>
        </w:rPr>
        <w:t xml:space="preserve">he proposed method reportedly </w:t>
      </w:r>
      <w:r>
        <w:rPr>
          <w:szCs w:val="22"/>
        </w:rPr>
        <w:t xml:space="preserve">provides </w:t>
      </w:r>
      <w:r>
        <w:rPr>
          <w:rFonts w:hint="eastAsia"/>
        </w:rPr>
        <w:t>ClassF: 0.0</w:t>
      </w:r>
      <w:r>
        <w:t>3</w:t>
      </w:r>
      <w:r>
        <w:rPr>
          <w:rFonts w:hint="eastAsia"/>
        </w:rPr>
        <w:t>% AI, 0.0</w:t>
      </w:r>
      <w:r>
        <w:t>1</w:t>
      </w:r>
      <w:r>
        <w:rPr>
          <w:rFonts w:hint="eastAsia"/>
        </w:rPr>
        <w:t>% RA, -0.0</w:t>
      </w:r>
      <w:r>
        <w:t>5</w:t>
      </w:r>
      <w:r>
        <w:rPr>
          <w:rFonts w:hint="eastAsia"/>
        </w:rPr>
        <w:t>% L</w:t>
      </w:r>
      <w:r>
        <w:t>D</w:t>
      </w:r>
      <w:r>
        <w:rPr>
          <w:rFonts w:hint="eastAsia"/>
        </w:rPr>
        <w:t xml:space="preserve">B </w:t>
      </w:r>
      <w:r w:rsidRPr="00726C9D">
        <w:rPr>
          <w:szCs w:val="22"/>
        </w:rPr>
        <w:t>luma BD-rates</w:t>
      </w:r>
      <w:r>
        <w:rPr>
          <w:rFonts w:hint="eastAsia"/>
        </w:rPr>
        <w:t>, and ClassTGM: 0.0</w:t>
      </w:r>
      <w:r>
        <w:t>6</w:t>
      </w:r>
      <w:r>
        <w:rPr>
          <w:rFonts w:hint="eastAsia"/>
        </w:rPr>
        <w:t>% AI, 0.0</w:t>
      </w:r>
      <w:r>
        <w:t>4</w:t>
      </w:r>
      <w:r>
        <w:rPr>
          <w:rFonts w:hint="eastAsia"/>
        </w:rPr>
        <w:t xml:space="preserve">% RA, </w:t>
      </w:r>
      <w:r>
        <w:t>-0</w:t>
      </w:r>
      <w:r>
        <w:rPr>
          <w:rFonts w:hint="eastAsia"/>
        </w:rPr>
        <w:t>.</w:t>
      </w:r>
      <w:r>
        <w:t>1</w:t>
      </w:r>
      <w:r>
        <w:rPr>
          <w:rFonts w:hint="eastAsia"/>
        </w:rPr>
        <w:t>5%</w:t>
      </w:r>
      <w:r w:rsidRPr="00EC7891">
        <w:rPr>
          <w:rFonts w:hint="eastAsia"/>
        </w:rPr>
        <w:t xml:space="preserve"> </w:t>
      </w:r>
      <w:r>
        <w:rPr>
          <w:rFonts w:hint="eastAsia"/>
        </w:rPr>
        <w:t>L</w:t>
      </w:r>
      <w:r>
        <w:t>D</w:t>
      </w:r>
      <w:r>
        <w:rPr>
          <w:rFonts w:hint="eastAsia"/>
        </w:rPr>
        <w:t xml:space="preserve">B </w:t>
      </w:r>
      <w:r w:rsidRPr="00726C9D">
        <w:rPr>
          <w:szCs w:val="22"/>
        </w:rPr>
        <w:t>luma BD-rates, respectively</w:t>
      </w:r>
      <w:r>
        <w:rPr>
          <w:szCs w:val="22"/>
        </w:rPr>
        <w:t xml:space="preserve">, versus the VTM6.0. </w:t>
      </w:r>
    </w:p>
    <w:p w14:paraId="09951FEC" w14:textId="6082DA45" w:rsidR="001D0F10" w:rsidRPr="00075BDD" w:rsidRDefault="00AB5E20" w:rsidP="0021179A">
      <w:pPr>
        <w:pStyle w:val="Textkrper"/>
      </w:pPr>
      <w:r>
        <w:t>In principle, this could also be combined with the method 7-1.3b*. However, the benefit is not obvious. No need for action.</w:t>
      </w:r>
    </w:p>
    <w:p w14:paraId="6BE6CA64" w14:textId="77777777" w:rsidR="002F7714" w:rsidRPr="00056114" w:rsidRDefault="00F61E6E" w:rsidP="007966F0">
      <w:pPr>
        <w:pStyle w:val="berschrift9"/>
        <w:rPr>
          <w:rFonts w:eastAsia="Times New Roman"/>
          <w:szCs w:val="24"/>
          <w:lang w:val="en-CA"/>
        </w:rPr>
      </w:pPr>
      <w:hyperlink r:id="rId708" w:history="1">
        <w:r w:rsidR="002F7714" w:rsidRPr="00075BDD">
          <w:rPr>
            <w:rFonts w:eastAsia="Times New Roman"/>
            <w:color w:val="0000FF"/>
            <w:szCs w:val="24"/>
            <w:u w:val="single"/>
            <w:lang w:val="en-CA"/>
          </w:rPr>
          <w:t>JVET-P0631</w:t>
        </w:r>
      </w:hyperlink>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Textkrper"/>
      </w:pPr>
    </w:p>
    <w:p w14:paraId="38A765BE" w14:textId="77777777" w:rsidR="004E6A16" w:rsidRPr="00056114" w:rsidRDefault="00F61E6E" w:rsidP="007966F0">
      <w:pPr>
        <w:pStyle w:val="berschrift9"/>
        <w:rPr>
          <w:rFonts w:eastAsia="Times New Roman"/>
          <w:szCs w:val="24"/>
          <w:lang w:val="en-CA"/>
        </w:rPr>
      </w:pPr>
      <w:hyperlink r:id="rId709" w:history="1">
        <w:r w:rsidR="004E6A16" w:rsidRPr="00075BDD">
          <w:rPr>
            <w:rFonts w:eastAsia="Times New Roman"/>
            <w:color w:val="0000FF"/>
            <w:szCs w:val="24"/>
            <w:u w:val="single"/>
            <w:lang w:val="en-CA"/>
          </w:rPr>
          <w:t>JVET-P0360</w:t>
        </w:r>
      </w:hyperlink>
      <w:r w:rsidR="004E6A16" w:rsidRPr="00EC046B">
        <w:rPr>
          <w:rFonts w:eastAsia="Times New Roman"/>
          <w:szCs w:val="24"/>
          <w:lang w:val="en-CA"/>
        </w:rPr>
        <w:t xml:space="preserve"> On chroma CBFs and transform units [A. K. Ramasubramonian, G. Van der Auwera, V. Seregin, M. Karczewicz (Qualcomm)]</w:t>
      </w:r>
    </w:p>
    <w:p w14:paraId="25D4090E" w14:textId="77777777" w:rsidR="00AB5E20" w:rsidRDefault="00AB5E20" w:rsidP="00AB5E20">
      <w:r>
        <w:t>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In particular, three aspects are proposed:</w:t>
      </w:r>
    </w:p>
    <w:p w14:paraId="526C2FC2"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Definition of transform unit: it is proposed to clarify the definition of a transform unit under the dual tree scenario where the splitting architecture of both the luma and chroma may be independent.</w:t>
      </w:r>
    </w:p>
    <w:p w14:paraId="1B70FEDE"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An asserted bug fix for parsing of chroma residual syntax elements in the transform unit syntax structure.</w:t>
      </w:r>
    </w:p>
    <w:p w14:paraId="58EE58DF"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Proposal to de-couple delta QP signalling from chroma CBF flags.</w:t>
      </w:r>
    </w:p>
    <w:p w14:paraId="6959E4B2" w14:textId="740B8394" w:rsidR="004E6A16" w:rsidRPr="00075BDD" w:rsidRDefault="0097493B" w:rsidP="0021179A">
      <w:pPr>
        <w:pStyle w:val="Textkrper"/>
      </w:pPr>
      <w:r>
        <w:rPr>
          <w:highlight w:val="yellow"/>
        </w:rPr>
        <w:t>Decision (</w:t>
      </w:r>
      <w:r w:rsidR="00665E94" w:rsidRPr="00276B79">
        <w:rPr>
          <w:highlight w:val="yellow"/>
        </w:rPr>
        <w:t>ed</w:t>
      </w:r>
      <w:r w:rsidR="00BF2898" w:rsidRPr="00276B79">
        <w:rPr>
          <w:highlight w:val="yellow"/>
        </w:rPr>
        <w:t>./cleanup)</w:t>
      </w:r>
      <w:r w:rsidR="00BF2898">
        <w:t>: Adopt JVET-P0360 items 1. and 2.</w:t>
      </w:r>
      <w:r w:rsidR="008308BE" w:rsidRPr="008308BE">
        <w:t xml:space="preserve"> </w:t>
      </w:r>
      <w:r w:rsidR="008308BE">
        <w:t>It is furthermore noted that the condition for dual tree luma is correct in the spec., however it may be difficult to read since it is only specified in semantics that cbf for chroma is inferred as zero in the dual tree case. This could be an item for editorial improvement left to discretion of editors.</w:t>
      </w:r>
      <w:r w:rsidR="006C5DE5">
        <w:t xml:space="preserve"> -&gt; it is noted that JVET-P0436 also resolves this issue.</w:t>
      </w:r>
    </w:p>
    <w:p w14:paraId="172E9917" w14:textId="3EF93124" w:rsidR="00BF2898" w:rsidRDefault="00BF2898" w:rsidP="0021179A">
      <w:pPr>
        <w:pStyle w:val="Textkrper"/>
      </w:pPr>
      <w:r>
        <w:t>The proponents originally suggest to enable signalling of delta QP only conditioned on luma cbf (for single tree and for dual tree luma). This is not appropriate for the single tree case, as it would prohibit flexible control of chroma quantization at block level (chroma qp offset is not flexible enough).</w:t>
      </w:r>
    </w:p>
    <w:p w14:paraId="78DEFCEE" w14:textId="31CCE6D4" w:rsidR="00BF2898" w:rsidRDefault="00BF2898" w:rsidP="0021179A">
      <w:pPr>
        <w:pStyle w:val="Textkrper"/>
      </w:pPr>
      <w:r>
        <w:t xml:space="preserve">Furthermore, there </w:t>
      </w:r>
      <w:r w:rsidR="008308BE">
        <w:t>is</w:t>
      </w:r>
      <w:r>
        <w:t xml:space="preserve"> no option for signalling the delta QP for </w:t>
      </w:r>
      <w:r w:rsidR="008308BE">
        <w:t>chroma in dual tree case separately, which was done by intention, as it is inferred from collocated luma, with some additional flexibility by chroma QP offset.</w:t>
      </w:r>
    </w:p>
    <w:p w14:paraId="00DD1DC9" w14:textId="6182EBD1" w:rsidR="008308BE" w:rsidRPr="00075BDD" w:rsidRDefault="008308BE" w:rsidP="0021179A">
      <w:pPr>
        <w:pStyle w:val="Textkrper"/>
      </w:pPr>
      <w:r>
        <w:t>No action on item 3.</w:t>
      </w:r>
    </w:p>
    <w:p w14:paraId="563AC15A" w14:textId="77777777" w:rsidR="001D0F10" w:rsidRPr="00075BDD" w:rsidRDefault="00F61E6E" w:rsidP="007966F0">
      <w:pPr>
        <w:pStyle w:val="berschrift9"/>
        <w:rPr>
          <w:rFonts w:eastAsia="Times New Roman"/>
          <w:szCs w:val="24"/>
          <w:lang w:val="en-CA"/>
        </w:rPr>
      </w:pPr>
      <w:hyperlink r:id="rId710" w:history="1">
        <w:r w:rsidR="001D0F10" w:rsidRPr="00075BDD">
          <w:rPr>
            <w:rFonts w:eastAsia="Times New Roman"/>
            <w:color w:val="0000FF"/>
            <w:szCs w:val="24"/>
            <w:u w:val="single"/>
            <w:lang w:val="en-CA"/>
          </w:rPr>
          <w:t>JVET-P0370</w:t>
        </w:r>
      </w:hyperlink>
      <w:r w:rsidR="001D0F10" w:rsidRPr="00EC046B">
        <w:rPr>
          <w:rFonts w:eastAsia="Times New Roman"/>
          <w:szCs w:val="24"/>
          <w:lang w:val="en-CA"/>
        </w:rPr>
        <w:t xml:space="preserve"> Non-CE7: Signaling of coded_sub_block_flag [M. G. Sarwer, R. L. Liao, J. L</w:t>
      </w:r>
      <w:r w:rsidR="001D0F10" w:rsidRPr="00056114">
        <w:rPr>
          <w:rFonts w:eastAsia="Times New Roman"/>
          <w:szCs w:val="24"/>
          <w:lang w:val="en-CA"/>
        </w:rPr>
        <w:t>uo, Y. Ye (Alibaba)]</w:t>
      </w:r>
    </w:p>
    <w:p w14:paraId="22F9FC27" w14:textId="77777777" w:rsidR="008308BE" w:rsidRDefault="008308BE" w:rsidP="008308BE">
      <w:pPr>
        <w:rPr>
          <w:szCs w:val="22"/>
        </w:rPr>
      </w:pPr>
      <w:r w:rsidRPr="00375050">
        <w:rPr>
          <w:szCs w:val="22"/>
        </w:rPr>
        <w:t xml:space="preserve">In VVC 6, coded_sub_block_flag is always context coded even after the number of context coded bins reached </w:t>
      </w:r>
      <w:r>
        <w:rPr>
          <w:szCs w:val="22"/>
        </w:rPr>
        <w:t>to the maximum limit</w:t>
      </w:r>
      <w:r w:rsidRPr="00375050">
        <w:rPr>
          <w:szCs w:val="22"/>
        </w:rPr>
        <w:t xml:space="preserve">. Since coded_sub_block_flag is always context coded, it is </w:t>
      </w:r>
      <w:r>
        <w:rPr>
          <w:szCs w:val="22"/>
        </w:rPr>
        <w:t>possible</w:t>
      </w:r>
      <w:r w:rsidRPr="00375050">
        <w:rPr>
          <w:szCs w:val="22"/>
        </w:rPr>
        <w:t xml:space="preserve"> that even after reaching </w:t>
      </w:r>
      <w:r>
        <w:rPr>
          <w:szCs w:val="22"/>
        </w:rPr>
        <w:t xml:space="preserve">the limit of number of the </w:t>
      </w:r>
      <w:r w:rsidRPr="00375050">
        <w:rPr>
          <w:szCs w:val="22"/>
        </w:rPr>
        <w:t>con</w:t>
      </w:r>
      <w:r>
        <w:rPr>
          <w:szCs w:val="22"/>
        </w:rPr>
        <w:t>text coded bins in a TU</w:t>
      </w:r>
      <w:r w:rsidRPr="00375050">
        <w:rPr>
          <w:szCs w:val="22"/>
        </w:rPr>
        <w:t xml:space="preserve">, CABAC module </w:t>
      </w:r>
      <w:r>
        <w:rPr>
          <w:szCs w:val="22"/>
        </w:rPr>
        <w:t xml:space="preserve">still </w:t>
      </w:r>
      <w:r w:rsidRPr="00375050">
        <w:rPr>
          <w:szCs w:val="22"/>
        </w:rPr>
        <w:t>has to switch between by-pass and context coding</w:t>
      </w:r>
      <w:r>
        <w:rPr>
          <w:szCs w:val="22"/>
        </w:rPr>
        <w:t xml:space="preserve"> within the TU. This contribution proposes two methods to avoid context/by-pass switching after reaching the maximum number of context coded bins. Method 1 </w:t>
      </w:r>
      <w:r>
        <w:rPr>
          <w:szCs w:val="22"/>
          <w:lang w:eastAsia="zh-CN"/>
        </w:rPr>
        <w:t>applies</w:t>
      </w:r>
      <w:r>
        <w:rPr>
          <w:szCs w:val="22"/>
        </w:rPr>
        <w:t xml:space="preserve"> bypass coding to this flag when maximum number of context coded bins is reached in a TU, and method 2 re-positions the coded_sub_block_flag of the CGs towards the beginning of the TU. Following results are reported.</w:t>
      </w:r>
      <w:r w:rsidRPr="00375050">
        <w:rPr>
          <w:szCs w:val="22"/>
        </w:rPr>
        <w:t xml:space="preserve"> </w:t>
      </w:r>
    </w:p>
    <w:p w14:paraId="6B4B31D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1: bypass coding of coded_sub_block_flag after reaching context coded bin limit. The maximum number of context coded bins are same as VVC 6.</w:t>
      </w:r>
    </w:p>
    <w:p w14:paraId="3EC4F959"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lastRenderedPageBreak/>
        <w:t>0.00% (AI), 0.00% (RA), 0.02% (LB) luma BD-rate</w:t>
      </w:r>
    </w:p>
    <w:p w14:paraId="259EB429"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2: bypass coding of coded_sub_block_flag after reaching context coded bin limit. The maximum number of context coded bins are adjusted (VVC6 context coded bins + number of sub-blocks)</w:t>
      </w:r>
    </w:p>
    <w:p w14:paraId="547240CA"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1% (RA), -0.02% (LB) luma BD-rate</w:t>
      </w:r>
    </w:p>
    <w:p w14:paraId="3E2C728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 xml:space="preserve">Test 2: Reposition the coded_sub_block_flag. The maximum number of context coded bins are same as VVC 6. </w:t>
      </w:r>
    </w:p>
    <w:p w14:paraId="4A337E03"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0% (LB) luma BD-rate</w:t>
      </w:r>
    </w:p>
    <w:p w14:paraId="2FF17E98" w14:textId="71AD4E13" w:rsidR="001D0F10" w:rsidRPr="00075BDD" w:rsidRDefault="007B519C" w:rsidP="0021179A">
      <w:pPr>
        <w:pStyle w:val="Textkrper"/>
      </w:pPr>
      <w:r>
        <w:t xml:space="preserve">No need for action – unlike transform coefficients, the </w:t>
      </w:r>
      <w:r w:rsidR="00CB07EF">
        <w:t>coded SB flag has a hard limit which is already in cluded in considerations about hypothetical maximum number of CC bins per pixel.</w:t>
      </w:r>
    </w:p>
    <w:p w14:paraId="3702EC4E" w14:textId="77777777" w:rsidR="00FA723D" w:rsidRDefault="00F61E6E" w:rsidP="00B701AA">
      <w:pPr>
        <w:pStyle w:val="berschrift9"/>
        <w:rPr>
          <w:rFonts w:eastAsia="Times New Roman"/>
          <w:szCs w:val="24"/>
        </w:rPr>
      </w:pPr>
      <w:hyperlink r:id="rId711" w:history="1">
        <w:r w:rsidR="00FA723D" w:rsidRPr="001D6AC7">
          <w:rPr>
            <w:rFonts w:eastAsia="Times New Roman"/>
            <w:color w:val="0000FF"/>
            <w:szCs w:val="24"/>
            <w:u w:val="single"/>
            <w:lang w:val="en-CA"/>
          </w:rPr>
          <w:t>JVET-P0853</w:t>
        </w:r>
      </w:hyperlink>
      <w:r w:rsidR="00FA723D">
        <w:rPr>
          <w:rFonts w:eastAsia="Times New Roman"/>
          <w:szCs w:val="24"/>
          <w:lang w:val="en-CA"/>
        </w:rPr>
        <w:t xml:space="preserve"> </w:t>
      </w:r>
      <w:r w:rsidR="00FA723D" w:rsidRPr="001D6AC7">
        <w:rPr>
          <w:rFonts w:eastAsia="Times New Roman"/>
          <w:szCs w:val="24"/>
          <w:lang w:val="en-CA"/>
        </w:rPr>
        <w:t>Cross-check of JVET-P0370 (Non-CE7: Signaling of coded_sub_block_flag)</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0F93DFF1" w14:textId="77777777" w:rsidR="00FA723D" w:rsidRPr="004D7816" w:rsidRDefault="00FA723D" w:rsidP="0021179A">
      <w:pPr>
        <w:pStyle w:val="Textkrper"/>
      </w:pPr>
    </w:p>
    <w:p w14:paraId="6AF50D71" w14:textId="77777777" w:rsidR="001D0F10" w:rsidRPr="00056114" w:rsidRDefault="00F61E6E" w:rsidP="007966F0">
      <w:pPr>
        <w:pStyle w:val="berschrift9"/>
        <w:rPr>
          <w:rFonts w:eastAsia="Times New Roman"/>
          <w:szCs w:val="24"/>
          <w:lang w:val="en-CA"/>
        </w:rPr>
      </w:pPr>
      <w:hyperlink r:id="rId712" w:history="1">
        <w:r w:rsidR="001D0F10" w:rsidRPr="00075BDD">
          <w:rPr>
            <w:rFonts w:eastAsia="Times New Roman"/>
            <w:color w:val="0000FF"/>
            <w:szCs w:val="24"/>
            <w:u w:val="single"/>
            <w:lang w:val="en-CA"/>
          </w:rPr>
          <w:t>JVET-P0373</w:t>
        </w:r>
      </w:hyperlink>
      <w:r w:rsidR="001D0F10" w:rsidRPr="00EC046B">
        <w:rPr>
          <w:rFonts w:eastAsia="Times New Roman"/>
          <w:szCs w:val="24"/>
          <w:lang w:val="en-CA"/>
        </w:rPr>
        <w:t xml:space="preserve"> CE7-related: Decouple level mapping from transform skip residual coding [M. G. Sarwer, R. L. Liao, J. Luo, Y. Ye (Alibaba)]</w:t>
      </w:r>
    </w:p>
    <w:p w14:paraId="209924EB" w14:textId="034020F6" w:rsidR="001D0F10" w:rsidRPr="00075BDD" w:rsidRDefault="00CB07EF" w:rsidP="0021179A">
      <w:pPr>
        <w:pStyle w:val="Textkrper"/>
      </w:pPr>
      <w:r>
        <w:rPr>
          <w:szCs w:val="22"/>
        </w:rPr>
        <w:t>The newly adopted level mapping process in transform skip (TS) residual coding requires inverse mapping to be performed during parsing, because the Rice parameter derivation depends on the inverse mapped level value. It is asserted that this could affect the CABAC throughput. In order to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p>
    <w:p w14:paraId="73BF8A37" w14:textId="1D06F993" w:rsidR="008A0CDD" w:rsidRDefault="008A0CDD" w:rsidP="0021179A">
      <w:pPr>
        <w:pStyle w:val="Textkrper"/>
      </w:pPr>
      <w:r>
        <w:t>The loss under low QP for class TGM is 0.12/0.19/0.19 for AI in AI/RA/LB. As the level mapping when originally proposed provided 1.5% gain for this specific content (and approximately no gain for other content), such loss should be acceptable.</w:t>
      </w:r>
    </w:p>
    <w:p w14:paraId="39D6C056" w14:textId="398EC080" w:rsidR="008428F2" w:rsidRDefault="008428F2" w:rsidP="0021179A">
      <w:pPr>
        <w:pStyle w:val="Textkrper"/>
      </w:pPr>
      <w:r>
        <w:t xml:space="preserve">From the viewpoint of hardware implementation, the method would be beneficial </w:t>
      </w:r>
      <w:r w:rsidR="00CA5E73">
        <w:t xml:space="preserve">for </w:t>
      </w:r>
      <w:r>
        <w:t xml:space="preserve">CABAC throughput, but also would require additional buffering of values before the mapping. Proponents and hardware experts </w:t>
      </w:r>
      <w:r w:rsidR="00CA5E73">
        <w:t xml:space="preserve">had been asked to </w:t>
      </w:r>
      <w:r>
        <w:t>analyse the necessary amount of buffer.</w:t>
      </w:r>
      <w:r w:rsidR="00CA5E73">
        <w:t xml:space="preserve"> No further information was brought – no action.</w:t>
      </w:r>
    </w:p>
    <w:p w14:paraId="0B981FB3" w14:textId="5681E164" w:rsidR="00CA5E73" w:rsidRDefault="00CA5E73" w:rsidP="0021179A">
      <w:pPr>
        <w:pStyle w:val="Textkrper"/>
      </w:pPr>
      <w:r>
        <w:t xml:space="preserve">Further, </w:t>
      </w:r>
      <w:r w:rsidR="00244904">
        <w:t xml:space="preserve">upon adoption of </w:t>
      </w:r>
      <w:r>
        <w:t xml:space="preserve">JVET-P0562 </w:t>
      </w:r>
      <w:r w:rsidR="00244904">
        <w:t xml:space="preserve">this </w:t>
      </w:r>
      <w:r>
        <w:t xml:space="preserve">would no longer </w:t>
      </w:r>
      <w:r w:rsidR="00244904">
        <w:t xml:space="preserve">be </w:t>
      </w:r>
      <w:r>
        <w:t>require</w:t>
      </w:r>
      <w:r w:rsidR="00244904">
        <w:t>d</w:t>
      </w:r>
      <w:r>
        <w:t>.</w:t>
      </w:r>
    </w:p>
    <w:p w14:paraId="66C13479" w14:textId="77777777" w:rsidR="008428F2" w:rsidRPr="00075BDD" w:rsidRDefault="008428F2" w:rsidP="0021179A">
      <w:pPr>
        <w:pStyle w:val="Textkrper"/>
      </w:pPr>
    </w:p>
    <w:p w14:paraId="1AC73452" w14:textId="77777777" w:rsidR="00077F36" w:rsidRPr="00075BDD" w:rsidRDefault="00F61E6E" w:rsidP="00033EC3">
      <w:pPr>
        <w:pStyle w:val="berschrift9"/>
        <w:rPr>
          <w:lang w:val="en-CA"/>
        </w:rPr>
      </w:pPr>
      <w:hyperlink r:id="rId713" w:history="1">
        <w:r w:rsidR="00077F36" w:rsidRPr="00075BDD">
          <w:rPr>
            <w:rFonts w:eastAsia="Times New Roman"/>
            <w:color w:val="0000FF"/>
            <w:szCs w:val="24"/>
            <w:u w:val="single"/>
            <w:lang w:val="en-CA"/>
          </w:rPr>
          <w:t>JVET-P0756</w:t>
        </w:r>
      </w:hyperlink>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Textkrper"/>
      </w:pPr>
    </w:p>
    <w:p w14:paraId="527075C8" w14:textId="77777777" w:rsidR="001D0F10" w:rsidRPr="00056114" w:rsidRDefault="00F61E6E" w:rsidP="007966F0">
      <w:pPr>
        <w:pStyle w:val="berschrift9"/>
        <w:rPr>
          <w:rFonts w:eastAsia="Times New Roman"/>
          <w:szCs w:val="24"/>
          <w:lang w:val="en-CA"/>
        </w:rPr>
      </w:pPr>
      <w:hyperlink r:id="rId714" w:history="1">
        <w:r w:rsidR="001D0F10" w:rsidRPr="00075BDD">
          <w:rPr>
            <w:rFonts w:eastAsia="Times New Roman"/>
            <w:color w:val="0000FF"/>
            <w:szCs w:val="24"/>
            <w:u w:val="single"/>
            <w:lang w:val="en-CA"/>
          </w:rPr>
          <w:t>JVET-P0397</w:t>
        </w:r>
      </w:hyperlink>
      <w:r w:rsidR="001D0F10" w:rsidRPr="00EC046B">
        <w:rPr>
          <w:rFonts w:eastAsia="Times New Roman"/>
          <w:szCs w:val="24"/>
          <w:lang w:val="en-CA"/>
        </w:rPr>
        <w:t xml:space="preserve"> CE7-related: Simplified two-pass transform-skip residual coding [M. G. Sarwer, R. L. Liao, J. Luo, Y. Ye (Alibaba)]</w:t>
      </w:r>
    </w:p>
    <w:p w14:paraId="2D5E1FAC" w14:textId="77777777" w:rsidR="008428F2" w:rsidRDefault="008428F2" w:rsidP="008428F2">
      <w:pPr>
        <w:pStyle w:val="Textkrper"/>
      </w:pPr>
      <w:r>
        <w:t xml:space="preserve">This contribution proposes a two-pass transform skip (TS) residual coding method. The proposed method reduces the worst case number of checking of whether to perform bypass or context coding from 8 per coefficient position to 1 per coefficient position. Similar to VVC6 transform residual coding, after reaching to the maximum limit of the context coded bin, the proposed method switches to the Rice-Golomb coding. Following results are reported. </w:t>
      </w:r>
    </w:p>
    <w:p w14:paraId="0EF1C6EE" w14:textId="77777777" w:rsidR="008428F2" w:rsidRDefault="008428F2" w:rsidP="008428F2">
      <w:pPr>
        <w:pStyle w:val="Textkrper"/>
      </w:pPr>
      <w:r>
        <w:t></w:t>
      </w:r>
      <w:r>
        <w:tab/>
        <w:t xml:space="preserve">CTC QP: </w:t>
      </w:r>
    </w:p>
    <w:p w14:paraId="6C6949D6" w14:textId="77777777" w:rsidR="008428F2" w:rsidRDefault="008428F2" w:rsidP="008428F2">
      <w:pPr>
        <w:pStyle w:val="Textkrper"/>
      </w:pPr>
      <w:r>
        <w:t>o</w:t>
      </w:r>
      <w:r>
        <w:tab/>
        <w:t>Overall: 0.00% (AI), 0.01% (RA), -0.05% (LB) luma BD-rate</w:t>
      </w:r>
    </w:p>
    <w:p w14:paraId="1E428B7C" w14:textId="77777777" w:rsidR="008428F2" w:rsidRDefault="008428F2" w:rsidP="008428F2">
      <w:pPr>
        <w:pStyle w:val="Textkrper"/>
      </w:pPr>
      <w:r>
        <w:lastRenderedPageBreak/>
        <w:t>o</w:t>
      </w:r>
      <w:r>
        <w:tab/>
        <w:t>Class SCC: 0.25% (AI), 0.17% (RA), -0.03% (LB) luma BD-rate</w:t>
      </w:r>
    </w:p>
    <w:p w14:paraId="79EDC785" w14:textId="77777777" w:rsidR="008428F2" w:rsidRDefault="008428F2" w:rsidP="008428F2">
      <w:pPr>
        <w:pStyle w:val="Textkrper"/>
      </w:pPr>
      <w:r>
        <w:t></w:t>
      </w:r>
      <w:r>
        <w:tab/>
        <w:t xml:space="preserve">Low QP: </w:t>
      </w:r>
    </w:p>
    <w:p w14:paraId="3375BFC9" w14:textId="1DA8E198" w:rsidR="001D0F10" w:rsidRPr="00075BDD" w:rsidRDefault="008428F2" w:rsidP="0021179A">
      <w:pPr>
        <w:pStyle w:val="Textkrper"/>
      </w:pPr>
      <w:r>
        <w:t>o</w:t>
      </w:r>
      <w:r>
        <w:tab/>
        <w:t>Class SCC: -0.69% (AI), -1.46% (RA), -0.46% (LB) luma BD-rate</w:t>
      </w:r>
    </w:p>
    <w:p w14:paraId="372A90F6" w14:textId="008332F1" w:rsidR="008428F2" w:rsidRPr="00075BDD" w:rsidRDefault="008428F2" w:rsidP="008428F2">
      <w:pPr>
        <w:pStyle w:val="Textkrper"/>
      </w:pPr>
      <w:r>
        <w:t>No need for presentation after CE7-1.3b* adoption.</w:t>
      </w:r>
    </w:p>
    <w:p w14:paraId="11A8BBAB" w14:textId="77777777" w:rsidR="00BC4AD1" w:rsidRPr="00EC046B" w:rsidRDefault="00F61E6E" w:rsidP="00BC4AD1">
      <w:pPr>
        <w:pStyle w:val="berschrift9"/>
        <w:rPr>
          <w:rFonts w:eastAsia="Times New Roman"/>
          <w:szCs w:val="24"/>
          <w:lang w:val="en-CA"/>
        </w:rPr>
      </w:pPr>
      <w:hyperlink r:id="rId715" w:history="1">
        <w:r w:rsidR="00BC4AD1" w:rsidRPr="00075BDD">
          <w:rPr>
            <w:rFonts w:eastAsia="Times New Roman"/>
            <w:color w:val="0000FF"/>
            <w:szCs w:val="24"/>
            <w:u w:val="single"/>
            <w:lang w:val="en-CA"/>
          </w:rPr>
          <w:t>JVET-P0692</w:t>
        </w:r>
      </w:hyperlink>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Textkrper"/>
      </w:pPr>
    </w:p>
    <w:p w14:paraId="120BF686" w14:textId="77777777" w:rsidR="001D0F10" w:rsidRPr="00075BDD" w:rsidRDefault="00F61E6E" w:rsidP="007966F0">
      <w:pPr>
        <w:pStyle w:val="berschrift9"/>
        <w:rPr>
          <w:rFonts w:eastAsia="Times New Roman"/>
          <w:szCs w:val="24"/>
          <w:lang w:val="en-CA"/>
        </w:rPr>
      </w:pPr>
      <w:hyperlink r:id="rId716" w:history="1">
        <w:r w:rsidR="001D0F10" w:rsidRPr="00075BDD">
          <w:rPr>
            <w:rFonts w:eastAsia="Times New Roman"/>
            <w:color w:val="0000FF"/>
            <w:szCs w:val="24"/>
            <w:u w:val="single"/>
            <w:lang w:val="en-CA"/>
          </w:rPr>
          <w:t>JVET-P0402</w:t>
        </w:r>
      </w:hyperlink>
      <w:r w:rsidR="001D0F10" w:rsidRPr="00EC046B">
        <w:rPr>
          <w:rFonts w:eastAsia="Times New Roman"/>
          <w:szCs w:val="24"/>
          <w:lang w:val="en-CA"/>
        </w:rPr>
        <w:t xml:space="preserve"> CE7-related: Unification of CCB co</w:t>
      </w:r>
      <w:r w:rsidR="001D0F10" w:rsidRPr="00056114">
        <w:rPr>
          <w:rFonts w:eastAsia="Times New Roman"/>
          <w:szCs w:val="24"/>
          <w:lang w:val="en-CA"/>
        </w:rPr>
        <w:t>unt method between transform residual and transform skip residual coding [Y. Chen, F. Le Léannec, T. Poirier, K. Naser</w:t>
      </w:r>
      <w:r w:rsidR="008E6FD9">
        <w:rPr>
          <w:rFonts w:eastAsia="Times New Roman"/>
          <w:szCs w:val="24"/>
          <w:lang w:val="en-CA"/>
        </w:rPr>
        <w:t xml:space="preserve"> </w:t>
      </w:r>
      <w:r w:rsidR="001D0F10" w:rsidRPr="00056114">
        <w:rPr>
          <w:rFonts w:eastAsia="Times New Roman"/>
          <w:szCs w:val="24"/>
          <w:lang w:val="en-CA"/>
        </w:rPr>
        <w:t>(InterDigital)]</w:t>
      </w:r>
    </w:p>
    <w:p w14:paraId="5878BCA0" w14:textId="77777777" w:rsidR="008428F2" w:rsidRDefault="008428F2" w:rsidP="008428F2">
      <w:pPr>
        <w:pStyle w:val="Textkrper"/>
      </w:pPr>
      <w:r>
        <w:t>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coeff_sign_flag from CCB count in TS residual coding; 2) on top of Test 1, assign another CCB_SIGN (0.5 bin/coefficient at TB-level) to restrict the maximum number of context coded bins for coeff_sign_flag. The proposed Test 1 and Test2 reportedly provides the following luma BD-rates results, respectively, versus the VTM6.0:</w:t>
      </w:r>
    </w:p>
    <w:p w14:paraId="2AE91A45" w14:textId="77777777" w:rsidR="008428F2" w:rsidRDefault="008428F2" w:rsidP="008428F2">
      <w:pPr>
        <w:pStyle w:val="Textkrper"/>
      </w:pPr>
      <w:r>
        <w:t>•</w:t>
      </w:r>
      <w:r>
        <w:tab/>
        <w:t>Test 1: Align CCB to 1.75 + exclude coeff_sign_flag from CCB count in TS residual coding</w:t>
      </w:r>
    </w:p>
    <w:p w14:paraId="4BA1A23B" w14:textId="77777777" w:rsidR="008428F2" w:rsidRDefault="008428F2" w:rsidP="008428F2">
      <w:pPr>
        <w:pStyle w:val="Textkrper"/>
      </w:pPr>
      <w:r>
        <w:t>o</w:t>
      </w:r>
      <w:r>
        <w:tab/>
        <w:t xml:space="preserve">CLF: -0.06% AI, -0.10% RA, -0.05% LDB </w:t>
      </w:r>
    </w:p>
    <w:p w14:paraId="12D9911F" w14:textId="77777777" w:rsidR="008428F2" w:rsidRDefault="008428F2" w:rsidP="008428F2">
      <w:pPr>
        <w:pStyle w:val="Textkrper"/>
      </w:pPr>
      <w:r>
        <w:t>o</w:t>
      </w:r>
      <w:r>
        <w:tab/>
        <w:t>TGM: -0.11% AI, -0.09% RA, -0.02% LDB</w:t>
      </w:r>
    </w:p>
    <w:p w14:paraId="3FA10404" w14:textId="77777777" w:rsidR="008428F2" w:rsidRDefault="008428F2" w:rsidP="008428F2">
      <w:pPr>
        <w:pStyle w:val="Textkrper"/>
      </w:pPr>
      <w:r>
        <w:t>•</w:t>
      </w:r>
      <w:r>
        <w:tab/>
        <w:t>Test 2: Test 1 + CCB_SIGN to 0.5 for coeff_sign_flag</w:t>
      </w:r>
    </w:p>
    <w:p w14:paraId="1F23D84F" w14:textId="77777777" w:rsidR="008428F2" w:rsidRDefault="008428F2" w:rsidP="008428F2">
      <w:pPr>
        <w:pStyle w:val="Textkrper"/>
      </w:pPr>
      <w:r>
        <w:t>o</w:t>
      </w:r>
      <w:r>
        <w:tab/>
        <w:t xml:space="preserve">CLF: -0.05% AI, -0.06% RA, 0.05% LDB </w:t>
      </w:r>
    </w:p>
    <w:p w14:paraId="594CB37C" w14:textId="6969E2D9" w:rsidR="001D0F10" w:rsidRPr="00075BDD" w:rsidRDefault="008428F2" w:rsidP="0021179A">
      <w:pPr>
        <w:pStyle w:val="Textkrper"/>
      </w:pPr>
      <w:r>
        <w:t>o</w:t>
      </w:r>
      <w:r>
        <w:tab/>
        <w:t>TGM: -0.09% AI, -0.07% RA, -0.09% LDB</w:t>
      </w:r>
    </w:p>
    <w:p w14:paraId="11C5AF84" w14:textId="05F7CD5A" w:rsidR="008428F2" w:rsidRPr="00075BDD" w:rsidRDefault="008428F2" w:rsidP="008428F2">
      <w:pPr>
        <w:pStyle w:val="Textkrper"/>
      </w:pPr>
      <w:r>
        <w:t>No need for consideration after CE7-1.3b* adoption.</w:t>
      </w:r>
    </w:p>
    <w:p w14:paraId="488322C3" w14:textId="77777777" w:rsidR="002F7714" w:rsidRPr="00056114" w:rsidRDefault="00F61E6E" w:rsidP="007966F0">
      <w:pPr>
        <w:pStyle w:val="berschrift9"/>
        <w:rPr>
          <w:rFonts w:eastAsia="Times New Roman"/>
          <w:szCs w:val="24"/>
          <w:lang w:val="en-CA"/>
        </w:rPr>
      </w:pPr>
      <w:hyperlink r:id="rId717" w:history="1">
        <w:r w:rsidR="002F7714" w:rsidRPr="00075BDD">
          <w:rPr>
            <w:rFonts w:eastAsia="Times New Roman"/>
            <w:color w:val="0000FF"/>
            <w:szCs w:val="24"/>
            <w:u w:val="single"/>
            <w:lang w:val="en-CA"/>
          </w:rPr>
          <w:t>JVET-P0632</w:t>
        </w:r>
      </w:hyperlink>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Textkrper"/>
      </w:pPr>
    </w:p>
    <w:p w14:paraId="4D27D340" w14:textId="77777777" w:rsidR="001D0F10" w:rsidRPr="00056114" w:rsidRDefault="00F61E6E" w:rsidP="007966F0">
      <w:pPr>
        <w:pStyle w:val="berschrift9"/>
        <w:rPr>
          <w:rFonts w:eastAsia="Times New Roman"/>
          <w:szCs w:val="24"/>
          <w:lang w:val="en-CA"/>
        </w:rPr>
      </w:pPr>
      <w:hyperlink r:id="rId718" w:history="1">
        <w:r w:rsidR="001D0F10" w:rsidRPr="00075BDD">
          <w:rPr>
            <w:rFonts w:eastAsia="Times New Roman"/>
            <w:color w:val="0000FF"/>
            <w:szCs w:val="24"/>
            <w:u w:val="single"/>
            <w:lang w:val="en-CA"/>
          </w:rPr>
          <w:t>JVET-P0422</w:t>
        </w:r>
      </w:hyperlink>
      <w:r w:rsidR="001D0F10" w:rsidRPr="00EC046B">
        <w:rPr>
          <w:rFonts w:eastAsia="Times New Roman"/>
          <w:szCs w:val="24"/>
          <w:lang w:val="en-CA"/>
        </w:rPr>
        <w:t xml:space="preserve"> Non-CE7: Unified neighbouring block selection in context and MV/mode derivation [W. Zhu, L. Zhang, J. Xu (Bytedance)]</w:t>
      </w:r>
    </w:p>
    <w:p w14:paraId="4E6C1851" w14:textId="1524B44C" w:rsidR="001D0F10" w:rsidRPr="00075BDD" w:rsidRDefault="008225E2" w:rsidP="0021179A">
      <w:pPr>
        <w:pStyle w:val="Textkrper"/>
      </w:pPr>
      <w:r w:rsidRPr="008225E2">
        <w:t>The MV predictor and most probable modes list construction processes access different above and left neighbouring blocks from those used in the context derivation process. This document proposes to unify the positions of neighbouring blocks for different cases, to reduce the number of access of neighbouring information and number of cases for the conformance test. Simulation results reported show that the BD-rate changes are 0.00%, -0.02% and -0.06% for AI, RA and LDB, respectively.</w:t>
      </w:r>
    </w:p>
    <w:p w14:paraId="15C22A46" w14:textId="5E749B0F" w:rsidR="008225E2" w:rsidRDefault="008225E2" w:rsidP="0021179A">
      <w:pPr>
        <w:pStyle w:val="Textkrper"/>
        <w:rPr>
          <w:highlight w:val="yellow"/>
        </w:rPr>
      </w:pPr>
      <w:r w:rsidRPr="00276B79">
        <w:rPr>
          <w:highlight w:val="yellow"/>
        </w:rPr>
        <w:t>Upload presentation deck.</w:t>
      </w:r>
    </w:p>
    <w:p w14:paraId="3A6D85BD" w14:textId="07486500" w:rsidR="009A028F" w:rsidRDefault="001F707B" w:rsidP="0021179A">
      <w:pPr>
        <w:pStyle w:val="Textkrper"/>
      </w:pPr>
      <w:r>
        <w:t>There is no obvious benefit for software and hardware implementation, as e.g. the derivation aof MV, MPM etc. is done by separate modules. Also in the spec, there is no direct relation between neighbor definitions for ctx coding and parameter derivation.</w:t>
      </w:r>
    </w:p>
    <w:p w14:paraId="7F5753FE" w14:textId="543E2170" w:rsidR="001F707B" w:rsidRDefault="001F707B" w:rsidP="0021179A">
      <w:pPr>
        <w:pStyle w:val="Textkrper"/>
      </w:pPr>
    </w:p>
    <w:p w14:paraId="6E959F13" w14:textId="7277F27C" w:rsidR="001F707B" w:rsidRDefault="001F707B" w:rsidP="0021179A">
      <w:pPr>
        <w:pStyle w:val="Textkrper"/>
      </w:pPr>
      <w:r>
        <w:t>The small compression benefit does not justify the change.</w:t>
      </w:r>
    </w:p>
    <w:p w14:paraId="4544C522" w14:textId="77777777" w:rsidR="008225E2" w:rsidRPr="00075BDD" w:rsidRDefault="008225E2" w:rsidP="0021179A">
      <w:pPr>
        <w:pStyle w:val="Textkrper"/>
      </w:pPr>
    </w:p>
    <w:p w14:paraId="09289C0B" w14:textId="77777777" w:rsidR="00AD6909" w:rsidRPr="00056114" w:rsidRDefault="00F61E6E" w:rsidP="00AD6909">
      <w:pPr>
        <w:pStyle w:val="berschrift9"/>
        <w:rPr>
          <w:rFonts w:eastAsia="Times New Roman"/>
          <w:szCs w:val="24"/>
          <w:lang w:val="en-CA"/>
        </w:rPr>
      </w:pPr>
      <w:hyperlink r:id="rId719" w:history="1">
        <w:r w:rsidR="00AD6909" w:rsidRPr="00075BDD">
          <w:rPr>
            <w:rFonts w:eastAsia="Times New Roman"/>
            <w:color w:val="0000FF"/>
            <w:szCs w:val="24"/>
            <w:u w:val="single"/>
            <w:lang w:val="en-CA"/>
          </w:rPr>
          <w:t>JVET-P0648</w:t>
        </w:r>
      </w:hyperlink>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Textkrper"/>
      </w:pPr>
    </w:p>
    <w:p w14:paraId="14148313" w14:textId="77777777" w:rsidR="001D0F10" w:rsidRPr="00056114" w:rsidRDefault="00F61E6E" w:rsidP="007966F0">
      <w:pPr>
        <w:pStyle w:val="berschrift9"/>
        <w:rPr>
          <w:rFonts w:eastAsia="Times New Roman"/>
          <w:szCs w:val="24"/>
          <w:lang w:val="en-CA"/>
        </w:rPr>
      </w:pPr>
      <w:hyperlink r:id="rId720" w:history="1">
        <w:r w:rsidR="001D0F10" w:rsidRPr="00075BDD">
          <w:rPr>
            <w:rFonts w:eastAsia="Times New Roman"/>
            <w:color w:val="0000FF"/>
            <w:szCs w:val="24"/>
            <w:u w:val="single"/>
            <w:lang w:val="en-CA"/>
          </w:rPr>
          <w:t>JVET-P0435</w:t>
        </w:r>
      </w:hyperlink>
      <w:r w:rsidR="001D0F10" w:rsidRPr="00EC046B">
        <w:rPr>
          <w:rFonts w:eastAsia="Times New Roman"/>
          <w:szCs w:val="24"/>
          <w:lang w:val="en-CA"/>
        </w:rPr>
        <w:t xml:space="preserve"> CE7-related: Modifications to transform skip significant flag coding [C. Auyeung, X. Li, X. Zhao, S. Liu (Tencent)]</w:t>
      </w:r>
    </w:p>
    <w:p w14:paraId="61D67D5E" w14:textId="77777777" w:rsidR="00AD1847" w:rsidRDefault="00AD1847" w:rsidP="00AD1847">
      <w:r>
        <w:t>In VVC Draft 6, six contexts are used to encode coefficient sign flag in transform skip mode. This contribution proposes to use 10 contexts to improve coding efficiency.</w:t>
      </w:r>
    </w:p>
    <w:p w14:paraId="7C945B15" w14:textId="77777777" w:rsidR="00AD1847" w:rsidRDefault="00AD1847" w:rsidP="00AD1847">
      <w:pPr>
        <w:rPr>
          <w:szCs w:val="22"/>
        </w:rPr>
      </w:pPr>
      <w:r>
        <w:rPr>
          <w:szCs w:val="22"/>
        </w:rPr>
        <w:t xml:space="preserve">Compared to VTM-6.0 at standard QPs with QP in [22, 27, 32, 37], experimental results show </w:t>
      </w:r>
      <w:r>
        <w:rPr>
          <w:color w:val="000000" w:themeColor="text1"/>
          <w:sz w:val="20"/>
        </w:rPr>
        <w:noBreakHyphen/>
      </w:r>
      <w:r>
        <w:rPr>
          <w:szCs w:val="22"/>
        </w:rPr>
        <w:t xml:space="preserve">0.02% AI, </w:t>
      </w:r>
      <w:r>
        <w:rPr>
          <w:noProof/>
          <w:color w:val="000000" w:themeColor="text1"/>
          <w:sz w:val="20"/>
        </w:rPr>
        <w:noBreakHyphen/>
      </w:r>
      <w:r>
        <w:rPr>
          <w:szCs w:val="22"/>
        </w:rPr>
        <w:t xml:space="preserve">0.01% RA, </w:t>
      </w:r>
      <w:r>
        <w:rPr>
          <w:color w:val="000000" w:themeColor="text1"/>
          <w:sz w:val="20"/>
        </w:rPr>
        <w:noBreakHyphen/>
      </w:r>
      <w:r>
        <w:rPr>
          <w:szCs w:val="22"/>
        </w:rPr>
        <w:t xml:space="preserve">0.02% LB luma BD-rate for Class F, and </w:t>
      </w:r>
      <w:r>
        <w:rPr>
          <w:color w:val="000000" w:themeColor="text1"/>
          <w:sz w:val="20"/>
        </w:rPr>
        <w:noBreakHyphen/>
      </w:r>
      <w:r>
        <w:rPr>
          <w:szCs w:val="22"/>
        </w:rPr>
        <w:t xml:space="preserve">0.03% AI, </w:t>
      </w:r>
      <w:r>
        <w:rPr>
          <w:color w:val="000000" w:themeColor="text1"/>
          <w:sz w:val="20"/>
        </w:rPr>
        <w:noBreakHyphen/>
      </w:r>
      <w:r>
        <w:rPr>
          <w:szCs w:val="22"/>
        </w:rPr>
        <w:t xml:space="preserve">0.01% RA, </w:t>
      </w:r>
      <w:r>
        <w:rPr>
          <w:color w:val="000000" w:themeColor="text1"/>
          <w:sz w:val="20"/>
        </w:rPr>
        <w:noBreakHyphen/>
      </w:r>
      <w:r>
        <w:rPr>
          <w:szCs w:val="22"/>
        </w:rPr>
        <w:t>0.04% LB luma BD-rate for Class TGM.</w:t>
      </w:r>
    </w:p>
    <w:p w14:paraId="62772FF6"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05% AI, </w:t>
      </w:r>
      <w:r>
        <w:rPr>
          <w:color w:val="000000" w:themeColor="text1"/>
          <w:sz w:val="20"/>
        </w:rPr>
        <w:noBreakHyphen/>
      </w:r>
      <w:r>
        <w:rPr>
          <w:szCs w:val="22"/>
        </w:rPr>
        <w:t xml:space="preserve">0.11% RA, </w:t>
      </w:r>
      <w:r>
        <w:rPr>
          <w:color w:val="000000" w:themeColor="text1"/>
          <w:sz w:val="20"/>
        </w:rPr>
        <w:noBreakHyphen/>
      </w:r>
      <w:r>
        <w:rPr>
          <w:szCs w:val="22"/>
        </w:rPr>
        <w:t xml:space="preserve">0.03% LB luma BD-rate for Class F, and </w:t>
      </w:r>
      <w:r>
        <w:rPr>
          <w:color w:val="000000" w:themeColor="text1"/>
          <w:sz w:val="20"/>
        </w:rPr>
        <w:noBreakHyphen/>
      </w:r>
      <w:r>
        <w:rPr>
          <w:szCs w:val="22"/>
        </w:rPr>
        <w:t xml:space="preserve">0.06% AI, </w:t>
      </w:r>
      <w:r>
        <w:rPr>
          <w:color w:val="000000" w:themeColor="text1"/>
          <w:sz w:val="20"/>
        </w:rPr>
        <w:noBreakHyphen/>
      </w:r>
      <w:r>
        <w:rPr>
          <w:szCs w:val="22"/>
        </w:rPr>
        <w:t xml:space="preserve">0.03% RA, </w:t>
      </w:r>
      <w:r>
        <w:rPr>
          <w:color w:val="000000" w:themeColor="text1"/>
          <w:sz w:val="20"/>
        </w:rPr>
        <w:noBreakHyphen/>
      </w:r>
      <w:r>
        <w:rPr>
          <w:szCs w:val="22"/>
        </w:rPr>
        <w:t>0.12% LB luma BD-rate for Class TGM.</w:t>
      </w:r>
    </w:p>
    <w:p w14:paraId="1177C99C"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Pr>
          <w:szCs w:val="22"/>
        </w:rPr>
        <w:noBreakHyphen/>
        <w:t xml:space="preserve">0.02% LB luma BD-rate for Class TGM. </w:t>
      </w:r>
    </w:p>
    <w:p w14:paraId="3B7E25F6" w14:textId="77777777" w:rsidR="00AD1847" w:rsidRDefault="00AD1847" w:rsidP="00AD1847">
      <w:pPr>
        <w:rPr>
          <w:szCs w:val="22"/>
        </w:rPr>
      </w:pPr>
      <w:r>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p>
    <w:p w14:paraId="3AAFD01E" w14:textId="77777777" w:rsidR="001D0F10" w:rsidRPr="00075BDD" w:rsidRDefault="00F61E6E" w:rsidP="007966F0">
      <w:pPr>
        <w:pStyle w:val="berschrift9"/>
        <w:rPr>
          <w:rFonts w:eastAsia="Times New Roman"/>
          <w:szCs w:val="24"/>
          <w:lang w:val="en-CA"/>
        </w:rPr>
      </w:pPr>
      <w:hyperlink r:id="rId721" w:history="1">
        <w:r w:rsidR="001D0F10" w:rsidRPr="00075BDD">
          <w:rPr>
            <w:rFonts w:eastAsia="Times New Roman"/>
            <w:color w:val="0000FF"/>
            <w:szCs w:val="24"/>
            <w:u w:val="single"/>
            <w:lang w:val="en-CA"/>
          </w:rPr>
          <w:t>JVET-P0437</w:t>
        </w:r>
      </w:hyperlink>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2D2244A3" w14:textId="77777777" w:rsidR="001F707B" w:rsidRDefault="001F707B" w:rsidP="001F707B">
      <w:pPr>
        <w:pStyle w:val="Textkrper"/>
      </w:pPr>
      <w:r>
        <w:t>In VVC Draft 6, three contexts are used to encode significant coefficient flag in transform skip mode. This contribution proposes to use four contexts to improve coding efficiency.</w:t>
      </w:r>
    </w:p>
    <w:p w14:paraId="16AFEDDF" w14:textId="77777777" w:rsidR="001F707B" w:rsidRDefault="001F707B" w:rsidP="001F707B">
      <w:pPr>
        <w:pStyle w:val="Textkrper"/>
      </w:pPr>
      <w:r>
        <w:t>Compared to VTM-6.0 at standard QPs with QP in [22, 27, 32, 37], experimental results show  0.17% AI,  0.19% RA,  0.25% LB luma BD-rate for Class F, and  0.34% AI,  0.28% RA,  0.29% LB luma BD-rate for Class TGM.</w:t>
      </w:r>
    </w:p>
    <w:p w14:paraId="76453084" w14:textId="77777777" w:rsidR="001F707B" w:rsidRDefault="001F707B" w:rsidP="001F707B">
      <w:pPr>
        <w:pStyle w:val="Textkrper"/>
      </w:pPr>
      <w:r>
        <w:t>Compared to VTM-6.0 at low QPs with QP in [2, 7, 12, 17], experimental results show  0.08% AI,  0.20% RA,  0.17% LB luma BD-rate for Class F, and  0.21% AI,  0.24% RA,  0.24% LB luma BD-rate for Class TGM.</w:t>
      </w:r>
    </w:p>
    <w:p w14:paraId="5763341C" w14:textId="77777777" w:rsidR="001F707B" w:rsidRDefault="001F707B" w:rsidP="001F707B">
      <w:pPr>
        <w:pStyle w:val="Textkrper"/>
      </w:pPr>
      <w:r>
        <w:t>Compared to VTM-6.0 at standard QPs with QP in [22, 27, 32, 37] with the proposed at 1.75 bins/coefficient, experimental results show  0.07% AI,  0.03% RA,  0.22% LB luma BD-rate for Class F, and  0.06% AI,  0.10% RA,  0.25% LB luma BD-rate for Class TGM.</w:t>
      </w:r>
    </w:p>
    <w:p w14:paraId="111C98F5" w14:textId="12C49BFC" w:rsidR="001D0F10" w:rsidRPr="00075BDD" w:rsidRDefault="001F707B" w:rsidP="0021179A">
      <w:pPr>
        <w:pStyle w:val="Textkrper"/>
      </w:pPr>
      <w:r>
        <w:t>Compared to VTM-6.0 at low QPs with QP in [2, 7, 12, 17] with the proposed at 1.75 bins/coefficient, experimental results show 0.24% AI, 0.27% RA, 0.19% LB luma BD-rate for Class F, and 0.24% AI, 0.31% RA, 0.09% LB luma BD-rate for Class TGM.</w:t>
      </w:r>
    </w:p>
    <w:p w14:paraId="62E1984C" w14:textId="77777777" w:rsidR="001D0F10" w:rsidRPr="00075BDD" w:rsidRDefault="00F61E6E" w:rsidP="007966F0">
      <w:pPr>
        <w:pStyle w:val="berschrift9"/>
        <w:rPr>
          <w:rFonts w:eastAsia="Times New Roman"/>
          <w:szCs w:val="24"/>
          <w:lang w:val="en-CA"/>
        </w:rPr>
      </w:pPr>
      <w:hyperlink r:id="rId722" w:history="1">
        <w:r w:rsidR="001D0F10" w:rsidRPr="00075BDD">
          <w:rPr>
            <w:rFonts w:eastAsia="Times New Roman"/>
            <w:color w:val="0000FF"/>
            <w:szCs w:val="24"/>
            <w:u w:val="single"/>
            <w:lang w:val="en-CA"/>
          </w:rPr>
          <w:t>JVET-P0447</w:t>
        </w:r>
      </w:hyperlink>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5A0A0D34" w14:textId="77777777" w:rsidR="00AD1847" w:rsidRDefault="00AD1847" w:rsidP="00AD1847">
      <w:pPr>
        <w:rPr>
          <w:szCs w:val="22"/>
        </w:rPr>
      </w:pPr>
      <w:r>
        <w:rPr>
          <w:szCs w:val="22"/>
        </w:rPr>
        <w:t xml:space="preserve">When VTM-6.0 is encoded at low QPs with QP in [22, 27, 32, 37], experimental results show 0.30% AI, </w:t>
      </w:r>
      <w:r>
        <w:rPr>
          <w:noProof/>
          <w:color w:val="000000" w:themeColor="text1"/>
          <w:sz w:val="20"/>
        </w:rPr>
        <w:t>0.38</w:t>
      </w:r>
      <w:r>
        <w:rPr>
          <w:szCs w:val="22"/>
        </w:rPr>
        <w:t xml:space="preserve">% RA, 0.03% LB luma BD-rate for Class F, and 0.46% AI, </w:t>
      </w:r>
      <w:r>
        <w:rPr>
          <w:color w:val="000000" w:themeColor="text1"/>
          <w:sz w:val="20"/>
        </w:rPr>
        <w:t>0.49</w:t>
      </w:r>
      <w:r>
        <w:rPr>
          <w:szCs w:val="22"/>
        </w:rPr>
        <w:t xml:space="preserve">% RA, </w:t>
      </w:r>
      <w:r>
        <w:rPr>
          <w:color w:val="000000" w:themeColor="text1"/>
          <w:sz w:val="20"/>
        </w:rPr>
        <w:t>0.41</w:t>
      </w:r>
      <w:r>
        <w:rPr>
          <w:szCs w:val="22"/>
        </w:rPr>
        <w:t xml:space="preserve">% LB luma BD-rate for </w:t>
      </w:r>
      <w:r>
        <w:rPr>
          <w:szCs w:val="22"/>
        </w:rPr>
        <w:lastRenderedPageBreak/>
        <w:t>Class TGM. This contribution reports the results of extending the range of Rice parameter for residual coding in transform skip mode to improve the coding efficiency at low QP values and at 1.75 bins per coefficient.</w:t>
      </w:r>
    </w:p>
    <w:p w14:paraId="4EA96FF0" w14:textId="77777777" w:rsidR="00AD1847" w:rsidRDefault="00AD1847" w:rsidP="00AD1847">
      <w:pPr>
        <w:rPr>
          <w:szCs w:val="22"/>
        </w:rPr>
      </w:pPr>
      <w:r>
        <w:rPr>
          <w:szCs w:val="22"/>
        </w:rPr>
        <w:t xml:space="preserve">Compared to VTM-6.0 at standard QPs with QP in [22, 27, 32, 37], experimental results show 0.00% AI, </w:t>
      </w:r>
      <w:r>
        <w:rPr>
          <w:noProof/>
          <w:color w:val="000000" w:themeColor="text1"/>
          <w:sz w:val="20"/>
        </w:rPr>
        <w:noBreakHyphen/>
      </w:r>
      <w:r>
        <w:rPr>
          <w:szCs w:val="22"/>
        </w:rPr>
        <w:t xml:space="preserve">0.01% RA, 0.01% LB luma BD-rate for Class F, and 0.00% AI, </w:t>
      </w:r>
      <w:r>
        <w:rPr>
          <w:color w:val="000000" w:themeColor="text1"/>
          <w:sz w:val="20"/>
        </w:rPr>
        <w:noBreakHyphen/>
      </w:r>
      <w:r>
        <w:rPr>
          <w:szCs w:val="22"/>
        </w:rPr>
        <w:t xml:space="preserve">0.01% RA, </w:t>
      </w:r>
      <w:r>
        <w:rPr>
          <w:color w:val="000000" w:themeColor="text1"/>
          <w:sz w:val="20"/>
        </w:rPr>
        <w:noBreakHyphen/>
      </w:r>
      <w:r>
        <w:rPr>
          <w:szCs w:val="22"/>
        </w:rPr>
        <w:t>0.02% LB luma BD-rate for Class TGM.</w:t>
      </w:r>
    </w:p>
    <w:p w14:paraId="5538382E"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14% AI, </w:t>
      </w:r>
      <w:r>
        <w:rPr>
          <w:color w:val="000000" w:themeColor="text1"/>
          <w:sz w:val="20"/>
        </w:rPr>
        <w:noBreakHyphen/>
      </w:r>
      <w:r>
        <w:rPr>
          <w:szCs w:val="22"/>
        </w:rPr>
        <w:t xml:space="preserve">0.12% RA, </w:t>
      </w:r>
      <w:r>
        <w:rPr>
          <w:color w:val="000000" w:themeColor="text1"/>
          <w:sz w:val="20"/>
        </w:rPr>
        <w:noBreakHyphen/>
      </w:r>
      <w:r>
        <w:rPr>
          <w:szCs w:val="22"/>
        </w:rPr>
        <w:t xml:space="preserve">0.15% LB luma BD-rate for Class F, and </w:t>
      </w:r>
      <w:r>
        <w:rPr>
          <w:color w:val="000000" w:themeColor="text1"/>
          <w:sz w:val="20"/>
        </w:rPr>
        <w:noBreakHyphen/>
      </w:r>
      <w:r>
        <w:rPr>
          <w:szCs w:val="22"/>
        </w:rPr>
        <w:t xml:space="preserve">0.43% AI, </w:t>
      </w:r>
      <w:r>
        <w:rPr>
          <w:color w:val="000000" w:themeColor="text1"/>
          <w:sz w:val="20"/>
        </w:rPr>
        <w:noBreakHyphen/>
      </w:r>
      <w:r>
        <w:rPr>
          <w:szCs w:val="22"/>
        </w:rPr>
        <w:t xml:space="preserve">0.72% RA, </w:t>
      </w:r>
      <w:r>
        <w:rPr>
          <w:color w:val="000000" w:themeColor="text1"/>
          <w:sz w:val="20"/>
        </w:rPr>
        <w:noBreakHyphen/>
      </w:r>
      <w:r>
        <w:rPr>
          <w:szCs w:val="22"/>
        </w:rPr>
        <w:t>0.30% LB luma BD-rate for Class TGM. Coding gain is observed at low QPs.</w:t>
      </w:r>
    </w:p>
    <w:p w14:paraId="68D02F6D"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07% RA, 0.13% LB luma BD-rate for Class F, and 0.26% AI, 0.21% RA, </w:t>
      </w:r>
      <w:r>
        <w:rPr>
          <w:szCs w:val="22"/>
        </w:rPr>
        <w:noBreakHyphen/>
        <w:t xml:space="preserve">0.05% LB luma BD-rate for Class TGM. The coding loss is similar to VTM-6.0 with 1.75 bins/coefficient. In VTM-6.0 with 1.75 bins/coefficient, experimental results show 0.11% AI, 0.07% RA, 0.05% LB luma BD-rate for Class F, and 0.26% AI, 0.20% RA, </w:t>
      </w:r>
      <w:r>
        <w:rPr>
          <w:szCs w:val="22"/>
        </w:rPr>
        <w:noBreakHyphen/>
        <w:t xml:space="preserve">0.02% LB luma BD-rate for Class TGM. </w:t>
      </w:r>
    </w:p>
    <w:p w14:paraId="22A6527A" w14:textId="77777777" w:rsidR="002F167F" w:rsidRDefault="00AD1847" w:rsidP="00EB632C">
      <w:pPr>
        <w:rPr>
          <w:szCs w:val="22"/>
        </w:rPr>
      </w:pPr>
      <w:r>
        <w:rPr>
          <w:szCs w:val="22"/>
        </w:rPr>
        <w:t xml:space="preserve">Compared to VTM-6.0 at low QPs with QP in [2, 7, 12, 17] with the proposed at 1.75 bins/coefficient, experimental results show 0.17% AI, 0.16% RA, </w:t>
      </w:r>
      <w:r>
        <w:rPr>
          <w:szCs w:val="22"/>
        </w:rPr>
        <w:noBreakHyphen/>
        <w:t xml:space="preserve">0.01% LB luma BD-rate for Class F, and 0.03% AI, </w:t>
      </w:r>
      <w:r>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p>
    <w:p w14:paraId="55943A8E" w14:textId="794E1A66" w:rsidR="001D0F10" w:rsidRPr="00075BDD" w:rsidRDefault="00F61E6E" w:rsidP="007966F0">
      <w:pPr>
        <w:pStyle w:val="berschrift9"/>
        <w:rPr>
          <w:rFonts w:eastAsia="Times New Roman"/>
          <w:szCs w:val="24"/>
          <w:lang w:val="en-CA"/>
        </w:rPr>
      </w:pPr>
      <w:hyperlink r:id="rId723" w:history="1">
        <w:r w:rsidR="001D0F10" w:rsidRPr="00075BDD">
          <w:rPr>
            <w:rFonts w:eastAsia="Times New Roman"/>
            <w:color w:val="0000FF"/>
            <w:szCs w:val="24"/>
            <w:u w:val="single"/>
            <w:lang w:val="en-CA"/>
          </w:rPr>
          <w:t>JVET-P0451</w:t>
        </w:r>
      </w:hyperlink>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597D9A6F" w14:textId="77777777" w:rsidR="00C65CD7" w:rsidRDefault="00C65CD7" w:rsidP="00C65CD7">
      <w:pPr>
        <w:rPr>
          <w:szCs w:val="22"/>
        </w:rPr>
      </w:pPr>
      <w:r>
        <w:t xml:space="preserve">This contribution reports results of combination tests </w:t>
      </w:r>
      <w:r w:rsidRPr="002E05C3">
        <w:t xml:space="preserve">of </w:t>
      </w:r>
      <w:r w:rsidRPr="002E05C3">
        <w:rPr>
          <w:szCs w:val="22"/>
        </w:rPr>
        <w:t>JVET-P0435, JVET-P0437, and JVET-P0447 for residual coding at 1.75 bins/coefficient</w:t>
      </w:r>
      <w:r>
        <w:rPr>
          <w:szCs w:val="22"/>
        </w:rPr>
        <w:t>.</w:t>
      </w:r>
    </w:p>
    <w:p w14:paraId="429A8757" w14:textId="77777777" w:rsidR="00C65CD7" w:rsidRDefault="00C65CD7" w:rsidP="00C65CD7">
      <w:pPr>
        <w:rPr>
          <w:szCs w:val="22"/>
        </w:rPr>
      </w:pPr>
      <w:r>
        <w:rPr>
          <w:szCs w:val="22"/>
        </w:rPr>
        <w:t xml:space="preserve">When VTM-6.0 with 1.75 bins/coefficient and standard QPs with QP in [22, 27, 32, 37] is compared with VTM-6.0 with 2 bins/coefficient, experimental results show 0.11% AI, 0.07% RA, 0.05% LB luma BD-rate for Class F, and 0.26% AI, 0.20% RA, </w:t>
      </w:r>
      <w:r>
        <w:rPr>
          <w:szCs w:val="22"/>
        </w:rPr>
        <w:noBreakHyphen/>
        <w:t xml:space="preserve">0.02% LB luma BD-rate for Class TGM. </w:t>
      </w:r>
    </w:p>
    <w:p w14:paraId="3D46E77A" w14:textId="77777777" w:rsidR="00C65CD7" w:rsidRDefault="00C65CD7" w:rsidP="00C65CD7">
      <w:pPr>
        <w:rPr>
          <w:szCs w:val="22"/>
        </w:rPr>
      </w:pPr>
      <w:r>
        <w:rPr>
          <w:szCs w:val="22"/>
        </w:rPr>
        <w:t xml:space="preserve">Using VTM-6.0 (i.e. with 2 bins/coefficient in transform skip mode) and standard QPs as anchor, the experimental results of combined </w:t>
      </w:r>
      <w:r w:rsidRPr="002E05C3">
        <w:rPr>
          <w:szCs w:val="22"/>
        </w:rPr>
        <w:t xml:space="preserve">JVET-P0435, JVET-P0437 and JVET-P0447 </w:t>
      </w:r>
      <w:r>
        <w:rPr>
          <w:szCs w:val="22"/>
        </w:rPr>
        <w:t xml:space="preserve">at 1.75 bins/coefficient and  standard QPs show </w:t>
      </w:r>
      <w:r>
        <w:rPr>
          <w:szCs w:val="22"/>
        </w:rPr>
        <w:noBreakHyphen/>
        <w:t xml:space="preserve">0.11% AI, </w:t>
      </w:r>
      <w:r>
        <w:rPr>
          <w:noProof/>
          <w:color w:val="000000" w:themeColor="text1"/>
          <w:sz w:val="20"/>
        </w:rPr>
        <w:noBreakHyphen/>
      </w:r>
      <w:r>
        <w:rPr>
          <w:szCs w:val="22"/>
        </w:rPr>
        <w:t xml:space="preserve">0.06% RA, </w:t>
      </w:r>
      <w:r>
        <w:rPr>
          <w:szCs w:val="22"/>
        </w:rPr>
        <w:noBreakHyphen/>
        <w:t xml:space="preserve">0.24% LB luma BD-rate for Class F, and </w:t>
      </w:r>
      <w:r>
        <w:rPr>
          <w:szCs w:val="22"/>
        </w:rPr>
        <w:noBreakHyphen/>
        <w:t xml:space="preserve">0.09% AI, </w:t>
      </w:r>
      <w:r>
        <w:rPr>
          <w:color w:val="000000" w:themeColor="text1"/>
          <w:sz w:val="20"/>
        </w:rPr>
        <w:noBreakHyphen/>
      </w:r>
      <w:r>
        <w:rPr>
          <w:szCs w:val="22"/>
        </w:rPr>
        <w:t xml:space="preserve">0.14% RA, </w:t>
      </w:r>
      <w:r>
        <w:rPr>
          <w:color w:val="000000" w:themeColor="text1"/>
          <w:sz w:val="20"/>
        </w:rPr>
        <w:noBreakHyphen/>
      </w:r>
      <w:r>
        <w:rPr>
          <w:szCs w:val="22"/>
        </w:rPr>
        <w:t>0.35% LB luma BD-rate for Class TGM.</w:t>
      </w:r>
    </w:p>
    <w:p w14:paraId="642B091C" w14:textId="77777777" w:rsidR="00C65CD7" w:rsidRDefault="00C65CD7" w:rsidP="00C65CD7">
      <w:pPr>
        <w:rPr>
          <w:szCs w:val="22"/>
        </w:rPr>
      </w:pPr>
      <w:r>
        <w:rPr>
          <w:szCs w:val="22"/>
        </w:rPr>
        <w:t xml:space="preserve">When VTM-6.0 with 1.75 bins/coefficient and low QPs with QP in [2, 7, 12, 17]  is compared with VTM-6.0 with 2 bins/coefficient, experimental results show 0.30% AI, 0.38% RA, 0.03% LB luma BD-rate for Class F, and 0.46% AI, 0.49% RA, 0.41% LB luma BD-rate for Class TGM. </w:t>
      </w:r>
    </w:p>
    <w:p w14:paraId="222914E9" w14:textId="5515C01F" w:rsidR="001F7F63" w:rsidRPr="00075BDD" w:rsidRDefault="00C65CD7" w:rsidP="00276B79">
      <w:r>
        <w:rPr>
          <w:szCs w:val="22"/>
        </w:rPr>
        <w:t xml:space="preserve">Using VTM-6.0 (i.e. with 2 bins/coefficient in transform skip mode) and low QPs as anchor, the experimental results of combined </w:t>
      </w:r>
      <w:r w:rsidRPr="002E05C3">
        <w:rPr>
          <w:szCs w:val="22"/>
        </w:rPr>
        <w:t xml:space="preserve">JVET-P0435, JVET-P0437 and JVET-P0447 </w:t>
      </w:r>
      <w:r>
        <w:rPr>
          <w:szCs w:val="22"/>
        </w:rPr>
        <w:t xml:space="preserve">at 1.75 bins/coefficient and low QPs, show </w:t>
      </w:r>
      <w:r>
        <w:rPr>
          <w:color w:val="000000" w:themeColor="text1"/>
          <w:sz w:val="20"/>
        </w:rPr>
        <w:t>0.02</w:t>
      </w:r>
      <w:r>
        <w:rPr>
          <w:szCs w:val="22"/>
        </w:rPr>
        <w:t xml:space="preserve">% AI, 0.00% RA, </w:t>
      </w:r>
      <w:r>
        <w:rPr>
          <w:color w:val="000000" w:themeColor="text1"/>
          <w:sz w:val="20"/>
        </w:rPr>
        <w:noBreakHyphen/>
      </w:r>
      <w:r>
        <w:rPr>
          <w:szCs w:val="22"/>
        </w:rPr>
        <w:t xml:space="preserve">0.23% LB luma BD-rate for Class F, and </w:t>
      </w:r>
      <w:r>
        <w:rPr>
          <w:color w:val="000000" w:themeColor="text1"/>
          <w:sz w:val="20"/>
        </w:rPr>
        <w:noBreakHyphen/>
      </w:r>
      <w:r>
        <w:rPr>
          <w:szCs w:val="22"/>
        </w:rPr>
        <w:t xml:space="preserve">0.18% AI, </w:t>
      </w:r>
      <w:r>
        <w:rPr>
          <w:color w:val="000000" w:themeColor="text1"/>
          <w:sz w:val="20"/>
        </w:rPr>
        <w:noBreakHyphen/>
      </w:r>
      <w:r>
        <w:rPr>
          <w:szCs w:val="22"/>
        </w:rPr>
        <w:t xml:space="preserve">0.45% RA, </w:t>
      </w:r>
      <w:r>
        <w:rPr>
          <w:color w:val="000000" w:themeColor="text1"/>
          <w:sz w:val="20"/>
        </w:rPr>
        <w:noBreakHyphen/>
      </w:r>
      <w:r>
        <w:rPr>
          <w:szCs w:val="22"/>
        </w:rPr>
        <w:t>0.37% LB luma BD-rate for Class TGM.</w:t>
      </w:r>
      <w:r w:rsidR="001F7F63">
        <w:t xml:space="preserve">The benefit in terms of compression performance only for SC </w:t>
      </w:r>
      <w:r w:rsidR="00D03843">
        <w:t xml:space="preserve">classes </w:t>
      </w:r>
      <w:r w:rsidR="001F7F63">
        <w:t>is too small to take an action.</w:t>
      </w:r>
    </w:p>
    <w:p w14:paraId="2EECB15E" w14:textId="77777777" w:rsidR="004C6FDF" w:rsidRPr="00B701AA" w:rsidRDefault="00F61E6E" w:rsidP="00863FD6">
      <w:pPr>
        <w:pStyle w:val="berschrift9"/>
        <w:rPr>
          <w:lang w:val="en-CA"/>
        </w:rPr>
      </w:pPr>
      <w:hyperlink r:id="rId724"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Textkrper"/>
      </w:pPr>
    </w:p>
    <w:p w14:paraId="4872DE00" w14:textId="77777777" w:rsidR="001D0F10" w:rsidRPr="00075BDD" w:rsidRDefault="00F61E6E" w:rsidP="007966F0">
      <w:pPr>
        <w:pStyle w:val="berschrift9"/>
        <w:rPr>
          <w:rFonts w:eastAsia="Times New Roman"/>
          <w:szCs w:val="24"/>
          <w:lang w:val="en-CA"/>
        </w:rPr>
      </w:pPr>
      <w:hyperlink r:id="rId725" w:history="1">
        <w:r w:rsidR="001D0F10" w:rsidRPr="00075BDD">
          <w:rPr>
            <w:rFonts w:eastAsia="Times New Roman"/>
            <w:color w:val="0000FF"/>
            <w:szCs w:val="24"/>
            <w:u w:val="single"/>
            <w:lang w:val="en-CA"/>
          </w:rPr>
          <w:t>JVET-P0465</w:t>
        </w:r>
      </w:hyperlink>
      <w:r w:rsidR="001D0F10" w:rsidRPr="00EC046B">
        <w:rPr>
          <w:rFonts w:eastAsia="Times New Roman"/>
          <w:szCs w:val="24"/>
          <w:lang w:val="en-CA"/>
        </w:rPr>
        <w:t xml:space="preserve"> Non-CE7: Rice parameter derivation for coefficient level coding [J. Choi, J. H</w:t>
      </w:r>
      <w:r w:rsidR="001D0F10" w:rsidRPr="00056114">
        <w:rPr>
          <w:rFonts w:eastAsia="Times New Roman"/>
          <w:szCs w:val="24"/>
          <w:lang w:val="en-CA"/>
        </w:rPr>
        <w:t>eo, S. Yoo, J. Choi, J. Lim, S. Kim (LGE)]</w:t>
      </w:r>
    </w:p>
    <w:p w14:paraId="75D003BD" w14:textId="7F7EAC87" w:rsidR="00D03843" w:rsidRDefault="00D03843" w:rsidP="00D03843">
      <w:r>
        <w:rPr>
          <w:rFonts w:hint="eastAsia"/>
          <w:lang w:eastAsia="ko-KR"/>
        </w:rPr>
        <w:t xml:space="preserve">In VVC, Rice parameter derivation for coefficient level coding is determined based on the sum of </w:t>
      </w:r>
      <w:r>
        <w:rPr>
          <w:lang w:eastAsia="ko-KR"/>
        </w:rPr>
        <w:t>absolute</w:t>
      </w:r>
      <w:r>
        <w:rPr>
          <w:rFonts w:hint="eastAsia"/>
          <w:lang w:eastAsia="ko-KR"/>
        </w:rPr>
        <w:t xml:space="preserve"> levels of five neighboring coefficients. However, it is not always five </w:t>
      </w:r>
      <w:r>
        <w:rPr>
          <w:lang w:eastAsia="ko-KR"/>
        </w:rPr>
        <w:t>neighboring</w:t>
      </w:r>
      <w:r>
        <w:rPr>
          <w:rFonts w:hint="eastAsia"/>
          <w:lang w:eastAsia="ko-KR"/>
        </w:rPr>
        <w:t xml:space="preserve"> coefficients available. Therefore, in this contribution, R</w:t>
      </w:r>
      <w:r>
        <w:t xml:space="preserve">ice parameter derivation </w:t>
      </w:r>
      <w:r>
        <w:rPr>
          <w:rFonts w:hint="eastAsia"/>
          <w:lang w:eastAsia="ko-KR"/>
        </w:rPr>
        <w:t>method based on</w:t>
      </w:r>
      <w:r>
        <w:rPr>
          <w:lang w:eastAsia="ko-KR"/>
        </w:rPr>
        <w:t xml:space="preserve"> </w:t>
      </w:r>
      <w:r>
        <w:t>the number of available neighboring coefficients</w:t>
      </w:r>
      <w:r>
        <w:rPr>
          <w:rFonts w:hint="eastAsia"/>
          <w:lang w:eastAsia="ko-KR"/>
        </w:rPr>
        <w:t xml:space="preserve"> is investigated. It </w:t>
      </w:r>
      <w:r>
        <w:rPr>
          <w:lang w:eastAsia="ko-KR"/>
        </w:rPr>
        <w:t>is</w:t>
      </w:r>
      <w:r>
        <w:rPr>
          <w:rFonts w:hint="eastAsia"/>
          <w:lang w:eastAsia="ko-KR"/>
        </w:rPr>
        <w:t xml:space="preserve"> reported from </w:t>
      </w:r>
      <w:r>
        <w:rPr>
          <w:lang w:eastAsia="ko-KR"/>
        </w:rPr>
        <w:t>experimental</w:t>
      </w:r>
      <w:r>
        <w:rPr>
          <w:rFonts w:hint="eastAsia"/>
          <w:lang w:eastAsia="ko-KR"/>
        </w:rPr>
        <w:t xml:space="preserve"> results that the proposed Rice parameter derivation provides better coding performance.</w:t>
      </w:r>
    </w:p>
    <w:p w14:paraId="482C65E4" w14:textId="77777777" w:rsidR="00D03843" w:rsidRDefault="00D03843" w:rsidP="00D03843">
      <w:r>
        <w:t>For QP = 2, 7, 12, 17</w:t>
      </w:r>
      <w:r w:rsidRPr="005B217D">
        <w:t xml:space="preserve"> </w:t>
      </w:r>
      <w:r>
        <w:t>(Luma BD-rates for overall, Class F, TGM)</w:t>
      </w:r>
    </w:p>
    <w:p w14:paraId="6A4DBBF5" w14:textId="77777777" w:rsidR="00D03843" w:rsidRPr="0021260C" w:rsidRDefault="00D03843" w:rsidP="00D03843">
      <w:pPr>
        <w:pStyle w:val="Listenabsatz"/>
        <w:numPr>
          <w:ilvl w:val="0"/>
          <w:numId w:val="126"/>
        </w:numPr>
        <w:spacing w:before="136" w:after="0" w:line="240" w:lineRule="auto"/>
      </w:pPr>
      <w:r w:rsidRPr="0021260C">
        <w:t>Overall: -0.02% (AI), 0.0% (RA), 0.0% (LD)</w:t>
      </w:r>
    </w:p>
    <w:p w14:paraId="4330A7EE" w14:textId="77777777" w:rsidR="00D03843" w:rsidRPr="0021260C" w:rsidRDefault="00D03843" w:rsidP="00D03843">
      <w:pPr>
        <w:pStyle w:val="Listenabsatz"/>
        <w:numPr>
          <w:ilvl w:val="0"/>
          <w:numId w:val="126"/>
        </w:numPr>
        <w:spacing w:before="136" w:after="0" w:line="240" w:lineRule="auto"/>
      </w:pPr>
      <w:r w:rsidRPr="0021260C">
        <w:t>Class F: -0.03% (AI), -0.13% (RA), -0.12% (LD)</w:t>
      </w:r>
    </w:p>
    <w:p w14:paraId="3CA72DF4" w14:textId="77777777" w:rsidR="00D03843" w:rsidRPr="0021260C" w:rsidRDefault="00D03843" w:rsidP="00D03843">
      <w:pPr>
        <w:pStyle w:val="Listenabsatz"/>
        <w:numPr>
          <w:ilvl w:val="0"/>
          <w:numId w:val="126"/>
        </w:numPr>
        <w:spacing w:before="136" w:after="0" w:line="240" w:lineRule="auto"/>
      </w:pPr>
      <w:r w:rsidRPr="0021260C">
        <w:t>TGM: -0.14% (AI), -0.05% (RA), -0.11% (LD)</w:t>
      </w:r>
    </w:p>
    <w:p w14:paraId="5613CB60" w14:textId="77777777" w:rsidR="002E3A47" w:rsidRDefault="002E3A47" w:rsidP="002E3A47">
      <w:pPr>
        <w:pStyle w:val="Textkrper"/>
      </w:pPr>
    </w:p>
    <w:p w14:paraId="7056318F" w14:textId="77777777" w:rsidR="00367E3B" w:rsidRPr="00075BDD" w:rsidRDefault="00367E3B" w:rsidP="00367E3B">
      <w:r>
        <w:t>The benefit in terms of compression performance only for SC classes is too small to take an action.</w:t>
      </w:r>
    </w:p>
    <w:p w14:paraId="4839E6C0" w14:textId="77777777" w:rsidR="00367E3B" w:rsidRDefault="00367E3B" w:rsidP="002E3A47">
      <w:pPr>
        <w:pStyle w:val="Textkrper"/>
      </w:pPr>
    </w:p>
    <w:p w14:paraId="506E053B" w14:textId="77777777" w:rsidR="002E3A47" w:rsidRDefault="00F61E6E" w:rsidP="002E3A47">
      <w:pPr>
        <w:pStyle w:val="berschrift9"/>
        <w:rPr>
          <w:rFonts w:eastAsia="Times New Roman"/>
          <w:szCs w:val="24"/>
        </w:rPr>
      </w:pPr>
      <w:hyperlink r:id="rId726" w:history="1">
        <w:r w:rsidR="002E3A47" w:rsidRPr="00DD58A0">
          <w:rPr>
            <w:rFonts w:eastAsia="Times New Roman"/>
            <w:color w:val="0000FF"/>
            <w:szCs w:val="24"/>
            <w:u w:val="single"/>
            <w:lang w:val="en-CA"/>
          </w:rPr>
          <w:t>JVET-P0960</w:t>
        </w:r>
      </w:hyperlink>
      <w:r w:rsidR="002E3A47">
        <w:rPr>
          <w:rFonts w:eastAsia="Times New Roman"/>
          <w:szCs w:val="24"/>
          <w:lang w:val="en-CA"/>
        </w:rPr>
        <w:t xml:space="preserve"> </w:t>
      </w:r>
      <w:r w:rsidR="002E3A47" w:rsidRPr="00DD58A0">
        <w:rPr>
          <w:rFonts w:eastAsia="Times New Roman"/>
          <w:szCs w:val="24"/>
          <w:lang w:val="en-CA"/>
        </w:rPr>
        <w:t>Cross-check of JVET-P0465 (Non-CE7: Rice parameter derivation for coefficient level coding)</w:t>
      </w:r>
      <w:r w:rsidR="002E3A47">
        <w:rPr>
          <w:rFonts w:eastAsia="Times New Roman"/>
          <w:szCs w:val="24"/>
          <w:lang w:val="en-CA"/>
        </w:rPr>
        <w:t xml:space="preserve"> [</w:t>
      </w:r>
      <w:r w:rsidR="002E3A47" w:rsidRPr="00DD58A0">
        <w:rPr>
          <w:rFonts w:eastAsia="Times New Roman"/>
          <w:szCs w:val="24"/>
          <w:lang w:val="en-CA"/>
        </w:rPr>
        <w:t>Y. Chen (InterDigital)</w:t>
      </w:r>
      <w:r w:rsidR="002E3A47">
        <w:rPr>
          <w:rFonts w:eastAsia="Times New Roman"/>
          <w:szCs w:val="24"/>
          <w:lang w:val="en-CA"/>
        </w:rPr>
        <w:t>]</w:t>
      </w:r>
    </w:p>
    <w:p w14:paraId="1B16CF2E" w14:textId="272D2369" w:rsidR="001D0F10" w:rsidRPr="00075BDD" w:rsidRDefault="001D0F10" w:rsidP="0021179A">
      <w:pPr>
        <w:pStyle w:val="Textkrper"/>
      </w:pPr>
    </w:p>
    <w:p w14:paraId="4259C6A0" w14:textId="77777777" w:rsidR="001D0F10" w:rsidRPr="00056114" w:rsidRDefault="00F61E6E" w:rsidP="007966F0">
      <w:pPr>
        <w:pStyle w:val="berschrift9"/>
        <w:rPr>
          <w:rFonts w:eastAsia="Times New Roman"/>
          <w:szCs w:val="24"/>
          <w:lang w:val="en-CA"/>
        </w:rPr>
      </w:pPr>
      <w:hyperlink r:id="rId727" w:history="1">
        <w:r w:rsidR="001D0F10" w:rsidRPr="00075BDD">
          <w:rPr>
            <w:rFonts w:eastAsia="Times New Roman"/>
            <w:color w:val="0000FF"/>
            <w:szCs w:val="24"/>
            <w:u w:val="single"/>
            <w:lang w:val="en-CA"/>
          </w:rPr>
          <w:t>JVET-P0488</w:t>
        </w:r>
      </w:hyperlink>
      <w:r w:rsidR="001D0F10" w:rsidRPr="00EC046B">
        <w:rPr>
          <w:rFonts w:eastAsia="Times New Roman"/>
          <w:szCs w:val="24"/>
          <w:lang w:val="en-CA"/>
        </w:rPr>
        <w:t xml:space="preserve"> Non-CE7: On updating a variable for context model selection [S. Yoo, J. Choi, J. Lim, S. Kim (LGE)]</w:t>
      </w:r>
    </w:p>
    <w:p w14:paraId="7D34DB83" w14:textId="77777777" w:rsidR="00367E3B" w:rsidRDefault="00367E3B" w:rsidP="00367E3B">
      <w:pPr>
        <w:rPr>
          <w:lang w:eastAsia="ko-KR"/>
        </w:rPr>
      </w:pPr>
      <w:r>
        <w:rPr>
          <w:lang w:eastAsia="ko-KR"/>
        </w:rPr>
        <w:t xml:space="preserve">In the </w:t>
      </w:r>
      <w:r>
        <w:rPr>
          <w:rFonts w:hint="eastAsia"/>
          <w:lang w:eastAsia="ko-KR"/>
        </w:rPr>
        <w:t>residual coding part in</w:t>
      </w:r>
      <w:r>
        <w:rPr>
          <w:lang w:eastAsia="ko-KR"/>
        </w:rPr>
        <w:t xml:space="preserve"> VVC, </w:t>
      </w:r>
      <w:r>
        <w:rPr>
          <w:rFonts w:hint="eastAsia"/>
          <w:lang w:eastAsia="ko-KR"/>
        </w:rPr>
        <w:t>a syntax element indicating</w:t>
      </w:r>
      <w:r>
        <w:rPr>
          <w:lang w:eastAsia="ko-KR"/>
        </w:rPr>
        <w:t xml:space="preserve"> absolute level in </w:t>
      </w:r>
      <w:r>
        <w:rPr>
          <w:rFonts w:hint="eastAsia"/>
          <w:lang w:eastAsia="ko-KR"/>
        </w:rPr>
        <w:t xml:space="preserve">the first pass (i.e., </w:t>
      </w:r>
      <w:r>
        <w:rPr>
          <w:szCs w:val="22"/>
          <w:lang w:eastAsia="ko-KR"/>
        </w:rPr>
        <w:t>AbsLevelPass1</w:t>
      </w:r>
      <w:r>
        <w:rPr>
          <w:rFonts w:hint="eastAsia"/>
          <w:szCs w:val="22"/>
          <w:lang w:eastAsia="ko-KR"/>
        </w:rPr>
        <w:t>)</w:t>
      </w:r>
      <w:r>
        <w:rPr>
          <w:szCs w:val="22"/>
          <w:lang w:eastAsia="ko-KR"/>
        </w:rPr>
        <w:t xml:space="preserve"> is referenced when deriving the context model index of sig_coeff_flag, par_flag, and gtx_flag. This contribution points out a mismatch between spec text and software regarding AbsLevelPass1 update process, and</w:t>
      </w:r>
      <w:r>
        <w:rPr>
          <w:rFonts w:hint="eastAsia"/>
          <w:lang w:eastAsia="ko-KR"/>
        </w:rPr>
        <w:t xml:space="preserve"> introduces two alternative methods to fix </w:t>
      </w:r>
      <w:r>
        <w:rPr>
          <w:lang w:eastAsia="ko-KR"/>
        </w:rPr>
        <w:t xml:space="preserve">the issue </w:t>
      </w:r>
      <w:r>
        <w:rPr>
          <w:rFonts w:hint="eastAsia"/>
          <w:lang w:eastAsia="ko-KR"/>
        </w:rPr>
        <w:t xml:space="preserve">as follows: </w:t>
      </w:r>
    </w:p>
    <w:p w14:paraId="6FD63729"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1: </w:t>
      </w:r>
      <w:r>
        <w:t>Change spec text to align with software</w:t>
      </w:r>
      <w:r>
        <w:rPr>
          <w:szCs w:val="22"/>
          <w:lang w:eastAsia="ko-KR"/>
        </w:rPr>
        <w:t>.</w:t>
      </w:r>
      <w:r>
        <w:rPr>
          <w:rFonts w:hint="eastAsia"/>
          <w:szCs w:val="22"/>
          <w:lang w:eastAsia="ko-KR"/>
        </w:rPr>
        <w:t xml:space="preserve"> </w:t>
      </w:r>
    </w:p>
    <w:p w14:paraId="080F026E"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2: </w:t>
      </w:r>
      <w:r>
        <w:t>Remove</w:t>
      </w:r>
      <w:r w:rsidRPr="00F25018">
        <w:t xml:space="preserve"> updates process of AbsLevelPass1 </w:t>
      </w:r>
    </w:p>
    <w:p w14:paraId="42DCE40B" w14:textId="639B7891" w:rsidR="00367E3B" w:rsidRDefault="00367E3B" w:rsidP="00367E3B">
      <w:pPr>
        <w:rPr>
          <w:szCs w:val="22"/>
          <w:lang w:eastAsia="ko-KR"/>
        </w:rPr>
      </w:pPr>
      <w:r>
        <w:rPr>
          <w:rFonts w:hint="eastAsia"/>
          <w:szCs w:val="22"/>
          <w:lang w:eastAsia="ko-KR"/>
        </w:rPr>
        <w:t xml:space="preserve">For Method 2, </w:t>
      </w:r>
      <w:r>
        <w:rPr>
          <w:szCs w:val="22"/>
          <w:lang w:eastAsia="ko-KR"/>
        </w:rPr>
        <w:t xml:space="preserve">the existing update of AbsLevelPass1 is suggested to be removed because the update process is not essentially required. The experiment shows that </w:t>
      </w:r>
      <w:r>
        <w:rPr>
          <w:rFonts w:hint="eastAsia"/>
          <w:szCs w:val="22"/>
          <w:lang w:eastAsia="ko-KR"/>
        </w:rPr>
        <w:t xml:space="preserve">the </w:t>
      </w:r>
      <w:r>
        <w:rPr>
          <w:szCs w:val="22"/>
          <w:lang w:eastAsia="ko-KR"/>
        </w:rPr>
        <w:t xml:space="preserve">BD-rate </w:t>
      </w:r>
      <w:r>
        <w:rPr>
          <w:rFonts w:hint="eastAsia"/>
          <w:szCs w:val="22"/>
          <w:lang w:eastAsia="ko-KR"/>
        </w:rPr>
        <w:t xml:space="preserve">impact </w:t>
      </w:r>
      <w:r>
        <w:rPr>
          <w:szCs w:val="22"/>
          <w:lang w:eastAsia="ko-KR"/>
        </w:rPr>
        <w:t>of the Method 2 is</w:t>
      </w:r>
      <w:r>
        <w:rPr>
          <w:rFonts w:hint="eastAsia"/>
          <w:szCs w:val="22"/>
          <w:lang w:eastAsia="ko-KR"/>
        </w:rPr>
        <w:t xml:space="preserve"> </w:t>
      </w:r>
      <w:r>
        <w:rPr>
          <w:szCs w:val="22"/>
          <w:lang w:eastAsia="ko-KR"/>
        </w:rPr>
        <w:t>0.00</w:t>
      </w:r>
      <w:r>
        <w:rPr>
          <w:rFonts w:hint="eastAsia"/>
          <w:szCs w:val="22"/>
          <w:lang w:eastAsia="ko-KR"/>
        </w:rPr>
        <w:t>% (AI)</w:t>
      </w:r>
      <w:r>
        <w:rPr>
          <w:szCs w:val="22"/>
          <w:lang w:eastAsia="ko-KR"/>
        </w:rPr>
        <w:t xml:space="preserve"> / 0.00% (RA) / 0.01% (LDB) for CTC QPs, and 0.00</w:t>
      </w:r>
      <w:r>
        <w:rPr>
          <w:rFonts w:hint="eastAsia"/>
          <w:szCs w:val="22"/>
          <w:lang w:eastAsia="ko-KR"/>
        </w:rPr>
        <w:t>% (AI)</w:t>
      </w:r>
      <w:r>
        <w:rPr>
          <w:szCs w:val="22"/>
          <w:lang w:eastAsia="ko-KR"/>
        </w:rPr>
        <w:t xml:space="preserve"> / X.XX% (RA) / 0.00% (LDB), for the low QPs, respectively. </w:t>
      </w:r>
    </w:p>
    <w:p w14:paraId="5E6D2D0A" w14:textId="78C3AF76" w:rsidR="00454DFF" w:rsidRDefault="0097493B" w:rsidP="00367E3B">
      <w:pPr>
        <w:rPr>
          <w:szCs w:val="22"/>
          <w:lang w:eastAsia="ko-KR"/>
        </w:rPr>
      </w:pPr>
      <w:r>
        <w:rPr>
          <w:szCs w:val="22"/>
          <w:highlight w:val="yellow"/>
          <w:lang w:eastAsia="ko-KR"/>
        </w:rPr>
        <w:t>Decision (</w:t>
      </w:r>
      <w:r w:rsidR="00454DFF" w:rsidRPr="00276B79">
        <w:rPr>
          <w:szCs w:val="22"/>
          <w:highlight w:val="yellow"/>
          <w:lang w:eastAsia="ko-KR"/>
        </w:rPr>
        <w:t>ed./cleanup)</w:t>
      </w:r>
      <w:r w:rsidR="00454DFF">
        <w:rPr>
          <w:szCs w:val="22"/>
          <w:lang w:eastAsia="ko-KR"/>
        </w:rPr>
        <w:t>: It is agreed that the sentence (7-176) can be removed from the text. It is not needed any more after some change adopted in last meeting.</w:t>
      </w:r>
    </w:p>
    <w:p w14:paraId="6BB5A5C6" w14:textId="0285FC4F" w:rsidR="00724584" w:rsidRPr="00A9417A" w:rsidRDefault="00724584" w:rsidP="00367E3B">
      <w:pPr>
        <w:rPr>
          <w:szCs w:val="22"/>
          <w:lang w:eastAsia="ko-KR"/>
        </w:rPr>
      </w:pPr>
      <w:r>
        <w:rPr>
          <w:szCs w:val="22"/>
          <w:lang w:eastAsia="ko-KR"/>
        </w:rPr>
        <w:t>The processing applied to AbsLevelPass1 is otherwise as described as described in the syntax part of the spec – there is no need to change the software.</w:t>
      </w:r>
    </w:p>
    <w:p w14:paraId="09B444E5" w14:textId="3767D7AB" w:rsidR="001D0F10" w:rsidRDefault="001D0F10" w:rsidP="0021179A">
      <w:pPr>
        <w:pStyle w:val="Textkrper"/>
      </w:pPr>
    </w:p>
    <w:p w14:paraId="3F1A0D6C" w14:textId="77777777" w:rsidR="00624B9D" w:rsidRPr="00F34F02" w:rsidRDefault="00F61E6E" w:rsidP="00B701AA">
      <w:pPr>
        <w:pStyle w:val="berschrift9"/>
        <w:rPr>
          <w:rFonts w:eastAsia="Times New Roman"/>
          <w:szCs w:val="24"/>
        </w:rPr>
      </w:pPr>
      <w:hyperlink r:id="rId728" w:history="1">
        <w:r w:rsidR="00624B9D" w:rsidRPr="00F34F02">
          <w:rPr>
            <w:rFonts w:eastAsia="Times New Roman"/>
            <w:color w:val="0000FF"/>
            <w:szCs w:val="24"/>
            <w:u w:val="single"/>
            <w:lang w:val="en-CA"/>
          </w:rPr>
          <w:t>JVET-P0907</w:t>
        </w:r>
      </w:hyperlink>
      <w:r w:rsidR="00624B9D" w:rsidRPr="00F34F02">
        <w:rPr>
          <w:rFonts w:eastAsia="Times New Roman"/>
          <w:szCs w:val="24"/>
          <w:lang w:val="en-CA"/>
        </w:rPr>
        <w:t xml:space="preserve"> Cross-check of JVET-P0488 (Non-CE7: On updating a variable for context model selection) [F. Le Léannec (InterDigital)]</w:t>
      </w:r>
    </w:p>
    <w:p w14:paraId="25C985AD" w14:textId="77777777" w:rsidR="00624B9D" w:rsidRPr="00075BDD" w:rsidRDefault="00624B9D" w:rsidP="0021179A">
      <w:pPr>
        <w:pStyle w:val="Textkrper"/>
      </w:pPr>
    </w:p>
    <w:p w14:paraId="3376038D" w14:textId="77777777" w:rsidR="001D0F10" w:rsidRPr="00056114" w:rsidRDefault="00F61E6E" w:rsidP="007966F0">
      <w:pPr>
        <w:pStyle w:val="berschrift9"/>
        <w:rPr>
          <w:rFonts w:eastAsia="Times New Roman"/>
          <w:szCs w:val="24"/>
          <w:lang w:val="en-CA"/>
        </w:rPr>
      </w:pPr>
      <w:hyperlink r:id="rId729" w:history="1">
        <w:r w:rsidR="001D0F10" w:rsidRPr="00075BDD">
          <w:rPr>
            <w:rFonts w:eastAsia="Times New Roman"/>
            <w:color w:val="0000FF"/>
            <w:szCs w:val="24"/>
            <w:u w:val="single"/>
            <w:lang w:val="en-CA"/>
          </w:rPr>
          <w:t>JVET-P0508</w:t>
        </w:r>
      </w:hyperlink>
      <w:r w:rsidR="001D0F10" w:rsidRPr="00EC046B">
        <w:rPr>
          <w:rFonts w:eastAsia="Times New Roman"/>
          <w:szCs w:val="24"/>
          <w:lang w:val="en-CA"/>
        </w:rPr>
        <w:t xml:space="preserve"> CE7-related: unification for joint chroma residue coding modes [L. Zhao, X. Li, X. Zhao, S. Liu (Tencent)]</w:t>
      </w:r>
    </w:p>
    <w:p w14:paraId="65E06EC4" w14:textId="77777777" w:rsidR="00BA2668" w:rsidRPr="00D81B35" w:rsidRDefault="00BA2668" w:rsidP="00BA2668">
      <w:pPr>
        <w:rPr>
          <w:szCs w:val="22"/>
        </w:rPr>
      </w:pPr>
      <w:r w:rsidRPr="00D81B35">
        <w:rPr>
          <w:szCs w:val="22"/>
        </w:rPr>
        <w:t>In VVC</w:t>
      </w:r>
      <w:r>
        <w:rPr>
          <w:szCs w:val="22"/>
        </w:rPr>
        <w:t xml:space="preserve"> Draft 6</w:t>
      </w:r>
      <w:r w:rsidRPr="00D81B35">
        <w:rPr>
          <w:szCs w:val="22"/>
        </w:rPr>
        <w:t xml:space="preserve">, </w:t>
      </w:r>
      <w:r>
        <w:rPr>
          <w:lang w:eastAsia="ko-KR"/>
        </w:rPr>
        <w:t xml:space="preserve">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w:t>
      </w:r>
      <w:r>
        <w:rPr>
          <w:lang w:eastAsia="ko-KR"/>
        </w:rPr>
        <w:lastRenderedPageBreak/>
        <w:t>mode 1 and mode 3 are removed so that</w:t>
      </w:r>
      <w:r w:rsidRPr="002A0EF7">
        <w:t xml:space="preserve"> </w:t>
      </w:r>
      <w:r>
        <w:t xml:space="preserve">these three JCCR modes can be </w:t>
      </w:r>
      <w:r>
        <w:rPr>
          <w:lang w:eastAsia="ko-KR"/>
        </w:rPr>
        <w:t xml:space="preserve">consistently </w:t>
      </w:r>
      <w:r>
        <w:t xml:space="preserve">applied to both intra and inter coded CUs. To compensate the performance loss, for JCCR mode 1 and 3, the context for signaling </w:t>
      </w:r>
      <w:r w:rsidRPr="00591CE3">
        <w:rPr>
          <w:noProof/>
          <w:lang w:eastAsia="ko-KR"/>
        </w:rPr>
        <w:t>tu_joint_cbcr_residual_flag</w:t>
      </w:r>
      <w:r>
        <w:rPr>
          <w:noProof/>
          <w:lang w:eastAsia="ko-KR"/>
        </w:rPr>
        <w:t xml:space="preserve"> </w:t>
      </w:r>
      <w:r w:rsidRPr="00CD4453">
        <w:t xml:space="preserve">is </w:t>
      </w:r>
      <w:r>
        <w:t xml:space="preserve">shared and </w:t>
      </w:r>
      <w:r w:rsidRPr="00CD4453">
        <w:t xml:space="preserve">dependent on </w:t>
      </w:r>
      <w:r>
        <w:t>intra/inter mode flag of current block, and context number is kept unchanged.</w:t>
      </w:r>
      <w:r>
        <w:rPr>
          <w:lang w:eastAsia="ko-KR"/>
        </w:rPr>
        <w:t xml:space="preserve"> It is reported that the proposed method achieves 0.01%, 0.00%, and -0.03% luma BD-rate changes for AI, RA, and LDB configurations, respectively.</w:t>
      </w:r>
    </w:p>
    <w:p w14:paraId="29CEDCBF" w14:textId="0C8394C3" w:rsidR="001D0F10" w:rsidRDefault="00DC01B2" w:rsidP="0021179A">
      <w:pPr>
        <w:pStyle w:val="Textkrper"/>
      </w:pPr>
      <w:r>
        <w:t xml:space="preserve">There is no real need for the unification, because characteristics of intra and inter residuals could be different in a way that they are higher correlated where modes 1 and 3 would show good performance. The proponents claim that modes 1 and 3 might also be beneficial for HDR/WCG content, where </w:t>
      </w:r>
      <w:r w:rsidR="00571867">
        <w:t>however there is no evidence for that.</w:t>
      </w:r>
    </w:p>
    <w:p w14:paraId="519970B1" w14:textId="347BC771" w:rsidR="00571867" w:rsidRDefault="00510454" w:rsidP="0021179A">
      <w:pPr>
        <w:pStyle w:val="Textkrper"/>
      </w:pPr>
      <w:r>
        <w:t>No need for action.</w:t>
      </w:r>
    </w:p>
    <w:p w14:paraId="1639A1BD" w14:textId="77777777" w:rsidR="004471C0" w:rsidRPr="00F34F02" w:rsidRDefault="00F61E6E" w:rsidP="00B701AA">
      <w:pPr>
        <w:pStyle w:val="berschrift9"/>
        <w:rPr>
          <w:rFonts w:eastAsia="Times New Roman"/>
          <w:szCs w:val="24"/>
        </w:rPr>
      </w:pPr>
      <w:hyperlink r:id="rId730" w:history="1">
        <w:r w:rsidR="004471C0" w:rsidRPr="00F34F02">
          <w:rPr>
            <w:rFonts w:eastAsia="Times New Roman"/>
            <w:color w:val="0000FF"/>
            <w:szCs w:val="24"/>
            <w:u w:val="single"/>
            <w:lang w:val="en-CA"/>
          </w:rPr>
          <w:t>JVET-P0881</w:t>
        </w:r>
      </w:hyperlink>
      <w:r w:rsidR="004471C0" w:rsidRPr="00F34F02">
        <w:rPr>
          <w:rFonts w:eastAsia="Times New Roman"/>
          <w:szCs w:val="24"/>
          <w:lang w:val="en-CA"/>
        </w:rPr>
        <w:t xml:space="preserve"> Crosscheck of JVET-P0508 (CE7-related: unification for joint chroma residue coding modes) [J. Lainema (Nokia)]</w:t>
      </w:r>
    </w:p>
    <w:p w14:paraId="2EEEB244" w14:textId="77777777" w:rsidR="004471C0" w:rsidRPr="00075BDD" w:rsidRDefault="004471C0" w:rsidP="0021179A">
      <w:pPr>
        <w:pStyle w:val="Textkrper"/>
      </w:pPr>
    </w:p>
    <w:p w14:paraId="00AFC660" w14:textId="1840431A" w:rsidR="002F167F" w:rsidRDefault="00F61E6E" w:rsidP="00EB632C">
      <w:pPr>
        <w:pStyle w:val="berschrift9"/>
        <w:rPr>
          <w:rFonts w:eastAsia="Times New Roman"/>
          <w:szCs w:val="24"/>
        </w:rPr>
      </w:pPr>
      <w:hyperlink r:id="rId731" w:history="1">
        <w:r w:rsidR="00441804" w:rsidRPr="00075BDD">
          <w:rPr>
            <w:rFonts w:eastAsia="Times New Roman"/>
            <w:color w:val="0000FF"/>
            <w:szCs w:val="24"/>
            <w:u w:val="single"/>
          </w:rPr>
          <w:t>JVET-P0562</w:t>
        </w:r>
      </w:hyperlink>
      <w:r w:rsidR="00441804" w:rsidRPr="00EC046B">
        <w:rPr>
          <w:rFonts w:eastAsia="Times New Roman"/>
          <w:szCs w:val="24"/>
        </w:rPr>
        <w:t xml:space="preserve"> Non-CE8: Transform skip residual coding simplification</w:t>
      </w:r>
      <w:r w:rsidR="002F167F">
        <w:rPr>
          <w:rFonts w:eastAsia="Times New Roman"/>
          <w:szCs w:val="24"/>
        </w:rPr>
        <w:t xml:space="preserve"> [</w:t>
      </w:r>
      <w:r w:rsidR="002F167F" w:rsidRPr="002F167F">
        <w:rPr>
          <w:rFonts w:eastAsia="Times New Roman"/>
          <w:szCs w:val="24"/>
        </w:rPr>
        <w:t>Y.-W. Chen, X. Xiu, T.-C. Ma, H.-J. Jhu, X. Wang (Kwai Inc.)</w:t>
      </w:r>
      <w:r w:rsidR="002F167F">
        <w:rPr>
          <w:rFonts w:eastAsia="Times New Roman"/>
          <w:szCs w:val="24"/>
        </w:rPr>
        <w:t>]</w:t>
      </w:r>
    </w:p>
    <w:p w14:paraId="1F5BC058" w14:textId="5E661FAD" w:rsidR="00724584" w:rsidRDefault="00724584" w:rsidP="00724584">
      <w:pPr>
        <w:rPr>
          <w:szCs w:val="22"/>
        </w:rPr>
      </w:pPr>
      <w:r>
        <w:rPr>
          <w:lang w:eastAsia="zh-TW"/>
        </w:rPr>
        <w:t>In residual coding of a transform skip block,</w:t>
      </w:r>
      <w:r w:rsidRPr="00F97C89">
        <w:rPr>
          <w:szCs w:val="22"/>
          <w:lang w:val="en-GB" w:eastAsia="ko-KR"/>
        </w:rPr>
        <w:t xml:space="preserve"> </w:t>
      </w:r>
      <w:r>
        <w:rPr>
          <w:szCs w:val="22"/>
          <w:lang w:val="en-GB" w:eastAsia="ko-KR"/>
        </w:rPr>
        <w:t>for each sample, t</w:t>
      </w:r>
      <w:r w:rsidRPr="00EB77BF">
        <w:rPr>
          <w:szCs w:val="22"/>
          <w:lang w:val="en-GB" w:eastAsia="ko-KR"/>
        </w:rPr>
        <w:t>he remain</w:t>
      </w:r>
      <w:r>
        <w:rPr>
          <w:szCs w:val="22"/>
          <w:lang w:val="en-GB" w:eastAsia="ko-KR"/>
        </w:rPr>
        <w:t>ing</w:t>
      </w:r>
      <w:r w:rsidRPr="00EB77BF">
        <w:rPr>
          <w:szCs w:val="22"/>
          <w:lang w:val="en-GB" w:eastAsia="ko-KR"/>
        </w:rPr>
        <w:t xml:space="preserve"> absolute levels a</w:t>
      </w:r>
      <w:r>
        <w:rPr>
          <w:szCs w:val="22"/>
          <w:lang w:val="en-GB" w:eastAsia="ko-KR"/>
        </w:rPr>
        <w:t xml:space="preserve">re adaptively binarized using the </w:t>
      </w:r>
      <w:r w:rsidR="00004309">
        <w:rPr>
          <w:szCs w:val="22"/>
          <w:lang w:val="en-GB" w:eastAsia="ko-KR"/>
        </w:rPr>
        <w:t xml:space="preserve">Rice </w:t>
      </w:r>
      <w:r>
        <w:rPr>
          <w:szCs w:val="22"/>
          <w:lang w:val="en-GB" w:eastAsia="ko-KR"/>
        </w:rPr>
        <w:t xml:space="preserve">parameters derived depending on the levels of the </w:t>
      </w:r>
      <w:r>
        <w:rPr>
          <w:rFonts w:hint="eastAsia"/>
          <w:szCs w:val="22"/>
          <w:lang w:val="en-GB" w:eastAsia="zh-TW"/>
        </w:rPr>
        <w:t>l</w:t>
      </w:r>
      <w:r>
        <w:rPr>
          <w:szCs w:val="22"/>
          <w:lang w:val="en-GB" w:eastAsia="zh-TW"/>
        </w:rPr>
        <w:t>eft</w:t>
      </w:r>
      <w:r>
        <w:rPr>
          <w:szCs w:val="22"/>
          <w:lang w:val="en-GB" w:eastAsia="ko-KR"/>
        </w:rPr>
        <w:t xml:space="preserve"> and </w:t>
      </w:r>
      <w:r>
        <w:rPr>
          <w:rFonts w:hint="eastAsia"/>
          <w:szCs w:val="22"/>
          <w:lang w:val="en-GB" w:eastAsia="zh-TW"/>
        </w:rPr>
        <w:t>a</w:t>
      </w:r>
      <w:r>
        <w:rPr>
          <w:szCs w:val="22"/>
          <w:lang w:val="en-GB" w:eastAsia="zh-TW"/>
        </w:rPr>
        <w:t>bove</w:t>
      </w:r>
      <w:r>
        <w:rPr>
          <w:szCs w:val="22"/>
          <w:lang w:val="en-GB" w:eastAsia="ko-KR"/>
        </w:rPr>
        <w:t xml:space="preserve"> residual samples</w:t>
      </w:r>
      <w:r w:rsidRPr="00525F17">
        <w:rPr>
          <w:szCs w:val="22"/>
        </w:rPr>
        <w:t>.</w:t>
      </w:r>
      <w:r>
        <w:rPr>
          <w:szCs w:val="22"/>
        </w:rPr>
        <w:t xml:space="preserve"> In this contribution, a fix codeword (rice parameter =</w:t>
      </w:r>
      <w:r>
        <w:rPr>
          <w:szCs w:val="22"/>
          <w:lang w:eastAsia="zh-TW"/>
        </w:rPr>
        <w:t>K</w:t>
      </w:r>
      <w:r>
        <w:rPr>
          <w:szCs w:val="22"/>
        </w:rPr>
        <w:t>) is used to replace this per-sample adaptive codeword derivation.</w:t>
      </w:r>
    </w:p>
    <w:p w14:paraId="1DEEB6B4" w14:textId="77777777" w:rsidR="00724584" w:rsidRDefault="00724584" w:rsidP="00724584">
      <w:r>
        <w:t>The results of using fixed rice parameter=1 on TGM sequences compared to VTM6.0 are shown below:</w:t>
      </w:r>
    </w:p>
    <w:p w14:paraId="69E3DCD9"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02</w:t>
      </w:r>
      <w:r w:rsidRPr="0020469D">
        <w:rPr>
          <w:szCs w:val="22"/>
        </w:rPr>
        <w:t xml:space="preserve">% AI, </w:t>
      </w:r>
      <w:r>
        <w:rPr>
          <w:szCs w:val="22"/>
        </w:rPr>
        <w:t>-0</w:t>
      </w:r>
      <w:r w:rsidRPr="0020469D">
        <w:rPr>
          <w:szCs w:val="22"/>
        </w:rPr>
        <w:t>.</w:t>
      </w:r>
      <w:r>
        <w:rPr>
          <w:szCs w:val="22"/>
        </w:rPr>
        <w:t>02</w:t>
      </w:r>
      <w:r w:rsidRPr="0020469D">
        <w:rPr>
          <w:szCs w:val="22"/>
        </w:rPr>
        <w:t xml:space="preserve">% RA, </w:t>
      </w:r>
      <w:r>
        <w:rPr>
          <w:rFonts w:hint="eastAsia"/>
          <w:szCs w:val="22"/>
          <w:lang w:eastAsia="zh-TW"/>
        </w:rPr>
        <w:t>-</w:t>
      </w:r>
      <w:r>
        <w:rPr>
          <w:szCs w:val="22"/>
        </w:rPr>
        <w:t>0</w:t>
      </w:r>
      <w:r w:rsidRPr="0020469D">
        <w:rPr>
          <w:szCs w:val="22"/>
        </w:rPr>
        <w:t>.</w:t>
      </w:r>
      <w:r>
        <w:rPr>
          <w:szCs w:val="22"/>
        </w:rPr>
        <w:t>06</w:t>
      </w:r>
      <w:r w:rsidRPr="0020469D">
        <w:rPr>
          <w:szCs w:val="22"/>
        </w:rPr>
        <w:t>% LB</w:t>
      </w:r>
    </w:p>
    <w:p w14:paraId="659C5948" w14:textId="77777777" w:rsidR="00724584" w:rsidRDefault="00724584" w:rsidP="00724584">
      <w:pPr>
        <w:rPr>
          <w:szCs w:val="22"/>
        </w:rPr>
      </w:pPr>
      <w:r w:rsidRPr="0020469D">
        <w:rPr>
          <w:szCs w:val="22"/>
        </w:rPr>
        <w:tab/>
        <w:t xml:space="preserve">Low QP (2, 7, 12, 17): -0.37% AI, 0.08% RA, </w:t>
      </w:r>
      <w:r>
        <w:rPr>
          <w:szCs w:val="22"/>
        </w:rPr>
        <w:t>-0</w:t>
      </w:r>
      <w:r w:rsidRPr="0020469D">
        <w:rPr>
          <w:szCs w:val="22"/>
        </w:rPr>
        <w:t>.</w:t>
      </w:r>
      <w:r>
        <w:rPr>
          <w:szCs w:val="22"/>
        </w:rPr>
        <w:t>19</w:t>
      </w:r>
      <w:r w:rsidRPr="0020469D">
        <w:rPr>
          <w:szCs w:val="22"/>
        </w:rPr>
        <w:t>% LB</w:t>
      </w:r>
    </w:p>
    <w:p w14:paraId="3A1A00F0" w14:textId="77777777" w:rsidR="00724584" w:rsidRDefault="00724584" w:rsidP="00724584">
      <w:r>
        <w:t>The results of using fixed rice parameter=2 on TGM sequences compared to VTM6.0 are shown below:</w:t>
      </w:r>
    </w:p>
    <w:p w14:paraId="12A2D29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0B762881" w14:textId="77777777" w:rsidR="00724584" w:rsidRDefault="00724584" w:rsidP="00724584">
      <w:r w:rsidRPr="0020469D">
        <w:rPr>
          <w:szCs w:val="22"/>
        </w:rPr>
        <w:tab/>
        <w:t>Low QP (2, 7, 12, 17): -</w:t>
      </w:r>
      <w:r>
        <w:rPr>
          <w:szCs w:val="22"/>
        </w:rPr>
        <w:t>2</w:t>
      </w:r>
      <w:r w:rsidRPr="0020469D">
        <w:rPr>
          <w:szCs w:val="22"/>
        </w:rPr>
        <w:t>.</w:t>
      </w:r>
      <w:r>
        <w:rPr>
          <w:szCs w:val="22"/>
        </w:rPr>
        <w:t>15</w:t>
      </w:r>
      <w:r w:rsidRPr="0020469D">
        <w:rPr>
          <w:szCs w:val="22"/>
        </w:rPr>
        <w:t xml:space="preserve">% AI, </w:t>
      </w:r>
      <w:r>
        <w:rPr>
          <w:szCs w:val="22"/>
        </w:rPr>
        <w:t>-1</w:t>
      </w:r>
      <w:r w:rsidRPr="0020469D">
        <w:rPr>
          <w:szCs w:val="22"/>
        </w:rPr>
        <w:t>.</w:t>
      </w:r>
      <w:r>
        <w:rPr>
          <w:szCs w:val="22"/>
        </w:rPr>
        <w:t>81</w:t>
      </w:r>
      <w:r w:rsidRPr="0020469D">
        <w:rPr>
          <w:szCs w:val="22"/>
        </w:rPr>
        <w:t xml:space="preserve">% RA, </w:t>
      </w:r>
      <w:r>
        <w:rPr>
          <w:szCs w:val="22"/>
        </w:rPr>
        <w:t>-1</w:t>
      </w:r>
      <w:r w:rsidRPr="0020469D">
        <w:rPr>
          <w:szCs w:val="22"/>
        </w:rPr>
        <w:t>.</w:t>
      </w:r>
      <w:r>
        <w:rPr>
          <w:szCs w:val="22"/>
        </w:rPr>
        <w:t>35</w:t>
      </w:r>
      <w:r w:rsidRPr="0020469D">
        <w:rPr>
          <w:szCs w:val="22"/>
        </w:rPr>
        <w:t>% LB</w:t>
      </w:r>
    </w:p>
    <w:p w14:paraId="4EFC8613" w14:textId="60D75265" w:rsidR="00724584" w:rsidRDefault="00724584" w:rsidP="00724584">
      <w:pPr>
        <w:rPr>
          <w:bCs/>
        </w:rPr>
      </w:pPr>
      <w:r>
        <w:t xml:space="preserve">Moreover, </w:t>
      </w:r>
      <w:r>
        <w:rPr>
          <w:rFonts w:hint="eastAsia"/>
          <w:lang w:eastAsia="zh-TW"/>
        </w:rPr>
        <w:t>i</w:t>
      </w:r>
      <w:r>
        <w:rPr>
          <w:lang w:eastAsia="zh-TW"/>
        </w:rPr>
        <w:t xml:space="preserve">t is observed that larger </w:t>
      </w:r>
      <w:r w:rsidR="00004309">
        <w:rPr>
          <w:lang w:eastAsia="zh-TW"/>
        </w:rPr>
        <w:t xml:space="preserve">Rice </w:t>
      </w:r>
      <w:r>
        <w:rPr>
          <w:lang w:eastAsia="zh-TW"/>
        </w:rPr>
        <w:t xml:space="preserve">parameters are preferred under lower QPs because the codewords of larger </w:t>
      </w:r>
      <w:r w:rsidR="00004309">
        <w:rPr>
          <w:lang w:eastAsia="zh-TW"/>
        </w:rPr>
        <w:t xml:space="preserve">Rice </w:t>
      </w:r>
      <w:r>
        <w:rPr>
          <w:lang w:eastAsia="zh-TW"/>
        </w:rPr>
        <w:t xml:space="preserve">parameters better fit the distributions of the residual value under lower QPs. </w:t>
      </w:r>
      <w:r>
        <w:rPr>
          <w:rFonts w:eastAsiaTheme="minorEastAsia"/>
          <w:szCs w:val="22"/>
          <w:shd w:val="clear" w:color="auto" w:fill="FFFFFF"/>
          <w:lang w:eastAsia="zh-TW"/>
        </w:rPr>
        <w:t>I</w:t>
      </w:r>
      <w:r w:rsidRPr="00525F17">
        <w:rPr>
          <w:rFonts w:eastAsiaTheme="minorEastAsia"/>
          <w:szCs w:val="22"/>
          <w:shd w:val="clear" w:color="auto" w:fill="FFFFFF"/>
          <w:lang w:eastAsia="zh-TW"/>
        </w:rPr>
        <w:t xml:space="preserve">t is proposed to </w:t>
      </w:r>
      <w:r>
        <w:rPr>
          <w:rFonts w:eastAsiaTheme="minorEastAsia"/>
          <w:szCs w:val="22"/>
          <w:shd w:val="clear" w:color="auto" w:fill="FFFFFF"/>
          <w:lang w:eastAsia="zh-TW"/>
        </w:rPr>
        <w:t xml:space="preserve">use adaptive binary codewords for the syntax element </w:t>
      </w:r>
      <w:r w:rsidRPr="0061775B">
        <w:rPr>
          <w:bCs/>
        </w:rPr>
        <w:t>abs_remainder</w:t>
      </w:r>
      <w:r w:rsidRPr="002B5270">
        <w:rPr>
          <w:bCs/>
        </w:rPr>
        <w:t xml:space="preserve"> according to the CU quantization parameter</w:t>
      </w:r>
      <w:r>
        <w:rPr>
          <w:bCs/>
        </w:rPr>
        <w:t xml:space="preserve"> </w:t>
      </w:r>
      <w:r w:rsidRPr="002B5270">
        <w:rPr>
          <w:bCs/>
        </w:rPr>
        <w:t>(QP).</w:t>
      </w:r>
      <w:r>
        <w:rPr>
          <w:bCs/>
        </w:rPr>
        <w:t xml:space="preserve"> </w:t>
      </w:r>
    </w:p>
    <w:p w14:paraId="48B05CFF" w14:textId="3F80E973" w:rsidR="00724584" w:rsidRDefault="00724584" w:rsidP="00724584">
      <w:r>
        <w:t xml:space="preserve">The results of QP-dependent </w:t>
      </w:r>
      <w:r w:rsidR="00004309">
        <w:t xml:space="preserve">Rice </w:t>
      </w:r>
      <w:r>
        <w:t>parameter determination on TGM sequences compared to VTM6.0:</w:t>
      </w:r>
    </w:p>
    <w:p w14:paraId="30EC712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79BE1984" w14:textId="77777777" w:rsidR="00724584" w:rsidRPr="00654393" w:rsidRDefault="00724584" w:rsidP="00724584">
      <w:pPr>
        <w:rPr>
          <w:szCs w:val="22"/>
        </w:rPr>
      </w:pPr>
      <w:r w:rsidRPr="0020469D">
        <w:rPr>
          <w:szCs w:val="22"/>
        </w:rPr>
        <w:tab/>
        <w:t>Low QP (2, 7, 12, 17): -</w:t>
      </w:r>
      <w:r>
        <w:rPr>
          <w:szCs w:val="22"/>
        </w:rPr>
        <w:t>3</w:t>
      </w:r>
      <w:r w:rsidRPr="0020469D">
        <w:rPr>
          <w:szCs w:val="22"/>
        </w:rPr>
        <w:t>.</w:t>
      </w:r>
      <w:r>
        <w:rPr>
          <w:szCs w:val="22"/>
        </w:rPr>
        <w:t>55</w:t>
      </w:r>
      <w:r w:rsidRPr="0020469D">
        <w:rPr>
          <w:szCs w:val="22"/>
        </w:rPr>
        <w:t xml:space="preserve">% AI, </w:t>
      </w:r>
      <w:r>
        <w:rPr>
          <w:szCs w:val="22"/>
        </w:rPr>
        <w:t>-2</w:t>
      </w:r>
      <w:r w:rsidRPr="0020469D">
        <w:rPr>
          <w:szCs w:val="22"/>
        </w:rPr>
        <w:t>.</w:t>
      </w:r>
      <w:r>
        <w:rPr>
          <w:szCs w:val="22"/>
        </w:rPr>
        <w:t>97</w:t>
      </w:r>
      <w:r w:rsidRPr="0020469D">
        <w:rPr>
          <w:szCs w:val="22"/>
        </w:rPr>
        <w:t xml:space="preserve">% RA, </w:t>
      </w:r>
      <w:r>
        <w:rPr>
          <w:szCs w:val="22"/>
        </w:rPr>
        <w:t>-2</w:t>
      </w:r>
      <w:r w:rsidRPr="0020469D">
        <w:rPr>
          <w:szCs w:val="22"/>
        </w:rPr>
        <w:t>.</w:t>
      </w:r>
      <w:r>
        <w:rPr>
          <w:szCs w:val="22"/>
        </w:rPr>
        <w:t>08</w:t>
      </w:r>
      <w:r w:rsidRPr="0020469D">
        <w:rPr>
          <w:szCs w:val="22"/>
        </w:rPr>
        <w:t>% LB</w:t>
      </w:r>
    </w:p>
    <w:p w14:paraId="79256861" w14:textId="1003FD34" w:rsidR="00441804" w:rsidRDefault="00441804" w:rsidP="00441804">
      <w:pPr>
        <w:pStyle w:val="Textkrper"/>
      </w:pPr>
    </w:p>
    <w:p w14:paraId="0415777B" w14:textId="23E72C89" w:rsidR="004832FB" w:rsidRDefault="004832FB" w:rsidP="00441804">
      <w:pPr>
        <w:pStyle w:val="Textkrper"/>
      </w:pPr>
      <w:r>
        <w:t xml:space="preserve">It is generally agreed that a method with fixed Rice parameter for TS entropy coding is a relevant simplification and would also resolve the problem raised in JVET-P0373. From the results, the best tradeoff </w:t>
      </w:r>
      <w:r w:rsidR="00BA2668">
        <w:t>would be with K=1. Candidate for adoption.</w:t>
      </w:r>
    </w:p>
    <w:p w14:paraId="3C9F3845" w14:textId="02EA46E4" w:rsidR="00BA2668" w:rsidRPr="00075BDD" w:rsidRDefault="00CA5E73" w:rsidP="00441804">
      <w:pPr>
        <w:pStyle w:val="Textkrper"/>
      </w:pPr>
      <w:r w:rsidRPr="00827655">
        <w:t xml:space="preserve">Further </w:t>
      </w:r>
      <w:r>
        <w:t xml:space="preserve">discussed Thu. 9 Oct. </w:t>
      </w:r>
      <w:r w:rsidR="00CF60FA">
        <w:t>in Track A. Results in JVET-P0562r4, tables 9 and 10 show that</w:t>
      </w:r>
      <w:r w:rsidR="00BA2668">
        <w:t xml:space="preserve"> combining the fixed Rice parameter </w:t>
      </w:r>
      <w:r w:rsidR="00CF60FA">
        <w:t xml:space="preserve">(k=1) </w:t>
      </w:r>
      <w:r w:rsidR="00BA2668">
        <w:t>with the CE7-1.3b* method (limit 1.75)</w:t>
      </w:r>
      <w:r w:rsidR="00CF60FA">
        <w:t xml:space="preserve"> comes with almost no loss both for normal QP and low QP for natural sequences; for screen content, some loss is observed in normal QP range, but some gain in low QP</w:t>
      </w:r>
      <w:r w:rsidR="00BA2668">
        <w:t xml:space="preserve">. </w:t>
      </w:r>
      <w:r w:rsidR="00CF60FA">
        <w:t>Results were</w:t>
      </w:r>
      <w:r w:rsidR="00BA2668">
        <w:t xml:space="preserve"> crosscheck</w:t>
      </w:r>
      <w:r w:rsidR="00CF60FA">
        <w:t>ed</w:t>
      </w:r>
      <w:r w:rsidR="00BA2668">
        <w:t>.</w:t>
      </w:r>
    </w:p>
    <w:p w14:paraId="2801DC6A" w14:textId="07AB827A" w:rsidR="00CF60FA" w:rsidRDefault="00CF60FA" w:rsidP="00441804">
      <w:pPr>
        <w:pStyle w:val="Textkrper"/>
      </w:pPr>
      <w:r>
        <w:t xml:space="preserve">It is asked if this reasonable simplification would still be applicable in case of lossless coding. No results are available on that. However, as anyway th CE on lossless performs further investigation on improving the TS residual coding, taking </w:t>
      </w:r>
      <w:r w:rsidR="00244904">
        <w:t>CE7-1.3b* plus the fixed Rice parameter as anchor.</w:t>
      </w:r>
    </w:p>
    <w:p w14:paraId="59B9241D" w14:textId="1B2C1842" w:rsidR="00244904" w:rsidRPr="00075BDD" w:rsidRDefault="00244904" w:rsidP="00441804">
      <w:pPr>
        <w:pStyle w:val="Textkrper"/>
      </w:pPr>
      <w:r w:rsidRPr="00827655">
        <w:rPr>
          <w:highlight w:val="yellow"/>
        </w:rPr>
        <w:lastRenderedPageBreak/>
        <w:t>Decision</w:t>
      </w:r>
      <w:r>
        <w:t xml:space="preserve">: Adopt JVET-P0562. </w:t>
      </w:r>
    </w:p>
    <w:p w14:paraId="2B2246A7" w14:textId="77777777" w:rsidR="00441804" w:rsidRPr="00EC046B" w:rsidRDefault="00F61E6E" w:rsidP="00441804">
      <w:pPr>
        <w:pStyle w:val="berschrift9"/>
        <w:rPr>
          <w:rFonts w:eastAsia="Times New Roman"/>
          <w:szCs w:val="24"/>
          <w:lang w:val="en-CA"/>
        </w:rPr>
      </w:pPr>
      <w:hyperlink r:id="rId732" w:history="1">
        <w:r w:rsidR="00441804" w:rsidRPr="00075BDD">
          <w:rPr>
            <w:rFonts w:eastAsia="Times New Roman"/>
            <w:color w:val="0000FF"/>
            <w:szCs w:val="24"/>
            <w:u w:val="single"/>
            <w:lang w:val="en-CA"/>
          </w:rPr>
          <w:t>JVET-P0642</w:t>
        </w:r>
      </w:hyperlink>
      <w:r w:rsidR="00441804" w:rsidRPr="00EC046B">
        <w:rPr>
          <w:rFonts w:eastAsia="Times New Roman"/>
          <w:szCs w:val="24"/>
          <w:lang w:val="en-CA"/>
        </w:rPr>
        <w:t xml:space="preserve"> Crosscheck of JVET-P0562 (Non-CE8: Transform skip residual coding simplification) [L. Zhao (Tencent)]</w:t>
      </w:r>
    </w:p>
    <w:p w14:paraId="5CFD406B" w14:textId="30454DAE" w:rsidR="00441804" w:rsidRDefault="00441804" w:rsidP="00441804">
      <w:pPr>
        <w:pStyle w:val="Textkrper"/>
      </w:pPr>
    </w:p>
    <w:p w14:paraId="434CEAC4" w14:textId="77777777" w:rsidR="00C65843" w:rsidRPr="0048303A" w:rsidRDefault="00F61E6E" w:rsidP="00FC4C77">
      <w:pPr>
        <w:pStyle w:val="berschrift9"/>
        <w:rPr>
          <w:rFonts w:eastAsia="Times New Roman"/>
          <w:szCs w:val="24"/>
        </w:rPr>
      </w:pPr>
      <w:hyperlink r:id="rId733" w:history="1">
        <w:r w:rsidR="00C65843" w:rsidRPr="0048303A">
          <w:rPr>
            <w:rFonts w:eastAsia="Times New Roman"/>
            <w:color w:val="0000FF"/>
            <w:szCs w:val="24"/>
            <w:u w:val="single"/>
            <w:lang w:val="en-CA"/>
          </w:rPr>
          <w:t>JVET-P1003</w:t>
        </w:r>
      </w:hyperlink>
      <w:r w:rsidR="00C65843" w:rsidRPr="0048303A">
        <w:rPr>
          <w:rFonts w:eastAsia="Times New Roman"/>
          <w:szCs w:val="24"/>
          <w:lang w:val="en-CA"/>
        </w:rPr>
        <w:t xml:space="preserve"> Cross-check of combined results of JVET-P0562, CE7-1.3.b-alt and JVET-P0606 [M. G. Sarwer (Alibaba)]</w:t>
      </w:r>
    </w:p>
    <w:p w14:paraId="6DC1EA78" w14:textId="062F34E3" w:rsidR="00C65843" w:rsidRDefault="00C65843" w:rsidP="00441804">
      <w:pPr>
        <w:pStyle w:val="Textkrper"/>
      </w:pPr>
    </w:p>
    <w:p w14:paraId="3B8336CC" w14:textId="77777777" w:rsidR="00C65843" w:rsidRPr="00075BDD" w:rsidRDefault="00C65843" w:rsidP="00441804">
      <w:pPr>
        <w:pStyle w:val="Textkrper"/>
      </w:pPr>
    </w:p>
    <w:p w14:paraId="48080BB7" w14:textId="77777777" w:rsidR="001D0F10" w:rsidRPr="00056114" w:rsidRDefault="00F61E6E" w:rsidP="007966F0">
      <w:pPr>
        <w:pStyle w:val="berschrift9"/>
        <w:rPr>
          <w:rFonts w:eastAsia="Times New Roman"/>
          <w:szCs w:val="24"/>
          <w:lang w:val="en-CA"/>
        </w:rPr>
      </w:pPr>
      <w:hyperlink r:id="rId734" w:history="1">
        <w:r w:rsidR="001D0F10" w:rsidRPr="00075BDD">
          <w:rPr>
            <w:rFonts w:eastAsia="Times New Roman"/>
            <w:color w:val="0000FF"/>
            <w:szCs w:val="24"/>
            <w:u w:val="single"/>
            <w:lang w:val="en-CA"/>
          </w:rPr>
          <w:t>JVET-P0585</w:t>
        </w:r>
      </w:hyperlink>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77777777" w:rsidR="00571867" w:rsidRPr="005B217D" w:rsidRDefault="00571867" w:rsidP="00571867">
      <w:pPr>
        <w:rPr>
          <w:szCs w:val="22"/>
        </w:rPr>
      </w:pPr>
      <w:r>
        <w:t xml:space="preserve">This contribution proposes to align the number of context coded bins per coefficient for transform skip residual coding and transform coefficient coding by assigning 1.75 bin/coefficient at TB-level.  </w:t>
      </w:r>
      <w:r>
        <w:rPr>
          <w:szCs w:val="22"/>
        </w:rPr>
        <w:t xml:space="preserve">The simulations results show Class F:0.11% AI, 0.07% RA, 0.05% </w:t>
      </w:r>
      <w:r w:rsidRPr="009959C8">
        <w:rPr>
          <w:szCs w:val="22"/>
        </w:rPr>
        <w:t>LB BD-Rate, and Class TGM: 0.2</w:t>
      </w:r>
      <w:r>
        <w:rPr>
          <w:szCs w:val="22"/>
        </w:rPr>
        <w:t>6</w:t>
      </w:r>
      <w:r w:rsidRPr="009959C8">
        <w:rPr>
          <w:szCs w:val="22"/>
        </w:rPr>
        <w:t>% AI, -0.2</w:t>
      </w:r>
      <w:r>
        <w:rPr>
          <w:szCs w:val="22"/>
        </w:rPr>
        <w:t>0</w:t>
      </w:r>
      <w:r w:rsidRPr="009959C8">
        <w:rPr>
          <w:szCs w:val="22"/>
        </w:rPr>
        <w:t xml:space="preserve">% RA, </w:t>
      </w:r>
      <w:r>
        <w:rPr>
          <w:szCs w:val="22"/>
        </w:rPr>
        <w:t>-0.02% LB BD-Rate, versus VTM-6.0 anchor under common test conditions.</w:t>
      </w:r>
    </w:p>
    <w:p w14:paraId="785B8807" w14:textId="25A27711" w:rsidR="001D0F10" w:rsidRPr="00075BDD" w:rsidRDefault="00571867" w:rsidP="0021179A">
      <w:pPr>
        <w:pStyle w:val="Textkrper"/>
      </w:pPr>
      <w:r>
        <w:t>No need for presentation, “1.75 problem” was resolved.</w:t>
      </w:r>
    </w:p>
    <w:p w14:paraId="4AFCEBAA" w14:textId="77777777" w:rsidR="001D0F10" w:rsidRPr="00056114" w:rsidRDefault="00F61E6E" w:rsidP="007966F0">
      <w:pPr>
        <w:pStyle w:val="berschrift9"/>
        <w:rPr>
          <w:rFonts w:eastAsia="Times New Roman"/>
          <w:szCs w:val="24"/>
          <w:lang w:val="en-CA"/>
        </w:rPr>
      </w:pPr>
      <w:hyperlink r:id="rId735" w:history="1">
        <w:r w:rsidR="001D0F10" w:rsidRPr="00075BDD">
          <w:rPr>
            <w:rFonts w:eastAsia="Times New Roman"/>
            <w:color w:val="0000FF"/>
            <w:szCs w:val="24"/>
            <w:u w:val="single"/>
            <w:lang w:val="en-CA"/>
          </w:rPr>
          <w:t>JVET-P0587</w:t>
        </w:r>
      </w:hyperlink>
      <w:r w:rsidR="001D0F10" w:rsidRPr="00EC046B">
        <w:rPr>
          <w:rFonts w:eastAsia="Times New Roman"/>
          <w:szCs w:val="24"/>
          <w:lang w:val="en-CA"/>
        </w:rPr>
        <w:t xml:space="preserve"> CE7-related: Simplifying the derivation process of ctxInc for residual coding [S.-T. Hsiang, T.-D. Chuang, Y.-W. Huang, S.-M. Lei (MediaTek)]</w:t>
      </w:r>
    </w:p>
    <w:p w14:paraId="3301D8D3" w14:textId="77777777" w:rsidR="00571867" w:rsidRPr="00651CEF" w:rsidRDefault="00571867" w:rsidP="00571867">
      <w:pPr>
        <w:rPr>
          <w:szCs w:val="22"/>
        </w:rPr>
      </w:pPr>
      <w:r w:rsidRPr="00726C9D">
        <w:rPr>
          <w:szCs w:val="22"/>
        </w:rPr>
        <w:t>This contribution</w:t>
      </w:r>
      <w:r>
        <w:rPr>
          <w:szCs w:val="22"/>
        </w:rPr>
        <w:t xml:space="preserve"> proposes a modified</w:t>
      </w:r>
      <w:r>
        <w:rPr>
          <w:noProof/>
          <w:lang w:eastAsia="ko-KR"/>
        </w:rPr>
        <w:t xml:space="preserve"> </w:t>
      </w:r>
      <w:r w:rsidRPr="00206295">
        <w:rPr>
          <w:szCs w:val="22"/>
        </w:rPr>
        <w:t>derivation process of ctxInc for residual coding</w:t>
      </w:r>
      <w:r>
        <w:rPr>
          <w:szCs w:val="22"/>
        </w:rPr>
        <w:t xml:space="preserve"> </w:t>
      </w:r>
      <w:r w:rsidRPr="00536D70">
        <w:rPr>
          <w:szCs w:val="22"/>
        </w:rPr>
        <w:t>by re-organizing the indexing of the context variables</w:t>
      </w:r>
      <w:r>
        <w:rPr>
          <w:szCs w:val="22"/>
        </w:rPr>
        <w:t xml:space="preserve"> associated the syntax elements</w:t>
      </w:r>
      <w:r w:rsidRPr="00536D70">
        <w:rPr>
          <w:szCs w:val="22"/>
        </w:rPr>
        <w:t xml:space="preserve"> par_level_flag and abs_level_gtx_flag</w:t>
      </w:r>
      <w:r>
        <w:rPr>
          <w:szCs w:val="22"/>
        </w:rPr>
        <w:t xml:space="preserve">. In the proposed method, the three context variables </w:t>
      </w:r>
      <w:r>
        <w:rPr>
          <w:noProof/>
          <w:lang w:eastAsia="ko-KR"/>
        </w:rPr>
        <w:t xml:space="preserve">for entropy coding the values of </w:t>
      </w:r>
      <w:r w:rsidRPr="00084198">
        <w:rPr>
          <w:noProof/>
          <w:lang w:eastAsia="ko-KR"/>
        </w:rPr>
        <w:t>abs_level_gtx_flag</w:t>
      </w:r>
      <w:r>
        <w:rPr>
          <w:noProof/>
          <w:lang w:eastAsia="ko-KR"/>
        </w:rPr>
        <w:t xml:space="preserve">[n][0], </w:t>
      </w:r>
      <w:r w:rsidRPr="00A54D3B">
        <w:rPr>
          <w:lang w:eastAsia="zh-TW"/>
        </w:rPr>
        <w:t>par_level_flag</w:t>
      </w:r>
      <w:r>
        <w:rPr>
          <w:lang w:eastAsia="zh-TW"/>
        </w:rPr>
        <w:t xml:space="preserve">[n], and </w:t>
      </w:r>
      <w:r w:rsidRPr="00084198">
        <w:rPr>
          <w:noProof/>
          <w:lang w:eastAsia="ko-KR"/>
        </w:rPr>
        <w:t>abs_level_gtx_flag</w:t>
      </w:r>
      <w:r>
        <w:rPr>
          <w:noProof/>
          <w:lang w:eastAsia="ko-KR"/>
        </w:rPr>
        <w:t>[n][1] for a current coefficient at the scanning position n can be grouped into a subset and accessed jointly. The proposed method reportedly does not have any impact on BD bitrate performance.</w:t>
      </w:r>
    </w:p>
    <w:p w14:paraId="64BE9938" w14:textId="19893155" w:rsidR="001D0F10" w:rsidRPr="00075BDD" w:rsidRDefault="00571867" w:rsidP="0021179A">
      <w:pPr>
        <w:pStyle w:val="Textkrper"/>
      </w:pPr>
      <w:r>
        <w:t>This is interesting for implementation, but does not make the spec better readable. Does not change anything normatively. No need for action.</w:t>
      </w:r>
    </w:p>
    <w:p w14:paraId="0AC30258" w14:textId="77777777" w:rsidR="001D0F10" w:rsidRPr="00056114" w:rsidRDefault="00F61E6E" w:rsidP="007966F0">
      <w:pPr>
        <w:pStyle w:val="berschrift9"/>
        <w:rPr>
          <w:rFonts w:eastAsia="Times New Roman"/>
          <w:szCs w:val="24"/>
          <w:lang w:val="en-CA"/>
        </w:rPr>
      </w:pPr>
      <w:hyperlink r:id="rId736" w:history="1">
        <w:r w:rsidR="001D0F10" w:rsidRPr="00075BDD">
          <w:rPr>
            <w:rFonts w:eastAsia="Times New Roman"/>
            <w:color w:val="0000FF"/>
            <w:szCs w:val="24"/>
            <w:u w:val="single"/>
            <w:lang w:val="en-CA"/>
          </w:rPr>
          <w:t>JVET-P0619</w:t>
        </w:r>
      </w:hyperlink>
      <w:r w:rsidR="001D0F10" w:rsidRPr="00EC046B">
        <w:rPr>
          <w:rFonts w:eastAsia="Times New Roman"/>
          <w:szCs w:val="24"/>
          <w:lang w:val="en-CA"/>
        </w:rPr>
        <w:t xml:space="preserve"> Non-CE7: State-dependent Binarization for Transform Coefficient Levels [H. Schwarz, A. Henkel, D. Marpe, T. Wiegand] [late]</w:t>
      </w:r>
    </w:p>
    <w:p w14:paraId="57FF99EE" w14:textId="22BFBAFA"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This contribution proposes to select the binarization of transform coefficient levels depending on the quantization state.  It only affects transform coefficient coding for dependent quantization; it does not modify the transform coefficient coding for conventional quantization.  It is asserted that the proposed change reduces the bi</w:t>
      </w:r>
      <w:r w:rsidR="006D768B">
        <w:rPr>
          <w:rFonts w:eastAsia="Times New Roman"/>
        </w:rPr>
        <w:t>n</w:t>
      </w:r>
      <w:r w:rsidRPr="00013877">
        <w:rPr>
          <w:rFonts w:eastAsia="Times New Roman"/>
        </w:rPr>
        <w:t>-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value is equal to 1. Two variants are presented. In variant A, the binarization is only dependent on the quantization state. In variant B, it depends on the state and on whether the sum of absolute levels inside the template is equal or unequal to zero.  It is asserted that variant B achieves a slightly larger reduction of the bin-to-bit ratio. For the common test conditions, the following results are reported:</w:t>
      </w:r>
    </w:p>
    <w:p w14:paraId="03C11508"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A:</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3%,  -0.07%,  -0.16% (Y,Cb,Cr);  max/avg. bin-to-bit ratio of -4.84% / -4.73%</w:t>
      </w:r>
      <w:r w:rsidRPr="00013877">
        <w:rPr>
          <w:rFonts w:eastAsia="Times New Roman"/>
        </w:rPr>
        <w:br/>
      </w:r>
      <w:r w:rsidRPr="00013877">
        <w:rPr>
          <w:rFonts w:eastAsia="Times New Roman"/>
        </w:rPr>
        <w:tab/>
        <w:t>RA:</w:t>
      </w:r>
      <w:r w:rsidRPr="00013877">
        <w:rPr>
          <w:rFonts w:eastAsia="Times New Roman"/>
        </w:rPr>
        <w:tab/>
        <w:t xml:space="preserve"> 0.05%,  -0.07%,  -0.13% (Y,Cb,Cr);  max/avg. bin-to-bit ratio of -5.40% / -4.78%</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7%,    0.02%,   0.15% (Y,Cb,Cr);  max/avg. bin-to-bit ratio of -5.09% / -5.65%</w:t>
      </w:r>
    </w:p>
    <w:p w14:paraId="21509805"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B:</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4%,  -0.22%,  -0.27% (Y,Cb,Cr);  max/avg. bin-to-bit ratio of -5.28% / -5.12%</w:t>
      </w:r>
      <w:r w:rsidRPr="00013877">
        <w:rPr>
          <w:rFonts w:eastAsia="Times New Roman"/>
        </w:rPr>
        <w:br/>
      </w:r>
      <w:r w:rsidRPr="00013877">
        <w:rPr>
          <w:rFonts w:eastAsia="Times New Roman"/>
        </w:rPr>
        <w:lastRenderedPageBreak/>
        <w:tab/>
        <w:t>RA:</w:t>
      </w:r>
      <w:r w:rsidRPr="00013877">
        <w:rPr>
          <w:rFonts w:eastAsia="Times New Roman"/>
        </w:rPr>
        <w:tab/>
        <w:t xml:space="preserve"> 0.03%,  -0.01%,  -0.16% (Y,Cb,Cr);  max/avg. bin-to-bit ratio of -5.62% / -5.03%</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4%,  -0.04%,  -0.16% (Y,Cb,Cr);  max/avg. bin-to-bit ratio of -5.84% / -6.32%</w:t>
      </w:r>
    </w:p>
    <w:p w14:paraId="2BE4AF91"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It is asserted that both proposed variants prevent the insertion of cabac_zero_word’s in the bitstreams generated according to the common test conditions and the low QP configuration.</w:t>
      </w:r>
    </w:p>
    <w:p w14:paraId="7F30068B"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p>
    <w:p w14:paraId="3F3641C7" w14:textId="392F0628" w:rsidR="001D0F10" w:rsidRDefault="00632114" w:rsidP="0021179A">
      <w:pPr>
        <w:pStyle w:val="Textkrper"/>
      </w:pPr>
      <w:r>
        <w:t xml:space="preserve">From the discussion, </w:t>
      </w:r>
      <w:r w:rsidRPr="00276B79">
        <w:rPr>
          <w:highlight w:val="yellow"/>
        </w:rPr>
        <w:t>it is agreed that with the current design</w:t>
      </w:r>
      <w:r w:rsidR="006D768B" w:rsidRPr="00276B79">
        <w:rPr>
          <w:highlight w:val="yellow"/>
        </w:rPr>
        <w:t xml:space="preserve"> of VVC in terms of the number of context coded bins and in terms of bin to bit ratio is acceptable.</w:t>
      </w:r>
      <w:r w:rsidR="006D768B">
        <w:t xml:space="preserve"> No need for action. It is also noted that the approach of JVET-P0619 makes the entropy coding less regular which may be undesirable.</w:t>
      </w:r>
    </w:p>
    <w:p w14:paraId="0E3F698C" w14:textId="75D67D54" w:rsidR="006D768B" w:rsidRDefault="006D768B" w:rsidP="0021179A">
      <w:pPr>
        <w:pStyle w:val="Textkrper"/>
      </w:pPr>
      <w:r>
        <w:t xml:space="preserve">There are other contributions on similar aspects in section </w:t>
      </w:r>
      <w:r>
        <w:fldChar w:fldCharType="begin"/>
      </w:r>
      <w:r>
        <w:instrText xml:space="preserve"> REF _Ref534462162 \r \h </w:instrText>
      </w:r>
      <w:r>
        <w:fldChar w:fldCharType="separate"/>
      </w:r>
      <w:r>
        <w:t>6.10</w:t>
      </w:r>
      <w:r>
        <w:fldChar w:fldCharType="end"/>
      </w:r>
      <w:r>
        <w:t>.</w:t>
      </w:r>
    </w:p>
    <w:p w14:paraId="05E7283A" w14:textId="77777777" w:rsidR="00624B9D" w:rsidRPr="00F34F02" w:rsidRDefault="00F61E6E" w:rsidP="00B701AA">
      <w:pPr>
        <w:pStyle w:val="berschrift9"/>
        <w:rPr>
          <w:rFonts w:eastAsia="Times New Roman"/>
          <w:szCs w:val="24"/>
        </w:rPr>
      </w:pPr>
      <w:hyperlink r:id="rId737" w:history="1">
        <w:r w:rsidR="00624B9D" w:rsidRPr="00F34F02">
          <w:rPr>
            <w:rFonts w:eastAsia="Times New Roman"/>
            <w:color w:val="0000FF"/>
            <w:szCs w:val="24"/>
            <w:u w:val="single"/>
            <w:lang w:val="en-CA"/>
          </w:rPr>
          <w:t>JVET-P0901</w:t>
        </w:r>
      </w:hyperlink>
      <w:r w:rsidR="00624B9D" w:rsidRPr="00F34F02">
        <w:rPr>
          <w:rFonts w:eastAsia="Times New Roman"/>
          <w:szCs w:val="24"/>
          <w:lang w:val="en-CA"/>
        </w:rPr>
        <w:t xml:space="preserve"> Crosscheck of JVET-P0619 (Non-CE7: State-dependent Binarization for Transform Coefficient Levels) [M. Coban (Qualcomm)]</w:t>
      </w:r>
    </w:p>
    <w:p w14:paraId="5C0C0F5D" w14:textId="77777777" w:rsidR="00624B9D" w:rsidRPr="00075BDD" w:rsidRDefault="00624B9D" w:rsidP="0021179A">
      <w:pPr>
        <w:pStyle w:val="Textkrper"/>
      </w:pPr>
    </w:p>
    <w:p w14:paraId="240DD2CC" w14:textId="04779C9E" w:rsidR="002863F0" w:rsidRPr="00075BDD" w:rsidRDefault="002863F0" w:rsidP="00422C11">
      <w:pPr>
        <w:pStyle w:val="berschrift2"/>
        <w:ind w:left="576"/>
        <w:rPr>
          <w:lang w:val="en-CA"/>
        </w:rPr>
      </w:pPr>
      <w:bookmarkStart w:id="5095" w:name="_Ref13489792"/>
      <w:r w:rsidRPr="00075BDD">
        <w:rPr>
          <w:lang w:val="en-CA"/>
        </w:rPr>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r w:rsidR="00624B9D" w:rsidRPr="00075BDD">
        <w:rPr>
          <w:lang w:val="en-CA"/>
        </w:rPr>
        <w:t>3</w:t>
      </w:r>
      <w:r w:rsidR="00624B9D">
        <w:rPr>
          <w:lang w:val="en-CA"/>
        </w:rPr>
        <w:t>6</w:t>
      </w:r>
      <w:r w:rsidRPr="00075BDD">
        <w:rPr>
          <w:lang w:val="en-CA"/>
        </w:rPr>
        <w:t>)</w:t>
      </w:r>
      <w:bookmarkEnd w:id="5092"/>
      <w:bookmarkEnd w:id="5095"/>
    </w:p>
    <w:p w14:paraId="791202BB" w14:textId="36346E57" w:rsidR="00AF527C" w:rsidRPr="00075BDD" w:rsidRDefault="00AF527C" w:rsidP="00AF527C">
      <w:pPr>
        <w:pStyle w:val="Textkrper"/>
      </w:pPr>
      <w:r w:rsidRPr="00FF1186">
        <w:t xml:space="preserve">Contributions in this category were discussed </w:t>
      </w:r>
      <w:r w:rsidR="00F95CF4" w:rsidRPr="00FF1186">
        <w:t>Saturday 5</w:t>
      </w:r>
      <w:r w:rsidRPr="00FF1186">
        <w:t xml:space="preserve"> Oct. </w:t>
      </w:r>
      <w:r w:rsidR="00F95CF4" w:rsidRPr="00537189">
        <w:t>1845</w:t>
      </w:r>
      <w:r w:rsidRPr="00FF1186">
        <w:t>–</w:t>
      </w:r>
      <w:r w:rsidR="00F95CF4" w:rsidRPr="00537189">
        <w:t>2000</w:t>
      </w:r>
      <w:r w:rsidRPr="00FF1186">
        <w:t xml:space="preserve"> </w:t>
      </w:r>
      <w:r w:rsidR="00F70055" w:rsidRPr="00FF1186">
        <w:t>and Sunday 0900-</w:t>
      </w:r>
      <w:r w:rsidR="00B04D1D" w:rsidRPr="00FF1186">
        <w:t>1130</w:t>
      </w:r>
      <w:r w:rsidR="00F70055" w:rsidRPr="00FF1186">
        <w:t xml:space="preserve"> </w:t>
      </w:r>
      <w:r w:rsidRPr="00FF1186">
        <w:t xml:space="preserve">in Track </w:t>
      </w:r>
      <w:r w:rsidR="00F95CF4" w:rsidRPr="00537189">
        <w:t>A</w:t>
      </w:r>
      <w:r w:rsidR="00F95CF4" w:rsidRPr="00FF1186">
        <w:t xml:space="preserve"> </w:t>
      </w:r>
      <w:r w:rsidRPr="00FF1186">
        <w:t xml:space="preserve">(chaired by </w:t>
      </w:r>
      <w:r w:rsidR="00F95CF4" w:rsidRPr="00537189">
        <w:t>JRO</w:t>
      </w:r>
      <w:r w:rsidRPr="00FF1186">
        <w:t>).</w:t>
      </w:r>
    </w:p>
    <w:p w14:paraId="241C65A9" w14:textId="5B325074" w:rsidR="00123BC9" w:rsidRDefault="00123BC9" w:rsidP="00123BC9">
      <w:pPr>
        <w:rPr>
          <w:lang w:eastAsia="de-DE"/>
        </w:rPr>
      </w:pPr>
      <w:r>
        <w:rPr>
          <w:lang w:eastAsia="de-DE"/>
        </w:rPr>
        <w:t xml:space="preserve">Problem with palette mode memory footprint – </w:t>
      </w:r>
      <w:r w:rsidR="00244904" w:rsidRPr="00827655">
        <w:rPr>
          <w:lang w:eastAsia="de-DE"/>
        </w:rPr>
        <w:t>Y.-H. Chao</w:t>
      </w:r>
      <w:r>
        <w:rPr>
          <w:lang w:eastAsia="de-DE"/>
        </w:rPr>
        <w:t xml:space="preserve"> </w:t>
      </w:r>
      <w:r w:rsidR="00244904">
        <w:rPr>
          <w:lang w:eastAsia="de-DE"/>
        </w:rPr>
        <w:t>volunteered fixing that issue.</w:t>
      </w:r>
    </w:p>
    <w:p w14:paraId="168BD199" w14:textId="6AB5A582" w:rsidR="00F95CF4" w:rsidRPr="004D7816" w:rsidDel="00B645F9" w:rsidRDefault="00F95CF4" w:rsidP="00123BC9">
      <w:pPr>
        <w:rPr>
          <w:del w:id="5096" w:author="ohm" w:date="2019-10-12T15:45:00Z"/>
          <w:lang w:eastAsia="de-DE"/>
        </w:rPr>
      </w:pPr>
      <w:r>
        <w:rPr>
          <w:lang w:eastAsia="de-DE"/>
        </w:rPr>
        <w:t xml:space="preserve">BoG (X. Xu) </w:t>
      </w:r>
      <w:ins w:id="5097" w:author="ohm" w:date="2019-10-12T15:43:00Z">
        <w:r w:rsidR="00B645F9">
          <w:rPr>
            <w:lang w:eastAsia="de-DE"/>
          </w:rPr>
          <w:t>JVET-P0</w:t>
        </w:r>
      </w:ins>
      <w:ins w:id="5098" w:author="ohm" w:date="2019-10-12T15:44:00Z">
        <w:r w:rsidR="00B645F9">
          <w:rPr>
            <w:lang w:eastAsia="de-DE"/>
          </w:rPr>
          <w:t xml:space="preserve">999 was established </w:t>
        </w:r>
      </w:ins>
      <w:r>
        <w:rPr>
          <w:lang w:eastAsia="de-DE"/>
        </w:rPr>
        <w:t xml:space="preserve">to review the remaining contributions related to palette mode (from </w:t>
      </w:r>
      <w:r w:rsidR="00F70055">
        <w:rPr>
          <w:lang w:eastAsia="de-DE"/>
        </w:rPr>
        <w:t>JVET</w:t>
      </w:r>
      <w:r>
        <w:rPr>
          <w:lang w:eastAsia="de-DE"/>
        </w:rPr>
        <w:t>-P0460 onwards)</w:t>
      </w:r>
      <w:del w:id="5099" w:author="ohm" w:date="2019-10-12T15:44:00Z">
        <w:r w:rsidDel="00B645F9">
          <w:rPr>
            <w:lang w:eastAsia="de-DE"/>
          </w:rPr>
          <w:delText xml:space="preserve"> was established</w:delText>
        </w:r>
      </w:del>
      <w:r>
        <w:rPr>
          <w:lang w:eastAsia="de-DE"/>
        </w:rPr>
        <w:t>.</w:t>
      </w:r>
      <w:ins w:id="5100" w:author="ohm" w:date="2019-10-12T15:44:00Z">
        <w:r w:rsidR="00B645F9">
          <w:rPr>
            <w:lang w:eastAsia="de-DE"/>
          </w:rPr>
          <w:t xml:space="preserve"> The decsions based on the recommendations of the BoG can be found in section </w:t>
        </w:r>
      </w:ins>
      <w:ins w:id="5101" w:author="ohm" w:date="2019-10-12T15:45:00Z">
        <w:r w:rsidR="00B645F9">
          <w:rPr>
            <w:lang w:eastAsia="de-DE"/>
          </w:rPr>
          <w:fldChar w:fldCharType="begin"/>
        </w:r>
        <w:r w:rsidR="00B645F9">
          <w:rPr>
            <w:lang w:eastAsia="de-DE"/>
          </w:rPr>
          <w:instrText xml:space="preserve"> REF _Ref21771549 \r \h </w:instrText>
        </w:r>
      </w:ins>
      <w:r w:rsidR="00B645F9">
        <w:rPr>
          <w:lang w:eastAsia="de-DE"/>
        </w:rPr>
      </w:r>
      <w:r w:rsidR="00B645F9">
        <w:rPr>
          <w:lang w:eastAsia="de-DE"/>
        </w:rPr>
        <w:fldChar w:fldCharType="separate"/>
      </w:r>
      <w:ins w:id="5102" w:author="ohm" w:date="2019-10-12T15:45:00Z">
        <w:r w:rsidR="00B645F9">
          <w:rPr>
            <w:lang w:eastAsia="de-DE"/>
          </w:rPr>
          <w:t>11.6</w:t>
        </w:r>
        <w:r w:rsidR="00B645F9">
          <w:rPr>
            <w:lang w:eastAsia="de-DE"/>
          </w:rPr>
          <w:fldChar w:fldCharType="end"/>
        </w:r>
        <w:r w:rsidR="00B645F9">
          <w:rPr>
            <w:lang w:eastAsia="de-DE"/>
          </w:rPr>
          <w:t>.</w:t>
        </w:r>
      </w:ins>
    </w:p>
    <w:p w14:paraId="0495D61E" w14:textId="77777777" w:rsidR="00123BC9" w:rsidRPr="00075BDD" w:rsidRDefault="00123BC9">
      <w:pPr>
        <w:pPrChange w:id="5103" w:author="ohm" w:date="2019-10-12T15:45:00Z">
          <w:pPr>
            <w:pStyle w:val="Textkrper"/>
          </w:pPr>
        </w:pPrChange>
      </w:pPr>
    </w:p>
    <w:bookmarkStart w:id="5104" w:name="_Ref526750286"/>
    <w:bookmarkStart w:id="5105" w:name="_Ref534462171"/>
    <w:bookmarkStart w:id="5106" w:name="_Ref518893243"/>
    <w:bookmarkStart w:id="5107" w:name="_Ref525483473"/>
    <w:bookmarkStart w:id="5108" w:name="_Ref518893217"/>
    <w:p w14:paraId="57E101D7" w14:textId="77777777" w:rsidR="001D0F10" w:rsidRPr="00056114" w:rsidRDefault="00C454E7" w:rsidP="007966F0">
      <w:pPr>
        <w:pStyle w:val="berschrift9"/>
        <w:rPr>
          <w:rFonts w:eastAsia="Times New Roman"/>
          <w:szCs w:val="24"/>
          <w:lang w:val="en-CA"/>
        </w:rPr>
      </w:pPr>
      <w:r>
        <w:fldChar w:fldCharType="begin"/>
      </w:r>
      <w:r>
        <w:instrText xml:space="preserve"> HYPERLINK "http://phenix.it-sudparis.eu/jvet/doc_end_user/current_document.php?id=8019" </w:instrText>
      </w:r>
      <w:r>
        <w:fldChar w:fldCharType="separate"/>
      </w:r>
      <w:r w:rsidR="001D0F10" w:rsidRPr="00075BDD">
        <w:rPr>
          <w:rFonts w:eastAsia="Times New Roman"/>
          <w:color w:val="0000FF"/>
          <w:szCs w:val="24"/>
          <w:u w:val="single"/>
          <w:lang w:val="en-CA"/>
        </w:rPr>
        <w:t>JVET-P0230</w:t>
      </w:r>
      <w:r>
        <w:rPr>
          <w:rFonts w:eastAsia="Times New Roman"/>
          <w:color w:val="0000FF"/>
          <w:szCs w:val="24"/>
          <w:u w:val="single"/>
          <w:lang w:val="en-CA"/>
        </w:rPr>
        <w:fldChar w:fldCharType="end"/>
      </w:r>
      <w:r w:rsidR="001D0F10" w:rsidRPr="00EC046B">
        <w:rPr>
          <w:rFonts w:eastAsia="Times New Roman"/>
          <w:szCs w:val="24"/>
          <w:lang w:val="en-CA"/>
        </w:rPr>
        <w:t xml:space="preserve"> CE8-1.2-related: Compound palette mode with signalled merge index [W. Zhu, J. Xu, L. Zhang (Bytedance)]</w:t>
      </w:r>
    </w:p>
    <w:p w14:paraId="1706E255" w14:textId="20D07B52" w:rsidR="00F95CF4" w:rsidRPr="00276B79" w:rsidRDefault="00F95CF4" w:rsidP="00276B79">
      <w:r>
        <w:t>Reviewed in Track A</w:t>
      </w:r>
    </w:p>
    <w:p w14:paraId="0C6F79B6" w14:textId="77777777" w:rsidR="006D768B" w:rsidRPr="003F55E8" w:rsidRDefault="006D768B" w:rsidP="006D768B">
      <w:pPr>
        <w:jc w:val="both"/>
        <w:rPr>
          <w:szCs w:val="22"/>
        </w:rPr>
      </w:pPr>
      <w:r w:rsidRPr="003F55E8">
        <w:rPr>
          <w:szCs w:val="22"/>
        </w:rPr>
        <w:t xml:space="preserve">This document presents a method of compound palette mode with </w:t>
      </w:r>
      <w:r>
        <w:rPr>
          <w:szCs w:val="22"/>
        </w:rPr>
        <w:t>signalled</w:t>
      </w:r>
      <w:r w:rsidRPr="003F55E8">
        <w:rPr>
          <w:szCs w:val="22"/>
        </w:rPr>
        <w:t xml:space="preserve"> merge index. Different from the compound palette mode (CPM) in CE8-1.2, a merge index is signa</w:t>
      </w:r>
      <w:r>
        <w:rPr>
          <w:szCs w:val="22"/>
        </w:rPr>
        <w:t>l</w:t>
      </w:r>
      <w:r w:rsidRPr="003F55E8">
        <w:rPr>
          <w:szCs w:val="22"/>
        </w:rPr>
        <w:t>led for each coding unit coded with CPM. The proposed method is implemented and evaluated with VTM6. The simulations are conducted with the CE8 test conditions. Simulation results are summarized as below:</w:t>
      </w:r>
    </w:p>
    <w:p w14:paraId="2B9CFD35" w14:textId="77777777" w:rsidR="006D768B" w:rsidRPr="003F55E8" w:rsidRDefault="006D768B" w:rsidP="006D768B">
      <w:pPr>
        <w:jc w:val="both"/>
        <w:rPr>
          <w:szCs w:val="22"/>
        </w:rPr>
      </w:pPr>
      <w:r w:rsidRPr="003F55E8">
        <w:rPr>
          <w:szCs w:val="22"/>
        </w:rPr>
        <w:t>CTC QP = {22, 27, 32, 37}:</w:t>
      </w:r>
    </w:p>
    <w:p w14:paraId="40AA95AC" w14:textId="77777777" w:rsidR="006D768B" w:rsidRPr="003F55E8" w:rsidRDefault="006D768B" w:rsidP="006D768B">
      <w:pPr>
        <w:jc w:val="both"/>
        <w:rPr>
          <w:szCs w:val="22"/>
        </w:rPr>
      </w:pPr>
      <w:r w:rsidRPr="003F55E8">
        <w:rPr>
          <w:szCs w:val="22"/>
        </w:rPr>
        <w:t xml:space="preserve">Dual tree on: </w:t>
      </w:r>
    </w:p>
    <w:p w14:paraId="6B3CC2E5" w14:textId="77777777" w:rsidR="006D768B" w:rsidRPr="003F55E8" w:rsidRDefault="006D768B" w:rsidP="006D768B">
      <w:pPr>
        <w:jc w:val="both"/>
        <w:rPr>
          <w:szCs w:val="22"/>
        </w:rPr>
      </w:pPr>
      <w:r w:rsidRPr="003F55E8">
        <w:rPr>
          <w:szCs w:val="22"/>
        </w:rPr>
        <w:t xml:space="preserve">TGM1080p: AI: -0.32%, 103%, </w:t>
      </w:r>
      <w:r>
        <w:rPr>
          <w:szCs w:val="22"/>
        </w:rPr>
        <w:t>99</w:t>
      </w:r>
      <w:r w:rsidRPr="003F55E8">
        <w:rPr>
          <w:szCs w:val="22"/>
        </w:rPr>
        <w:t xml:space="preserve">%; RA: -0.41%, 104%, </w:t>
      </w:r>
      <w:r>
        <w:rPr>
          <w:szCs w:val="22"/>
        </w:rPr>
        <w:t>99</w:t>
      </w:r>
      <w:r w:rsidRPr="003F55E8">
        <w:rPr>
          <w:szCs w:val="22"/>
        </w:rPr>
        <w:t xml:space="preserve">%; LDB: -0.27%, 104%, </w:t>
      </w:r>
      <w:r>
        <w:rPr>
          <w:szCs w:val="22"/>
        </w:rPr>
        <w:t>99</w:t>
      </w:r>
      <w:r w:rsidRPr="003F55E8">
        <w:rPr>
          <w:szCs w:val="22"/>
        </w:rPr>
        <w:t>%</w:t>
      </w:r>
    </w:p>
    <w:p w14:paraId="150DBC1C" w14:textId="77777777" w:rsidR="006D768B" w:rsidRPr="003F55E8" w:rsidRDefault="006D768B" w:rsidP="006D768B">
      <w:pPr>
        <w:jc w:val="both"/>
        <w:rPr>
          <w:szCs w:val="22"/>
        </w:rPr>
      </w:pPr>
      <w:r w:rsidRPr="003F55E8">
        <w:rPr>
          <w:szCs w:val="22"/>
        </w:rPr>
        <w:t xml:space="preserve">Dual tree off: </w:t>
      </w:r>
    </w:p>
    <w:p w14:paraId="4AF64DD2" w14:textId="77777777" w:rsidR="006D768B" w:rsidRPr="003F55E8" w:rsidRDefault="006D768B" w:rsidP="006D768B">
      <w:pPr>
        <w:jc w:val="both"/>
        <w:rPr>
          <w:szCs w:val="22"/>
        </w:rPr>
      </w:pPr>
      <w:r w:rsidRPr="003F55E8">
        <w:rPr>
          <w:szCs w:val="22"/>
        </w:rPr>
        <w:t>TGM1080p: AI: -1.31%, 10</w:t>
      </w:r>
      <w:r>
        <w:rPr>
          <w:szCs w:val="22"/>
        </w:rPr>
        <w:t>3</w:t>
      </w:r>
      <w:r w:rsidRPr="003F55E8">
        <w:rPr>
          <w:szCs w:val="22"/>
        </w:rPr>
        <w:t xml:space="preserve">%, </w:t>
      </w:r>
      <w:r>
        <w:rPr>
          <w:szCs w:val="22"/>
        </w:rPr>
        <w:t>100</w:t>
      </w:r>
      <w:r w:rsidRPr="003F55E8">
        <w:rPr>
          <w:szCs w:val="22"/>
        </w:rPr>
        <w:t>%; RA: -0.84%, 10</w:t>
      </w:r>
      <w:r>
        <w:rPr>
          <w:szCs w:val="22"/>
        </w:rPr>
        <w:t>2</w:t>
      </w:r>
      <w:r w:rsidRPr="003F55E8">
        <w:rPr>
          <w:szCs w:val="22"/>
        </w:rPr>
        <w:t xml:space="preserve">%, </w:t>
      </w:r>
      <w:r>
        <w:rPr>
          <w:szCs w:val="22"/>
        </w:rPr>
        <w:t>99</w:t>
      </w:r>
      <w:r w:rsidRPr="003F55E8">
        <w:rPr>
          <w:szCs w:val="22"/>
        </w:rPr>
        <w:t xml:space="preserve">%; LDB: -0.21%, 103%, </w:t>
      </w:r>
      <w:r>
        <w:rPr>
          <w:szCs w:val="22"/>
        </w:rPr>
        <w:t>100</w:t>
      </w:r>
      <w:r w:rsidRPr="003F55E8">
        <w:rPr>
          <w:szCs w:val="22"/>
        </w:rPr>
        <w:t>%</w:t>
      </w:r>
    </w:p>
    <w:p w14:paraId="66144E59" w14:textId="77777777" w:rsidR="006D768B" w:rsidRPr="003F55E8" w:rsidRDefault="006D768B" w:rsidP="006D768B">
      <w:pPr>
        <w:jc w:val="both"/>
        <w:rPr>
          <w:szCs w:val="22"/>
        </w:rPr>
      </w:pPr>
      <w:r w:rsidRPr="003F55E8">
        <w:rPr>
          <w:szCs w:val="22"/>
        </w:rPr>
        <w:t>Low QP = {2, 7, 12, 17}:</w:t>
      </w:r>
    </w:p>
    <w:p w14:paraId="340E9D1A" w14:textId="77777777" w:rsidR="006D768B" w:rsidRPr="003F55E8" w:rsidRDefault="006D768B" w:rsidP="006D768B">
      <w:pPr>
        <w:jc w:val="both"/>
        <w:rPr>
          <w:szCs w:val="22"/>
        </w:rPr>
      </w:pPr>
      <w:r w:rsidRPr="003F55E8">
        <w:rPr>
          <w:szCs w:val="22"/>
        </w:rPr>
        <w:t xml:space="preserve">Dual tree on: </w:t>
      </w:r>
    </w:p>
    <w:p w14:paraId="2FADB015" w14:textId="482796B4" w:rsidR="006D768B" w:rsidRPr="003F55E8" w:rsidRDefault="006D768B" w:rsidP="006D768B">
      <w:pPr>
        <w:jc w:val="both"/>
        <w:rPr>
          <w:szCs w:val="22"/>
        </w:rPr>
      </w:pPr>
      <w:r w:rsidRPr="003F55E8">
        <w:rPr>
          <w:szCs w:val="22"/>
        </w:rPr>
        <w:t>TGM1080p: AI: -0.</w:t>
      </w:r>
      <w:r>
        <w:rPr>
          <w:szCs w:val="22"/>
        </w:rPr>
        <w:t>72</w:t>
      </w:r>
      <w:r w:rsidRPr="003F55E8">
        <w:rPr>
          <w:szCs w:val="22"/>
        </w:rPr>
        <w:t>%, 10</w:t>
      </w:r>
      <w:r>
        <w:rPr>
          <w:szCs w:val="22"/>
        </w:rPr>
        <w:t>2</w:t>
      </w:r>
      <w:r w:rsidRPr="003F55E8">
        <w:rPr>
          <w:szCs w:val="22"/>
        </w:rPr>
        <w:t xml:space="preserve">%, </w:t>
      </w:r>
      <w:r>
        <w:rPr>
          <w:szCs w:val="22"/>
        </w:rPr>
        <w:t>99</w:t>
      </w:r>
      <w:r w:rsidRPr="003F55E8">
        <w:rPr>
          <w:szCs w:val="22"/>
        </w:rPr>
        <w:t>%; RA: -0.</w:t>
      </w:r>
      <w:r>
        <w:rPr>
          <w:szCs w:val="22"/>
        </w:rPr>
        <w:t>71</w:t>
      </w:r>
      <w:r w:rsidRPr="003F55E8">
        <w:rPr>
          <w:szCs w:val="22"/>
        </w:rPr>
        <w:t>%, 10</w:t>
      </w:r>
      <w:r>
        <w:rPr>
          <w:szCs w:val="22"/>
        </w:rPr>
        <w:t>2</w:t>
      </w:r>
      <w:r w:rsidRPr="003F55E8">
        <w:rPr>
          <w:szCs w:val="22"/>
        </w:rPr>
        <w:t>%, 9</w:t>
      </w:r>
      <w:r>
        <w:rPr>
          <w:szCs w:val="22"/>
        </w:rPr>
        <w:t>8</w:t>
      </w:r>
      <w:r w:rsidRPr="003F55E8">
        <w:rPr>
          <w:szCs w:val="22"/>
        </w:rPr>
        <w:t>%; LDB: -0.</w:t>
      </w:r>
      <w:r>
        <w:rPr>
          <w:szCs w:val="22"/>
        </w:rPr>
        <w:t>66</w:t>
      </w:r>
      <w:r w:rsidRPr="003F55E8">
        <w:rPr>
          <w:szCs w:val="22"/>
        </w:rPr>
        <w:t>%, 10</w:t>
      </w:r>
      <w:r>
        <w:rPr>
          <w:szCs w:val="22"/>
        </w:rPr>
        <w:t>4</w:t>
      </w:r>
      <w:r w:rsidRPr="003F55E8">
        <w:rPr>
          <w:szCs w:val="22"/>
        </w:rPr>
        <w:t xml:space="preserve">%, </w:t>
      </w:r>
      <w:r>
        <w:rPr>
          <w:szCs w:val="22"/>
        </w:rPr>
        <w:t>99</w:t>
      </w:r>
      <w:r w:rsidRPr="003F55E8">
        <w:rPr>
          <w:szCs w:val="22"/>
        </w:rPr>
        <w:t>%</w:t>
      </w:r>
    </w:p>
    <w:p w14:paraId="3548F3F7" w14:textId="77777777" w:rsidR="006D768B" w:rsidRPr="00D3436F" w:rsidRDefault="006D768B" w:rsidP="006D768B">
      <w:pPr>
        <w:jc w:val="both"/>
        <w:rPr>
          <w:szCs w:val="22"/>
        </w:rPr>
      </w:pPr>
      <w:r w:rsidRPr="00D3436F">
        <w:rPr>
          <w:szCs w:val="22"/>
        </w:rPr>
        <w:t xml:space="preserve">Dual tree off: </w:t>
      </w:r>
    </w:p>
    <w:p w14:paraId="4AC41881" w14:textId="77777777" w:rsidR="006D768B" w:rsidRPr="003F55E8" w:rsidRDefault="006D768B" w:rsidP="006D768B">
      <w:pPr>
        <w:jc w:val="both"/>
        <w:rPr>
          <w:szCs w:val="22"/>
        </w:rPr>
      </w:pPr>
      <w:r w:rsidRPr="00D3436F">
        <w:rPr>
          <w:szCs w:val="22"/>
        </w:rPr>
        <w:t>TGM1080p: AI: -3.01%, 104%, 10</w:t>
      </w:r>
      <w:r>
        <w:rPr>
          <w:szCs w:val="22"/>
        </w:rPr>
        <w:t>0</w:t>
      </w:r>
      <w:r w:rsidRPr="00D3436F">
        <w:rPr>
          <w:szCs w:val="22"/>
        </w:rPr>
        <w:t>%; RA: -1.95%, 102%, 100%; LDB: -1.58%, 102%, 100%</w:t>
      </w:r>
    </w:p>
    <w:p w14:paraId="758E914A" w14:textId="001C4EC9" w:rsidR="001D0F10" w:rsidRDefault="001D0F10" w:rsidP="0021179A">
      <w:pPr>
        <w:pStyle w:val="Textkrper"/>
      </w:pPr>
    </w:p>
    <w:p w14:paraId="7FC9B1CF" w14:textId="247F6B27" w:rsidR="003E0B92" w:rsidRDefault="003E0B92" w:rsidP="0021179A">
      <w:pPr>
        <w:pStyle w:val="Textkrper"/>
      </w:pPr>
      <w:r>
        <w:lastRenderedPageBreak/>
        <w:t>Variant of CE8-1.2 with similar coding gain. As CE8-1.2 was not taken into consideration, no need for further action.</w:t>
      </w:r>
    </w:p>
    <w:p w14:paraId="01AF5B70" w14:textId="77777777" w:rsidR="008E7AA4" w:rsidRPr="00F34F02" w:rsidRDefault="00F61E6E" w:rsidP="00B701AA">
      <w:pPr>
        <w:pStyle w:val="berschrift9"/>
        <w:rPr>
          <w:rFonts w:eastAsia="Times New Roman"/>
          <w:szCs w:val="24"/>
        </w:rPr>
      </w:pPr>
      <w:hyperlink r:id="rId738" w:history="1">
        <w:r w:rsidR="008E7AA4" w:rsidRPr="00F34F02">
          <w:rPr>
            <w:rFonts w:eastAsia="Times New Roman"/>
            <w:color w:val="0000FF"/>
            <w:szCs w:val="24"/>
            <w:u w:val="single"/>
            <w:lang w:val="en-CA"/>
          </w:rPr>
          <w:t>JVET-P0889</w:t>
        </w:r>
      </w:hyperlink>
      <w:r w:rsidR="008E7AA4" w:rsidRPr="00F34F02">
        <w:rPr>
          <w:rFonts w:eastAsia="Times New Roman"/>
          <w:color w:val="0000FF"/>
          <w:szCs w:val="24"/>
          <w:u w:val="single"/>
          <w:lang w:val="en-CA"/>
        </w:rPr>
        <w:t xml:space="preserve"> </w:t>
      </w:r>
      <w:r w:rsidR="008E7AA4" w:rsidRPr="00F34F02">
        <w:rPr>
          <w:rFonts w:eastAsia="Times New Roman"/>
          <w:szCs w:val="24"/>
          <w:lang w:val="en-CA"/>
        </w:rPr>
        <w:t>Cross-check of JVET-P0230 (CE8-1.2-related: Compound palette mode with signalled merge index) [Y.-C. Sun (Alibaba)]</w:t>
      </w:r>
    </w:p>
    <w:p w14:paraId="590721FA" w14:textId="77777777" w:rsidR="008E7AA4" w:rsidRPr="00075BDD" w:rsidRDefault="008E7AA4" w:rsidP="0021179A">
      <w:pPr>
        <w:pStyle w:val="Textkrper"/>
      </w:pPr>
    </w:p>
    <w:p w14:paraId="3A75C5E7" w14:textId="35C87FA7" w:rsidR="001D0F10" w:rsidRPr="00075BDD" w:rsidRDefault="00F61E6E" w:rsidP="007966F0">
      <w:pPr>
        <w:pStyle w:val="berschrift9"/>
        <w:rPr>
          <w:rFonts w:eastAsia="Times New Roman"/>
          <w:szCs w:val="24"/>
          <w:lang w:val="en-CA"/>
        </w:rPr>
      </w:pPr>
      <w:hyperlink r:id="rId739" w:history="1">
        <w:r w:rsidR="001D0F10" w:rsidRPr="00075BDD">
          <w:rPr>
            <w:rFonts w:eastAsia="Times New Roman"/>
            <w:color w:val="0000FF"/>
            <w:szCs w:val="24"/>
            <w:u w:val="single"/>
            <w:lang w:val="en-CA"/>
          </w:rPr>
          <w:t>JVET-P0283</w:t>
        </w:r>
      </w:hyperlink>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Dahua)] [late]</w:t>
      </w:r>
    </w:p>
    <w:p w14:paraId="7D18217F" w14:textId="35F621C5" w:rsidR="00507A5F" w:rsidRPr="00075BDD" w:rsidRDefault="00507A5F" w:rsidP="001D0F10">
      <w:pPr>
        <w:pStyle w:val="Textkrper"/>
      </w:pPr>
      <w:r w:rsidRPr="00075BDD">
        <w:t>Initial version rejected: requested authors not referring to CTC as other test set is used.</w:t>
      </w:r>
    </w:p>
    <w:p w14:paraId="5909DE84" w14:textId="5C0C950C" w:rsidR="00F95CF4" w:rsidRPr="00075BDD" w:rsidRDefault="00F95CF4" w:rsidP="001D0F10">
      <w:pPr>
        <w:pStyle w:val="Textkrper"/>
      </w:pPr>
    </w:p>
    <w:p w14:paraId="387D79AA" w14:textId="78C9ED89" w:rsidR="00F70055" w:rsidRDefault="00F70055" w:rsidP="001D0F10">
      <w:pPr>
        <w:pStyle w:val="Textkrper"/>
      </w:pPr>
      <w:r>
        <w:t xml:space="preserve">No presenter available Sun 6 Oct. </w:t>
      </w:r>
      <w:r w:rsidR="009E73AB">
        <w:t>morning</w:t>
      </w:r>
      <w:r w:rsidR="00E51E14">
        <w:t>. Was asked several times, no contributor showed up.</w:t>
      </w:r>
    </w:p>
    <w:p w14:paraId="75AA8971" w14:textId="77777777" w:rsidR="009E73AB" w:rsidRPr="00075BDD" w:rsidRDefault="009E73AB" w:rsidP="001D0F10">
      <w:pPr>
        <w:pStyle w:val="Textkrper"/>
      </w:pPr>
    </w:p>
    <w:p w14:paraId="5335FEF1" w14:textId="7A4030F5" w:rsidR="001D0F10" w:rsidRPr="00056114" w:rsidRDefault="00F61E6E" w:rsidP="007966F0">
      <w:pPr>
        <w:pStyle w:val="berschrift9"/>
        <w:rPr>
          <w:rFonts w:eastAsia="Times New Roman"/>
          <w:szCs w:val="24"/>
          <w:lang w:val="en-CA"/>
        </w:rPr>
      </w:pPr>
      <w:hyperlink r:id="rId740" w:history="1">
        <w:r w:rsidR="001D0F10" w:rsidRPr="00075BDD">
          <w:rPr>
            <w:rFonts w:eastAsia="Times New Roman"/>
            <w:color w:val="0000FF"/>
            <w:szCs w:val="24"/>
            <w:u w:val="single"/>
            <w:lang w:val="en-CA"/>
          </w:rPr>
          <w:t>JVET-P0284</w:t>
        </w:r>
      </w:hyperlink>
      <w:r w:rsidR="001D0F10" w:rsidRPr="00EC046B">
        <w:rPr>
          <w:rFonts w:eastAsia="Times New Roman"/>
          <w:szCs w:val="24"/>
          <w:lang w:val="en-CA"/>
        </w:rPr>
        <w:t xml:space="preserve"> Non-CE8: Modified DM mode selection under IBC mode using left and above block [D. Jiang, J. Lin, F. Zeng, C. Fang (Dahua)] [late]</w:t>
      </w:r>
    </w:p>
    <w:p w14:paraId="7307A3B0" w14:textId="77777777" w:rsidR="00507A5F" w:rsidRPr="00075BDD" w:rsidRDefault="00507A5F" w:rsidP="00507A5F">
      <w:pPr>
        <w:pStyle w:val="Textkrper"/>
      </w:pPr>
      <w:r w:rsidRPr="00075BDD">
        <w:t>Initial version rejected: requested authors not referring to CTC as other test set is used.</w:t>
      </w:r>
    </w:p>
    <w:p w14:paraId="0C868BEB" w14:textId="69BECA1E" w:rsidR="009E73AB" w:rsidRDefault="009E73AB" w:rsidP="009E73AB">
      <w:pPr>
        <w:pStyle w:val="Textkrper"/>
      </w:pPr>
    </w:p>
    <w:p w14:paraId="20B271F1" w14:textId="77777777" w:rsidR="009E73AB" w:rsidRPr="00075BDD" w:rsidRDefault="009E73AB" w:rsidP="009E73AB">
      <w:pPr>
        <w:pStyle w:val="Textkrper"/>
      </w:pPr>
      <w:r>
        <w:t>No presenter available Sun 6 Oct. morning</w:t>
      </w:r>
      <w:r w:rsidR="00E51E14">
        <w:t>.</w:t>
      </w:r>
      <w:r w:rsidR="00E51E14" w:rsidRPr="00E51E14">
        <w:t xml:space="preserve"> </w:t>
      </w:r>
      <w:r w:rsidR="00E51E14">
        <w:t>Was asked several times, no contributor showed up.</w:t>
      </w:r>
    </w:p>
    <w:p w14:paraId="2B8C0612" w14:textId="11E94DD2" w:rsidR="001D0F10" w:rsidRPr="00075BDD" w:rsidRDefault="001D0F10" w:rsidP="0021179A">
      <w:pPr>
        <w:pStyle w:val="Textkrper"/>
      </w:pPr>
    </w:p>
    <w:p w14:paraId="72F33648" w14:textId="77777777" w:rsidR="001D0F10" w:rsidRPr="00EC046B" w:rsidRDefault="00F61E6E" w:rsidP="007966F0">
      <w:pPr>
        <w:pStyle w:val="berschrift9"/>
        <w:rPr>
          <w:rFonts w:eastAsia="Times New Roman"/>
          <w:szCs w:val="24"/>
          <w:lang w:val="en-CA"/>
        </w:rPr>
      </w:pPr>
      <w:hyperlink r:id="rId741" w:history="1">
        <w:r w:rsidR="001D0F10" w:rsidRPr="00075BDD">
          <w:rPr>
            <w:rFonts w:eastAsia="Times New Roman"/>
            <w:color w:val="0000FF"/>
            <w:szCs w:val="24"/>
            <w:u w:val="single"/>
            <w:lang w:val="en-CA"/>
          </w:rPr>
          <w:t>JVET-P0375</w:t>
        </w:r>
      </w:hyperlink>
      <w:r w:rsidR="001D0F10" w:rsidRPr="00EC046B">
        <w:rPr>
          <w:rFonts w:eastAsia="Times New Roman"/>
          <w:szCs w:val="24"/>
          <w:lang w:val="en-CA"/>
        </w:rPr>
        <w:t xml:space="preserve"> Non-CE8: Palette mode CU size restriction [H. Yang, Y. He (InterDigital)]</w:t>
      </w:r>
    </w:p>
    <w:p w14:paraId="3685BDD5" w14:textId="77777777" w:rsidR="00F95CF4" w:rsidRPr="00161E43" w:rsidRDefault="00F95CF4" w:rsidP="00F95CF4">
      <w:r>
        <w:t>Reviewed in Track A</w:t>
      </w:r>
    </w:p>
    <w:p w14:paraId="3BE8EA8F" w14:textId="11B8F716" w:rsidR="003E0B92" w:rsidRDefault="003E0B92" w:rsidP="003E0B92">
      <w:r>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This </w:t>
      </w:r>
      <w:r w:rsidR="00736EDF">
        <w:t>contribution</w:t>
      </w:r>
      <w:r>
        <w:t xml:space="preserve"> propose</w:t>
      </w:r>
      <w:r w:rsidR="00736EDF">
        <w:t>s</w:t>
      </w:r>
      <w:r>
        <w:t xml:space="preserve"> to disable palette mode for inter slice CUs with sizes less than or equal to 32 samples. In simulation, CU size limit of 16, 32, 64 samples</w:t>
      </w:r>
      <w:r w:rsidR="00736EDF">
        <w:t xml:space="preserve"> was tested</w:t>
      </w:r>
      <w:r>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p>
    <w:p w14:paraId="3E5B2BBC" w14:textId="3ECDD2CA" w:rsidR="001D0F10" w:rsidRPr="00075BDD" w:rsidRDefault="003E0B92" w:rsidP="0021179A">
      <w:pPr>
        <w:pStyle w:val="Textkrper"/>
      </w:pPr>
      <w:r>
        <w:t xml:space="preserve">No obvious benefit. </w:t>
      </w:r>
    </w:p>
    <w:p w14:paraId="51092C5F" w14:textId="77777777" w:rsidR="001C396F" w:rsidRPr="00056114" w:rsidRDefault="00F61E6E" w:rsidP="00033EC3">
      <w:pPr>
        <w:pStyle w:val="berschrift9"/>
        <w:rPr>
          <w:lang w:val="en-CA"/>
        </w:rPr>
      </w:pPr>
      <w:hyperlink r:id="rId742" w:history="1">
        <w:r w:rsidR="001C396F" w:rsidRPr="00075BDD">
          <w:rPr>
            <w:rFonts w:eastAsia="Times New Roman"/>
            <w:color w:val="0000FF"/>
            <w:szCs w:val="24"/>
            <w:u w:val="single"/>
            <w:lang w:val="en-CA"/>
          </w:rPr>
          <w:t>JVET-P0797</w:t>
        </w:r>
      </w:hyperlink>
      <w:r w:rsidR="001C396F" w:rsidRPr="00EC046B">
        <w:rPr>
          <w:rFonts w:eastAsia="Times New Roman"/>
          <w:szCs w:val="24"/>
          <w:lang w:val="en-CA"/>
        </w:rPr>
        <w:tab/>
        <w:t>Crosscheck of JVET-P0375: Non-CE8: Palette mode CU size restriction [W. Zhu (Bytedance)]</w:t>
      </w:r>
    </w:p>
    <w:p w14:paraId="791C62DA" w14:textId="77777777" w:rsidR="001C396F" w:rsidRPr="00075BDD" w:rsidRDefault="001C396F" w:rsidP="0021179A">
      <w:pPr>
        <w:pStyle w:val="Textkrper"/>
      </w:pPr>
    </w:p>
    <w:p w14:paraId="2893982B" w14:textId="77777777" w:rsidR="001D0F10" w:rsidRPr="00056114" w:rsidRDefault="00F61E6E" w:rsidP="007966F0">
      <w:pPr>
        <w:pStyle w:val="berschrift9"/>
        <w:rPr>
          <w:rFonts w:eastAsia="Times New Roman"/>
          <w:szCs w:val="24"/>
          <w:lang w:val="en-CA"/>
        </w:rPr>
      </w:pPr>
      <w:hyperlink r:id="rId743" w:history="1">
        <w:r w:rsidR="001D0F10" w:rsidRPr="00075BDD">
          <w:rPr>
            <w:rFonts w:eastAsia="Times New Roman"/>
            <w:color w:val="0000FF"/>
            <w:szCs w:val="24"/>
            <w:u w:val="single"/>
            <w:lang w:val="en-CA"/>
          </w:rPr>
          <w:t>JVET-P0399</w:t>
        </w:r>
      </w:hyperlink>
      <w:r w:rsidR="001D0F10" w:rsidRPr="00EC046B">
        <w:rPr>
          <w:rFonts w:eastAsia="Times New Roman"/>
          <w:szCs w:val="24"/>
          <w:lang w:val="en-CA"/>
        </w:rPr>
        <w:t xml:space="preserve"> Non-CE8: On escape sample coding [W. Zhu, J. Xu, L. Zhang (Bytedance)]</w:t>
      </w:r>
    </w:p>
    <w:p w14:paraId="43D06B5F" w14:textId="77777777" w:rsidR="00F95CF4" w:rsidRPr="00161E43" w:rsidRDefault="00F95CF4" w:rsidP="00F95CF4">
      <w:r>
        <w:t>Reviewed in Track A</w:t>
      </w:r>
    </w:p>
    <w:p w14:paraId="54604E54" w14:textId="77777777" w:rsidR="00736EDF" w:rsidRPr="00123A5C" w:rsidRDefault="00736EDF" w:rsidP="00736EDF">
      <w:pPr>
        <w:jc w:val="both"/>
        <w:rPr>
          <w:szCs w:val="22"/>
        </w:rPr>
      </w:pPr>
      <w:r w:rsidRPr="00123A5C">
        <w:rPr>
          <w:szCs w:val="22"/>
        </w:rPr>
        <w:t>This document proposes to signa</w:t>
      </w:r>
      <w:r>
        <w:rPr>
          <w:szCs w:val="22"/>
        </w:rPr>
        <w:t>l</w:t>
      </w:r>
      <w:r w:rsidRPr="00123A5C">
        <w:rPr>
          <w:szCs w:val="22"/>
        </w:rPr>
        <w:t xml:space="preserve"> escape samples using QP dependent fixed-length binarization</w:t>
      </w:r>
      <w:r>
        <w:rPr>
          <w:szCs w:val="22"/>
        </w:rPr>
        <w:t xml:space="preserve"> method</w:t>
      </w:r>
      <w:r w:rsidRPr="00123A5C">
        <w:rPr>
          <w:szCs w:val="22"/>
        </w:rPr>
        <w:t>.</w:t>
      </w:r>
      <w:r>
        <w:rPr>
          <w:szCs w:val="22"/>
        </w:rPr>
        <w:t xml:space="preserve"> Three aspects are modified: 1) limit the lowest QP </w:t>
      </w:r>
      <w:r>
        <w:rPr>
          <w:rFonts w:hint="eastAsia"/>
          <w:szCs w:val="22"/>
        </w:rPr>
        <w:t>for</w:t>
      </w:r>
      <w:r>
        <w:rPr>
          <w:szCs w:val="22"/>
        </w:rPr>
        <w:t xml:space="preserve"> escape samples</w:t>
      </w:r>
      <w:r>
        <w:rPr>
          <w:rFonts w:hint="eastAsia"/>
          <w:szCs w:val="22"/>
        </w:rPr>
        <w:t>;</w:t>
      </w:r>
      <w:r>
        <w:rPr>
          <w:szCs w:val="22"/>
        </w:rPr>
        <w:t xml:space="preserve"> 2) fixed-length coding is applied; 3) reconstruction by left shift only.</w:t>
      </w:r>
      <w:r w:rsidRPr="00123A5C">
        <w:rPr>
          <w:szCs w:val="22"/>
        </w:rPr>
        <w:t xml:space="preserve"> Accordingly, the dequantization process for escape samples is also modified which only has a QP dependent shifting operation. The proposed method is implemented and evaluate with VTM</w:t>
      </w:r>
      <w:r>
        <w:rPr>
          <w:szCs w:val="22"/>
        </w:rPr>
        <w:t>-</w:t>
      </w:r>
      <w:r w:rsidRPr="00123A5C">
        <w:rPr>
          <w:szCs w:val="22"/>
        </w:rPr>
        <w:t>6</w:t>
      </w:r>
      <w:r>
        <w:rPr>
          <w:szCs w:val="22"/>
        </w:rPr>
        <w:t>.0</w:t>
      </w:r>
      <w:r w:rsidRPr="00123A5C">
        <w:rPr>
          <w:szCs w:val="22"/>
        </w:rPr>
        <w:t xml:space="preserve"> following the CE8 test conditions. Results are summarized as below.</w:t>
      </w:r>
    </w:p>
    <w:p w14:paraId="0DA9CC0D" w14:textId="77777777" w:rsidR="00736EDF" w:rsidRPr="00007CDD" w:rsidRDefault="00736EDF" w:rsidP="00736EDF">
      <w:pPr>
        <w:rPr>
          <w:szCs w:val="22"/>
        </w:rPr>
      </w:pPr>
      <w:r w:rsidRPr="00123A5C">
        <w:rPr>
          <w:szCs w:val="22"/>
        </w:rPr>
        <w:t>CTC QPs = {22, 27, 32, 37}</w:t>
      </w:r>
    </w:p>
    <w:p w14:paraId="4605D8E7" w14:textId="77777777" w:rsidR="00736EDF" w:rsidRPr="00123A5C" w:rsidRDefault="00736EDF" w:rsidP="00736EDF">
      <w:pPr>
        <w:rPr>
          <w:szCs w:val="22"/>
        </w:rPr>
      </w:pPr>
      <w:r w:rsidRPr="00123A5C">
        <w:rPr>
          <w:szCs w:val="22"/>
        </w:rPr>
        <w:t xml:space="preserve">Dual tree on: </w:t>
      </w:r>
    </w:p>
    <w:p w14:paraId="695EE903" w14:textId="77777777" w:rsidR="00736EDF" w:rsidRPr="00EC4177" w:rsidRDefault="00736EDF" w:rsidP="00736EDF">
      <w:pPr>
        <w:rPr>
          <w:szCs w:val="22"/>
        </w:rPr>
      </w:pPr>
      <w:r w:rsidRPr="00123A5C">
        <w:rPr>
          <w:szCs w:val="22"/>
        </w:rPr>
        <w:lastRenderedPageBreak/>
        <w:t>TGM1080P: AI: -0.07</w:t>
      </w:r>
      <w:r w:rsidRPr="00EC4177">
        <w:rPr>
          <w:szCs w:val="22"/>
        </w:rPr>
        <w:t>%, 102%, 101%; RA: - 0.14%, 102%, 102%; LDB: -0.08%, 101%, 100%</w:t>
      </w:r>
    </w:p>
    <w:p w14:paraId="791E02C9" w14:textId="77777777" w:rsidR="00736EDF" w:rsidRPr="00EC4177" w:rsidRDefault="00736EDF" w:rsidP="00736EDF">
      <w:pPr>
        <w:rPr>
          <w:szCs w:val="22"/>
        </w:rPr>
      </w:pPr>
      <w:r w:rsidRPr="00EC4177">
        <w:rPr>
          <w:szCs w:val="22"/>
        </w:rPr>
        <w:t xml:space="preserve">Dual tree off: </w:t>
      </w:r>
    </w:p>
    <w:p w14:paraId="0F5DCC0A" w14:textId="77777777" w:rsidR="00736EDF" w:rsidRPr="00EC4177" w:rsidRDefault="00736EDF" w:rsidP="00736EDF">
      <w:pPr>
        <w:rPr>
          <w:szCs w:val="22"/>
        </w:rPr>
      </w:pPr>
      <w:r w:rsidRPr="00EC4177">
        <w:rPr>
          <w:szCs w:val="22"/>
        </w:rPr>
        <w:t>TGM1080P: AI: -0.22%, 100%, 102%; RA: 0.30%, 100%, 101%; LDB: -0.10%, 100%, 100%.</w:t>
      </w:r>
    </w:p>
    <w:p w14:paraId="1C694838" w14:textId="77777777" w:rsidR="00736EDF" w:rsidRPr="00123A5C" w:rsidRDefault="00736EDF" w:rsidP="00736EDF">
      <w:pPr>
        <w:rPr>
          <w:szCs w:val="22"/>
        </w:rPr>
      </w:pPr>
      <w:r w:rsidRPr="00EC4177">
        <w:rPr>
          <w:szCs w:val="22"/>
        </w:rPr>
        <w:t>Low QPs = {2, 7, 12, 17}</w:t>
      </w:r>
    </w:p>
    <w:p w14:paraId="0E0442BF" w14:textId="77777777" w:rsidR="00736EDF" w:rsidRPr="00123A5C" w:rsidRDefault="00736EDF" w:rsidP="00736EDF">
      <w:pPr>
        <w:rPr>
          <w:szCs w:val="22"/>
        </w:rPr>
      </w:pPr>
      <w:r w:rsidRPr="00123A5C">
        <w:rPr>
          <w:szCs w:val="22"/>
        </w:rPr>
        <w:t xml:space="preserve">Dual tree on: </w:t>
      </w:r>
    </w:p>
    <w:p w14:paraId="548147EB" w14:textId="77777777" w:rsidR="00736EDF" w:rsidRPr="00123A5C" w:rsidRDefault="00736EDF" w:rsidP="00736EDF">
      <w:pPr>
        <w:rPr>
          <w:szCs w:val="22"/>
        </w:rPr>
      </w:pPr>
      <w:r w:rsidRPr="00123A5C">
        <w:rPr>
          <w:szCs w:val="22"/>
        </w:rPr>
        <w:t>TGM1080P: AI: -2.04%, 102%, 101%; RA: -1.62%, 102%, 98%; LDB: -1.27%, 103%, 102%</w:t>
      </w:r>
    </w:p>
    <w:p w14:paraId="7EB0D47D" w14:textId="77777777" w:rsidR="00736EDF" w:rsidRPr="00123A5C" w:rsidRDefault="00736EDF" w:rsidP="00736EDF">
      <w:pPr>
        <w:rPr>
          <w:szCs w:val="22"/>
        </w:rPr>
      </w:pPr>
      <w:r w:rsidRPr="00123A5C">
        <w:rPr>
          <w:szCs w:val="22"/>
        </w:rPr>
        <w:t>Dual tree off:</w:t>
      </w:r>
    </w:p>
    <w:p w14:paraId="60D4C29C" w14:textId="77777777" w:rsidR="00736EDF" w:rsidRPr="00123A5C" w:rsidRDefault="00736EDF" w:rsidP="00736EDF">
      <w:pPr>
        <w:rPr>
          <w:szCs w:val="22"/>
        </w:rPr>
      </w:pPr>
      <w:r w:rsidRPr="00123A5C">
        <w:rPr>
          <w:szCs w:val="22"/>
        </w:rPr>
        <w:t>TGM1080P: AI: -3.33%, 101%, 99%; RA-2.89%, 100%, 100%; LDB: -1.79%, 101%, 101%.</w:t>
      </w:r>
    </w:p>
    <w:p w14:paraId="35FBB9D1" w14:textId="4E9E3C75" w:rsidR="001D0F10" w:rsidRPr="00075BDD" w:rsidRDefault="001D0F10" w:rsidP="001D0F10">
      <w:pPr>
        <w:pStyle w:val="Textkrper"/>
      </w:pPr>
    </w:p>
    <w:p w14:paraId="0666582C" w14:textId="238E6752" w:rsidR="00736EDF" w:rsidRPr="00075BDD" w:rsidRDefault="00736EDF" w:rsidP="001D0F10">
      <w:pPr>
        <w:pStyle w:val="Textkrper"/>
      </w:pPr>
      <w:r>
        <w:t>The simplification is not large, but there is some advantage. Additionally, provides some coding gain. Study in CE.</w:t>
      </w:r>
    </w:p>
    <w:p w14:paraId="49D6A504" w14:textId="77777777" w:rsidR="00BC4AD1" w:rsidRPr="00EC046B" w:rsidRDefault="00F61E6E" w:rsidP="00BC4AD1">
      <w:pPr>
        <w:pStyle w:val="berschrift9"/>
        <w:rPr>
          <w:rFonts w:eastAsia="Times New Roman"/>
          <w:szCs w:val="24"/>
          <w:lang w:val="en-CA"/>
        </w:rPr>
      </w:pPr>
      <w:hyperlink r:id="rId744" w:history="1">
        <w:r w:rsidR="00BC4AD1" w:rsidRPr="00075BDD">
          <w:rPr>
            <w:rFonts w:eastAsia="Times New Roman"/>
            <w:color w:val="0000FF"/>
            <w:szCs w:val="24"/>
            <w:u w:val="single"/>
            <w:lang w:val="en-CA"/>
          </w:rPr>
          <w:t>JVET-P0706</w:t>
        </w:r>
      </w:hyperlink>
      <w:r w:rsidR="00BC4AD1" w:rsidRPr="00EC046B">
        <w:rPr>
          <w:rFonts w:eastAsia="Times New Roman"/>
          <w:szCs w:val="24"/>
          <w:lang w:val="en-CA"/>
        </w:rPr>
        <w:t xml:space="preserve"> Crosscheck of JVET-P0399 (Non-CE8: On escape sample coding) [H. Yang (InterDigital)]</w:t>
      </w:r>
    </w:p>
    <w:p w14:paraId="27823922" w14:textId="77777777" w:rsidR="00BC4AD1" w:rsidRPr="00075BDD" w:rsidRDefault="00BC4AD1" w:rsidP="001D0F10">
      <w:pPr>
        <w:pStyle w:val="Textkrper"/>
      </w:pPr>
    </w:p>
    <w:p w14:paraId="41417D17" w14:textId="77777777" w:rsidR="001D0F10" w:rsidRPr="00056114" w:rsidRDefault="00F61E6E" w:rsidP="007966F0">
      <w:pPr>
        <w:pStyle w:val="berschrift9"/>
        <w:rPr>
          <w:rFonts w:eastAsia="Times New Roman"/>
          <w:sz w:val="20"/>
          <w:lang w:val="en-CA"/>
        </w:rPr>
      </w:pPr>
      <w:hyperlink r:id="rId745" w:history="1">
        <w:r w:rsidR="001D0F10" w:rsidRPr="00075BDD">
          <w:rPr>
            <w:rFonts w:eastAsia="Times New Roman"/>
            <w:color w:val="0000FF"/>
            <w:szCs w:val="24"/>
            <w:u w:val="single"/>
            <w:lang w:val="en-CA"/>
          </w:rPr>
          <w:t>JVET-P0400</w:t>
        </w:r>
      </w:hyperlink>
      <w:r w:rsidR="001D0F10" w:rsidRPr="00EC046B">
        <w:rPr>
          <w:rFonts w:eastAsia="Times New Roman"/>
          <w:szCs w:val="24"/>
          <w:lang w:val="en-CA"/>
        </w:rPr>
        <w:t xml:space="preserve"> AhG16/Non-CE8: Removal of shared merge list [Y. Wang, L. Zhang, H. Liu, K. Zhang, J. Xu, Y. Wang (Bytedance)]</w:t>
      </w:r>
      <w:r w:rsidR="001D0F10" w:rsidRPr="00EC046B">
        <w:rPr>
          <w:rFonts w:eastAsia="Times New Roman"/>
          <w:szCs w:val="24"/>
          <w:lang w:val="en-CA"/>
        </w:rPr>
        <w:tab/>
      </w:r>
    </w:p>
    <w:p w14:paraId="05D785A0" w14:textId="77777777" w:rsidR="009E73AB" w:rsidRPr="00C44E6B" w:rsidRDefault="009E73AB" w:rsidP="009E73AB">
      <w:pPr>
        <w:rPr>
          <w:lang w:eastAsia="zh-CN"/>
        </w:rPr>
      </w:pPr>
      <w:r w:rsidRPr="00C44E6B">
        <w:t xml:space="preserve">This contribution </w:t>
      </w:r>
      <w:r>
        <w:t>proposes</w:t>
      </w:r>
      <w:r w:rsidRPr="00C44E6B">
        <w:t xml:space="preserve"> to increase the MV throughput of small blocks with IBC enabled. In the proposed method, the shared merge list is removed, and the derivation of spatial merge candidates for 4×4 blocks is skipped. Therefore, the pruning operations among BV candidates are totally removed. Additionally, updating of HMVP tables for certain block sizes (no greater than 16) is skipped as well. It is asserted that the proposed method could further reduce the complexity and increase the MV throughput. Simulation results reportedly show that BD-rate changes are {0.01%, -0.01%, -0.03%} and {0.06%, 0.02%, -0.11%} in {AI, RA, LDB} configurations for class F and class TGM, respectively.</w:t>
      </w:r>
    </w:p>
    <w:p w14:paraId="656EF678" w14:textId="22A57AC6" w:rsidR="00E36133" w:rsidRDefault="00E36133" w:rsidP="0021179A">
      <w:pPr>
        <w:pStyle w:val="Textkrper"/>
      </w:pPr>
      <w:r>
        <w:t>HMVP table is never updated for case of 4x4 blocks. In the hypothetical case of only 4x4 blocks, the HMVP table would never be filled. This is no problem at the decoder; an encoder typically would not choose such a case.</w:t>
      </w:r>
    </w:p>
    <w:p w14:paraId="4163C8C9" w14:textId="151D9EF2" w:rsidR="00EC7725" w:rsidRDefault="00EC7725" w:rsidP="0021179A">
      <w:pPr>
        <w:pStyle w:val="Textkrper"/>
      </w:pPr>
      <w:r>
        <w:t>The proposal simplifies the specification by removing the processes related to shared merge list. It is however introducing another condition of checking for larger block size in various steps of the merge list construction</w:t>
      </w:r>
      <w:r w:rsidR="009F1B51">
        <w:t>. It is argued that this would enforce duplicating the entire merge list construction logic, where the argument behind that is not fully clear.</w:t>
      </w:r>
    </w:p>
    <w:p w14:paraId="2C675EAA" w14:textId="1E60A5DF" w:rsidR="009F1B51" w:rsidRDefault="009F1B51" w:rsidP="0021179A">
      <w:pPr>
        <w:pStyle w:val="Textkrper"/>
      </w:pPr>
      <w:r>
        <w:t xml:space="preserve">It is agreed that this is a clear simplification </w:t>
      </w:r>
      <w:r w:rsidR="000D7267">
        <w:t>which does not have significant impact on performance.</w:t>
      </w:r>
    </w:p>
    <w:p w14:paraId="7CC82B48" w14:textId="3D061165" w:rsidR="000D7267" w:rsidRDefault="000D7267" w:rsidP="0021179A">
      <w:pPr>
        <w:pStyle w:val="Textkrper"/>
      </w:pPr>
      <w:r>
        <w:t>Confirmed by cros-checkers</w:t>
      </w:r>
    </w:p>
    <w:p w14:paraId="22775F35" w14:textId="62B3E54D" w:rsidR="001D0F10" w:rsidRPr="00075BDD" w:rsidRDefault="000D7267" w:rsidP="0021179A">
      <w:pPr>
        <w:pStyle w:val="Textkrper"/>
      </w:pPr>
      <w:r w:rsidRPr="00EB632C">
        <w:rPr>
          <w:highlight w:val="yellow"/>
        </w:rPr>
        <w:t>Decision</w:t>
      </w:r>
      <w:r>
        <w:t>: Adopt JVET-P0400</w:t>
      </w:r>
    </w:p>
    <w:p w14:paraId="417EC262" w14:textId="77777777" w:rsidR="00AD6909" w:rsidRPr="00075BDD" w:rsidRDefault="00F61E6E" w:rsidP="00AD6909">
      <w:pPr>
        <w:pStyle w:val="berschrift9"/>
        <w:rPr>
          <w:rFonts w:eastAsia="Times New Roman"/>
          <w:szCs w:val="24"/>
          <w:lang w:val="en-CA"/>
        </w:rPr>
      </w:pPr>
      <w:hyperlink r:id="rId746" w:history="1">
        <w:r w:rsidR="00AD6909" w:rsidRPr="00075BDD">
          <w:rPr>
            <w:rFonts w:eastAsia="Times New Roman"/>
            <w:color w:val="0000FF"/>
            <w:szCs w:val="24"/>
            <w:u w:val="single"/>
            <w:lang w:val="en-CA"/>
          </w:rPr>
          <w:t>JVET-P0662</w:t>
        </w:r>
      </w:hyperlink>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Textkrper"/>
      </w:pPr>
    </w:p>
    <w:p w14:paraId="263E04DD" w14:textId="77777777" w:rsidR="009F1B51" w:rsidRPr="00056114" w:rsidRDefault="00F61E6E" w:rsidP="009F1B51">
      <w:pPr>
        <w:pStyle w:val="berschrift9"/>
        <w:rPr>
          <w:rFonts w:eastAsia="Times New Roman"/>
          <w:szCs w:val="24"/>
          <w:lang w:val="en-CA"/>
        </w:rPr>
      </w:pPr>
      <w:hyperlink r:id="rId747" w:history="1">
        <w:r w:rsidR="009F1B51" w:rsidRPr="00075BDD">
          <w:rPr>
            <w:rFonts w:eastAsia="Times New Roman"/>
            <w:color w:val="0000FF"/>
            <w:szCs w:val="24"/>
            <w:u w:val="single"/>
            <w:lang w:val="en-CA"/>
          </w:rPr>
          <w:t>JVET-P0175</w:t>
        </w:r>
      </w:hyperlink>
      <w:r w:rsidR="009F1B51" w:rsidRPr="00EC046B">
        <w:rPr>
          <w:rFonts w:eastAsia="Times New Roman"/>
          <w:szCs w:val="24"/>
          <w:lang w:val="en-CA"/>
        </w:rPr>
        <w:t xml:space="preserve"> AHG16/Non-CE4: A clean-up to merge list generation by removing shared merge list [J. Li, C. S. Lim (Panasonic)]</w:t>
      </w:r>
    </w:p>
    <w:p w14:paraId="152DB819" w14:textId="02A1BF79" w:rsidR="009F1B51" w:rsidRDefault="009F1B51" w:rsidP="009F1B51">
      <w:pPr>
        <w:rPr>
          <w:szCs w:val="22"/>
        </w:rPr>
      </w:pPr>
      <w:r>
        <w:rPr>
          <w:szCs w:val="22"/>
        </w:rPr>
        <w:t>Was moved to Non-CE8 as it is not related to inter coding.</w:t>
      </w:r>
    </w:p>
    <w:p w14:paraId="5231A510" w14:textId="474AA1CB" w:rsidR="009F1B51" w:rsidRDefault="009F1B51" w:rsidP="009F1B51">
      <w:pPr>
        <w:rPr>
          <w:szCs w:val="22"/>
        </w:rPr>
      </w:pPr>
      <w:r w:rsidRPr="00B91A1D">
        <w:rPr>
          <w:szCs w:val="22"/>
        </w:rPr>
        <w:lastRenderedPageBreak/>
        <w:t xml:space="preserve">This contribution </w:t>
      </w:r>
      <w:r>
        <w:rPr>
          <w:szCs w:val="22"/>
        </w:rPr>
        <w:t xml:space="preserve">proposes to clean up merge list generation by removing shared merge list. The proposed method is to skip pruning process when current block is 4x4 IBC block. It noted that additional benefit is that </w:t>
      </w:r>
      <w:r>
        <w:t>hardware cost si reduced by avoiding deplicate memory and logic</w:t>
      </w:r>
      <w:r>
        <w:rPr>
          <w:szCs w:val="22"/>
        </w:rPr>
        <w:t xml:space="preserve">. Text is also simplified. </w:t>
      </w:r>
    </w:p>
    <w:p w14:paraId="5596404F" w14:textId="77777777" w:rsidR="009F1B51" w:rsidRDefault="009F1B51" w:rsidP="009F1B51">
      <w:r>
        <w:t>Coding impact of test a and b are as below (with VTM6.0 + IBC on as anchor):</w:t>
      </w:r>
    </w:p>
    <w:p w14:paraId="002E0D51" w14:textId="77777777" w:rsidR="009F1B51" w:rsidRPr="00EA1C65" w:rsidRDefault="009F1B51" w:rsidP="009F1B51">
      <w:pPr>
        <w:rPr>
          <w:szCs w:val="22"/>
          <w:lang w:val="en-GB"/>
        </w:rPr>
      </w:pPr>
      <w:r>
        <w:rPr>
          <w:szCs w:val="22"/>
          <w:lang w:val="en-GB"/>
        </w:rPr>
        <w:t>CTC</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62%, -0.61%, </w:t>
      </w:r>
      <w:r w:rsidRPr="004023E0">
        <w:rPr>
          <w:szCs w:val="22"/>
          <w:lang w:val="en-GB"/>
        </w:rPr>
        <w:t>-0.64%</w:t>
      </w:r>
    </w:p>
    <w:p w14:paraId="01C17E26"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3%, </w:t>
      </w:r>
      <w:r w:rsidRPr="004023E0">
        <w:rPr>
          <w:szCs w:val="22"/>
          <w:lang w:val="en-GB"/>
        </w:rPr>
        <w:t>-0.09%</w:t>
      </w:r>
    </w:p>
    <w:p w14:paraId="7711213D"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2%, 0.20%, </w:t>
      </w:r>
      <w:r w:rsidRPr="007351B3">
        <w:rPr>
          <w:szCs w:val="22"/>
          <w:lang w:val="en-GB"/>
        </w:rPr>
        <w:t>0.15%</w:t>
      </w:r>
    </w:p>
    <w:p w14:paraId="67351A88" w14:textId="77777777" w:rsidR="009F1B51" w:rsidRPr="00EA1C65" w:rsidRDefault="009F1B51" w:rsidP="009F1B51">
      <w:pPr>
        <w:rPr>
          <w:szCs w:val="22"/>
          <w:lang w:val="en-GB"/>
        </w:rPr>
      </w:pPr>
      <w:r>
        <w:rPr>
          <w:szCs w:val="22"/>
          <w:lang w:val="en-GB"/>
        </w:rPr>
        <w:t>ClassF</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9%, </w:t>
      </w:r>
      <w:r w:rsidRPr="004023E0">
        <w:rPr>
          <w:szCs w:val="22"/>
          <w:lang w:val="en-GB"/>
        </w:rPr>
        <w:t>0.01%</w:t>
      </w:r>
    </w:p>
    <w:p w14:paraId="7B47B748"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5%, 0.04%, </w:t>
      </w:r>
      <w:r w:rsidRPr="004023E0">
        <w:rPr>
          <w:szCs w:val="22"/>
          <w:lang w:val="en-GB"/>
        </w:rPr>
        <w:t>0.01%</w:t>
      </w:r>
    </w:p>
    <w:p w14:paraId="094F4A3C"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11%, 0.04%, </w:t>
      </w:r>
      <w:r w:rsidRPr="004023E0">
        <w:rPr>
          <w:szCs w:val="22"/>
          <w:lang w:val="en-GB"/>
        </w:rPr>
        <w:t>0.60%</w:t>
      </w:r>
    </w:p>
    <w:p w14:paraId="41DF83B0" w14:textId="77777777" w:rsidR="009F1B51" w:rsidRPr="00EA1C65" w:rsidRDefault="009F1B51" w:rsidP="009F1B51">
      <w:pPr>
        <w:rPr>
          <w:szCs w:val="22"/>
          <w:lang w:val="en-GB"/>
        </w:rPr>
      </w:pPr>
      <w:r>
        <w:rPr>
          <w:szCs w:val="22"/>
          <w:lang w:val="en-GB"/>
        </w:rPr>
        <w:t>TGM</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4%, 0.13%, </w:t>
      </w:r>
      <w:r w:rsidRPr="004023E0">
        <w:rPr>
          <w:szCs w:val="22"/>
          <w:lang w:val="en-GB"/>
        </w:rPr>
        <w:t>0.10%</w:t>
      </w:r>
    </w:p>
    <w:p w14:paraId="36CBD101"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0%, 0.06%, </w:t>
      </w:r>
      <w:r w:rsidRPr="004023E0">
        <w:rPr>
          <w:szCs w:val="22"/>
          <w:lang w:val="en-GB"/>
        </w:rPr>
        <w:t>0.03%</w:t>
      </w:r>
    </w:p>
    <w:p w14:paraId="441DD394"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1%, 0.17%, </w:t>
      </w:r>
      <w:r w:rsidRPr="004023E0">
        <w:rPr>
          <w:szCs w:val="22"/>
          <w:lang w:val="en-GB"/>
        </w:rPr>
        <w:t>0.12%</w:t>
      </w:r>
    </w:p>
    <w:p w14:paraId="344D6994" w14:textId="123B445A" w:rsidR="009F1B51" w:rsidRDefault="009F1B51" w:rsidP="009F1B51">
      <w:pPr>
        <w:pStyle w:val="Textkrper"/>
      </w:pPr>
    </w:p>
    <w:p w14:paraId="06B9E2F0" w14:textId="2556C8E9" w:rsidR="009F1B51" w:rsidRDefault="009F1B51" w:rsidP="009F1B51">
      <w:pPr>
        <w:pStyle w:val="Textkrper"/>
      </w:pPr>
      <w:r>
        <w:t>The analysis in the proposal shows that removing the shared merge list</w:t>
      </w:r>
      <w:r w:rsidR="000D7267">
        <w:t>.</w:t>
      </w:r>
    </w:p>
    <w:p w14:paraId="0D665363" w14:textId="63A87115" w:rsidR="000D7267" w:rsidRDefault="000D7267" w:rsidP="009F1B51">
      <w:pPr>
        <w:pStyle w:val="Textkrper"/>
      </w:pPr>
      <w:r>
        <w:t>The proposal is simplifying by removing shared merge list, but P0400 is even simpler.</w:t>
      </w:r>
    </w:p>
    <w:p w14:paraId="18D81DB2" w14:textId="77777777" w:rsidR="009F1B51" w:rsidRDefault="00F61E6E" w:rsidP="009F1B51">
      <w:pPr>
        <w:pStyle w:val="berschrift9"/>
        <w:rPr>
          <w:rFonts w:eastAsia="Times New Roman"/>
          <w:szCs w:val="24"/>
        </w:rPr>
      </w:pPr>
      <w:hyperlink r:id="rId748" w:history="1">
        <w:r w:rsidR="009F1B51" w:rsidRPr="00623FA1">
          <w:rPr>
            <w:rFonts w:eastAsia="Times New Roman"/>
            <w:color w:val="0000FF"/>
            <w:szCs w:val="24"/>
            <w:u w:val="single"/>
            <w:lang w:val="en-CA"/>
          </w:rPr>
          <w:t>JVET-P0921</w:t>
        </w:r>
      </w:hyperlink>
      <w:r w:rsidR="009F1B51">
        <w:rPr>
          <w:rFonts w:eastAsia="Times New Roman"/>
          <w:szCs w:val="24"/>
          <w:lang w:val="en-CA"/>
        </w:rPr>
        <w:t xml:space="preserve"> </w:t>
      </w:r>
      <w:r w:rsidR="009F1B51" w:rsidRPr="00623FA1">
        <w:rPr>
          <w:rFonts w:eastAsia="Times New Roman"/>
          <w:szCs w:val="24"/>
          <w:lang w:val="en-CA"/>
        </w:rPr>
        <w:t>Crosscheck of JVET-P0175 on AHG16/Non-CE4: A clean-up to merge list generation by removing shared merge list</w:t>
      </w:r>
      <w:r w:rsidR="009F1B51">
        <w:rPr>
          <w:rFonts w:eastAsia="Times New Roman"/>
          <w:szCs w:val="24"/>
          <w:lang w:val="en-CA"/>
        </w:rPr>
        <w:t xml:space="preserve"> [</w:t>
      </w:r>
      <w:r w:rsidR="009F1B51" w:rsidRPr="00623FA1">
        <w:rPr>
          <w:rFonts w:eastAsia="Times New Roman"/>
          <w:szCs w:val="24"/>
          <w:lang w:val="en-CA"/>
        </w:rPr>
        <w:t>S.H. Wang (PKU), Y. Wang, X. Zheng (DJI)</w:t>
      </w:r>
      <w:r w:rsidR="009F1B51">
        <w:rPr>
          <w:rFonts w:eastAsia="Times New Roman"/>
          <w:szCs w:val="24"/>
          <w:lang w:val="en-CA"/>
        </w:rPr>
        <w:t>]</w:t>
      </w:r>
    </w:p>
    <w:p w14:paraId="35F801B8" w14:textId="77777777" w:rsidR="009F1B51" w:rsidRPr="00075BDD" w:rsidRDefault="009F1B51" w:rsidP="009F1B51">
      <w:pPr>
        <w:pStyle w:val="Textkrper"/>
      </w:pPr>
    </w:p>
    <w:p w14:paraId="37C1F0C2" w14:textId="77777777" w:rsidR="009F1B51" w:rsidRPr="00075BDD" w:rsidRDefault="009F1B51" w:rsidP="0021179A">
      <w:pPr>
        <w:pStyle w:val="Textkrper"/>
      </w:pPr>
    </w:p>
    <w:p w14:paraId="2657B4D2" w14:textId="77777777" w:rsidR="001D0F10" w:rsidRPr="00075BDD" w:rsidRDefault="00F61E6E" w:rsidP="007966F0">
      <w:pPr>
        <w:pStyle w:val="berschrift9"/>
        <w:rPr>
          <w:rFonts w:eastAsia="Times New Roman"/>
          <w:szCs w:val="24"/>
          <w:lang w:val="en-CA"/>
        </w:rPr>
      </w:pPr>
      <w:hyperlink r:id="rId749" w:history="1">
        <w:r w:rsidR="001D0F10" w:rsidRPr="00075BDD">
          <w:rPr>
            <w:rFonts w:eastAsia="Times New Roman"/>
            <w:color w:val="0000FF"/>
            <w:szCs w:val="24"/>
            <w:u w:val="single"/>
            <w:lang w:val="en-CA"/>
          </w:rPr>
          <w:t>JVET-P0421</w:t>
        </w:r>
      </w:hyperlink>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Bytedance)]</w:t>
      </w:r>
    </w:p>
    <w:p w14:paraId="2DB3F0EE" w14:textId="77777777" w:rsidR="00F95CF4" w:rsidRPr="00161E43" w:rsidRDefault="00F95CF4" w:rsidP="00F95CF4">
      <w:r>
        <w:t>Reviewed in Track A</w:t>
      </w:r>
    </w:p>
    <w:p w14:paraId="47C292EA" w14:textId="77777777" w:rsidR="0031370E" w:rsidRPr="004E6736" w:rsidRDefault="0031370E" w:rsidP="0031370E">
      <w:r w:rsidRPr="004E6736">
        <w:t>In the</w:t>
      </w:r>
      <w:r>
        <w:t xml:space="preserve"> current</w:t>
      </w:r>
      <w:r w:rsidRPr="004E6736">
        <w:t xml:space="preserve"> palette design, the bit depth of palette entries is equal to the internal bit depth. This document proposes to set the bit depth of palette entries to 8</w:t>
      </w:r>
      <w:r>
        <w:t xml:space="preserve">. With the proposed method, it is claimed that </w:t>
      </w:r>
      <w:r w:rsidRPr="004E6736">
        <w:t xml:space="preserve">the </w:t>
      </w:r>
      <w:r>
        <w:t xml:space="preserve">on-chip </w:t>
      </w:r>
      <w:r w:rsidRPr="004E6736">
        <w:t>memory cost</w:t>
      </w:r>
      <w:r>
        <w:t xml:space="preserve"> could be saved by up to 50%</w:t>
      </w:r>
      <w:r w:rsidRPr="004E6736">
        <w:t xml:space="preserve">. The proposed method is implemented and compared with VTM-6.0. </w:t>
      </w:r>
      <w:r>
        <w:t>Simulation r</w:t>
      </w:r>
      <w:r w:rsidRPr="004E6736">
        <w:t>esults are summarized as below.</w:t>
      </w:r>
    </w:p>
    <w:p w14:paraId="0E8AEC88" w14:textId="77777777" w:rsidR="0031370E" w:rsidRPr="004E6736" w:rsidRDefault="0031370E" w:rsidP="0031370E">
      <w:r w:rsidRPr="004E6736">
        <w:t>Dual tree on: AI: 0.05%, 100%, 99%; RA: 0.14%, 99%, 100%; LDB: 0.05%, 101%, 99%</w:t>
      </w:r>
    </w:p>
    <w:p w14:paraId="02A0E8DD" w14:textId="77777777" w:rsidR="0031370E" w:rsidRPr="004E6736" w:rsidRDefault="0031370E" w:rsidP="0031370E">
      <w:r w:rsidRPr="004E6736">
        <w:t>Dual tree off: AI: 0.42%, 100%, 99%; RA: 0.20%, 99%, 99%; LDB: 0.23%, 98%, 100%.</w:t>
      </w:r>
    </w:p>
    <w:p w14:paraId="29CD1A33" w14:textId="3F0518E1" w:rsidR="001D0F10" w:rsidRPr="00075BDD" w:rsidRDefault="001D0F10" w:rsidP="0021179A">
      <w:pPr>
        <w:pStyle w:val="Textkrper"/>
      </w:pPr>
    </w:p>
    <w:p w14:paraId="327D9730" w14:textId="4DA649CC" w:rsidR="0031370E" w:rsidRDefault="0031370E" w:rsidP="0021179A">
      <w:pPr>
        <w:pStyle w:val="Textkrper"/>
      </w:pPr>
      <w:r>
        <w:lastRenderedPageBreak/>
        <w:t>It is observed that the loss is significantly higher in the Glass Half sequence which is the only 10 bit sequence in the set. It is asserted that reducing the palette to 8 bit is no</w:t>
      </w:r>
      <w:r w:rsidR="00440CA1">
        <w:t>t</w:t>
      </w:r>
      <w:r>
        <w:t xml:space="preserve"> appropriate for up to date screen materials. No action.</w:t>
      </w:r>
    </w:p>
    <w:p w14:paraId="7276D889" w14:textId="77777777" w:rsidR="0031370E" w:rsidRPr="00075BDD" w:rsidRDefault="0031370E" w:rsidP="0021179A">
      <w:pPr>
        <w:pStyle w:val="Textkrper"/>
      </w:pPr>
    </w:p>
    <w:p w14:paraId="0BDDF256" w14:textId="77777777" w:rsidR="002F7714" w:rsidRPr="00075BDD" w:rsidRDefault="00F61E6E" w:rsidP="007966F0">
      <w:pPr>
        <w:pStyle w:val="berschrift9"/>
        <w:rPr>
          <w:rFonts w:eastAsia="Times New Roman"/>
          <w:szCs w:val="24"/>
          <w:lang w:val="en-CA"/>
        </w:rPr>
      </w:pPr>
      <w:hyperlink r:id="rId750" w:history="1">
        <w:r w:rsidR="002F7714" w:rsidRPr="00075BDD">
          <w:rPr>
            <w:rFonts w:eastAsia="Times New Roman"/>
            <w:color w:val="0000FF"/>
            <w:szCs w:val="24"/>
            <w:u w:val="single"/>
            <w:lang w:val="en-CA"/>
          </w:rPr>
          <w:t>JVET-P0644</w:t>
        </w:r>
      </w:hyperlink>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Textkrper"/>
      </w:pPr>
    </w:p>
    <w:p w14:paraId="5B1AF687" w14:textId="77777777" w:rsidR="001D0F10" w:rsidRPr="00EC046B" w:rsidRDefault="00F61E6E" w:rsidP="007966F0">
      <w:pPr>
        <w:pStyle w:val="berschrift9"/>
        <w:rPr>
          <w:rFonts w:eastAsia="Times New Roman"/>
          <w:szCs w:val="24"/>
          <w:lang w:val="en-CA"/>
        </w:rPr>
      </w:pPr>
      <w:hyperlink r:id="rId751" w:history="1">
        <w:r w:rsidR="001D0F10" w:rsidRPr="00075BDD">
          <w:rPr>
            <w:rFonts w:eastAsia="Times New Roman"/>
            <w:color w:val="0000FF"/>
            <w:szCs w:val="24"/>
            <w:u w:val="single"/>
            <w:lang w:val="en-CA"/>
          </w:rPr>
          <w:t>JVET-P0424</w:t>
        </w:r>
      </w:hyperlink>
      <w:r w:rsidR="001D0F10" w:rsidRPr="00EC046B">
        <w:rPr>
          <w:rFonts w:eastAsia="Times New Roman"/>
          <w:szCs w:val="24"/>
          <w:lang w:val="en-CA"/>
        </w:rPr>
        <w:t xml:space="preserve"> Non-CE8: Resetting predictor palette at CTU row [W. Zhu, L. Zhang, J. Xu (Bytedance)]</w:t>
      </w:r>
    </w:p>
    <w:p w14:paraId="6B2EB6FF" w14:textId="77777777" w:rsidR="00F95CF4" w:rsidRPr="00161E43" w:rsidRDefault="00F95CF4" w:rsidP="00F95CF4">
      <w:r>
        <w:t>Reviewed in Track A</w:t>
      </w:r>
    </w:p>
    <w:p w14:paraId="7FB26306" w14:textId="77777777" w:rsidR="0031370E" w:rsidRPr="004E4B11" w:rsidRDefault="0031370E" w:rsidP="0031370E">
      <w:r w:rsidRPr="004E4B11">
        <w:t xml:space="preserve">In the palette mode, a palette </w:t>
      </w:r>
      <w:r>
        <w:t>predictor</w:t>
      </w:r>
      <w:r w:rsidRPr="004E4B11">
        <w:t xml:space="preserve"> is used for predicting the current palette. This </w:t>
      </w:r>
      <w:r>
        <w:t>palette predictor</w:t>
      </w:r>
      <w:r w:rsidRPr="004E4B11">
        <w:t xml:space="preserve"> is reset at the beginning of each slice/tile/brick, and it is also reset at the beginning of each CTU row only when WPP is enabled. It is proposed to always reset the </w:t>
      </w:r>
      <w:r>
        <w:t>palette predictor</w:t>
      </w:r>
      <w:r w:rsidRPr="004E4B11">
        <w:t xml:space="preserve"> at the beginning of each CTU row regardless if WPP is enabled. The proposed method is implemented and compared with VTM-6.0 following the CE8 test conditions. Results are summarized as below.</w:t>
      </w:r>
    </w:p>
    <w:p w14:paraId="798DD48A" w14:textId="77777777" w:rsidR="0031370E" w:rsidRPr="00840B2F" w:rsidRDefault="0031370E" w:rsidP="0031370E">
      <w:r w:rsidRPr="00840B2F">
        <w:t>Dual tree on: AI: 0.07%, 99%, 100%; RA: 0.04%, 99%, 100%; LDB: -0.14%, 99%, 100%</w:t>
      </w:r>
    </w:p>
    <w:p w14:paraId="511F999C" w14:textId="77777777" w:rsidR="0031370E" w:rsidRPr="00840B2F" w:rsidRDefault="0031370E" w:rsidP="0031370E">
      <w:r w:rsidRPr="00840B2F">
        <w:t>Dual tree off: AI: 0.28%, 100%, 98%; RA: -0.13%, 99%, 99%; LDB: -0.38%, 99%, 101%.</w:t>
      </w:r>
    </w:p>
    <w:p w14:paraId="25687C0B" w14:textId="77777777" w:rsidR="001D0F10" w:rsidRPr="00075BDD" w:rsidRDefault="004A1C0B" w:rsidP="001D0F10">
      <w:pPr>
        <w:pStyle w:val="Textkrper"/>
      </w:pPr>
      <w:r>
        <w:t>Further study (CE): In particular, investigate the behaviour with smaller tiles/bricks wich have low number of CTUs per row, where the compression performance might suffer, and the reset is not necessary at each CTU row.</w:t>
      </w:r>
    </w:p>
    <w:p w14:paraId="347079ED" w14:textId="77777777" w:rsidR="001D0F10" w:rsidRPr="00056114" w:rsidRDefault="00F61E6E" w:rsidP="007966F0">
      <w:pPr>
        <w:pStyle w:val="berschrift9"/>
        <w:rPr>
          <w:rFonts w:eastAsia="Times New Roman"/>
          <w:szCs w:val="24"/>
          <w:lang w:val="en-CA"/>
        </w:rPr>
      </w:pPr>
      <w:hyperlink r:id="rId752" w:history="1">
        <w:r w:rsidR="001D0F10" w:rsidRPr="00075BDD">
          <w:rPr>
            <w:rFonts w:eastAsia="Times New Roman"/>
            <w:color w:val="0000FF"/>
            <w:szCs w:val="24"/>
            <w:u w:val="single"/>
            <w:lang w:val="en-CA"/>
          </w:rPr>
          <w:t>JVET-P0425</w:t>
        </w:r>
      </w:hyperlink>
      <w:r w:rsidR="001D0F10" w:rsidRPr="00EC046B">
        <w:rPr>
          <w:rFonts w:eastAsia="Times New Roman"/>
          <w:szCs w:val="24"/>
          <w:lang w:val="en-CA"/>
        </w:rPr>
        <w:t xml:space="preserve"> CE8-related: On index adjustment in palette mode [W. Zhu, J. Xu, L. Zhang (Bytedance)]</w:t>
      </w:r>
    </w:p>
    <w:p w14:paraId="261EABBF" w14:textId="77777777" w:rsidR="0014752A" w:rsidRPr="004E1B06" w:rsidRDefault="0014752A" w:rsidP="0014752A">
      <w:r w:rsidRPr="004E1B06">
        <w:t xml:space="preserve">In the palette mode, </w:t>
      </w:r>
      <w:r>
        <w:t>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w:t>
      </w:r>
      <w:r w:rsidRPr="004E1B06">
        <w:t xml:space="preserve"> The proposed method is implemented and evaluated with VTM6 following the CE8 common test condition. Results are summarized as follows.</w:t>
      </w:r>
    </w:p>
    <w:p w14:paraId="01AF844D" w14:textId="77777777" w:rsidR="0014752A" w:rsidRPr="002A6B9C" w:rsidRDefault="0014752A" w:rsidP="0014752A">
      <w:r w:rsidRPr="002A6B9C">
        <w:t>Dual tree on: AI: 0.04%, 100%, 100%; RA: 0.06%, 99%, 101%; LDB: 0.10%, 99%, 100%</w:t>
      </w:r>
    </w:p>
    <w:p w14:paraId="45731D25" w14:textId="77777777" w:rsidR="0014752A" w:rsidRPr="004E1B06" w:rsidRDefault="0014752A" w:rsidP="0014752A">
      <w:r w:rsidRPr="004E1B06">
        <w:t>Dual tree off: AI: 0.12%, 99%, 99%; RA: 0.04%, 99%, 100%; LDB: 0.05%, 99%, 99%.</w:t>
      </w:r>
    </w:p>
    <w:p w14:paraId="3B589851" w14:textId="77777777" w:rsidR="0014752A" w:rsidRDefault="0014752A" w:rsidP="0021179A">
      <w:pPr>
        <w:pStyle w:val="Textkrper"/>
      </w:pPr>
    </w:p>
    <w:p w14:paraId="6B8FA40C" w14:textId="300FDEAD" w:rsidR="001D0F10" w:rsidRPr="00075BDD" w:rsidRDefault="0014752A" w:rsidP="0021179A">
      <w:pPr>
        <w:pStyle w:val="Textkrper"/>
      </w:pPr>
      <w:r>
        <w:t xml:space="preserve">Several experts expressed their opinion that there is no problem with the current spec, as the dependency that is mentioned here would never occur. </w:t>
      </w:r>
      <w:r w:rsidR="00244904">
        <w:t>Further study is needed, if there is a problem, it is likely not severe in particular because the new group coding method is simpler in resolving dependencies</w:t>
      </w:r>
      <w:r>
        <w:t>.</w:t>
      </w:r>
    </w:p>
    <w:p w14:paraId="145A819E" w14:textId="77777777" w:rsidR="001465EB" w:rsidRPr="00075BDD" w:rsidRDefault="00F61E6E" w:rsidP="00033EC3">
      <w:pPr>
        <w:pStyle w:val="berschrift9"/>
        <w:rPr>
          <w:lang w:val="en-CA"/>
        </w:rPr>
      </w:pPr>
      <w:hyperlink r:id="rId753" w:history="1">
        <w:r w:rsidR="001465EB" w:rsidRPr="00075BDD">
          <w:rPr>
            <w:rFonts w:eastAsia="Times New Roman"/>
            <w:color w:val="0000FF"/>
            <w:szCs w:val="24"/>
            <w:u w:val="single"/>
            <w:lang w:val="en-CA"/>
          </w:rPr>
          <w:t>JVET-P0732</w:t>
        </w:r>
      </w:hyperlink>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Kw</w:t>
      </w:r>
      <w:r w:rsidR="001465EB" w:rsidRPr="00075BDD">
        <w:rPr>
          <w:rFonts w:eastAsia="Times New Roman"/>
          <w:szCs w:val="24"/>
          <w:lang w:val="en-CA"/>
        </w:rPr>
        <w:t>ai Inc.)]</w:t>
      </w:r>
    </w:p>
    <w:p w14:paraId="5B6D8A2B" w14:textId="77777777" w:rsidR="001465EB" w:rsidRPr="00075BDD" w:rsidRDefault="001465EB" w:rsidP="0021179A">
      <w:pPr>
        <w:pStyle w:val="Textkrper"/>
      </w:pPr>
    </w:p>
    <w:p w14:paraId="7E819C55" w14:textId="77777777" w:rsidR="001D0F10" w:rsidRPr="00056114" w:rsidRDefault="00F61E6E" w:rsidP="007966F0">
      <w:pPr>
        <w:pStyle w:val="berschrift9"/>
        <w:rPr>
          <w:rFonts w:eastAsia="Times New Roman"/>
          <w:szCs w:val="24"/>
          <w:lang w:val="en-CA"/>
        </w:rPr>
      </w:pPr>
      <w:hyperlink r:id="rId754" w:history="1">
        <w:r w:rsidR="001D0F10" w:rsidRPr="00075BDD">
          <w:rPr>
            <w:rFonts w:eastAsia="Times New Roman"/>
            <w:color w:val="0000FF"/>
            <w:szCs w:val="24"/>
            <w:u w:val="single"/>
            <w:lang w:val="en-CA"/>
          </w:rPr>
          <w:t>JVET-P0454</w:t>
        </w:r>
      </w:hyperlink>
      <w:r w:rsidR="001D0F10" w:rsidRPr="00EC046B">
        <w:rPr>
          <w:rFonts w:eastAsia="Times New Roman"/>
          <w:szCs w:val="24"/>
          <w:lang w:val="en-CA"/>
        </w:rPr>
        <w:t xml:space="preserve"> Non-CE8: Constraints on IBC reference block locations [X. Xu, X. Li, S. Liu (Tencent)]</w:t>
      </w:r>
    </w:p>
    <w:p w14:paraId="257737B7" w14:textId="77777777" w:rsidR="000D7267" w:rsidRDefault="000D7267" w:rsidP="000D7267">
      <w:r>
        <w:t>In this contribution, a constraint is imposed on the reference block location for IBC, such that all samples of the reference block should be in the same 64x64 grid aligned region in the current picture.</w:t>
      </w:r>
    </w:p>
    <w:p w14:paraId="69A12A17" w14:textId="77777777" w:rsidR="000D7267" w:rsidRDefault="000D7267" w:rsidP="000D7267">
      <w:r>
        <w:lastRenderedPageBreak/>
        <w:t>It is reported that the proposed modification avoids an encoder to generate some of the bitstreams that contain samples from disconnected areas in the decoded part of current picture</w:t>
      </w:r>
      <w:r>
        <w:rPr>
          <w:lang w:eastAsia="zh-CN"/>
        </w:rPr>
        <w:t>, therefore reduce the efforts for conformance testing</w:t>
      </w:r>
      <w:r>
        <w:t>.</w:t>
      </w:r>
    </w:p>
    <w:p w14:paraId="66D8A08D" w14:textId="77777777" w:rsidR="000D7267" w:rsidRDefault="000D7267" w:rsidP="000D7267">
      <w:r>
        <w:t>Simulation results reportedly show that the BD rate changes are as follows:</w:t>
      </w:r>
    </w:p>
    <w:p w14:paraId="1F942627" w14:textId="77777777" w:rsidR="000D7267" w:rsidRDefault="000D7267" w:rsidP="000D7267">
      <w:r>
        <w:t>For method 1:</w:t>
      </w:r>
    </w:p>
    <w:p w14:paraId="11887359"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43%/0.35%/0.41% for AI/RA/LB configurations.</w:t>
      </w:r>
    </w:p>
    <w:p w14:paraId="3ABDD441"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TGM, 1.22%/0.86%/</w:t>
      </w:r>
      <w:r>
        <w:rPr>
          <w:rFonts w:hint="eastAsia"/>
          <w:lang w:val="en-CA"/>
        </w:rPr>
        <w:t>0.70%</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1F84A0ED" w14:textId="77777777" w:rsidR="000D7267" w:rsidRDefault="000D7267" w:rsidP="000D7267">
      <w:r>
        <w:t>For method 2:</w:t>
      </w:r>
    </w:p>
    <w:p w14:paraId="3E1E595F" w14:textId="77777777" w:rsidR="000D7267" w:rsidRPr="00071F7F"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17%/0.10%/0</w:t>
      </w:r>
      <w:r w:rsidRPr="00071F7F">
        <w:rPr>
          <w:lang w:val="en-CA"/>
        </w:rPr>
        <w:t>.</w:t>
      </w:r>
      <w:r w:rsidRPr="005A40AE">
        <w:rPr>
          <w:lang w:val="en-CA"/>
        </w:rPr>
        <w:t>18</w:t>
      </w:r>
      <w:r w:rsidRPr="00071F7F">
        <w:rPr>
          <w:lang w:val="en-CA"/>
        </w:rPr>
        <w:t>% for AI/RA/LB configurations.</w:t>
      </w:r>
    </w:p>
    <w:p w14:paraId="2D5770F9" w14:textId="77777777" w:rsidR="000D7267" w:rsidRPr="00550202"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71F7F">
        <w:rPr>
          <w:lang w:val="en-CA"/>
        </w:rPr>
        <w:t>For class TGM, 0.42%/0.31%/0.</w:t>
      </w:r>
      <w:r w:rsidRPr="005A40AE">
        <w:rPr>
          <w:lang w:val="en-CA"/>
        </w:rPr>
        <w:t>16</w:t>
      </w:r>
      <w:r w:rsidRPr="00071F7F">
        <w:rPr>
          <w:rFonts w:hint="eastAsia"/>
          <w:lang w:val="en-CA"/>
        </w:rPr>
        <w:t>%</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575FBAD4" w14:textId="77777777" w:rsidR="009868E8" w:rsidRDefault="009868E8" w:rsidP="001D0F10">
      <w:pPr>
        <w:pStyle w:val="Textkrper"/>
      </w:pPr>
    </w:p>
    <w:p w14:paraId="15F1EBC3" w14:textId="10FA341D" w:rsidR="001D0F10" w:rsidRPr="00075BDD" w:rsidRDefault="009868E8" w:rsidP="001D0F10">
      <w:pPr>
        <w:pStyle w:val="Textkrper"/>
      </w:pPr>
      <w:r>
        <w:t>The argument of the proposal is that the current spec. enforces decoders to implement the storage following the VPDU concept, otherwise they would need to implement additional steps for the wraparound.</w:t>
      </w:r>
    </w:p>
    <w:p w14:paraId="550B7D82" w14:textId="2308700F" w:rsidR="00D03431" w:rsidRDefault="00D03431" w:rsidP="001D0F10">
      <w:pPr>
        <w:pStyle w:val="Textkrper"/>
      </w:pPr>
      <w:r>
        <w:t>It is agreed that method 2 (imposing additional checks in the decoder) should not be used.</w:t>
      </w:r>
    </w:p>
    <w:p w14:paraId="15BFABD8" w14:textId="1778AB79" w:rsidR="00D03431" w:rsidRDefault="00F16CB3" w:rsidP="001D0F10">
      <w:pPr>
        <w:pStyle w:val="Textkrper"/>
      </w:pPr>
      <w:r>
        <w:t>It is suggested by several experts that the bitstream constraint would simplify decoders that would not implement following precisely the VPDU concept. It is however not clear if the proposed text covers all corner cases. There is some concern that it might destabilize the specification, where it took several meeting cycles to get to a solution that guarantees operation of IBC with limited local memory.</w:t>
      </w:r>
    </w:p>
    <w:p w14:paraId="0B570B11" w14:textId="1191A5A8" w:rsidR="00F16CB3" w:rsidRDefault="00F16CB3" w:rsidP="001D0F10">
      <w:pPr>
        <w:pStyle w:val="Textkrper"/>
      </w:pPr>
      <w:r>
        <w:t>It is also asked if the wraparound and the VPDU concept would be needed any more.</w:t>
      </w:r>
    </w:p>
    <w:p w14:paraId="1B8CE0A5" w14:textId="5693F326" w:rsidR="00F16CB3" w:rsidRDefault="00F16CB3" w:rsidP="001D0F10">
      <w:pPr>
        <w:pStyle w:val="Textkrper"/>
      </w:pPr>
      <w:r>
        <w:t>It is also mentioned that the loss might be larger with other CTU sizes</w:t>
      </w:r>
      <w:r w:rsidR="00E91081">
        <w:t>.</w:t>
      </w:r>
    </w:p>
    <w:p w14:paraId="013AAB5F" w14:textId="4A9E3FEB" w:rsidR="00F16CB3" w:rsidRDefault="00F16CB3" w:rsidP="001D0F10">
      <w:pPr>
        <w:pStyle w:val="Textkrper"/>
      </w:pPr>
    </w:p>
    <w:p w14:paraId="094097B9" w14:textId="77777777" w:rsidR="00F16CB3" w:rsidRPr="00075BDD" w:rsidRDefault="00244904" w:rsidP="001D0F10">
      <w:pPr>
        <w:pStyle w:val="Textkrper"/>
      </w:pPr>
      <w:r>
        <w:t>See further notes under JVET-P1018.</w:t>
      </w:r>
    </w:p>
    <w:p w14:paraId="51928C9D" w14:textId="77777777" w:rsidR="001465EB" w:rsidRPr="00EC046B" w:rsidRDefault="00F61E6E" w:rsidP="00033EC3">
      <w:pPr>
        <w:pStyle w:val="berschrift9"/>
        <w:rPr>
          <w:lang w:val="en-CA"/>
        </w:rPr>
      </w:pPr>
      <w:hyperlink r:id="rId755" w:history="1">
        <w:r w:rsidR="001465EB" w:rsidRPr="00075BDD">
          <w:rPr>
            <w:rFonts w:eastAsia="Times New Roman"/>
            <w:color w:val="0000FF"/>
            <w:szCs w:val="24"/>
            <w:u w:val="single"/>
            <w:lang w:val="en-CA"/>
          </w:rPr>
          <w:t>JVET-P0733</w:t>
        </w:r>
      </w:hyperlink>
      <w:r w:rsidR="001465EB" w:rsidRPr="00EC046B">
        <w:rPr>
          <w:rFonts w:eastAsia="Times New Roman"/>
          <w:szCs w:val="24"/>
          <w:lang w:val="en-CA"/>
        </w:rPr>
        <w:t xml:space="preserve"> Crosscheck of JVET-P0454 on constraints on IBC reference block locations [X. Xiu (Kwai Inc.)]</w:t>
      </w:r>
    </w:p>
    <w:p w14:paraId="69ADF4BB" w14:textId="77777777" w:rsidR="001465EB" w:rsidRPr="00075BDD" w:rsidRDefault="001465EB" w:rsidP="001D0F10">
      <w:pPr>
        <w:pStyle w:val="Textkrper"/>
      </w:pPr>
    </w:p>
    <w:p w14:paraId="4D5771B3" w14:textId="77777777" w:rsidR="001D0F10" w:rsidRPr="00075BDD" w:rsidRDefault="00F61E6E" w:rsidP="007966F0">
      <w:pPr>
        <w:pStyle w:val="berschrift9"/>
        <w:rPr>
          <w:rFonts w:eastAsia="Times New Roman"/>
          <w:szCs w:val="24"/>
          <w:lang w:val="en-CA"/>
        </w:rPr>
      </w:pPr>
      <w:hyperlink r:id="rId756" w:history="1">
        <w:r w:rsidR="001D0F10" w:rsidRPr="00075BDD">
          <w:rPr>
            <w:rFonts w:eastAsia="Times New Roman"/>
            <w:color w:val="0000FF"/>
            <w:szCs w:val="24"/>
            <w:u w:val="single"/>
            <w:lang w:val="en-CA"/>
          </w:rPr>
          <w:t>JVET-P0455</w:t>
        </w:r>
      </w:hyperlink>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5B2F03CD" w14:textId="77777777" w:rsidR="00E91081" w:rsidRPr="006716EF" w:rsidRDefault="00E91081" w:rsidP="00E91081">
      <w:r>
        <w:rPr>
          <w:rFonts w:hint="eastAsia"/>
          <w:szCs w:val="22"/>
          <w:lang w:eastAsia="zh-CN"/>
        </w:rPr>
        <w:t>In</w:t>
      </w:r>
      <w:r>
        <w:rPr>
          <w:szCs w:val="22"/>
          <w:lang w:eastAsia="zh-CN"/>
        </w:rPr>
        <w:t xml:space="preserve"> this contribution, it is </w:t>
      </w:r>
      <w:r>
        <w:rPr>
          <w:szCs w:val="22"/>
        </w:rPr>
        <w:t>proposed to control the usage of IBC at slice level, in addition to the current IBC SPS flag. That means, when IBC SPS flag is true, for each slice, an encoder can choose to turn on or off the usage of IBC. The indication of whether IBC is used for a slice is through the value of a slice level variable MaxNumIbcMergeCand. When this variable is set equal to 0, IBC is turned off for the slice. On top of this change, an encoder algorithm is provided to switch IBC on/off using the same logic as disabling MMVD fractional-pel offset, which already exists in the VTM</w:t>
      </w:r>
      <w:r w:rsidRPr="006716EF">
        <w:rPr>
          <w:szCs w:val="22"/>
        </w:rPr>
        <w:t xml:space="preserve">. </w:t>
      </w:r>
      <w:r>
        <w:rPr>
          <w:szCs w:val="22"/>
        </w:rPr>
        <w:t xml:space="preserve">The intend of the suggested algorithm is that IBC mode is turned off for slices where IBC may not contribute much to the BD rate reduction while IBC mode is turned on for screen content materials. </w:t>
      </w:r>
      <w:r w:rsidRPr="006716EF">
        <w:t>Simulation results report that</w:t>
      </w:r>
      <w:r>
        <w:t>:</w:t>
      </w:r>
    </w:p>
    <w:p w14:paraId="35B1B84C" w14:textId="77777777" w:rsidR="00E91081" w:rsidRDefault="00E91081" w:rsidP="00E91081">
      <w:pPr>
        <w:pStyle w:val="Listenabsatz"/>
        <w:numPr>
          <w:ilvl w:val="0"/>
          <w:numId w:val="135"/>
        </w:numPr>
        <w:rPr>
          <w:lang w:val="en-CA"/>
        </w:rPr>
      </w:pPr>
      <w:r w:rsidRPr="00B30F4E">
        <w:rPr>
          <w:lang w:val="en-CA"/>
        </w:rPr>
        <w:t xml:space="preserve">The BD rate/runtime changes for CTC </w:t>
      </w:r>
      <w:r>
        <w:rPr>
          <w:lang w:val="en-CA"/>
        </w:rPr>
        <w:t xml:space="preserve">(class A to E) </w:t>
      </w:r>
      <w:r w:rsidRPr="00B30F4E">
        <w:rPr>
          <w:lang w:val="en-CA"/>
        </w:rPr>
        <w:t>average are -0.</w:t>
      </w:r>
      <w:r>
        <w:rPr>
          <w:lang w:val="en-CA"/>
        </w:rPr>
        <w:t>02</w:t>
      </w:r>
      <w:r w:rsidRPr="00B30F4E">
        <w:rPr>
          <w:lang w:val="en-CA"/>
        </w:rPr>
        <w:t>%/0.</w:t>
      </w:r>
      <w:r>
        <w:rPr>
          <w:lang w:val="en-CA"/>
        </w:rPr>
        <w:t>02</w:t>
      </w:r>
      <w:r w:rsidRPr="00B30F4E">
        <w:rPr>
          <w:lang w:val="en-CA"/>
        </w:rPr>
        <w:t>%/</w:t>
      </w:r>
      <w:r w:rsidRPr="00C0219D">
        <w:rPr>
          <w:lang w:val="en-CA"/>
        </w:rPr>
        <w:t>0.</w:t>
      </w:r>
      <w:r>
        <w:rPr>
          <w:lang w:val="en-CA"/>
        </w:rPr>
        <w:t>03</w:t>
      </w:r>
      <w:r w:rsidRPr="00C0219D">
        <w:rPr>
          <w:lang w:val="en-CA"/>
        </w:rPr>
        <w:t xml:space="preserve">% and </w:t>
      </w:r>
      <w:r w:rsidRPr="0067519B">
        <w:rPr>
          <w:lang w:val="en-CA"/>
        </w:rPr>
        <w:t>10</w:t>
      </w:r>
      <w:r>
        <w:rPr>
          <w:lang w:val="en-CA"/>
        </w:rPr>
        <w:t>3</w:t>
      </w:r>
      <w:r w:rsidRPr="00C0219D">
        <w:rPr>
          <w:lang w:val="en-CA"/>
        </w:rPr>
        <w:t>%/10</w:t>
      </w:r>
      <w:r>
        <w:rPr>
          <w:lang w:val="en-CA"/>
        </w:rPr>
        <w:t>0</w:t>
      </w:r>
      <w:r w:rsidRPr="00C0219D">
        <w:rPr>
          <w:lang w:val="en-CA"/>
        </w:rPr>
        <w:t>%/10</w:t>
      </w:r>
      <w:r>
        <w:rPr>
          <w:lang w:val="en-CA"/>
        </w:rPr>
        <w:t>0</w:t>
      </w:r>
      <w:r w:rsidRPr="00C0219D">
        <w:rPr>
          <w:lang w:val="en-CA"/>
        </w:rPr>
        <w:t>%</w:t>
      </w:r>
      <w:r w:rsidRPr="006716EF">
        <w:rPr>
          <w:lang w:val="en-CA"/>
        </w:rPr>
        <w:t xml:space="preserve"> </w:t>
      </w:r>
      <w:r>
        <w:rPr>
          <w:lang w:val="en-CA"/>
        </w:rPr>
        <w:t xml:space="preserve">for AI/RA/LB, separately, </w:t>
      </w:r>
      <w:r w:rsidRPr="006716EF">
        <w:rPr>
          <w:lang w:val="en-CA"/>
        </w:rPr>
        <w:t>when compared to VTM-</w:t>
      </w:r>
      <w:r>
        <w:rPr>
          <w:lang w:val="en-CA"/>
        </w:rPr>
        <w:t>6</w:t>
      </w:r>
      <w:r w:rsidRPr="006716EF">
        <w:rPr>
          <w:lang w:val="en-CA"/>
        </w:rPr>
        <w:t>.0</w:t>
      </w:r>
      <w:r>
        <w:rPr>
          <w:lang w:val="en-CA"/>
        </w:rPr>
        <w:t>+IBC</w:t>
      </w:r>
      <w:r w:rsidRPr="006716EF">
        <w:rPr>
          <w:lang w:val="en-CA"/>
        </w:rPr>
        <w:t>=0</w:t>
      </w:r>
      <w:r>
        <w:rPr>
          <w:lang w:val="en-CA"/>
        </w:rPr>
        <w:t xml:space="preserve"> anchor</w:t>
      </w:r>
      <w:r w:rsidRPr="006716EF">
        <w:rPr>
          <w:lang w:val="en-CA"/>
        </w:rPr>
        <w:t xml:space="preserve">; </w:t>
      </w:r>
    </w:p>
    <w:p w14:paraId="7DF819DE" w14:textId="77777777" w:rsidR="00E91081" w:rsidRDefault="00E91081" w:rsidP="00E91081">
      <w:pPr>
        <w:pStyle w:val="Listenabsatz"/>
        <w:numPr>
          <w:ilvl w:val="0"/>
          <w:numId w:val="135"/>
        </w:numPr>
        <w:rPr>
          <w:lang w:val="en-CA"/>
        </w:rPr>
      </w:pPr>
      <w:r>
        <w:rPr>
          <w:lang w:val="en-CA"/>
        </w:rPr>
        <w:t xml:space="preserve">The BD rate/runtime changes for Class F average </w:t>
      </w:r>
      <w:r w:rsidRPr="009644B1">
        <w:rPr>
          <w:lang w:val="en-CA"/>
        </w:rPr>
        <w:t>are 0.</w:t>
      </w:r>
      <w:r>
        <w:rPr>
          <w:lang w:val="en-CA"/>
        </w:rPr>
        <w:t>00</w:t>
      </w:r>
      <w:r w:rsidRPr="009644B1">
        <w:rPr>
          <w:lang w:val="en-CA"/>
        </w:rPr>
        <w:t>%/0.</w:t>
      </w:r>
      <w:r>
        <w:rPr>
          <w:lang w:val="en-CA"/>
        </w:rPr>
        <w:t>00</w:t>
      </w:r>
      <w:r w:rsidRPr="009644B1">
        <w:rPr>
          <w:lang w:val="en-CA"/>
        </w:rPr>
        <w:t>%/0.</w:t>
      </w:r>
      <w:r>
        <w:rPr>
          <w:lang w:val="en-CA"/>
        </w:rPr>
        <w:t>00</w:t>
      </w:r>
      <w:r w:rsidRPr="006716EF">
        <w:rPr>
          <w:lang w:val="en-CA"/>
        </w:rPr>
        <w:t>%</w:t>
      </w:r>
      <w:r>
        <w:rPr>
          <w:lang w:val="en-CA"/>
        </w:rPr>
        <w:t xml:space="preserve"> and </w:t>
      </w:r>
      <w:r w:rsidRPr="009644B1">
        <w:rPr>
          <w:lang w:val="en-CA"/>
        </w:rPr>
        <w:t>98%/</w:t>
      </w:r>
      <w:r>
        <w:rPr>
          <w:lang w:val="en-CA"/>
        </w:rPr>
        <w:t>99</w:t>
      </w:r>
      <w:r w:rsidRPr="009644B1">
        <w:rPr>
          <w:lang w:val="en-CA"/>
        </w:rPr>
        <w:t>%/9</w:t>
      </w:r>
      <w:r>
        <w:rPr>
          <w:lang w:val="en-CA"/>
        </w:rPr>
        <w:t>9</w:t>
      </w:r>
      <w:r w:rsidRPr="009644B1">
        <w:rPr>
          <w:lang w:val="en-CA"/>
        </w:rPr>
        <w:t xml:space="preserve">% </w:t>
      </w:r>
      <w:r>
        <w:rPr>
          <w:lang w:val="en-CA"/>
        </w:rPr>
        <w:t>for AI/RA/LB, separately, when compared to VTM-6.0+IBC=1 anchor</w:t>
      </w:r>
    </w:p>
    <w:p w14:paraId="320546D2" w14:textId="77777777" w:rsidR="00E91081" w:rsidRPr="009C5E7E" w:rsidRDefault="00E91081" w:rsidP="00E91081">
      <w:pPr>
        <w:pStyle w:val="Listenabsatz"/>
        <w:numPr>
          <w:ilvl w:val="0"/>
          <w:numId w:val="135"/>
        </w:numPr>
        <w:rPr>
          <w:lang w:val="en-CA"/>
        </w:rPr>
      </w:pPr>
      <w:r w:rsidRPr="009C5E7E">
        <w:rPr>
          <w:lang w:val="en-CA"/>
        </w:rPr>
        <w:t>The BD rate/runtime changes for Class TGM 1080p average are 0.00%/0.00%/0.00% and 98%/99%/99% for AI/RA/LB, separately, when compared to VTM-6.0+IBC=1 anchor</w:t>
      </w:r>
    </w:p>
    <w:p w14:paraId="7CEE464B" w14:textId="181891FE" w:rsidR="001D0F10" w:rsidRDefault="00E91081" w:rsidP="001D0F10">
      <w:pPr>
        <w:pStyle w:val="Textkrper"/>
      </w:pPr>
      <w:r>
        <w:t xml:space="preserve">The control via the </w:t>
      </w:r>
      <w:r>
        <w:rPr>
          <w:szCs w:val="22"/>
        </w:rPr>
        <w:t xml:space="preserve">MaxNumIbcMergeCand is undesirable. It would be better to have a flag at picture level, if at all. There would be not much harm for an encoder that wants to use IBC only for some </w:t>
      </w:r>
      <w:r>
        <w:rPr>
          <w:szCs w:val="22"/>
        </w:rPr>
        <w:lastRenderedPageBreak/>
        <w:t>pictures, just not using it for the other ones. The penalty for IBC flag if not used should be rather small</w:t>
      </w:r>
      <w:r w:rsidR="00807389">
        <w:rPr>
          <w:szCs w:val="22"/>
        </w:rPr>
        <w:t xml:space="preserve"> (proponents mentioned 0.4% for some sequences).</w:t>
      </w:r>
    </w:p>
    <w:p w14:paraId="2A57AF79" w14:textId="0C74B973" w:rsidR="00807389" w:rsidRDefault="00807389" w:rsidP="001D0F10">
      <w:pPr>
        <w:pStyle w:val="Textkrper"/>
      </w:pPr>
      <w:r>
        <w:t>Not evident that this is needed.</w:t>
      </w:r>
    </w:p>
    <w:p w14:paraId="74FB2021" w14:textId="1B051873" w:rsidR="00807389" w:rsidRDefault="00807389" w:rsidP="001D0F10">
      <w:pPr>
        <w:pStyle w:val="Textkrper"/>
      </w:pPr>
      <w:r>
        <w:t xml:space="preserve">In terms of </w:t>
      </w:r>
      <w:r w:rsidRPr="00EB632C">
        <w:rPr>
          <w:highlight w:val="yellow"/>
        </w:rPr>
        <w:t>HLS</w:t>
      </w:r>
      <w:r>
        <w:t xml:space="preserve">, the </w:t>
      </w:r>
      <w:r>
        <w:rPr>
          <w:szCs w:val="22"/>
        </w:rPr>
        <w:t>MaxNumIbcMergeCand syntax element should be handled like the same element for inter merge an affine merge.</w:t>
      </w:r>
    </w:p>
    <w:p w14:paraId="474FD478" w14:textId="77777777" w:rsidR="00214B87" w:rsidRPr="00F34F02" w:rsidRDefault="00F61E6E" w:rsidP="00B701AA">
      <w:pPr>
        <w:pStyle w:val="berschrift9"/>
        <w:rPr>
          <w:rFonts w:eastAsia="Times New Roman"/>
          <w:szCs w:val="24"/>
        </w:rPr>
      </w:pPr>
      <w:hyperlink r:id="rId757" w:history="1">
        <w:r w:rsidR="00214B87" w:rsidRPr="00F34F02">
          <w:rPr>
            <w:rFonts w:eastAsia="Times New Roman"/>
            <w:color w:val="0000FF"/>
            <w:szCs w:val="24"/>
            <w:u w:val="single"/>
            <w:lang w:val="en-CA"/>
          </w:rPr>
          <w:t>JVET-P0913</w:t>
        </w:r>
      </w:hyperlink>
      <w:r w:rsidR="00214B87" w:rsidRPr="00F34F02">
        <w:rPr>
          <w:rFonts w:eastAsia="Times New Roman"/>
          <w:szCs w:val="24"/>
          <w:lang w:val="en-CA"/>
        </w:rPr>
        <w:t xml:space="preserve"> Crosscheck of JVET-P0455 (Non-CE8: IBC slice level on/off) [H. Jang (LGE)]</w:t>
      </w:r>
    </w:p>
    <w:p w14:paraId="01A58E46" w14:textId="77777777" w:rsidR="00214B87" w:rsidRPr="00075BDD" w:rsidRDefault="00214B87" w:rsidP="001D0F10">
      <w:pPr>
        <w:pStyle w:val="Textkrper"/>
      </w:pPr>
    </w:p>
    <w:p w14:paraId="2EB1AD94" w14:textId="77777777" w:rsidR="001D0F10" w:rsidRPr="00056114" w:rsidRDefault="00F61E6E" w:rsidP="007966F0">
      <w:pPr>
        <w:pStyle w:val="berschrift9"/>
        <w:rPr>
          <w:rFonts w:eastAsia="Times New Roman"/>
          <w:szCs w:val="24"/>
          <w:lang w:val="en-CA"/>
        </w:rPr>
      </w:pPr>
      <w:hyperlink r:id="rId758" w:history="1">
        <w:r w:rsidR="001D0F10" w:rsidRPr="00075BDD">
          <w:rPr>
            <w:rFonts w:eastAsia="Times New Roman"/>
            <w:color w:val="0000FF"/>
            <w:szCs w:val="24"/>
            <w:u w:val="single"/>
            <w:lang w:val="en-CA"/>
          </w:rPr>
          <w:t>JVET-P0456</w:t>
        </w:r>
      </w:hyperlink>
      <w:r w:rsidR="001D0F10" w:rsidRPr="00EC046B">
        <w:rPr>
          <w:rFonts w:eastAsia="Times New Roman"/>
          <w:szCs w:val="24"/>
          <w:lang w:val="en-CA"/>
        </w:rPr>
        <w:t xml:space="preserve"> Non-CE8: IBC chroma mode with dual-tree [X. Xu, X. Li, S. Liu (Tencent)]</w:t>
      </w:r>
    </w:p>
    <w:p w14:paraId="4307A0D4" w14:textId="77777777" w:rsidR="00807389" w:rsidRPr="006716EF" w:rsidRDefault="00807389" w:rsidP="00807389">
      <w:r>
        <w:rPr>
          <w:rFonts w:hint="eastAsia"/>
          <w:szCs w:val="22"/>
          <w:lang w:eastAsia="zh-CN"/>
        </w:rPr>
        <w:t>In</w:t>
      </w:r>
      <w:r>
        <w:rPr>
          <w:szCs w:val="22"/>
          <w:lang w:eastAsia="zh-CN"/>
        </w:rPr>
        <w:t xml:space="preserve"> this contribution, IBC chroma mode is enabled for the dual-tree case</w:t>
      </w:r>
      <w:r>
        <w:rPr>
          <w:szCs w:val="22"/>
        </w:rPr>
        <w:t xml:space="preserve">. The proposed chroma IBC mode is a block level mode where samples of the entire chroma CU share the same BV, which is derived from the collocated luma area. This is guaranteed as a bitstream conformance condition. </w:t>
      </w:r>
      <w:r w:rsidRPr="006716EF">
        <w:t>Simulation results report that</w:t>
      </w:r>
      <w:r>
        <w:t>:</w:t>
      </w:r>
    </w:p>
    <w:p w14:paraId="16B1BAE3" w14:textId="77777777" w:rsidR="00807389" w:rsidRDefault="00807389" w:rsidP="00807389">
      <w:pPr>
        <w:pStyle w:val="Listenabsatz"/>
        <w:numPr>
          <w:ilvl w:val="0"/>
          <w:numId w:val="135"/>
        </w:numPr>
        <w:rPr>
          <w:lang w:val="en-CA"/>
        </w:rPr>
      </w:pPr>
      <w:r>
        <w:rPr>
          <w:lang w:val="en-CA"/>
        </w:rPr>
        <w:t xml:space="preserve">The BD rate changes for Class F average </w:t>
      </w:r>
      <w:r w:rsidRPr="009644B1">
        <w:rPr>
          <w:lang w:val="en-CA"/>
        </w:rPr>
        <w:t>are 0.</w:t>
      </w:r>
      <w:r>
        <w:rPr>
          <w:lang w:val="en-CA"/>
        </w:rPr>
        <w:t>00</w:t>
      </w:r>
      <w:r w:rsidRPr="009644B1">
        <w:rPr>
          <w:lang w:val="en-CA"/>
        </w:rPr>
        <w:t>%/</w:t>
      </w:r>
      <w:r>
        <w:rPr>
          <w:lang w:val="en-CA"/>
        </w:rPr>
        <w:t>-</w:t>
      </w:r>
      <w:r w:rsidRPr="009644B1">
        <w:rPr>
          <w:lang w:val="en-CA"/>
        </w:rPr>
        <w:t>0.</w:t>
      </w:r>
      <w:r>
        <w:rPr>
          <w:lang w:val="en-CA"/>
        </w:rPr>
        <w:t>06</w:t>
      </w:r>
      <w:r w:rsidRPr="009644B1">
        <w:rPr>
          <w:lang w:val="en-CA"/>
        </w:rPr>
        <w:t>%/0.</w:t>
      </w:r>
      <w:r>
        <w:rPr>
          <w:lang w:val="en-CA"/>
        </w:rPr>
        <w:t>00</w:t>
      </w:r>
      <w:r w:rsidRPr="006716EF">
        <w:rPr>
          <w:lang w:val="en-CA"/>
        </w:rPr>
        <w:t>%</w:t>
      </w:r>
      <w:r>
        <w:rPr>
          <w:lang w:val="en-CA"/>
        </w:rPr>
        <w:t xml:space="preserve"> for AI/RA/LB, separately, when compared to VTM-6.0 anchor.</w:t>
      </w:r>
    </w:p>
    <w:p w14:paraId="3B5B5016" w14:textId="77777777" w:rsidR="00807389" w:rsidRPr="009C5E7E" w:rsidRDefault="00807389" w:rsidP="00807389">
      <w:pPr>
        <w:pStyle w:val="Listenabsatz"/>
        <w:numPr>
          <w:ilvl w:val="0"/>
          <w:numId w:val="135"/>
        </w:numPr>
        <w:rPr>
          <w:lang w:val="en-CA"/>
        </w:rPr>
      </w:pPr>
      <w:r w:rsidRPr="009C5E7E">
        <w:rPr>
          <w:lang w:val="en-CA"/>
        </w:rPr>
        <w:t xml:space="preserve">The BD rate for Class TGM average are </w:t>
      </w:r>
      <w:r>
        <w:rPr>
          <w:lang w:val="en-CA"/>
        </w:rPr>
        <w:t>-1</w:t>
      </w:r>
      <w:r w:rsidRPr="009C5E7E">
        <w:rPr>
          <w:lang w:val="en-CA"/>
        </w:rPr>
        <w:t>.</w:t>
      </w:r>
      <w:r>
        <w:rPr>
          <w:lang w:val="en-CA"/>
        </w:rPr>
        <w:t>21</w:t>
      </w:r>
      <w:r w:rsidRPr="009C5E7E">
        <w:rPr>
          <w:lang w:val="en-CA"/>
        </w:rPr>
        <w:t>%/</w:t>
      </w:r>
      <w:r>
        <w:rPr>
          <w:lang w:val="en-CA"/>
        </w:rPr>
        <w:t>-</w:t>
      </w:r>
      <w:r w:rsidRPr="009C5E7E">
        <w:rPr>
          <w:lang w:val="en-CA"/>
        </w:rPr>
        <w:t>0.</w:t>
      </w:r>
      <w:r>
        <w:rPr>
          <w:lang w:val="en-CA"/>
        </w:rPr>
        <w:t>53</w:t>
      </w:r>
      <w:r w:rsidRPr="009C5E7E">
        <w:rPr>
          <w:lang w:val="en-CA"/>
        </w:rPr>
        <w:t>%/0.00% for AI/RA/LB, separately, when compared to VTM-6.0 anchor</w:t>
      </w:r>
      <w:r>
        <w:rPr>
          <w:lang w:val="en-CA"/>
        </w:rPr>
        <w:t>.</w:t>
      </w:r>
    </w:p>
    <w:p w14:paraId="5C0B9CC3" w14:textId="77777777" w:rsidR="001D0F10" w:rsidRPr="00075BDD" w:rsidRDefault="0044285A" w:rsidP="001D0F10">
      <w:pPr>
        <w:pStyle w:val="Textkrper"/>
      </w:pPr>
      <w:r>
        <w:t>Not worthwhile to consider, additional complexity too large for small coding gain.</w:t>
      </w:r>
    </w:p>
    <w:p w14:paraId="631B1726" w14:textId="77777777" w:rsidR="008D50AD" w:rsidRPr="00B701AA" w:rsidRDefault="00F61E6E" w:rsidP="00863FD6">
      <w:pPr>
        <w:pStyle w:val="berschrift9"/>
        <w:rPr>
          <w:lang w:val="en-CA"/>
        </w:rPr>
      </w:pPr>
      <w:hyperlink r:id="rId759"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Sarwer (Alibaba)]</w:t>
      </w:r>
    </w:p>
    <w:p w14:paraId="0E8A1A2E" w14:textId="77777777" w:rsidR="008D50AD" w:rsidRPr="00EC046B" w:rsidRDefault="008D50AD" w:rsidP="001D0F10">
      <w:pPr>
        <w:pStyle w:val="Textkrper"/>
      </w:pPr>
    </w:p>
    <w:p w14:paraId="715CE087" w14:textId="77777777" w:rsidR="001D0F10" w:rsidRPr="00EC046B" w:rsidRDefault="00F61E6E" w:rsidP="007966F0">
      <w:pPr>
        <w:pStyle w:val="berschrift9"/>
        <w:rPr>
          <w:rFonts w:eastAsia="Times New Roman"/>
          <w:szCs w:val="24"/>
          <w:lang w:val="en-CA"/>
        </w:rPr>
      </w:pPr>
      <w:hyperlink r:id="rId760" w:history="1">
        <w:r w:rsidR="001D0F10" w:rsidRPr="00075BDD">
          <w:rPr>
            <w:rFonts w:eastAsia="Times New Roman"/>
            <w:color w:val="0000FF"/>
            <w:szCs w:val="24"/>
            <w:u w:val="single"/>
            <w:lang w:val="en-CA"/>
          </w:rPr>
          <w:t>JVET-P0457</w:t>
        </w:r>
      </w:hyperlink>
      <w:r w:rsidR="001D0F10" w:rsidRPr="00EC046B">
        <w:rPr>
          <w:rFonts w:eastAsia="Times New Roman"/>
          <w:szCs w:val="24"/>
          <w:lang w:val="en-CA"/>
        </w:rPr>
        <w:t xml:space="preserve"> Non-CE8: On IBC merge list size signaling [X. Xu, X. Li, S. Liu (Tencent)]</w:t>
      </w:r>
    </w:p>
    <w:p w14:paraId="2DCC8C81" w14:textId="77777777" w:rsidR="0044285A" w:rsidRDefault="0044285A" w:rsidP="0044285A">
      <w:r>
        <w:t>In this contribution, a spec/software mismatch has been identified with the current spec. Currently, IBC and inter mode have independent merge size signaling at slice level. The merge_idx signaling at block level is shared by both inter merge and IBC merge modes. However, the range of merge index is decided by the value of MaxNumMergeCand while the actual maximum values for the two modes can be different. Undefined behaviour can happen if MaxNumIbcMergeCand is greater than MaxNumMergeCand. Accordingly, three solutions have been proposed as suggested potential fixes.</w:t>
      </w:r>
    </w:p>
    <w:p w14:paraId="1B36FDE4"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In solution 1: the merge size of IBC is limited to be </w:t>
      </w:r>
      <w:r>
        <w:rPr>
          <w:rFonts w:hint="eastAsia"/>
          <w:lang w:val="en-CA"/>
        </w:rPr>
        <w:t>no</w:t>
      </w:r>
      <w:r>
        <w:rPr>
          <w:lang w:val="en-CA"/>
        </w:rPr>
        <w:t xml:space="preserve"> greater than the merge size of inter.</w:t>
      </w:r>
    </w:p>
    <w:p w14:paraId="27B6E32E"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2: the merge_idx range is set to be the larger of the two sizes.</w:t>
      </w:r>
    </w:p>
    <w:p w14:paraId="2E361CE6" w14:textId="024BB20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3: the merge idx range is switched at block level, depending on the current block’s prediction mode.</w:t>
      </w:r>
    </w:p>
    <w:p w14:paraId="12365284" w14:textId="575CDC28" w:rsidR="001D0F10" w:rsidRPr="00075BDD" w:rsidRDefault="0097493B" w:rsidP="0021179A">
      <w:pPr>
        <w:pStyle w:val="Textkrper"/>
      </w:pPr>
      <w:r>
        <w:rPr>
          <w:highlight w:val="yellow"/>
        </w:rPr>
        <w:t>Decision (</w:t>
      </w:r>
      <w:r w:rsidR="00B419AA" w:rsidRPr="00EB632C">
        <w:rPr>
          <w:highlight w:val="yellow"/>
        </w:rPr>
        <w:t>BF/</w:t>
      </w:r>
      <w:r w:rsidR="004D599B" w:rsidRPr="00EB632C">
        <w:rPr>
          <w:highlight w:val="yellow"/>
        </w:rPr>
        <w:t xml:space="preserve">align </w:t>
      </w:r>
      <w:r w:rsidR="00B419AA" w:rsidRPr="00EB632C">
        <w:rPr>
          <w:highlight w:val="yellow"/>
        </w:rPr>
        <w:t>text</w:t>
      </w:r>
      <w:r w:rsidR="004D599B" w:rsidRPr="00EB632C">
        <w:rPr>
          <w:highlight w:val="yellow"/>
        </w:rPr>
        <w:t xml:space="preserve"> with SW</w:t>
      </w:r>
      <w:r w:rsidR="00B419AA" w:rsidRPr="00EB632C">
        <w:rPr>
          <w:highlight w:val="yellow"/>
        </w:rPr>
        <w:t>)</w:t>
      </w:r>
      <w:r w:rsidR="00B419AA">
        <w:t xml:space="preserve">: </w:t>
      </w:r>
      <w:r w:rsidR="004D599B">
        <w:t>Adopt JVET-P0457 solution 3</w:t>
      </w:r>
    </w:p>
    <w:p w14:paraId="64AEB956" w14:textId="77777777" w:rsidR="00786A37" w:rsidRPr="00056114" w:rsidRDefault="00F61E6E" w:rsidP="00786A37">
      <w:pPr>
        <w:pStyle w:val="berschrift9"/>
        <w:rPr>
          <w:rFonts w:eastAsia="Times New Roman"/>
          <w:szCs w:val="24"/>
          <w:lang w:val="en-CA"/>
        </w:rPr>
      </w:pPr>
      <w:hyperlink r:id="rId761" w:history="1">
        <w:r w:rsidR="00786A37" w:rsidRPr="00075BDD">
          <w:rPr>
            <w:rFonts w:eastAsia="Times New Roman"/>
            <w:color w:val="0000FF"/>
            <w:szCs w:val="24"/>
            <w:u w:val="single"/>
            <w:lang w:val="en-CA"/>
          </w:rPr>
          <w:t>JVET-P0676</w:t>
        </w:r>
      </w:hyperlink>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Textkrper"/>
      </w:pPr>
    </w:p>
    <w:p w14:paraId="3B49CF95" w14:textId="77777777" w:rsidR="00A57EB1" w:rsidRPr="00056114" w:rsidRDefault="00F61E6E" w:rsidP="007966F0">
      <w:pPr>
        <w:pStyle w:val="berschrift9"/>
        <w:rPr>
          <w:rFonts w:eastAsia="Times New Roman"/>
          <w:szCs w:val="24"/>
          <w:lang w:val="en-CA"/>
        </w:rPr>
      </w:pPr>
      <w:hyperlink r:id="rId762" w:history="1">
        <w:r w:rsidR="00A57EB1" w:rsidRPr="00075BDD">
          <w:rPr>
            <w:rFonts w:eastAsia="Times New Roman"/>
            <w:color w:val="0000FF"/>
            <w:szCs w:val="24"/>
            <w:u w:val="single"/>
            <w:lang w:val="en-CA"/>
          </w:rPr>
          <w:t>JVET-P0460</w:t>
        </w:r>
      </w:hyperlink>
      <w:r w:rsidR="00A57EB1" w:rsidRPr="00EC046B">
        <w:rPr>
          <w:rFonts w:eastAsia="Times New Roman"/>
          <w:szCs w:val="24"/>
          <w:lang w:val="en-CA"/>
        </w:rPr>
        <w:t xml:space="preserve"> Non-CE8: Minimum QP for Palette Escape Coding [J. Zhao, S. Paluri, S. Kim (LGE)]</w:t>
      </w:r>
    </w:p>
    <w:p w14:paraId="5F82F846" w14:textId="0E02A4FF" w:rsidR="00B645F9" w:rsidRDefault="00B645F9" w:rsidP="00B645F9">
      <w:pPr>
        <w:rPr>
          <w:ins w:id="5109" w:author="ohm" w:date="2019-10-12T15:38:00Z"/>
          <w:lang w:eastAsia="zh-CN"/>
        </w:rPr>
      </w:pPr>
      <w:ins w:id="5110" w:author="ohm" w:date="2019-10-12T15:38:00Z">
        <w:r>
          <w:rPr>
            <w:lang w:eastAsia="zh-CN"/>
          </w:rPr>
          <w:t>Discussed in BoG JVET-P0999</w:t>
        </w:r>
      </w:ins>
    </w:p>
    <w:p w14:paraId="007A6AE4" w14:textId="709000FE" w:rsidR="00B645F9" w:rsidRDefault="00B645F9" w:rsidP="00B645F9">
      <w:pPr>
        <w:rPr>
          <w:ins w:id="5111" w:author="ohm" w:date="2019-10-12T15:38:00Z"/>
          <w:lang w:eastAsia="zh-CN"/>
        </w:rPr>
      </w:pPr>
      <w:ins w:id="5112" w:author="ohm" w:date="2019-10-12T15:38:00Z">
        <w:r>
          <w:rPr>
            <w:lang w:eastAsia="zh-CN"/>
          </w:rPr>
          <w:t xml:space="preserve">In palette mode escape coding, there is no transform, quantized escape components are signalled directly. This is similar to transform skip mode. In transform skip mode, there is a limit to the minimum QP </w:t>
        </w:r>
        <w:r>
          <w:rPr>
            <w:lang w:eastAsia="zh-CN"/>
          </w:rPr>
          <w:lastRenderedPageBreak/>
          <w:t>allowed. This document proposes to limit the minimum Qp used in escape mode coding to be consistent with Transform skip minimum Qp.</w:t>
        </w:r>
      </w:ins>
    </w:p>
    <w:p w14:paraId="7363628D" w14:textId="77777777" w:rsidR="00B645F9" w:rsidRDefault="00B645F9" w:rsidP="00B645F9">
      <w:pPr>
        <w:rPr>
          <w:ins w:id="5113" w:author="ohm" w:date="2019-10-12T15:38:00Z"/>
          <w:lang w:eastAsia="zh-CN"/>
        </w:rPr>
      </w:pPr>
      <w:ins w:id="5114" w:author="ohm" w:date="2019-10-12T15:38:00Z">
        <w:r>
          <w:rPr>
            <w:lang w:eastAsia="zh-CN"/>
          </w:rPr>
          <w:t>Results of Dual Tree Off, Low QP (2, 7, 12, 17), YUV respectively are:</w:t>
        </w:r>
      </w:ins>
    </w:p>
    <w:p w14:paraId="46C89E21" w14:textId="77777777" w:rsidR="00B645F9" w:rsidRDefault="00B645F9" w:rsidP="00B645F9">
      <w:pPr>
        <w:pStyle w:val="Listenabsatz"/>
        <w:numPr>
          <w:ilvl w:val="0"/>
          <w:numId w:val="2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5115" w:author="ohm" w:date="2019-10-12T15:38:00Z"/>
          <w:lang w:val="en-CA"/>
        </w:rPr>
      </w:pPr>
      <w:ins w:id="5116" w:author="ohm" w:date="2019-10-12T15:38:00Z">
        <w:r>
          <w:rPr>
            <w:lang w:val="en-CA"/>
          </w:rPr>
          <w:t>AI  0.04%, -0.36%, -0.38%; RA -0.33%, -0.31%, -0.32%; LD 0.03%, -0.18%, -0.18%</w:t>
        </w:r>
      </w:ins>
    </w:p>
    <w:p w14:paraId="19673461" w14:textId="77777777" w:rsidR="00B645F9" w:rsidRDefault="00B645F9" w:rsidP="00B645F9">
      <w:pPr>
        <w:rPr>
          <w:ins w:id="5117" w:author="ohm" w:date="2019-10-12T15:38:00Z"/>
          <w:lang w:eastAsia="zh-CN"/>
        </w:rPr>
      </w:pPr>
      <w:ins w:id="5118" w:author="ohm" w:date="2019-10-12T15:38:00Z">
        <w:r>
          <w:rPr>
            <w:lang w:eastAsia="zh-CN"/>
          </w:rPr>
          <w:t>Results of Dual Tree On, Low QP (2, 7, 12, 17), YUV respectively are:</w:t>
        </w:r>
      </w:ins>
    </w:p>
    <w:p w14:paraId="27511F4B" w14:textId="77777777" w:rsidR="00B645F9" w:rsidRDefault="00B645F9" w:rsidP="00B645F9">
      <w:pPr>
        <w:pStyle w:val="Listenabsatz"/>
        <w:numPr>
          <w:ilvl w:val="0"/>
          <w:numId w:val="2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5119" w:author="ohm" w:date="2019-10-12T15:38:00Z"/>
          <w:lang w:val="en-CA"/>
        </w:rPr>
      </w:pPr>
      <w:ins w:id="5120" w:author="ohm" w:date="2019-10-12T15:38:00Z">
        <w:r>
          <w:rPr>
            <w:lang w:val="en-CA"/>
          </w:rPr>
          <w:t>AI  0.03%,</w:t>
        </w:r>
        <w:r>
          <w:rPr>
            <w:lang w:val="en-CA"/>
          </w:rPr>
          <w:tab/>
          <w:t>-0.46%,</w:t>
        </w:r>
        <w:r>
          <w:rPr>
            <w:lang w:val="en-CA"/>
          </w:rPr>
          <w:tab/>
          <w:t>-0.45%; RA -0.16%, -0.33%</w:t>
        </w:r>
        <w:r>
          <w:rPr>
            <w:lang w:val="en-CA"/>
          </w:rPr>
          <w:tab/>
          <w:t>, -0.34%; LD 0.01%, -0.17%, -0.18%</w:t>
        </w:r>
      </w:ins>
    </w:p>
    <w:p w14:paraId="6E2A409B" w14:textId="77777777" w:rsidR="00B645F9" w:rsidRDefault="00B645F9" w:rsidP="00B645F9">
      <w:pPr>
        <w:pStyle w:val="Textkrper"/>
        <w:rPr>
          <w:ins w:id="5121" w:author="ohm" w:date="2019-10-12T15:38:00Z"/>
        </w:rPr>
      </w:pPr>
    </w:p>
    <w:p w14:paraId="65FD7BA2" w14:textId="77777777" w:rsidR="00B645F9" w:rsidRDefault="00B645F9" w:rsidP="00B645F9">
      <w:pPr>
        <w:pStyle w:val="Textkrper"/>
        <w:rPr>
          <w:ins w:id="5122" w:author="ohm" w:date="2019-10-12T15:38:00Z"/>
        </w:rPr>
      </w:pPr>
      <w:ins w:id="5123" w:author="ohm" w:date="2019-10-12T15:38:00Z">
        <w:r>
          <w:t>It is asserted that PLT mode is a “TS” mode. In that sense, it is good to use the same minimum QP setting for both modes. This proposal is not about coding efficiency but better alignment of the design.</w:t>
        </w:r>
      </w:ins>
    </w:p>
    <w:p w14:paraId="487CE379" w14:textId="77777777" w:rsidR="00B645F9" w:rsidRDefault="00B645F9" w:rsidP="00B645F9">
      <w:pPr>
        <w:pStyle w:val="Textkrper"/>
        <w:rPr>
          <w:ins w:id="5124" w:author="ohm" w:date="2019-10-12T15:38:00Z"/>
        </w:rPr>
      </w:pPr>
      <w:ins w:id="5125" w:author="ohm" w:date="2019-10-12T15:38:00Z">
        <w:r>
          <w:t>For chroma minimum QP, it is suggested that the chroma TS QP restriction should be followed.</w:t>
        </w:r>
      </w:ins>
    </w:p>
    <w:p w14:paraId="7A2F68D4" w14:textId="77777777" w:rsidR="00B645F9" w:rsidRDefault="00B645F9" w:rsidP="00B645F9">
      <w:pPr>
        <w:pStyle w:val="Textkrper"/>
        <w:rPr>
          <w:ins w:id="5126" w:author="ohm" w:date="2019-10-12T15:38:00Z"/>
        </w:rPr>
      </w:pPr>
      <w:ins w:id="5127" w:author="ohm" w:date="2019-10-12T15:38:00Z">
        <w:r>
          <w:t>Regarding the performance, AI/LDB has minimal impact with the change (low QP case), while RA has some higher gain (0.2~0.3%). One possible explanation for the behaviour would be, in AI case, PLT mode has less escape values to deal with while in RA, there is more.</w:t>
        </w:r>
      </w:ins>
    </w:p>
    <w:p w14:paraId="07D57EFC" w14:textId="77777777" w:rsidR="00B645F9" w:rsidRDefault="00B645F9" w:rsidP="00B645F9">
      <w:pPr>
        <w:pStyle w:val="Textkrper"/>
        <w:rPr>
          <w:ins w:id="5128" w:author="ohm" w:date="2019-10-12T15:38:00Z"/>
        </w:rPr>
      </w:pPr>
      <w:ins w:id="5129" w:author="ohm" w:date="2019-10-12T15:38:00Z">
        <w:r>
          <w:t>It is pointed out that JVET-P0474 has exactly the same proposal and identical results as in this contribution.</w:t>
        </w:r>
      </w:ins>
    </w:p>
    <w:p w14:paraId="247547AA" w14:textId="77777777" w:rsidR="00B645F9" w:rsidRDefault="00B645F9" w:rsidP="00B645F9">
      <w:pPr>
        <w:pStyle w:val="Textkrper"/>
        <w:rPr>
          <w:ins w:id="5130" w:author="ohm" w:date="2019-10-12T15:38:00Z"/>
        </w:rPr>
      </w:pPr>
      <w:ins w:id="5131" w:author="ohm" w:date="2019-10-12T15:38:00Z">
        <w:r>
          <w:t>It is also pointed out that JVET-P0529 aspect #1 is the same as in this contribution.</w:t>
        </w:r>
      </w:ins>
    </w:p>
    <w:p w14:paraId="424B0E7D" w14:textId="77777777" w:rsidR="00B645F9" w:rsidRDefault="00B645F9" w:rsidP="00B645F9">
      <w:pPr>
        <w:pStyle w:val="Textkrper"/>
        <w:rPr>
          <w:ins w:id="5132" w:author="ohm" w:date="2019-10-12T15:38:00Z"/>
        </w:rPr>
      </w:pPr>
      <w:ins w:id="5133" w:author="ohm" w:date="2019-10-12T15:38:00Z">
        <w:r>
          <w:t>It is also pointed out that JVET-P0399 aspect #1 is the same as in this contribution.</w:t>
        </w:r>
      </w:ins>
    </w:p>
    <w:p w14:paraId="5477A10F" w14:textId="77777777" w:rsidR="00B645F9" w:rsidRDefault="00B645F9" w:rsidP="00B645F9">
      <w:pPr>
        <w:pStyle w:val="Textkrper"/>
        <w:rPr>
          <w:ins w:id="5134" w:author="ohm" w:date="2019-10-12T15:38:00Z"/>
        </w:rPr>
      </w:pPr>
    </w:p>
    <w:p w14:paraId="0C6A9983" w14:textId="77777777" w:rsidR="00B645F9" w:rsidRDefault="00B645F9" w:rsidP="00B645F9">
      <w:pPr>
        <w:pStyle w:val="Textkrper"/>
        <w:rPr>
          <w:ins w:id="5135" w:author="ohm" w:date="2019-10-12T15:38:00Z"/>
        </w:rPr>
      </w:pPr>
      <w:ins w:id="5136" w:author="ohm" w:date="2019-10-12T15:38:00Z">
        <w:r>
          <w:rPr>
            <w:highlight w:val="yellow"/>
          </w:rPr>
          <w:t>Recommendation</w:t>
        </w:r>
        <w:r>
          <w:t>: adopt to PLT mode in VVC.</w:t>
        </w:r>
      </w:ins>
    </w:p>
    <w:p w14:paraId="2A430793" w14:textId="1F64FE3F" w:rsidR="00A57EB1" w:rsidRPr="00075BDD" w:rsidDel="00B645F9" w:rsidRDefault="00F95CF4" w:rsidP="0021179A">
      <w:pPr>
        <w:pStyle w:val="Textkrper"/>
        <w:rPr>
          <w:del w:id="5137" w:author="ohm" w:date="2019-10-12T15:38:00Z"/>
        </w:rPr>
      </w:pPr>
      <w:del w:id="5138" w:author="ohm" w:date="2019-10-12T15:38:00Z">
        <w:r w:rsidDel="00B645F9">
          <w:delText>BoG</w:delText>
        </w:r>
      </w:del>
    </w:p>
    <w:p w14:paraId="7F147469" w14:textId="77777777" w:rsidR="00F95CF4" w:rsidRPr="00075BDD" w:rsidRDefault="00F95CF4" w:rsidP="0021179A">
      <w:pPr>
        <w:pStyle w:val="Textkrper"/>
      </w:pPr>
    </w:p>
    <w:p w14:paraId="276F3E87" w14:textId="77777777" w:rsidR="001C396F" w:rsidRPr="00EC046B" w:rsidRDefault="00F61E6E" w:rsidP="00033EC3">
      <w:pPr>
        <w:pStyle w:val="berschrift9"/>
        <w:rPr>
          <w:lang w:val="en-CA"/>
        </w:rPr>
      </w:pPr>
      <w:hyperlink r:id="rId763" w:history="1">
        <w:r w:rsidR="001C396F" w:rsidRPr="00075BDD">
          <w:rPr>
            <w:rFonts w:eastAsia="Times New Roman"/>
            <w:color w:val="0000FF"/>
            <w:szCs w:val="24"/>
            <w:u w:val="single"/>
            <w:lang w:val="en-CA"/>
          </w:rPr>
          <w:t>JVET-P0798</w:t>
        </w:r>
      </w:hyperlink>
      <w:r w:rsidR="001C396F" w:rsidRPr="00EC046B">
        <w:rPr>
          <w:rFonts w:eastAsia="Times New Roman"/>
          <w:szCs w:val="24"/>
          <w:lang w:val="en-CA"/>
        </w:rPr>
        <w:t xml:space="preserve"> Crosscheck of JVET-P0460: Non-CE8: Minimum QP for Palette Escape Coding [W. Zhu (Bytedance)]</w:t>
      </w:r>
    </w:p>
    <w:p w14:paraId="5471A90D" w14:textId="77777777" w:rsidR="001C396F" w:rsidRPr="00075BDD" w:rsidRDefault="001C396F" w:rsidP="0021179A">
      <w:pPr>
        <w:pStyle w:val="Textkrper"/>
      </w:pPr>
    </w:p>
    <w:p w14:paraId="3D4CC604" w14:textId="77777777" w:rsidR="00A57EB1" w:rsidRPr="00056114" w:rsidRDefault="00F61E6E" w:rsidP="007966F0">
      <w:pPr>
        <w:pStyle w:val="berschrift9"/>
        <w:rPr>
          <w:rFonts w:eastAsia="Times New Roman"/>
          <w:szCs w:val="24"/>
          <w:lang w:val="en-CA"/>
        </w:rPr>
      </w:pPr>
      <w:hyperlink r:id="rId764" w:history="1">
        <w:r w:rsidR="00A57EB1" w:rsidRPr="00075BDD">
          <w:rPr>
            <w:rFonts w:eastAsia="Times New Roman"/>
            <w:color w:val="0000FF"/>
            <w:szCs w:val="24"/>
            <w:u w:val="single"/>
            <w:lang w:val="en-CA"/>
          </w:rPr>
          <w:t>JVET-P0472</w:t>
        </w:r>
      </w:hyperlink>
      <w:r w:rsidR="00A57EB1" w:rsidRPr="00EC046B">
        <w:rPr>
          <w:rFonts w:eastAsia="Times New Roman"/>
          <w:szCs w:val="24"/>
          <w:lang w:val="en-CA"/>
        </w:rPr>
        <w:t xml:space="preserve"> Non-CE8: Palette Coding Encoder Improvement [J. Zhao, S. Yoo, S. Kim (LGE)]</w:t>
      </w:r>
    </w:p>
    <w:p w14:paraId="1A245C95" w14:textId="77777777" w:rsidR="00B645F9" w:rsidRDefault="00B645F9" w:rsidP="00B645F9">
      <w:pPr>
        <w:rPr>
          <w:ins w:id="5139" w:author="ohm" w:date="2019-10-12T15:38:00Z"/>
          <w:lang w:eastAsia="zh-CN"/>
        </w:rPr>
      </w:pPr>
      <w:ins w:id="5140" w:author="ohm" w:date="2019-10-12T15:38:00Z">
        <w:r>
          <w:rPr>
            <w:lang w:eastAsia="zh-CN"/>
          </w:rPr>
          <w:t>Discussed in BoG JVET-P0999</w:t>
        </w:r>
      </w:ins>
    </w:p>
    <w:p w14:paraId="2D663028" w14:textId="77777777" w:rsidR="00B645F9" w:rsidRDefault="00B645F9" w:rsidP="00B645F9">
      <w:pPr>
        <w:rPr>
          <w:ins w:id="5141" w:author="ohm" w:date="2019-10-12T15:40:00Z"/>
          <w:lang w:eastAsia="zh-CN"/>
        </w:rPr>
      </w:pPr>
      <w:ins w:id="5142" w:author="ohm" w:date="2019-10-12T15:40:00Z">
        <w:r>
          <w:rPr>
            <w:rFonts w:hint="eastAsia"/>
            <w:lang w:eastAsia="zh-CN"/>
          </w:rPr>
          <w:t xml:space="preserve">This document proposes an encoder RD bug fix to palette coding in VTM6. </w:t>
        </w:r>
        <w:r>
          <w:rPr>
            <w:lang w:eastAsia="zh-CN"/>
          </w:rPr>
          <w:t>P</w:t>
        </w:r>
        <w:r>
          <w:rPr>
            <w:rFonts w:hint="eastAsia"/>
            <w:lang w:eastAsia="zh-CN"/>
          </w:rPr>
          <w:t xml:space="preserve">erformances of the proposed bug fix are:   </w:t>
        </w:r>
      </w:ins>
    </w:p>
    <w:p w14:paraId="4452278D" w14:textId="77777777" w:rsidR="00B645F9" w:rsidRDefault="00B645F9" w:rsidP="00B645F9">
      <w:pPr>
        <w:rPr>
          <w:ins w:id="5143" w:author="ohm" w:date="2019-10-12T15:40:00Z"/>
          <w:lang w:eastAsia="zh-CN"/>
        </w:rPr>
      </w:pPr>
      <w:ins w:id="5144" w:author="ohm" w:date="2019-10-12T15:40:00Z">
        <w:r>
          <w:rPr>
            <w:rFonts w:hint="eastAsia"/>
            <w:lang w:eastAsia="zh-CN"/>
          </w:rPr>
          <w:t>In Dual Tree Off Case:</w:t>
        </w:r>
      </w:ins>
    </w:p>
    <w:p w14:paraId="1EC42ED5" w14:textId="77777777" w:rsidR="00B645F9" w:rsidRDefault="00B645F9" w:rsidP="00B645F9">
      <w:pPr>
        <w:rPr>
          <w:ins w:id="5145" w:author="ohm" w:date="2019-10-12T15:40:00Z"/>
          <w:lang w:eastAsia="zh-CN"/>
        </w:rPr>
      </w:pPr>
      <w:ins w:id="5146" w:author="ohm" w:date="2019-10-12T15:40:00Z">
        <w:r>
          <w:rPr>
            <w:rFonts w:hint="eastAsia"/>
            <w:lang w:eastAsia="zh-CN"/>
          </w:rPr>
          <w:t xml:space="preserve">AI: </w:t>
        </w:r>
        <w:r w:rsidRPr="008619D9">
          <w:rPr>
            <w:lang w:eastAsia="zh-CN"/>
          </w:rPr>
          <w:t>-3.46%</w:t>
        </w:r>
        <w:r>
          <w:rPr>
            <w:rFonts w:hint="eastAsia"/>
            <w:lang w:eastAsia="zh-CN"/>
          </w:rPr>
          <w:t xml:space="preserve">, </w:t>
        </w:r>
        <w:r w:rsidRPr="008619D9">
          <w:rPr>
            <w:lang w:eastAsia="zh-CN"/>
          </w:rPr>
          <w:t>-7.43%</w:t>
        </w:r>
        <w:r>
          <w:rPr>
            <w:rFonts w:hint="eastAsia"/>
            <w:lang w:eastAsia="zh-CN"/>
          </w:rPr>
          <w:t xml:space="preserve">, </w:t>
        </w:r>
        <w:r w:rsidRPr="008619D9">
          <w:rPr>
            <w:lang w:eastAsia="zh-CN"/>
          </w:rPr>
          <w:t>-8.26%</w:t>
        </w:r>
        <w:r w:rsidRPr="008619D9">
          <w:rPr>
            <w:rFonts w:hint="eastAsia"/>
            <w:lang w:eastAsia="zh-CN"/>
          </w:rPr>
          <w:t xml:space="preserve"> </w:t>
        </w:r>
        <w:r>
          <w:rPr>
            <w:rFonts w:hint="eastAsia"/>
            <w:lang w:eastAsia="zh-CN"/>
          </w:rPr>
          <w:t xml:space="preserve">(TGM1080: </w:t>
        </w:r>
        <w:r w:rsidRPr="008619D9">
          <w:rPr>
            <w:lang w:eastAsia="zh-CN"/>
          </w:rPr>
          <w:t>-6.29%</w:t>
        </w:r>
        <w:r w:rsidRPr="008619D9">
          <w:rPr>
            <w:lang w:eastAsia="zh-CN"/>
          </w:rPr>
          <w:tab/>
        </w:r>
        <w:r>
          <w:rPr>
            <w:rFonts w:hint="eastAsia"/>
            <w:lang w:eastAsia="zh-CN"/>
          </w:rPr>
          <w:t xml:space="preserve">, </w:t>
        </w:r>
        <w:r w:rsidRPr="008619D9">
          <w:rPr>
            <w:lang w:eastAsia="zh-CN"/>
          </w:rPr>
          <w:t>-10.46%</w:t>
        </w:r>
        <w:r>
          <w:rPr>
            <w:rFonts w:hint="eastAsia"/>
            <w:lang w:eastAsia="zh-CN"/>
          </w:rPr>
          <w:t xml:space="preserve">, </w:t>
        </w:r>
        <w:r w:rsidRPr="008619D9">
          <w:rPr>
            <w:lang w:eastAsia="zh-CN"/>
          </w:rPr>
          <w:t>-10.89%</w:t>
        </w:r>
        <w:r>
          <w:rPr>
            <w:rFonts w:hint="eastAsia"/>
            <w:lang w:eastAsia="zh-CN"/>
          </w:rPr>
          <w:t xml:space="preserve">; TGM720: </w:t>
        </w:r>
        <w:r w:rsidRPr="008619D9">
          <w:rPr>
            <w:lang w:eastAsia="zh-CN"/>
          </w:rPr>
          <w:t>-4.82%</w:t>
        </w:r>
        <w:r>
          <w:rPr>
            <w:rFonts w:hint="eastAsia"/>
            <w:lang w:eastAsia="zh-CN"/>
          </w:rPr>
          <w:t xml:space="preserve">, </w:t>
        </w:r>
        <w:r w:rsidRPr="008619D9">
          <w:rPr>
            <w:lang w:eastAsia="zh-CN"/>
          </w:rPr>
          <w:t>-8.36%</w:t>
        </w:r>
        <w:r>
          <w:rPr>
            <w:rFonts w:hint="eastAsia"/>
            <w:lang w:eastAsia="zh-CN"/>
          </w:rPr>
          <w:t>,</w:t>
        </w:r>
        <w:r w:rsidRPr="008619D9">
          <w:rPr>
            <w:lang w:eastAsia="zh-CN"/>
          </w:rPr>
          <w:tab/>
          <w:t>-0.75%</w:t>
        </w:r>
        <w:r>
          <w:rPr>
            <w:rFonts w:hint="eastAsia"/>
            <w:lang w:eastAsia="zh-CN"/>
          </w:rPr>
          <w:t>)</w:t>
        </w:r>
      </w:ins>
    </w:p>
    <w:p w14:paraId="6745565A" w14:textId="77777777" w:rsidR="00B645F9" w:rsidRDefault="00B645F9" w:rsidP="00B645F9">
      <w:pPr>
        <w:rPr>
          <w:ins w:id="5147" w:author="ohm" w:date="2019-10-12T15:40:00Z"/>
          <w:lang w:eastAsia="zh-CN"/>
        </w:rPr>
      </w:pPr>
      <w:ins w:id="5148" w:author="ohm" w:date="2019-10-12T15:40:00Z">
        <w:r>
          <w:rPr>
            <w:rFonts w:hint="eastAsia"/>
            <w:lang w:eastAsia="zh-CN"/>
          </w:rPr>
          <w:t>RA:</w:t>
        </w:r>
        <w:r w:rsidRPr="00217EBA">
          <w:t xml:space="preserve"> </w:t>
        </w:r>
        <w:r w:rsidRPr="003E7EF7">
          <w:t>-2.64%</w:t>
        </w:r>
        <w:r w:rsidRPr="003E7EF7">
          <w:tab/>
        </w:r>
        <w:r>
          <w:rPr>
            <w:rFonts w:hint="eastAsia"/>
            <w:lang w:eastAsia="zh-CN"/>
          </w:rPr>
          <w:t xml:space="preserve">, </w:t>
        </w:r>
        <w:r w:rsidRPr="003E7EF7">
          <w:t>-6.62%</w:t>
        </w:r>
        <w:r>
          <w:rPr>
            <w:rFonts w:hint="eastAsia"/>
            <w:lang w:eastAsia="zh-CN"/>
          </w:rPr>
          <w:t xml:space="preserve">, </w:t>
        </w:r>
        <w:r w:rsidRPr="003E7EF7">
          <w:t>-7.28%</w:t>
        </w:r>
        <w:r>
          <w:rPr>
            <w:rFonts w:hint="eastAsia"/>
            <w:lang w:eastAsia="zh-CN"/>
          </w:rPr>
          <w:t xml:space="preserve"> (TGM1080: </w:t>
        </w:r>
        <w:r w:rsidRPr="003E7EF7">
          <w:rPr>
            <w:lang w:eastAsia="zh-CN"/>
          </w:rPr>
          <w:t>-4.53%</w:t>
        </w:r>
        <w:r>
          <w:rPr>
            <w:rFonts w:hint="eastAsia"/>
            <w:lang w:eastAsia="zh-CN"/>
          </w:rPr>
          <w:t xml:space="preserve">, </w:t>
        </w:r>
        <w:r w:rsidRPr="003E7EF7">
          <w:rPr>
            <w:lang w:eastAsia="zh-CN"/>
          </w:rPr>
          <w:t>-8.81%</w:t>
        </w:r>
        <w:r>
          <w:rPr>
            <w:rFonts w:hint="eastAsia"/>
            <w:lang w:eastAsia="zh-CN"/>
          </w:rPr>
          <w:t xml:space="preserve">, </w:t>
        </w:r>
        <w:r w:rsidRPr="003E7EF7">
          <w:rPr>
            <w:lang w:eastAsia="zh-CN"/>
          </w:rPr>
          <w:t>-9.06%</w:t>
        </w:r>
        <w:r>
          <w:rPr>
            <w:rFonts w:hint="eastAsia"/>
            <w:lang w:eastAsia="zh-CN"/>
          </w:rPr>
          <w:t xml:space="preserve">; TGM720: </w:t>
        </w:r>
        <w:r w:rsidRPr="003E7EF7">
          <w:rPr>
            <w:lang w:eastAsia="zh-CN"/>
          </w:rPr>
          <w:t>-4.36%</w:t>
        </w:r>
        <w:r>
          <w:rPr>
            <w:rFonts w:hint="eastAsia"/>
            <w:lang w:eastAsia="zh-CN"/>
          </w:rPr>
          <w:t xml:space="preserve">, </w:t>
        </w:r>
        <w:r w:rsidRPr="003E7EF7">
          <w:rPr>
            <w:lang w:eastAsia="zh-CN"/>
          </w:rPr>
          <w:t>-8.39%</w:t>
        </w:r>
        <w:r>
          <w:rPr>
            <w:rFonts w:hint="eastAsia"/>
            <w:lang w:eastAsia="zh-CN"/>
          </w:rPr>
          <w:t xml:space="preserve">, </w:t>
        </w:r>
        <w:r w:rsidRPr="003E7EF7">
          <w:rPr>
            <w:lang w:eastAsia="zh-CN"/>
          </w:rPr>
          <w:t>-10.35%</w:t>
        </w:r>
        <w:r>
          <w:rPr>
            <w:rFonts w:hint="eastAsia"/>
            <w:lang w:eastAsia="zh-CN"/>
          </w:rPr>
          <w:t>)</w:t>
        </w:r>
      </w:ins>
    </w:p>
    <w:p w14:paraId="6A0EA4A4" w14:textId="77777777" w:rsidR="00B645F9" w:rsidRDefault="00B645F9" w:rsidP="00B645F9">
      <w:pPr>
        <w:rPr>
          <w:ins w:id="5149" w:author="ohm" w:date="2019-10-12T15:40:00Z"/>
          <w:lang w:eastAsia="zh-CN"/>
        </w:rPr>
      </w:pPr>
      <w:ins w:id="5150" w:author="ohm" w:date="2019-10-12T15:40:00Z">
        <w:r>
          <w:rPr>
            <w:rFonts w:hint="eastAsia"/>
            <w:lang w:eastAsia="zh-CN"/>
          </w:rPr>
          <w:t xml:space="preserve">LD: </w:t>
        </w:r>
        <w:r w:rsidRPr="00B126E4">
          <w:rPr>
            <w:lang w:eastAsia="zh-CN"/>
          </w:rPr>
          <w:t>-2.00</w:t>
        </w:r>
        <w:r w:rsidRPr="00B126E4">
          <w:rPr>
            <w:rFonts w:hint="eastAsia"/>
            <w:lang w:eastAsia="zh-CN"/>
          </w:rPr>
          <w:t>%,</w:t>
        </w:r>
        <w:r w:rsidRPr="00B126E4">
          <w:rPr>
            <w:lang w:eastAsia="zh-CN"/>
          </w:rPr>
          <w:t xml:space="preserve"> -5.51</w:t>
        </w:r>
        <w:r w:rsidRPr="00B126E4">
          <w:rPr>
            <w:rFonts w:hint="eastAsia"/>
            <w:lang w:eastAsia="zh-CN"/>
          </w:rPr>
          <w:t xml:space="preserve">%, </w:t>
        </w:r>
        <w:r w:rsidRPr="00B126E4">
          <w:rPr>
            <w:lang w:eastAsia="zh-CN"/>
          </w:rPr>
          <w:t>-6.19</w:t>
        </w:r>
        <w:r w:rsidRPr="00B126E4">
          <w:rPr>
            <w:rFonts w:hint="eastAsia"/>
            <w:lang w:eastAsia="zh-CN"/>
          </w:rPr>
          <w:t xml:space="preserve">%  (TGM1080: </w:t>
        </w:r>
        <w:r w:rsidRPr="00B126E4">
          <w:rPr>
            <w:lang w:eastAsia="zh-CN"/>
          </w:rPr>
          <w:t>-</w:t>
        </w:r>
        <w:r w:rsidRPr="00B126E4">
          <w:rPr>
            <w:rFonts w:hint="eastAsia"/>
            <w:lang w:eastAsia="zh-CN"/>
          </w:rPr>
          <w:t>3.</w:t>
        </w:r>
        <w:r w:rsidRPr="00B126E4">
          <w:rPr>
            <w:lang w:eastAsia="zh-CN"/>
          </w:rPr>
          <w:t>64</w:t>
        </w:r>
        <w:r w:rsidRPr="00B126E4">
          <w:rPr>
            <w:rFonts w:hint="eastAsia"/>
            <w:lang w:eastAsia="zh-CN"/>
          </w:rPr>
          <w:t>%,-6.81%,</w:t>
        </w:r>
        <w:r w:rsidRPr="00B126E4">
          <w:rPr>
            <w:lang w:eastAsia="zh-CN"/>
          </w:rPr>
          <w:t>-7.02</w:t>
        </w:r>
        <w:r w:rsidRPr="00B126E4">
          <w:rPr>
            <w:rFonts w:hint="eastAsia"/>
            <w:lang w:eastAsia="zh-CN"/>
          </w:rPr>
          <w:t>%;</w:t>
        </w:r>
        <w:r>
          <w:rPr>
            <w:rFonts w:hint="eastAsia"/>
            <w:lang w:eastAsia="zh-CN"/>
          </w:rPr>
          <w:t xml:space="preserve">  TGM720: </w:t>
        </w:r>
        <w:r w:rsidRPr="001B29E2">
          <w:rPr>
            <w:lang w:eastAsia="zh-CN"/>
          </w:rPr>
          <w:t>-3.16%</w:t>
        </w:r>
        <w:r>
          <w:rPr>
            <w:rFonts w:hint="eastAsia"/>
            <w:lang w:eastAsia="zh-CN"/>
          </w:rPr>
          <w:t>,</w:t>
        </w:r>
        <w:r w:rsidRPr="001B29E2">
          <w:rPr>
            <w:lang w:eastAsia="zh-CN"/>
          </w:rPr>
          <w:t>-6.18%</w:t>
        </w:r>
        <w:r>
          <w:rPr>
            <w:rFonts w:hint="eastAsia"/>
            <w:lang w:eastAsia="zh-CN"/>
          </w:rPr>
          <w:t>,</w:t>
        </w:r>
        <w:r w:rsidRPr="001B29E2">
          <w:rPr>
            <w:lang w:eastAsia="zh-CN"/>
          </w:rPr>
          <w:t>-7.98%</w:t>
        </w:r>
        <w:r>
          <w:rPr>
            <w:rFonts w:hint="eastAsia"/>
            <w:lang w:eastAsia="zh-CN"/>
          </w:rPr>
          <w:t>)</w:t>
        </w:r>
      </w:ins>
    </w:p>
    <w:p w14:paraId="4ECF21A3" w14:textId="77777777" w:rsidR="00B645F9" w:rsidRDefault="00B645F9" w:rsidP="00B645F9">
      <w:pPr>
        <w:rPr>
          <w:ins w:id="5151" w:author="ohm" w:date="2019-10-12T15:40:00Z"/>
          <w:lang w:eastAsia="zh-CN"/>
        </w:rPr>
      </w:pPr>
      <w:ins w:id="5152" w:author="ohm" w:date="2019-10-12T15:40:00Z">
        <w:r>
          <w:rPr>
            <w:rFonts w:hint="eastAsia"/>
            <w:lang w:eastAsia="zh-CN"/>
          </w:rPr>
          <w:t>In Dual tree On Case:</w:t>
        </w:r>
      </w:ins>
    </w:p>
    <w:p w14:paraId="7B4A3FEE" w14:textId="77777777" w:rsidR="00B645F9" w:rsidRDefault="00B645F9" w:rsidP="00B645F9">
      <w:pPr>
        <w:rPr>
          <w:ins w:id="5153" w:author="ohm" w:date="2019-10-12T15:40:00Z"/>
          <w:lang w:eastAsia="zh-CN"/>
        </w:rPr>
      </w:pPr>
      <w:ins w:id="5154" w:author="ohm" w:date="2019-10-12T15:40:00Z">
        <w:r>
          <w:rPr>
            <w:rFonts w:hint="eastAsia"/>
            <w:lang w:eastAsia="zh-CN"/>
          </w:rPr>
          <w:t xml:space="preserve">AI:  </w:t>
        </w:r>
        <w:r>
          <w:rPr>
            <w:lang w:eastAsia="zh-CN"/>
          </w:rPr>
          <w:t>0.08%</w:t>
        </w:r>
        <w:r>
          <w:rPr>
            <w:rFonts w:hint="eastAsia"/>
            <w:lang w:eastAsia="zh-CN"/>
          </w:rPr>
          <w:t xml:space="preserve">, </w:t>
        </w:r>
        <w:r w:rsidRPr="00217EBA">
          <w:rPr>
            <w:lang w:eastAsia="zh-CN"/>
          </w:rPr>
          <w:t>-2.55%</w:t>
        </w:r>
        <w:r>
          <w:rPr>
            <w:rFonts w:hint="eastAsia"/>
            <w:lang w:eastAsia="zh-CN"/>
          </w:rPr>
          <w:t xml:space="preserve">, </w:t>
        </w:r>
        <w:r w:rsidRPr="00217EBA">
          <w:rPr>
            <w:lang w:eastAsia="zh-CN"/>
          </w:rPr>
          <w:t>-2.78%</w:t>
        </w:r>
        <w:r>
          <w:rPr>
            <w:rFonts w:hint="eastAsia"/>
            <w:lang w:eastAsia="zh-CN"/>
          </w:rPr>
          <w:t xml:space="preserve"> (TGM1080: </w:t>
        </w:r>
        <w:r w:rsidRPr="00217EBA">
          <w:rPr>
            <w:lang w:eastAsia="zh-CN"/>
          </w:rPr>
          <w:t>0.48%</w:t>
        </w:r>
        <w:r>
          <w:rPr>
            <w:rFonts w:hint="eastAsia"/>
            <w:lang w:eastAsia="zh-CN"/>
          </w:rPr>
          <w:t xml:space="preserve">, </w:t>
        </w:r>
        <w:r w:rsidRPr="00217EBA">
          <w:rPr>
            <w:lang w:eastAsia="zh-CN"/>
          </w:rPr>
          <w:t>-3.85%</w:t>
        </w:r>
        <w:r>
          <w:rPr>
            <w:rFonts w:hint="eastAsia"/>
            <w:lang w:eastAsia="zh-CN"/>
          </w:rPr>
          <w:t xml:space="preserve">, </w:t>
        </w:r>
        <w:r w:rsidRPr="00217EBA">
          <w:rPr>
            <w:lang w:eastAsia="zh-CN"/>
          </w:rPr>
          <w:t>-4.20%</w:t>
        </w:r>
        <w:r>
          <w:rPr>
            <w:rFonts w:hint="eastAsia"/>
            <w:lang w:eastAsia="zh-CN"/>
          </w:rPr>
          <w:t xml:space="preserve">; TGM720: </w:t>
        </w:r>
        <w:r w:rsidRPr="00217EBA">
          <w:rPr>
            <w:lang w:eastAsia="zh-CN"/>
          </w:rPr>
          <w:t>-0.61%</w:t>
        </w:r>
        <w:r>
          <w:rPr>
            <w:rFonts w:hint="eastAsia"/>
            <w:lang w:eastAsia="zh-CN"/>
          </w:rPr>
          <w:t xml:space="preserve">, </w:t>
        </w:r>
        <w:r w:rsidRPr="00217EBA">
          <w:rPr>
            <w:lang w:eastAsia="zh-CN"/>
          </w:rPr>
          <w:t>-3.17%</w:t>
        </w:r>
        <w:r>
          <w:rPr>
            <w:rFonts w:hint="eastAsia"/>
            <w:lang w:eastAsia="zh-CN"/>
          </w:rPr>
          <w:t xml:space="preserve">, </w:t>
        </w:r>
        <w:r w:rsidRPr="00217EBA">
          <w:rPr>
            <w:lang w:eastAsia="zh-CN"/>
          </w:rPr>
          <w:t>-3.58%</w:t>
        </w:r>
        <w:r>
          <w:rPr>
            <w:rFonts w:hint="eastAsia"/>
            <w:lang w:eastAsia="zh-CN"/>
          </w:rPr>
          <w:t>)</w:t>
        </w:r>
      </w:ins>
    </w:p>
    <w:p w14:paraId="6A8385DE" w14:textId="77777777" w:rsidR="00B645F9" w:rsidRDefault="00B645F9" w:rsidP="00B645F9">
      <w:pPr>
        <w:rPr>
          <w:ins w:id="5155" w:author="ohm" w:date="2019-10-12T15:40:00Z"/>
          <w:lang w:eastAsia="zh-CN"/>
        </w:rPr>
      </w:pPr>
      <w:ins w:id="5156" w:author="ohm" w:date="2019-10-12T15:40:00Z">
        <w:r>
          <w:rPr>
            <w:rFonts w:hint="eastAsia"/>
            <w:lang w:eastAsia="zh-CN"/>
          </w:rPr>
          <w:t>RA:</w:t>
        </w:r>
        <w:r w:rsidRPr="00217EBA">
          <w:t xml:space="preserve"> </w:t>
        </w:r>
        <w:r w:rsidRPr="00217EBA">
          <w:rPr>
            <w:lang w:eastAsia="zh-CN"/>
          </w:rPr>
          <w:t>-0.30%</w:t>
        </w:r>
        <w:r w:rsidRPr="00217EBA">
          <w:rPr>
            <w:lang w:eastAsia="zh-CN"/>
          </w:rPr>
          <w:tab/>
        </w:r>
        <w:r>
          <w:rPr>
            <w:rFonts w:hint="eastAsia"/>
            <w:lang w:eastAsia="zh-CN"/>
          </w:rPr>
          <w:t xml:space="preserve">, </w:t>
        </w:r>
        <w:r w:rsidRPr="00217EBA">
          <w:rPr>
            <w:lang w:eastAsia="zh-CN"/>
          </w:rPr>
          <w:t>-3.66%</w:t>
        </w:r>
        <w:r>
          <w:rPr>
            <w:rFonts w:hint="eastAsia"/>
            <w:lang w:eastAsia="zh-CN"/>
          </w:rPr>
          <w:t xml:space="preserve">, </w:t>
        </w:r>
        <w:r w:rsidRPr="00217EBA">
          <w:rPr>
            <w:lang w:eastAsia="zh-CN"/>
          </w:rPr>
          <w:t>-3.92%</w:t>
        </w:r>
        <w:r>
          <w:rPr>
            <w:rFonts w:hint="eastAsia"/>
            <w:lang w:eastAsia="zh-CN"/>
          </w:rPr>
          <w:t xml:space="preserve"> (TGM1080: </w:t>
        </w:r>
        <w:r w:rsidRPr="00217EBA">
          <w:rPr>
            <w:lang w:eastAsia="zh-CN"/>
          </w:rPr>
          <w:t>-1.09%</w:t>
        </w:r>
        <w:r>
          <w:rPr>
            <w:rFonts w:hint="eastAsia"/>
            <w:lang w:eastAsia="zh-CN"/>
          </w:rPr>
          <w:t xml:space="preserve">, </w:t>
        </w:r>
        <w:r w:rsidRPr="00217EBA">
          <w:rPr>
            <w:lang w:eastAsia="zh-CN"/>
          </w:rPr>
          <w:t>-5.94%</w:t>
        </w:r>
        <w:r>
          <w:rPr>
            <w:rFonts w:hint="eastAsia"/>
            <w:lang w:eastAsia="zh-CN"/>
          </w:rPr>
          <w:t xml:space="preserve">, </w:t>
        </w:r>
        <w:r w:rsidRPr="00217EBA">
          <w:rPr>
            <w:lang w:eastAsia="zh-CN"/>
          </w:rPr>
          <w:t>-5.69%</w:t>
        </w:r>
        <w:r>
          <w:rPr>
            <w:rFonts w:hint="eastAsia"/>
            <w:lang w:eastAsia="zh-CN"/>
          </w:rPr>
          <w:t xml:space="preserve">; TGM720: </w:t>
        </w:r>
        <w:r w:rsidRPr="00217EBA">
          <w:rPr>
            <w:lang w:eastAsia="zh-CN"/>
          </w:rPr>
          <w:t>-0.63%</w:t>
        </w:r>
        <w:r>
          <w:rPr>
            <w:rFonts w:hint="eastAsia"/>
            <w:lang w:eastAsia="zh-CN"/>
          </w:rPr>
          <w:t xml:space="preserve">; </w:t>
        </w:r>
        <w:r w:rsidRPr="00217EBA">
          <w:rPr>
            <w:lang w:eastAsia="zh-CN"/>
          </w:rPr>
          <w:t>-3.97%</w:t>
        </w:r>
        <w:r>
          <w:rPr>
            <w:rFonts w:hint="eastAsia"/>
            <w:lang w:eastAsia="zh-CN"/>
          </w:rPr>
          <w:t xml:space="preserve">; </w:t>
        </w:r>
        <w:r w:rsidRPr="00217EBA">
          <w:rPr>
            <w:lang w:eastAsia="zh-CN"/>
          </w:rPr>
          <w:t>-5.01%</w:t>
        </w:r>
        <w:r>
          <w:rPr>
            <w:rFonts w:hint="eastAsia"/>
            <w:lang w:eastAsia="zh-CN"/>
          </w:rPr>
          <w:t>)</w:t>
        </w:r>
      </w:ins>
    </w:p>
    <w:p w14:paraId="52B391F4" w14:textId="77777777" w:rsidR="00B645F9" w:rsidRDefault="00B645F9" w:rsidP="00B645F9">
      <w:pPr>
        <w:rPr>
          <w:ins w:id="5157" w:author="ohm" w:date="2019-10-12T15:40:00Z"/>
          <w:lang w:eastAsia="zh-CN"/>
        </w:rPr>
      </w:pPr>
      <w:ins w:id="5158" w:author="ohm" w:date="2019-10-12T15:40:00Z">
        <w:r>
          <w:rPr>
            <w:rFonts w:hint="eastAsia"/>
            <w:lang w:eastAsia="zh-CN"/>
          </w:rPr>
          <w:t xml:space="preserve">LD: </w:t>
        </w:r>
        <w:r w:rsidRPr="00D31E9A">
          <w:rPr>
            <w:lang w:eastAsia="zh-CN"/>
          </w:rPr>
          <w:t>-0.90%</w:t>
        </w:r>
        <w:r w:rsidRPr="00D31E9A">
          <w:rPr>
            <w:lang w:eastAsia="zh-CN"/>
          </w:rPr>
          <w:tab/>
        </w:r>
        <w:r>
          <w:rPr>
            <w:rFonts w:hint="eastAsia"/>
            <w:lang w:eastAsia="zh-CN"/>
          </w:rPr>
          <w:t xml:space="preserve">, </w:t>
        </w:r>
        <w:r w:rsidRPr="00D31E9A">
          <w:rPr>
            <w:lang w:eastAsia="zh-CN"/>
          </w:rPr>
          <w:t>-3.50%</w:t>
        </w:r>
        <w:r>
          <w:rPr>
            <w:rFonts w:hint="eastAsia"/>
            <w:lang w:eastAsia="zh-CN"/>
          </w:rPr>
          <w:t xml:space="preserve">, </w:t>
        </w:r>
        <w:r w:rsidRPr="00D31E9A">
          <w:rPr>
            <w:lang w:eastAsia="zh-CN"/>
          </w:rPr>
          <w:t>-4.01%</w:t>
        </w:r>
        <w:r w:rsidRPr="00D31E9A">
          <w:rPr>
            <w:rFonts w:hint="eastAsia"/>
            <w:lang w:eastAsia="zh-CN"/>
          </w:rPr>
          <w:t xml:space="preserve"> </w:t>
        </w:r>
        <w:r>
          <w:rPr>
            <w:rFonts w:hint="eastAsia"/>
            <w:lang w:eastAsia="zh-CN"/>
          </w:rPr>
          <w:t xml:space="preserve">(TGM1080: </w:t>
        </w:r>
        <w:r w:rsidRPr="003C2B4F">
          <w:rPr>
            <w:lang w:eastAsia="zh-CN"/>
          </w:rPr>
          <w:t>-2.45%</w:t>
        </w:r>
        <w:r>
          <w:rPr>
            <w:rFonts w:hint="eastAsia"/>
            <w:lang w:eastAsia="zh-CN"/>
          </w:rPr>
          <w:t>,</w:t>
        </w:r>
        <w:r>
          <w:rPr>
            <w:lang w:eastAsia="zh-CN"/>
          </w:rPr>
          <w:t>-6.00%</w:t>
        </w:r>
        <w:r>
          <w:rPr>
            <w:rFonts w:hint="eastAsia"/>
            <w:lang w:eastAsia="zh-CN"/>
          </w:rPr>
          <w:t>,</w:t>
        </w:r>
        <w:r w:rsidRPr="003C2B4F">
          <w:rPr>
            <w:lang w:eastAsia="zh-CN"/>
          </w:rPr>
          <w:t>-5.74%</w:t>
        </w:r>
        <w:r>
          <w:rPr>
            <w:rFonts w:hint="eastAsia"/>
            <w:lang w:eastAsia="zh-CN"/>
          </w:rPr>
          <w:t xml:space="preserve">; TGM720: </w:t>
        </w:r>
        <w:r w:rsidRPr="003C2B4F">
          <w:rPr>
            <w:lang w:eastAsia="zh-CN"/>
          </w:rPr>
          <w:t>-1.30%</w:t>
        </w:r>
        <w:r>
          <w:rPr>
            <w:rFonts w:hint="eastAsia"/>
            <w:lang w:eastAsia="zh-CN"/>
          </w:rPr>
          <w:t>,</w:t>
        </w:r>
        <w:r w:rsidRPr="003C2B4F">
          <w:rPr>
            <w:lang w:eastAsia="zh-CN"/>
          </w:rPr>
          <w:t>-3.82%</w:t>
        </w:r>
        <w:r>
          <w:rPr>
            <w:rFonts w:hint="eastAsia"/>
            <w:lang w:eastAsia="zh-CN"/>
          </w:rPr>
          <w:t>,</w:t>
        </w:r>
        <w:r w:rsidRPr="003C2B4F">
          <w:rPr>
            <w:lang w:eastAsia="zh-CN"/>
          </w:rPr>
          <w:t>-5.41%</w:t>
        </w:r>
        <w:r>
          <w:rPr>
            <w:rFonts w:hint="eastAsia"/>
            <w:lang w:eastAsia="zh-CN"/>
          </w:rPr>
          <w:t>)</w:t>
        </w:r>
      </w:ins>
    </w:p>
    <w:p w14:paraId="4DF32497" w14:textId="77777777" w:rsidR="00B645F9" w:rsidRDefault="00B645F9" w:rsidP="00B645F9">
      <w:pPr>
        <w:rPr>
          <w:ins w:id="5159" w:author="ohm" w:date="2019-10-12T15:40:00Z"/>
          <w:lang w:eastAsia="zh-CN"/>
        </w:rPr>
      </w:pPr>
      <w:ins w:id="5160" w:author="ohm" w:date="2019-10-12T15:40:00Z">
        <w:r>
          <w:rPr>
            <w:rFonts w:hint="eastAsia"/>
            <w:lang w:eastAsia="zh-CN"/>
          </w:rPr>
          <w:lastRenderedPageBreak/>
          <w:t xml:space="preserve">There is no impact to the </w:t>
        </w:r>
        <w:r>
          <w:rPr>
            <w:lang w:eastAsia="zh-CN"/>
          </w:rPr>
          <w:t>coding time.</w:t>
        </w:r>
      </w:ins>
    </w:p>
    <w:p w14:paraId="4FEF2E50" w14:textId="77777777" w:rsidR="00B645F9" w:rsidRDefault="00B645F9" w:rsidP="00C35432">
      <w:pPr>
        <w:pStyle w:val="Textkrper"/>
        <w:rPr>
          <w:ins w:id="5161" w:author="ohm" w:date="2019-10-12T15:40:00Z"/>
        </w:rPr>
      </w:pPr>
    </w:p>
    <w:p w14:paraId="4EC2E75A" w14:textId="03CFA4BA" w:rsidR="00F95CF4" w:rsidRPr="00075BDD" w:rsidDel="00B645F9" w:rsidRDefault="00B645F9" w:rsidP="00F95CF4">
      <w:pPr>
        <w:pStyle w:val="Textkrper"/>
        <w:rPr>
          <w:del w:id="5162" w:author="ohm" w:date="2019-10-12T15:38:00Z"/>
        </w:rPr>
      </w:pPr>
      <w:ins w:id="5163" w:author="ohm" w:date="2019-10-12T15:40:00Z">
        <w:r w:rsidRPr="00B645F9">
          <w:t>See notes under JVET-P0526</w:t>
        </w:r>
      </w:ins>
      <w:del w:id="5164" w:author="ohm" w:date="2019-10-12T15:38:00Z">
        <w:r w:rsidR="00F95CF4" w:rsidDel="00B645F9">
          <w:delText>BoG</w:delText>
        </w:r>
      </w:del>
    </w:p>
    <w:p w14:paraId="096E3B24" w14:textId="4AB8B57F" w:rsidR="00C35432" w:rsidRPr="00075BDD" w:rsidRDefault="00C35432" w:rsidP="00C35432">
      <w:pPr>
        <w:pStyle w:val="Textkrper"/>
      </w:pPr>
    </w:p>
    <w:p w14:paraId="4397F0B8" w14:textId="77777777" w:rsidR="00C6424B" w:rsidRPr="00056114" w:rsidRDefault="00F61E6E" w:rsidP="00C6424B">
      <w:pPr>
        <w:pStyle w:val="berschrift9"/>
        <w:rPr>
          <w:rFonts w:eastAsia="Times New Roman"/>
          <w:szCs w:val="24"/>
          <w:lang w:val="en-CA"/>
        </w:rPr>
      </w:pPr>
      <w:hyperlink r:id="rId765" w:history="1">
        <w:r w:rsidR="00C6424B" w:rsidRPr="00075BDD">
          <w:rPr>
            <w:rFonts w:eastAsia="Times New Roman"/>
            <w:color w:val="0000FF"/>
            <w:szCs w:val="24"/>
            <w:u w:val="single"/>
            <w:lang w:val="en-CA"/>
          </w:rPr>
          <w:t>JVET-P0719</w:t>
        </w:r>
      </w:hyperlink>
      <w:r w:rsidR="00C6424B" w:rsidRPr="00EC046B">
        <w:rPr>
          <w:rFonts w:eastAsia="Times New Roman"/>
          <w:szCs w:val="24"/>
          <w:lang w:val="en-CA"/>
        </w:rPr>
        <w:t xml:space="preserve"> Crosscheck of JVET-P0472 (Non-CE8: Palette Coding Encoder Improvement) [H.-J. Jhu (Kwai Inc.)]</w:t>
      </w:r>
    </w:p>
    <w:p w14:paraId="2B179ABC" w14:textId="77777777" w:rsidR="00C6424B" w:rsidRPr="00075BDD" w:rsidRDefault="00C6424B" w:rsidP="00C35432">
      <w:pPr>
        <w:pStyle w:val="Textkrper"/>
      </w:pPr>
    </w:p>
    <w:p w14:paraId="45555E5F" w14:textId="77777777" w:rsidR="00A57EB1" w:rsidRPr="00056114" w:rsidRDefault="00F61E6E" w:rsidP="007966F0">
      <w:pPr>
        <w:pStyle w:val="berschrift9"/>
        <w:rPr>
          <w:rFonts w:eastAsia="Times New Roman"/>
          <w:szCs w:val="24"/>
          <w:lang w:val="en-CA"/>
        </w:rPr>
      </w:pPr>
      <w:hyperlink r:id="rId766" w:history="1">
        <w:r w:rsidR="00A57EB1" w:rsidRPr="00075BDD">
          <w:rPr>
            <w:rFonts w:eastAsia="Times New Roman"/>
            <w:color w:val="0000FF"/>
            <w:szCs w:val="24"/>
            <w:u w:val="single"/>
            <w:lang w:val="en-CA"/>
          </w:rPr>
          <w:t>JVET-P0473</w:t>
        </w:r>
      </w:hyperlink>
      <w:r w:rsidR="00A57EB1" w:rsidRPr="00EC046B">
        <w:rPr>
          <w:rFonts w:eastAsia="Times New Roman"/>
          <w:szCs w:val="24"/>
          <w:lang w:val="en-CA"/>
        </w:rPr>
        <w:t xml:space="preserve"> Non-CE8: Implicit block partitioning in palette mode [Y.-H. Chao, T. Hsieh, V. Seregin, M. Karczewicz (Qualcomm)]</w:t>
      </w:r>
    </w:p>
    <w:p w14:paraId="2F799EBB" w14:textId="77777777" w:rsidR="00B645F9" w:rsidRDefault="00B645F9" w:rsidP="00B645F9">
      <w:pPr>
        <w:rPr>
          <w:ins w:id="5165" w:author="ohm" w:date="2019-10-12T15:38:00Z"/>
          <w:lang w:eastAsia="zh-CN"/>
        </w:rPr>
      </w:pPr>
      <w:ins w:id="5166" w:author="ohm" w:date="2019-10-12T15:38:00Z">
        <w:r>
          <w:rPr>
            <w:lang w:eastAsia="zh-CN"/>
          </w:rPr>
          <w:t>Discussed in BoG JVET-P0999</w:t>
        </w:r>
      </w:ins>
    </w:p>
    <w:p w14:paraId="17C7471E" w14:textId="77777777" w:rsidR="00B645F9" w:rsidRDefault="00B645F9" w:rsidP="00B645F9">
      <w:pPr>
        <w:rPr>
          <w:ins w:id="5167" w:author="ohm" w:date="2019-10-12T15:41:00Z"/>
        </w:rPr>
      </w:pPr>
      <w:ins w:id="5168" w:author="ohm" w:date="2019-10-12T15:41:00Z">
        <w:r>
          <w:t xml:space="preserve">This document proposes two block partition approaches to address the buffer issue in the palette mode in VTM6.0 for CU size larger than 32x32. In the first method, a CU of size 64x64, 64x32, and 32x64 is split vertically or horizontally into multiple rectangular subblocks, each contains 1024 samples. The split direction depends on the rotation flag of traverse scan in palette index map coding. In the second method, a CU of size 64x64, 64x32, and 32x64 is split into multiple 32x32 subblocks. The signaling/parsing of palette index values, palette run type, run length, and quantizaed escape colors are done in each subblock sequentially. As a result, pixels within a subblock can be reconstructed after the syntax elements of the subblocks are parsed, reducing the buffer needed to store palette index values and index map in the current design in VTM6.0.    </w:t>
        </w:r>
      </w:ins>
    </w:p>
    <w:p w14:paraId="52FFF6B4" w14:textId="77777777" w:rsidR="00B645F9" w:rsidRDefault="00B645F9" w:rsidP="00B645F9">
      <w:pPr>
        <w:rPr>
          <w:ins w:id="5169" w:author="ohm" w:date="2019-10-12T15:41:00Z"/>
        </w:rPr>
      </w:pPr>
      <w:ins w:id="5170" w:author="ohm" w:date="2019-10-12T15:41:00Z">
        <w:r>
          <w:t>The results of the proposed methods on YUV444 sequences show only minor losses compared to VTM6.0:</w:t>
        </w:r>
      </w:ins>
    </w:p>
    <w:p w14:paraId="40A8490F" w14:textId="77777777" w:rsidR="00B645F9" w:rsidRDefault="00B645F9" w:rsidP="00B645F9">
      <w:pPr>
        <w:rPr>
          <w:ins w:id="5171" w:author="ohm" w:date="2019-10-12T15:41:00Z"/>
        </w:rPr>
      </w:pPr>
      <w:ins w:id="5172" w:author="ohm" w:date="2019-10-12T15:41:00Z">
        <w:r>
          <w:t xml:space="preserve">Method 1 –  </w:t>
        </w:r>
      </w:ins>
    </w:p>
    <w:p w14:paraId="13078CFC" w14:textId="77777777" w:rsidR="00B645F9" w:rsidRPr="00F3374F" w:rsidRDefault="00B645F9" w:rsidP="00B645F9">
      <w:pPr>
        <w:rPr>
          <w:ins w:id="5173" w:author="ohm" w:date="2019-10-12T15:41:00Z"/>
        </w:rPr>
      </w:pPr>
      <w:ins w:id="5174" w:author="ohm" w:date="2019-10-12T15:41:00Z">
        <w:r>
          <w:tab/>
          <w:t xml:space="preserve">Dual tree OFF: </w:t>
        </w:r>
        <w:r>
          <w:rPr>
            <w:szCs w:val="22"/>
          </w:rPr>
          <w:t xml:space="preserve">0.06% AI, 0.01% RA, </w:t>
        </w:r>
        <w:r w:rsidRPr="002B76AD">
          <w:rPr>
            <w:szCs w:val="22"/>
            <w:highlight w:val="yellow"/>
          </w:rPr>
          <w:t>xxx</w:t>
        </w:r>
        <w:r>
          <w:rPr>
            <w:szCs w:val="22"/>
          </w:rPr>
          <w:t>% LB</w:t>
        </w:r>
      </w:ins>
    </w:p>
    <w:p w14:paraId="23B84C6E" w14:textId="77777777" w:rsidR="00B645F9" w:rsidRDefault="00B645F9" w:rsidP="00B645F9">
      <w:pPr>
        <w:rPr>
          <w:ins w:id="5175" w:author="ohm" w:date="2019-10-12T15:41:00Z"/>
          <w:szCs w:val="22"/>
        </w:rPr>
      </w:pPr>
      <w:ins w:id="5176" w:author="ohm" w:date="2019-10-12T15:41:00Z">
        <w:r>
          <w:rPr>
            <w:szCs w:val="22"/>
          </w:rPr>
          <w:t>Method 2 –</w:t>
        </w:r>
      </w:ins>
    </w:p>
    <w:p w14:paraId="7058EA3B" w14:textId="77777777" w:rsidR="00B645F9" w:rsidRDefault="00B645F9" w:rsidP="00B645F9">
      <w:pPr>
        <w:rPr>
          <w:ins w:id="5177" w:author="ohm" w:date="2019-10-12T15:41:00Z"/>
          <w:szCs w:val="22"/>
        </w:rPr>
      </w:pPr>
      <w:ins w:id="5178" w:author="ohm" w:date="2019-10-12T15:41:00Z">
        <w:r>
          <w:tab/>
          <w:t xml:space="preserve">Dual tree OFF: </w:t>
        </w:r>
        <w:r>
          <w:rPr>
            <w:szCs w:val="22"/>
          </w:rPr>
          <w:t xml:space="preserve">0.10% AI, 0.02% RA, </w:t>
        </w:r>
        <w:r w:rsidRPr="002B76AD">
          <w:rPr>
            <w:szCs w:val="22"/>
            <w:highlight w:val="yellow"/>
          </w:rPr>
          <w:t>xxx</w:t>
        </w:r>
        <w:r>
          <w:rPr>
            <w:szCs w:val="22"/>
          </w:rPr>
          <w:t>% LB</w:t>
        </w:r>
      </w:ins>
    </w:p>
    <w:p w14:paraId="1E1EC435" w14:textId="77777777" w:rsidR="00B645F9" w:rsidRPr="00075BDD" w:rsidRDefault="00B645F9" w:rsidP="00B645F9">
      <w:pPr>
        <w:pStyle w:val="Textkrper"/>
        <w:rPr>
          <w:ins w:id="5179" w:author="ohm" w:date="2019-10-12T15:41:00Z"/>
        </w:rPr>
      </w:pPr>
      <w:ins w:id="5180" w:author="ohm" w:date="2019-10-12T15:41:00Z">
        <w:r>
          <w:t>The issue this proposal trying to solve has been addressed with the adoption of CE8-1.3. No need to further discuss.</w:t>
        </w:r>
      </w:ins>
    </w:p>
    <w:p w14:paraId="26324C07" w14:textId="30E07F1F" w:rsidR="00F95CF4" w:rsidRPr="00075BDD" w:rsidDel="00B645F9" w:rsidRDefault="00F95CF4" w:rsidP="00F95CF4">
      <w:pPr>
        <w:pStyle w:val="Textkrper"/>
        <w:rPr>
          <w:del w:id="5181" w:author="ohm" w:date="2019-10-12T15:38:00Z"/>
        </w:rPr>
      </w:pPr>
      <w:del w:id="5182" w:author="ohm" w:date="2019-10-12T15:38:00Z">
        <w:r w:rsidDel="00B645F9">
          <w:delText>BoG</w:delText>
        </w:r>
      </w:del>
    </w:p>
    <w:p w14:paraId="68265A50" w14:textId="0BE82101" w:rsidR="00C35432" w:rsidRPr="00075BDD" w:rsidRDefault="00C35432" w:rsidP="00C35432">
      <w:pPr>
        <w:pStyle w:val="Textkrper"/>
      </w:pPr>
    </w:p>
    <w:p w14:paraId="2F426C90" w14:textId="77777777" w:rsidR="00C6424B" w:rsidRPr="00056114" w:rsidRDefault="00F61E6E" w:rsidP="00C6424B">
      <w:pPr>
        <w:pStyle w:val="berschrift9"/>
        <w:rPr>
          <w:rFonts w:eastAsia="Times New Roman"/>
          <w:szCs w:val="24"/>
          <w:lang w:val="en-CA"/>
        </w:rPr>
      </w:pPr>
      <w:hyperlink r:id="rId767" w:history="1">
        <w:r w:rsidR="00C6424B" w:rsidRPr="00075BDD">
          <w:rPr>
            <w:rFonts w:eastAsia="Times New Roman"/>
            <w:color w:val="0000FF"/>
            <w:szCs w:val="24"/>
            <w:u w:val="single"/>
            <w:lang w:val="en-CA"/>
          </w:rPr>
          <w:t>JVET-P0724</w:t>
        </w:r>
      </w:hyperlink>
      <w:r w:rsidR="00C6424B" w:rsidRPr="00EC046B">
        <w:rPr>
          <w:rFonts w:eastAsia="Times New Roman"/>
          <w:szCs w:val="24"/>
          <w:lang w:val="en-CA"/>
        </w:rPr>
        <w:t xml:space="preserve"> Crosscheck of JVET-P0473 (Non-CE8: Implicit block partitioning in palette mode) [Y.-W. Chen (Kwai Inc.)]</w:t>
      </w:r>
    </w:p>
    <w:p w14:paraId="6346D411" w14:textId="77777777" w:rsidR="00C6424B" w:rsidRPr="00075BDD" w:rsidRDefault="00C6424B" w:rsidP="00C35432">
      <w:pPr>
        <w:pStyle w:val="Textkrper"/>
      </w:pPr>
    </w:p>
    <w:p w14:paraId="771230F5" w14:textId="77777777" w:rsidR="00A57EB1" w:rsidRPr="00EC046B" w:rsidRDefault="00F61E6E" w:rsidP="007966F0">
      <w:pPr>
        <w:pStyle w:val="berschrift9"/>
        <w:rPr>
          <w:rFonts w:eastAsia="Times New Roman"/>
          <w:szCs w:val="24"/>
          <w:lang w:val="en-CA"/>
        </w:rPr>
      </w:pPr>
      <w:hyperlink r:id="rId768" w:history="1">
        <w:r w:rsidR="00A57EB1" w:rsidRPr="00075BDD">
          <w:rPr>
            <w:rFonts w:eastAsia="Times New Roman"/>
            <w:color w:val="0000FF"/>
            <w:szCs w:val="24"/>
            <w:u w:val="single"/>
            <w:lang w:val="en-CA"/>
          </w:rPr>
          <w:t>JVET-P0474</w:t>
        </w:r>
      </w:hyperlink>
      <w:r w:rsidR="00A57EB1" w:rsidRPr="00EC046B">
        <w:rPr>
          <w:rFonts w:eastAsia="Times New Roman"/>
          <w:szCs w:val="24"/>
          <w:lang w:val="en-CA"/>
        </w:rPr>
        <w:t xml:space="preserve"> Non-CE8: Minimum QP for escape mode in palette [Y.-H. Chao, H. Wang, V. Seregin, M. Karczewicz (Qualcomm)]</w:t>
      </w:r>
    </w:p>
    <w:p w14:paraId="4BD1B8DD" w14:textId="77777777" w:rsidR="00B645F9" w:rsidRDefault="00B645F9" w:rsidP="00B645F9">
      <w:pPr>
        <w:rPr>
          <w:ins w:id="5183" w:author="ohm" w:date="2019-10-12T15:39:00Z"/>
          <w:lang w:eastAsia="zh-CN"/>
        </w:rPr>
      </w:pPr>
      <w:ins w:id="5184" w:author="ohm" w:date="2019-10-12T15:39:00Z">
        <w:r>
          <w:rPr>
            <w:lang w:eastAsia="zh-CN"/>
          </w:rPr>
          <w:t>Discussed in BoG JVET-P0999</w:t>
        </w:r>
      </w:ins>
    </w:p>
    <w:p w14:paraId="3C7AC990" w14:textId="77777777" w:rsidR="00B645F9" w:rsidRDefault="00B645F9" w:rsidP="00B645F9">
      <w:pPr>
        <w:rPr>
          <w:ins w:id="5185" w:author="ohm" w:date="2019-10-12T15:42:00Z"/>
        </w:rPr>
      </w:pPr>
      <w:ins w:id="5186" w:author="ohm" w:date="2019-10-12T15:42:00Z">
        <w:r>
          <w:t xml:space="preserve">In JVET-O0919, a minimum allowed quantization parameter is introduced for transform skip mode when the nearly </w:t>
        </w:r>
        <w:r w:rsidRPr="00CD7576">
          <w:t xml:space="preserve">lossless condition is </w:t>
        </w:r>
        <w:r>
          <w:t xml:space="preserve">reached. </w:t>
        </w:r>
        <w:r w:rsidRPr="00CD7576">
          <w:t xml:space="preserve">This document proposes to </w:t>
        </w:r>
        <w:r>
          <w:t>extend the idea for palette mode in coding the samples in escape mode</w:t>
        </w:r>
        <w:r w:rsidRPr="00CD7576">
          <w:t xml:space="preserve">. </w:t>
        </w:r>
        <w:r>
          <w:t xml:space="preserve">Specifically, the baseQP is clipped to the value 4 + 6*(internalBitDepth - inputBitDepth). </w:t>
        </w:r>
      </w:ins>
    </w:p>
    <w:p w14:paraId="4D9364B1" w14:textId="77777777" w:rsidR="00B645F9" w:rsidRDefault="00B645F9" w:rsidP="00B645F9">
      <w:pPr>
        <w:rPr>
          <w:ins w:id="5187" w:author="ohm" w:date="2019-10-12T15:42:00Z"/>
        </w:rPr>
      </w:pPr>
      <w:ins w:id="5188" w:author="ohm" w:date="2019-10-12T15:42:00Z">
        <w:r>
          <w:t xml:space="preserve">The results of the proposed bugfix on YUV444 sequences are as follows </w:t>
        </w:r>
      </w:ins>
    </w:p>
    <w:p w14:paraId="2A8AA9CD" w14:textId="77777777" w:rsidR="00B645F9" w:rsidRDefault="00B645F9" w:rsidP="00B645F9">
      <w:pPr>
        <w:rPr>
          <w:ins w:id="5189" w:author="ohm" w:date="2019-10-12T15:42:00Z"/>
        </w:rPr>
      </w:pPr>
      <w:ins w:id="5190" w:author="ohm" w:date="2019-10-12T15:42:00Z">
        <w:r>
          <w:t xml:space="preserve">Dual tree OFF: </w:t>
        </w:r>
      </w:ins>
    </w:p>
    <w:p w14:paraId="24A0EC99" w14:textId="77777777" w:rsidR="00B645F9" w:rsidRDefault="00B645F9" w:rsidP="00B645F9">
      <w:pPr>
        <w:rPr>
          <w:ins w:id="5191" w:author="ohm" w:date="2019-10-12T15:42:00Z"/>
          <w:szCs w:val="22"/>
        </w:rPr>
      </w:pPr>
      <w:ins w:id="5192" w:author="ohm" w:date="2019-10-12T15:42:00Z">
        <w:r>
          <w:rPr>
            <w:szCs w:val="22"/>
          </w:rPr>
          <w:lastRenderedPageBreak/>
          <w:tab/>
          <w:t xml:space="preserve">Low QP (2, 7, 12, 17): </w:t>
        </w:r>
        <w:r w:rsidRPr="009A571F">
          <w:rPr>
            <w:szCs w:val="22"/>
            <w:highlight w:val="yellow"/>
          </w:rPr>
          <w:t>xxx</w:t>
        </w:r>
        <w:r>
          <w:rPr>
            <w:szCs w:val="22"/>
          </w:rPr>
          <w:t>% AI, -0.33% RA, 0.03% LB</w:t>
        </w:r>
      </w:ins>
    </w:p>
    <w:p w14:paraId="770C9CB9" w14:textId="77777777" w:rsidR="00B645F9" w:rsidRDefault="00B645F9" w:rsidP="00B645F9">
      <w:pPr>
        <w:pStyle w:val="Textkrper"/>
        <w:rPr>
          <w:ins w:id="5193" w:author="ohm" w:date="2019-10-12T15:42:00Z"/>
        </w:rPr>
      </w:pPr>
    </w:p>
    <w:p w14:paraId="324E453D" w14:textId="7FC3010F" w:rsidR="00B645F9" w:rsidRDefault="00B645F9" w:rsidP="00B645F9">
      <w:pPr>
        <w:pStyle w:val="Textkrper"/>
        <w:rPr>
          <w:ins w:id="5194" w:author="ohm" w:date="2019-10-12T15:42:00Z"/>
        </w:rPr>
      </w:pPr>
      <w:ins w:id="5195" w:author="ohm" w:date="2019-10-12T15:42:00Z">
        <w:r>
          <w:t>See notes under JVET-P0460.</w:t>
        </w:r>
      </w:ins>
    </w:p>
    <w:p w14:paraId="729B6455" w14:textId="7C185069" w:rsidR="00F95CF4" w:rsidRPr="00075BDD" w:rsidDel="00B645F9" w:rsidRDefault="00F95CF4" w:rsidP="00F95CF4">
      <w:pPr>
        <w:pStyle w:val="Textkrper"/>
        <w:rPr>
          <w:del w:id="5196" w:author="ohm" w:date="2019-10-12T15:39:00Z"/>
        </w:rPr>
      </w:pPr>
      <w:del w:id="5197" w:author="ohm" w:date="2019-10-12T15:39:00Z">
        <w:r w:rsidDel="00B645F9">
          <w:delText>BoG</w:delText>
        </w:r>
      </w:del>
    </w:p>
    <w:p w14:paraId="22639617" w14:textId="6502A426" w:rsidR="00C35432" w:rsidRPr="00075BDD" w:rsidRDefault="00C35432" w:rsidP="00C35432">
      <w:pPr>
        <w:pStyle w:val="Textkrper"/>
      </w:pPr>
    </w:p>
    <w:p w14:paraId="5425BB03" w14:textId="77777777" w:rsidR="001C396F" w:rsidRPr="00056114" w:rsidRDefault="00F61E6E" w:rsidP="00033EC3">
      <w:pPr>
        <w:pStyle w:val="berschrift9"/>
        <w:rPr>
          <w:lang w:val="en-CA"/>
        </w:rPr>
      </w:pPr>
      <w:hyperlink r:id="rId769" w:history="1">
        <w:r w:rsidR="001C396F" w:rsidRPr="00075BDD">
          <w:rPr>
            <w:rFonts w:eastAsia="Times New Roman"/>
            <w:color w:val="0000FF"/>
            <w:szCs w:val="24"/>
            <w:u w:val="single"/>
            <w:lang w:val="en-CA"/>
          </w:rPr>
          <w:t>JVET-P0795</w:t>
        </w:r>
      </w:hyperlink>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Textkrper"/>
      </w:pPr>
    </w:p>
    <w:p w14:paraId="0FED2E07" w14:textId="77777777" w:rsidR="00A57EB1" w:rsidRPr="00075BDD" w:rsidRDefault="00F61E6E" w:rsidP="007966F0">
      <w:pPr>
        <w:pStyle w:val="berschrift9"/>
        <w:rPr>
          <w:rFonts w:eastAsia="Times New Roman"/>
          <w:szCs w:val="24"/>
          <w:lang w:val="en-CA"/>
        </w:rPr>
      </w:pPr>
      <w:hyperlink r:id="rId770" w:history="1">
        <w:r w:rsidR="00A57EB1" w:rsidRPr="00075BDD">
          <w:rPr>
            <w:rFonts w:eastAsia="Times New Roman"/>
            <w:color w:val="0000FF"/>
            <w:szCs w:val="24"/>
            <w:u w:val="single"/>
            <w:lang w:val="en-CA"/>
          </w:rPr>
          <w:t>JVET-P0475</w:t>
        </w:r>
      </w:hyperlink>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670BB682" w14:textId="77777777" w:rsidR="00B645F9" w:rsidRDefault="00B645F9" w:rsidP="00B645F9">
      <w:pPr>
        <w:rPr>
          <w:ins w:id="5198" w:author="ohm" w:date="2019-10-12T15:39:00Z"/>
          <w:lang w:eastAsia="zh-CN"/>
        </w:rPr>
      </w:pPr>
      <w:ins w:id="5199" w:author="ohm" w:date="2019-10-12T15:39:00Z">
        <w:r>
          <w:rPr>
            <w:lang w:eastAsia="zh-CN"/>
          </w:rPr>
          <w:t>Discussed in BoG JVET-P0999</w:t>
        </w:r>
      </w:ins>
    </w:p>
    <w:p w14:paraId="138EFE70" w14:textId="77777777" w:rsidR="00B645F9" w:rsidRDefault="00B645F9" w:rsidP="00B645F9">
      <w:pPr>
        <w:rPr>
          <w:ins w:id="5200" w:author="ohm" w:date="2019-10-12T15:43:00Z"/>
        </w:rPr>
      </w:pPr>
      <w:ins w:id="5201" w:author="ohm" w:date="2019-10-12T15:43:00Z">
        <w:r>
          <w:t xml:space="preserve">This document proposes two methods to simplify the palette predictor update for small coding units (CU size &lt; 8x8) to solve the issue of pipeline latency. In the first method, the elements in the palette predictor that are allowed to be used in predicting palette table is restricted to the first W x H elements (W and H stands for width and height of the CU). In the second method, palette predictor update is bypasses for CU size &lt; 64. </w:t>
        </w:r>
      </w:ins>
    </w:p>
    <w:p w14:paraId="6FC3DB1D" w14:textId="77777777" w:rsidR="00B645F9" w:rsidRDefault="00B645F9" w:rsidP="00B645F9">
      <w:pPr>
        <w:rPr>
          <w:ins w:id="5202" w:author="ohm" w:date="2019-10-12T15:43:00Z"/>
        </w:rPr>
      </w:pPr>
      <w:ins w:id="5203" w:author="ohm" w:date="2019-10-12T15:43:00Z">
        <w:r>
          <w:t>The results on YUV4:4:4 sequences for dual tree OFF show only minor difference compared to VTM6.0:</w:t>
        </w:r>
      </w:ins>
    </w:p>
    <w:p w14:paraId="47B9CBDD" w14:textId="77777777" w:rsidR="00B645F9" w:rsidRPr="00D1571C" w:rsidRDefault="00B645F9" w:rsidP="00B645F9">
      <w:pPr>
        <w:rPr>
          <w:ins w:id="5204" w:author="ohm" w:date="2019-10-12T15:43:00Z"/>
          <w:b/>
          <w:bCs/>
        </w:rPr>
      </w:pPr>
      <w:ins w:id="5205" w:author="ohm" w:date="2019-10-12T15:43:00Z">
        <w:r w:rsidRPr="00D1571C">
          <w:rPr>
            <w:b/>
            <w:bCs/>
          </w:rPr>
          <w:t>Method 1:</w:t>
        </w:r>
      </w:ins>
    </w:p>
    <w:p w14:paraId="3DCEBF84" w14:textId="77777777" w:rsidR="00B645F9" w:rsidRDefault="00B645F9" w:rsidP="00B645F9">
      <w:pPr>
        <w:rPr>
          <w:ins w:id="5206" w:author="ohm" w:date="2019-10-12T15:43:00Z"/>
          <w:szCs w:val="22"/>
        </w:rPr>
      </w:pPr>
      <w:ins w:id="5207" w:author="ohm" w:date="2019-10-12T15:43:00Z">
        <w:r>
          <w:rPr>
            <w:szCs w:val="22"/>
          </w:rPr>
          <w:tab/>
          <w:t>standard QP (22, 27, 32, 37): 0.00% AI, -0.03% RA, 0.08% LB</w:t>
        </w:r>
      </w:ins>
    </w:p>
    <w:p w14:paraId="3F9609D0" w14:textId="77777777" w:rsidR="00B645F9" w:rsidRDefault="00B645F9" w:rsidP="00B645F9">
      <w:pPr>
        <w:rPr>
          <w:ins w:id="5208" w:author="ohm" w:date="2019-10-12T15:43:00Z"/>
          <w:b/>
          <w:bCs/>
        </w:rPr>
      </w:pPr>
      <w:ins w:id="5209" w:author="ohm" w:date="2019-10-12T15:43:00Z">
        <w:r w:rsidRPr="00D1571C">
          <w:rPr>
            <w:b/>
            <w:bCs/>
          </w:rPr>
          <w:t xml:space="preserve">Method </w:t>
        </w:r>
        <w:r>
          <w:rPr>
            <w:b/>
            <w:bCs/>
          </w:rPr>
          <w:t>2</w:t>
        </w:r>
        <w:r w:rsidRPr="00D1571C">
          <w:rPr>
            <w:b/>
            <w:bCs/>
          </w:rPr>
          <w:t>:</w:t>
        </w:r>
      </w:ins>
    </w:p>
    <w:p w14:paraId="7A0348C0" w14:textId="77777777" w:rsidR="00B645F9" w:rsidRPr="00D1571C" w:rsidRDefault="00B645F9" w:rsidP="00B645F9">
      <w:pPr>
        <w:rPr>
          <w:ins w:id="5210" w:author="ohm" w:date="2019-10-12T15:43:00Z"/>
          <w:b/>
          <w:bCs/>
        </w:rPr>
      </w:pPr>
      <w:ins w:id="5211" w:author="ohm" w:date="2019-10-12T15:43:00Z">
        <w:r>
          <w:rPr>
            <w:szCs w:val="22"/>
          </w:rPr>
          <w:t xml:space="preserve">   standard QP (22, 27, 32, 37): 0.09% AI, -0.01% RA, 0.05% LB</w:t>
        </w:r>
      </w:ins>
    </w:p>
    <w:p w14:paraId="6B0AE5EF" w14:textId="77777777" w:rsidR="00B645F9" w:rsidRDefault="00B645F9" w:rsidP="00B645F9">
      <w:pPr>
        <w:pStyle w:val="Textkrper"/>
        <w:rPr>
          <w:ins w:id="5212" w:author="ohm" w:date="2019-10-12T15:43:00Z"/>
        </w:rPr>
      </w:pPr>
    </w:p>
    <w:p w14:paraId="1C23E927" w14:textId="77777777" w:rsidR="00B645F9" w:rsidRDefault="00B645F9" w:rsidP="00B645F9">
      <w:pPr>
        <w:pStyle w:val="Textkrper"/>
        <w:rPr>
          <w:ins w:id="5213" w:author="ohm" w:date="2019-10-12T15:43:00Z"/>
        </w:rPr>
      </w:pPr>
      <w:ins w:id="5214" w:author="ohm" w:date="2019-10-12T15:43:00Z">
        <w:r>
          <w:t>It is questioned what is the impact if PLT predictor size is reduced?</w:t>
        </w:r>
      </w:ins>
    </w:p>
    <w:p w14:paraId="28B4433A" w14:textId="77777777" w:rsidR="00B645F9" w:rsidRDefault="00B645F9" w:rsidP="00B645F9">
      <w:pPr>
        <w:pStyle w:val="Textkrper"/>
        <w:rPr>
          <w:ins w:id="5215" w:author="ohm" w:date="2019-10-12T15:43:00Z"/>
        </w:rPr>
      </w:pPr>
      <w:ins w:id="5216" w:author="ohm" w:date="2019-10-12T15:43:00Z">
        <w:r>
          <w:t>It is commented that in low QP case we may have more small blocks. The impact would higher</w:t>
        </w:r>
        <w:r w:rsidRPr="00485BCE">
          <w:t xml:space="preserve"> </w:t>
        </w:r>
        <w:r>
          <w:t>in method 2.</w:t>
        </w:r>
      </w:ins>
    </w:p>
    <w:p w14:paraId="2683DB8B" w14:textId="77777777" w:rsidR="00B645F9" w:rsidRDefault="00B645F9" w:rsidP="00B645F9">
      <w:pPr>
        <w:pStyle w:val="Textkrper"/>
        <w:rPr>
          <w:ins w:id="5217" w:author="ohm" w:date="2019-10-12T15:43:00Z"/>
        </w:rPr>
      </w:pPr>
      <w:ins w:id="5218" w:author="ohm" w:date="2019-10-12T15:43:00Z">
        <w:r>
          <w:t>It is clarified that in method 1, only the first W*H predictors can be used.</w:t>
        </w:r>
      </w:ins>
    </w:p>
    <w:p w14:paraId="2B8A2450" w14:textId="77777777" w:rsidR="00B645F9" w:rsidRDefault="00B645F9" w:rsidP="00B645F9">
      <w:pPr>
        <w:pStyle w:val="Textkrper"/>
        <w:rPr>
          <w:ins w:id="5219" w:author="ohm" w:date="2019-10-12T15:43:00Z"/>
        </w:rPr>
      </w:pPr>
      <w:ins w:id="5220" w:author="ohm" w:date="2019-10-12T15:43:00Z">
        <w:r>
          <w:t>One expert asked if there is latency issue in the current design? It is commented by the proponent that handling the case of 4x4/4x8/8x4 blocks with 64 predictors is not easy.</w:t>
        </w:r>
      </w:ins>
    </w:p>
    <w:p w14:paraId="6D9FC91B" w14:textId="77777777" w:rsidR="00B645F9" w:rsidRDefault="00B645F9" w:rsidP="00B645F9">
      <w:pPr>
        <w:pStyle w:val="Textkrper"/>
        <w:rPr>
          <w:ins w:id="5221" w:author="ohm" w:date="2019-10-12T15:43:00Z"/>
        </w:rPr>
      </w:pPr>
      <w:ins w:id="5222" w:author="ohm" w:date="2019-10-12T15:43:00Z">
        <w:r>
          <w:t>Can the PLT predictor update be done in the parsing stage? The answer is no.</w:t>
        </w:r>
      </w:ins>
    </w:p>
    <w:p w14:paraId="25F30BEB" w14:textId="77777777" w:rsidR="00B645F9" w:rsidRDefault="00B645F9" w:rsidP="00B645F9">
      <w:pPr>
        <w:pStyle w:val="Textkrper"/>
        <w:rPr>
          <w:ins w:id="5223" w:author="ohm" w:date="2019-10-12T15:43:00Z"/>
        </w:rPr>
      </w:pPr>
      <w:ins w:id="5224" w:author="ohm" w:date="2019-10-12T15:43:00Z">
        <w:r>
          <w:t>Issues to be confirmed from implementation point of view:</w:t>
        </w:r>
      </w:ins>
    </w:p>
    <w:p w14:paraId="781CFAA1" w14:textId="77777777" w:rsidR="00B645F9" w:rsidRDefault="00B645F9" w:rsidP="00B645F9">
      <w:pPr>
        <w:pStyle w:val="Textkrper"/>
        <w:rPr>
          <w:ins w:id="5225" w:author="ohm" w:date="2019-10-12T15:43:00Z"/>
        </w:rPr>
      </w:pPr>
      <w:ins w:id="5226" w:author="ohm" w:date="2019-10-12T15:43:00Z">
        <w:r>
          <w:t>1) whether the predictor update process in parsing stage</w:t>
        </w:r>
        <w:r w:rsidRPr="00485BCE">
          <w:t xml:space="preserve"> </w:t>
        </w:r>
        <w:r>
          <w:t xml:space="preserve">for small blocks would be an issue. Would improvement on this aspect be desirable. In both methods, some restrictions are added for small blocks. </w:t>
        </w:r>
      </w:ins>
    </w:p>
    <w:p w14:paraId="0AC7DE8A" w14:textId="77777777" w:rsidR="00B645F9" w:rsidRDefault="00B645F9" w:rsidP="00B645F9">
      <w:pPr>
        <w:pStyle w:val="Textkrper"/>
        <w:rPr>
          <w:ins w:id="5227" w:author="ohm" w:date="2019-10-12T15:43:00Z"/>
        </w:rPr>
      </w:pPr>
      <w:ins w:id="5228" w:author="ohm" w:date="2019-10-12T15:43:00Z">
        <w:r>
          <w:t>2) low QP data for method 2.</w:t>
        </w:r>
      </w:ins>
    </w:p>
    <w:p w14:paraId="30B104EA" w14:textId="04E831E6" w:rsidR="00B645F9" w:rsidRPr="00075BDD" w:rsidRDefault="00B645F9" w:rsidP="00B645F9">
      <w:pPr>
        <w:pStyle w:val="Textkrper"/>
        <w:rPr>
          <w:ins w:id="5229" w:author="ohm" w:date="2019-10-12T15:43:00Z"/>
        </w:rPr>
      </w:pPr>
      <w:ins w:id="5230" w:author="ohm" w:date="2019-10-12T15:43:00Z">
        <w:r w:rsidRPr="00332CA9">
          <w:rPr>
            <w:highlight w:val="yellow"/>
          </w:rPr>
          <w:t>Recommendation</w:t>
        </w:r>
        <w:r>
          <w:t>: Further discussion in Track A.</w:t>
        </w:r>
      </w:ins>
    </w:p>
    <w:p w14:paraId="4E650F22" w14:textId="1FB057FF" w:rsidR="00F95CF4" w:rsidDel="00B645F9" w:rsidRDefault="00F95CF4" w:rsidP="00C35432">
      <w:pPr>
        <w:pStyle w:val="Textkrper"/>
        <w:rPr>
          <w:del w:id="5231" w:author="ohm" w:date="2019-10-12T15:39:00Z"/>
        </w:rPr>
      </w:pPr>
      <w:del w:id="5232" w:author="ohm" w:date="2019-10-12T15:39:00Z">
        <w:r w:rsidDel="00B645F9">
          <w:delText>BoG</w:delText>
        </w:r>
      </w:del>
    </w:p>
    <w:p w14:paraId="6181C0D4" w14:textId="1C3F1F14" w:rsidR="00C35432" w:rsidRPr="00075BDD" w:rsidRDefault="00C35432" w:rsidP="00C35432">
      <w:pPr>
        <w:pStyle w:val="Textkrper"/>
      </w:pPr>
    </w:p>
    <w:p w14:paraId="2F02D172" w14:textId="77777777" w:rsidR="00BC4AD1" w:rsidRPr="00075BDD" w:rsidRDefault="00F61E6E" w:rsidP="00BC4AD1">
      <w:pPr>
        <w:pStyle w:val="berschrift9"/>
        <w:rPr>
          <w:rFonts w:eastAsia="Times New Roman"/>
          <w:szCs w:val="24"/>
          <w:lang w:val="en-CA"/>
        </w:rPr>
      </w:pPr>
      <w:hyperlink r:id="rId771" w:history="1">
        <w:r w:rsidR="00BC4AD1" w:rsidRPr="00075BDD">
          <w:rPr>
            <w:rFonts w:eastAsia="Times New Roman"/>
            <w:color w:val="0000FF"/>
            <w:szCs w:val="24"/>
            <w:u w:val="single"/>
            <w:lang w:val="en-CA"/>
          </w:rPr>
          <w:t>JVET-P0707</w:t>
        </w:r>
      </w:hyperlink>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InterDigital)]</w:t>
      </w:r>
    </w:p>
    <w:p w14:paraId="3C9804F4" w14:textId="77777777" w:rsidR="00BC4AD1" w:rsidRPr="00075BDD" w:rsidRDefault="00BC4AD1" w:rsidP="00C35432">
      <w:pPr>
        <w:pStyle w:val="Textkrper"/>
      </w:pPr>
    </w:p>
    <w:p w14:paraId="190B824F" w14:textId="77777777" w:rsidR="00A57EB1" w:rsidRPr="00075BDD" w:rsidRDefault="00F61E6E" w:rsidP="007966F0">
      <w:pPr>
        <w:pStyle w:val="berschrift9"/>
        <w:rPr>
          <w:rFonts w:eastAsia="Times New Roman"/>
          <w:szCs w:val="24"/>
          <w:lang w:val="en-CA"/>
        </w:rPr>
      </w:pPr>
      <w:hyperlink r:id="rId772" w:history="1">
        <w:r w:rsidR="00A57EB1" w:rsidRPr="00075BDD">
          <w:rPr>
            <w:rFonts w:eastAsia="Times New Roman"/>
            <w:color w:val="0000FF"/>
            <w:szCs w:val="24"/>
            <w:u w:val="single"/>
            <w:lang w:val="en-CA"/>
          </w:rPr>
          <w:t>JVET-P0476</w:t>
        </w:r>
      </w:hyperlink>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552ED193" w14:textId="77777777" w:rsidR="00B645F9" w:rsidRDefault="00B645F9" w:rsidP="00B645F9">
      <w:pPr>
        <w:rPr>
          <w:ins w:id="5233" w:author="ohm" w:date="2019-10-12T15:39:00Z"/>
          <w:lang w:eastAsia="zh-CN"/>
        </w:rPr>
      </w:pPr>
      <w:ins w:id="5234" w:author="ohm" w:date="2019-10-12T15:39:00Z">
        <w:r>
          <w:rPr>
            <w:lang w:eastAsia="zh-CN"/>
          </w:rPr>
          <w:t>Discussed in BoG JVET-P0999</w:t>
        </w:r>
      </w:ins>
    </w:p>
    <w:p w14:paraId="4DEC6F2A" w14:textId="77777777" w:rsidR="00B645F9" w:rsidRDefault="00B645F9" w:rsidP="00B645F9">
      <w:pPr>
        <w:rPr>
          <w:ins w:id="5235" w:author="ohm" w:date="2019-10-12T15:45:00Z"/>
        </w:rPr>
      </w:pPr>
      <w:ins w:id="5236" w:author="ohm" w:date="2019-10-12T15:45:00Z">
        <w:r>
          <w:t>In this document, a cleanup of prediction mode signaling, i.e. signaling MODE_INTRA, MODE_INTER, MODE_IBC, and MODE_PLT, is proposed. The proposed signaling unifies the signaling condition of prediction mode for I slice and P/B slice, and IBC enabled and disabled. The results on YUV4:4:4 sequences show minor loss compared to VTM6.0:</w:t>
        </w:r>
      </w:ins>
    </w:p>
    <w:p w14:paraId="027177F3" w14:textId="77777777" w:rsidR="00B645F9" w:rsidRDefault="00B645F9" w:rsidP="00B645F9">
      <w:pPr>
        <w:rPr>
          <w:ins w:id="5237" w:author="ohm" w:date="2019-10-12T15:45:00Z"/>
        </w:rPr>
      </w:pPr>
      <w:ins w:id="5238" w:author="ohm" w:date="2019-10-12T15:45:00Z">
        <w:r>
          <w:t xml:space="preserve">IBC ON: </w:t>
        </w:r>
      </w:ins>
    </w:p>
    <w:p w14:paraId="56136903" w14:textId="77777777" w:rsidR="00B645F9" w:rsidRDefault="00B645F9" w:rsidP="00B645F9">
      <w:pPr>
        <w:rPr>
          <w:ins w:id="5239" w:author="ohm" w:date="2019-10-12T15:45:00Z"/>
          <w:szCs w:val="22"/>
        </w:rPr>
      </w:pPr>
      <w:ins w:id="5240" w:author="ohm" w:date="2019-10-12T15:45:00Z">
        <w:r>
          <w:rPr>
            <w:szCs w:val="22"/>
          </w:rPr>
          <w:tab/>
          <w:t xml:space="preserve">Dual Tree OFF: 0.08 % AI, -0.06 % RA, </w:t>
        </w:r>
        <w:r w:rsidRPr="00A53F66">
          <w:rPr>
            <w:szCs w:val="22"/>
          </w:rPr>
          <w:t>0.08</w:t>
        </w:r>
        <w:r>
          <w:rPr>
            <w:szCs w:val="22"/>
          </w:rPr>
          <w:t xml:space="preserve"> % LB</w:t>
        </w:r>
      </w:ins>
    </w:p>
    <w:p w14:paraId="41B079B9" w14:textId="77777777" w:rsidR="00B645F9" w:rsidRDefault="00B645F9" w:rsidP="00B645F9">
      <w:pPr>
        <w:rPr>
          <w:ins w:id="5241" w:author="ohm" w:date="2019-10-12T15:45:00Z"/>
          <w:szCs w:val="22"/>
        </w:rPr>
      </w:pPr>
      <w:ins w:id="5242" w:author="ohm" w:date="2019-10-12T15:45:00Z">
        <w:r>
          <w:rPr>
            <w:szCs w:val="22"/>
          </w:rPr>
          <w:tab/>
          <w:t xml:space="preserve">Dual Tree ON: 0.01 % AI, 0.02 % RA, </w:t>
        </w:r>
        <w:r w:rsidRPr="00A53F66">
          <w:rPr>
            <w:szCs w:val="22"/>
          </w:rPr>
          <w:t>0.08</w:t>
        </w:r>
        <w:r>
          <w:rPr>
            <w:szCs w:val="22"/>
          </w:rPr>
          <w:t>% LB</w:t>
        </w:r>
      </w:ins>
    </w:p>
    <w:p w14:paraId="2A3A92B0" w14:textId="77777777" w:rsidR="00B645F9" w:rsidRDefault="00B645F9" w:rsidP="00B645F9">
      <w:pPr>
        <w:rPr>
          <w:ins w:id="5243" w:author="ohm" w:date="2019-10-12T15:45:00Z"/>
        </w:rPr>
      </w:pPr>
      <w:ins w:id="5244" w:author="ohm" w:date="2019-10-12T15:45:00Z">
        <w:r>
          <w:t xml:space="preserve">IBC OFF: </w:t>
        </w:r>
      </w:ins>
    </w:p>
    <w:p w14:paraId="241A33AB" w14:textId="77777777" w:rsidR="00B645F9" w:rsidRDefault="00B645F9" w:rsidP="00B645F9">
      <w:pPr>
        <w:rPr>
          <w:ins w:id="5245" w:author="ohm" w:date="2019-10-12T15:45:00Z"/>
          <w:szCs w:val="22"/>
        </w:rPr>
      </w:pPr>
      <w:ins w:id="5246" w:author="ohm" w:date="2019-10-12T15:45:00Z">
        <w:r>
          <w:rPr>
            <w:szCs w:val="22"/>
          </w:rPr>
          <w:tab/>
          <w:t>Dual Tree OFF: 0.00 % AI, -0.01 % RA, -0.06 % LB</w:t>
        </w:r>
      </w:ins>
    </w:p>
    <w:p w14:paraId="1C3CF6C6" w14:textId="77777777" w:rsidR="00B645F9" w:rsidRDefault="00B645F9" w:rsidP="00B645F9">
      <w:pPr>
        <w:rPr>
          <w:ins w:id="5247" w:author="ohm" w:date="2019-10-12T15:45:00Z"/>
          <w:szCs w:val="22"/>
        </w:rPr>
      </w:pPr>
      <w:ins w:id="5248" w:author="ohm" w:date="2019-10-12T15:45:00Z">
        <w:r>
          <w:rPr>
            <w:szCs w:val="22"/>
          </w:rPr>
          <w:tab/>
          <w:t>Dual Tree ON: 0.00 % AI, -0.03 % RA, 0.00% LB</w:t>
        </w:r>
      </w:ins>
    </w:p>
    <w:p w14:paraId="69D3C0A0" w14:textId="77777777" w:rsidR="00B645F9" w:rsidRDefault="00B645F9" w:rsidP="00B645F9">
      <w:pPr>
        <w:rPr>
          <w:ins w:id="5249" w:author="ohm" w:date="2019-10-12T15:45:00Z"/>
        </w:rPr>
      </w:pPr>
      <w:ins w:id="5250" w:author="ohm" w:date="2019-10-12T15:45:00Z">
        <w:r>
          <w:t>The results on YUV4:2:0 sequences compared to VTM6.0 are as follows:</w:t>
        </w:r>
      </w:ins>
    </w:p>
    <w:p w14:paraId="7B91AAE4" w14:textId="77777777" w:rsidR="00B645F9" w:rsidRDefault="00B645F9" w:rsidP="00B645F9">
      <w:pPr>
        <w:rPr>
          <w:ins w:id="5251" w:author="ohm" w:date="2019-10-12T15:45:00Z"/>
          <w:szCs w:val="22"/>
        </w:rPr>
      </w:pPr>
      <w:ins w:id="5252" w:author="ohm" w:date="2019-10-12T15:45:00Z">
        <w:r>
          <w:t xml:space="preserve">Overall: </w:t>
        </w:r>
        <w:r>
          <w:rPr>
            <w:szCs w:val="22"/>
          </w:rPr>
          <w:t>0.00 % AI, 0.00 % RA, -0.01 % LB</w:t>
        </w:r>
      </w:ins>
    </w:p>
    <w:p w14:paraId="1E55D4D5" w14:textId="77777777" w:rsidR="00B645F9" w:rsidRDefault="00B645F9" w:rsidP="00B645F9">
      <w:pPr>
        <w:rPr>
          <w:ins w:id="5253" w:author="ohm" w:date="2019-10-12T15:45:00Z"/>
          <w:szCs w:val="22"/>
        </w:rPr>
      </w:pPr>
      <w:ins w:id="5254" w:author="ohm" w:date="2019-10-12T15:45:00Z">
        <w:r>
          <w:rPr>
            <w:szCs w:val="22"/>
          </w:rPr>
          <w:t>ClassF: 0.01 % AI, 0.03 % RA, 0.10 % LB</w:t>
        </w:r>
      </w:ins>
    </w:p>
    <w:p w14:paraId="5DD2A759" w14:textId="77777777" w:rsidR="00B645F9" w:rsidRPr="006E6285" w:rsidRDefault="00B645F9" w:rsidP="00B645F9">
      <w:pPr>
        <w:rPr>
          <w:ins w:id="5255" w:author="ohm" w:date="2019-10-12T15:45:00Z"/>
        </w:rPr>
      </w:pPr>
      <w:ins w:id="5256" w:author="ohm" w:date="2019-10-12T15:45:00Z">
        <w:r>
          <w:rPr>
            <w:szCs w:val="22"/>
          </w:rPr>
          <w:t>ClassSCC: 0.02 % AI, -0.01 % RA, -0.21 % LB</w:t>
        </w:r>
      </w:ins>
    </w:p>
    <w:p w14:paraId="756AF578" w14:textId="77777777" w:rsidR="00B645F9" w:rsidRDefault="00B645F9" w:rsidP="00B645F9">
      <w:pPr>
        <w:pStyle w:val="Textkrper"/>
        <w:rPr>
          <w:ins w:id="5257" w:author="ohm" w:date="2019-10-12T15:45:00Z"/>
        </w:rPr>
      </w:pPr>
    </w:p>
    <w:p w14:paraId="2357EB44" w14:textId="77777777" w:rsidR="00B645F9" w:rsidRDefault="00B645F9" w:rsidP="00B645F9">
      <w:pPr>
        <w:pStyle w:val="Textkrper"/>
        <w:rPr>
          <w:ins w:id="5258" w:author="ohm" w:date="2019-10-12T15:45:00Z"/>
        </w:rPr>
      </w:pPr>
      <w:ins w:id="5259" w:author="ohm" w:date="2019-10-12T15:45:00Z">
        <w:r>
          <w:t>In this contribution, signaling changes for pred_mode_flag and pred_mode_plt_flag are proposed.</w:t>
        </w:r>
      </w:ins>
    </w:p>
    <w:p w14:paraId="7EE94E1D" w14:textId="77777777" w:rsidR="00B645F9" w:rsidRDefault="00B645F9" w:rsidP="00B645F9">
      <w:pPr>
        <w:pStyle w:val="Textkrper"/>
        <w:rPr>
          <w:ins w:id="5260" w:author="ohm" w:date="2019-10-12T15:45:00Z"/>
        </w:rPr>
      </w:pPr>
      <w:ins w:id="5261" w:author="ohm" w:date="2019-10-12T15:45:00Z">
        <w:r>
          <w:t>It was commented that whether this kind of change would be desirable should be discussed in Track.</w:t>
        </w:r>
      </w:ins>
    </w:p>
    <w:p w14:paraId="5766BA80" w14:textId="77777777" w:rsidR="00B645F9" w:rsidRDefault="00B645F9" w:rsidP="00B645F9">
      <w:pPr>
        <w:pStyle w:val="Textkrper"/>
        <w:rPr>
          <w:ins w:id="5262" w:author="ohm" w:date="2019-10-12T15:45:00Z"/>
        </w:rPr>
      </w:pPr>
      <w:ins w:id="5263" w:author="ohm" w:date="2019-10-12T15:45:00Z">
        <w:r>
          <w:t>It was commented that since PLT mode is a 4:4:4 mode, it would be desirable to have minimum impact on 4:2:0 syntax.</w:t>
        </w:r>
      </w:ins>
    </w:p>
    <w:p w14:paraId="1B0DA608" w14:textId="77777777" w:rsidR="00B645F9" w:rsidRDefault="00B645F9" w:rsidP="00B645F9">
      <w:pPr>
        <w:pStyle w:val="Textkrper"/>
        <w:rPr>
          <w:ins w:id="5264" w:author="ohm" w:date="2019-10-12T15:45:00Z"/>
        </w:rPr>
      </w:pPr>
      <w:ins w:id="5265" w:author="ohm" w:date="2019-10-12T15:45:00Z">
        <w:r>
          <w:t>It was commented by one expert that the proposed changes are reasonable.</w:t>
        </w:r>
      </w:ins>
    </w:p>
    <w:p w14:paraId="75A73919" w14:textId="77777777" w:rsidR="00B645F9" w:rsidRDefault="00B645F9" w:rsidP="00B645F9">
      <w:pPr>
        <w:pStyle w:val="Textkrper"/>
        <w:rPr>
          <w:ins w:id="5266" w:author="ohm" w:date="2019-10-12T15:45:00Z"/>
        </w:rPr>
      </w:pPr>
      <w:ins w:id="5267" w:author="ohm" w:date="2019-10-12T15:45:00Z">
        <w:r>
          <w:t>It was commented that since the adoptions in this meeting (such as CE8-1.3, and also potentially include JVET-0526 with non-normative improvement on PLT), it recommended by one expert that knowing the impact of performance on the new anchor would be better. It is also commented by proponents and one expert that this proposal only affect 1-bit flag and should not be an issue for coding performance. The main focus is on mode signaling definition consistency and simplification.</w:t>
        </w:r>
      </w:ins>
    </w:p>
    <w:p w14:paraId="2B467D21" w14:textId="77777777" w:rsidR="00B645F9" w:rsidRDefault="00B645F9" w:rsidP="00B645F9">
      <w:pPr>
        <w:pStyle w:val="Textkrper"/>
        <w:rPr>
          <w:ins w:id="5268" w:author="ohm" w:date="2019-10-12T15:45:00Z"/>
        </w:rPr>
      </w:pPr>
      <w:ins w:id="5269" w:author="ohm" w:date="2019-10-12T15:45:00Z">
        <w:r>
          <w:t>It is better to have a closer look at the syntax changes. An offline discussion with more interested experts involved is recommended.</w:t>
        </w:r>
      </w:ins>
    </w:p>
    <w:p w14:paraId="4A3B1701" w14:textId="77777777" w:rsidR="00B645F9" w:rsidRDefault="00B645F9" w:rsidP="00B645F9">
      <w:pPr>
        <w:pStyle w:val="Textkrper"/>
        <w:rPr>
          <w:ins w:id="5270" w:author="ohm" w:date="2019-10-12T15:45:00Z"/>
        </w:rPr>
      </w:pPr>
    </w:p>
    <w:p w14:paraId="57EE6E28" w14:textId="77777777" w:rsidR="00B645F9" w:rsidRDefault="00B645F9" w:rsidP="00B645F9">
      <w:pPr>
        <w:pStyle w:val="Textkrper"/>
        <w:rPr>
          <w:ins w:id="5271" w:author="ohm" w:date="2019-10-12T15:45:00Z"/>
        </w:rPr>
      </w:pPr>
      <w:ins w:id="5272" w:author="ohm" w:date="2019-10-12T15:45:00Z">
        <w:r>
          <w:t>In JVET-P0516, the 1</w:t>
        </w:r>
        <w:r w:rsidRPr="00D179FE">
          <w:rPr>
            <w:vertAlign w:val="superscript"/>
          </w:rPr>
          <w:t>st</w:t>
        </w:r>
        <w:r>
          <w:t xml:space="preserve"> aspect (PLT mode signaling) is also proposed.</w:t>
        </w:r>
      </w:ins>
    </w:p>
    <w:p w14:paraId="7104EAD7" w14:textId="77777777" w:rsidR="00B645F9" w:rsidRDefault="00B645F9" w:rsidP="00B645F9">
      <w:pPr>
        <w:pStyle w:val="Textkrper"/>
        <w:rPr>
          <w:ins w:id="5273" w:author="ohm" w:date="2019-10-12T15:45:00Z"/>
        </w:rPr>
      </w:pPr>
    </w:p>
    <w:p w14:paraId="64B2330A" w14:textId="77777777" w:rsidR="00B645F9" w:rsidRDefault="00B645F9" w:rsidP="00B645F9">
      <w:pPr>
        <w:pStyle w:val="Textkrper"/>
        <w:rPr>
          <w:ins w:id="5274" w:author="ohm" w:date="2019-10-12T15:45:00Z"/>
        </w:rPr>
      </w:pPr>
      <w:ins w:id="5275" w:author="ohm" w:date="2019-10-12T15:45:00Z">
        <w:r>
          <w:t xml:space="preserve">Options will be 1) no change at all; 2) change only PLT signaling; 3) change both PLT and prediction mode signaling. </w:t>
        </w:r>
      </w:ins>
    </w:p>
    <w:p w14:paraId="235CE711" w14:textId="0E81672C" w:rsidR="00B645F9" w:rsidRPr="00075BDD" w:rsidRDefault="00B645F9" w:rsidP="00B645F9">
      <w:pPr>
        <w:pStyle w:val="Textkrper"/>
        <w:rPr>
          <w:ins w:id="5276" w:author="ohm" w:date="2019-10-12T15:45:00Z"/>
        </w:rPr>
      </w:pPr>
      <w:ins w:id="5277" w:author="ohm" w:date="2019-10-12T15:45:00Z">
        <w:r w:rsidRPr="00332CA9">
          <w:rPr>
            <w:highlight w:val="yellow"/>
          </w:rPr>
          <w:t>Recommendation</w:t>
        </w:r>
        <w:r>
          <w:t xml:space="preserve">: </w:t>
        </w:r>
      </w:ins>
      <w:ins w:id="5278" w:author="ohm" w:date="2019-10-12T15:46:00Z">
        <w:r>
          <w:t>Further discussion</w:t>
        </w:r>
      </w:ins>
      <w:ins w:id="5279" w:author="ohm" w:date="2019-10-12T15:45:00Z">
        <w:r>
          <w:t xml:space="preserve"> in Track A.</w:t>
        </w:r>
      </w:ins>
    </w:p>
    <w:p w14:paraId="160267BE" w14:textId="1CED42F7" w:rsidR="00F95CF4" w:rsidRPr="00075BDD" w:rsidDel="00B645F9" w:rsidRDefault="00F95CF4" w:rsidP="00F95CF4">
      <w:pPr>
        <w:pStyle w:val="Textkrper"/>
        <w:rPr>
          <w:del w:id="5280" w:author="ohm" w:date="2019-10-12T15:39:00Z"/>
        </w:rPr>
      </w:pPr>
      <w:del w:id="5281" w:author="ohm" w:date="2019-10-12T15:39:00Z">
        <w:r w:rsidDel="00B645F9">
          <w:delText>BoG</w:delText>
        </w:r>
      </w:del>
    </w:p>
    <w:p w14:paraId="42BE22A7" w14:textId="33EF83CD" w:rsidR="00A57EB1" w:rsidRPr="00075BDD" w:rsidRDefault="00A57EB1" w:rsidP="0021179A">
      <w:pPr>
        <w:pStyle w:val="Textkrper"/>
      </w:pPr>
    </w:p>
    <w:p w14:paraId="7F730982" w14:textId="77777777" w:rsidR="00974BCD" w:rsidRPr="00B701AA" w:rsidRDefault="00F61E6E" w:rsidP="00863FD6">
      <w:pPr>
        <w:pStyle w:val="berschrift9"/>
        <w:rPr>
          <w:lang w:val="en-CA"/>
        </w:rPr>
      </w:pPr>
      <w:hyperlink r:id="rId773" w:history="1">
        <w:r w:rsidR="00974BCD" w:rsidRPr="00B701AA">
          <w:rPr>
            <w:color w:val="0000FF"/>
            <w:u w:val="single"/>
            <w:lang w:val="en-CA"/>
          </w:rPr>
          <w:t>JVET-P0843</w:t>
        </w:r>
      </w:hyperlink>
      <w:r w:rsidR="00974BCD" w:rsidRPr="00B701AA">
        <w:rPr>
          <w:lang w:val="en-CA"/>
        </w:rPr>
        <w:tab/>
        <w:t>Crosscheck of JVET-P0476 (Non-CE8: Palette mode and prediction mode signalling) [Y.-W. Chen (Kwai Inc.)]</w:t>
      </w:r>
    </w:p>
    <w:p w14:paraId="6352EDA0" w14:textId="77777777" w:rsidR="00974BCD" w:rsidRPr="00EC046B" w:rsidRDefault="00974BCD" w:rsidP="0021179A">
      <w:pPr>
        <w:pStyle w:val="Textkrper"/>
      </w:pPr>
    </w:p>
    <w:p w14:paraId="12B11342" w14:textId="77777777" w:rsidR="00E16ADA" w:rsidRPr="00F729DB" w:rsidRDefault="00F61E6E" w:rsidP="00EB632C">
      <w:pPr>
        <w:pStyle w:val="berschrift9"/>
        <w:rPr>
          <w:rFonts w:eastAsia="Times New Roman"/>
          <w:szCs w:val="24"/>
        </w:rPr>
      </w:pPr>
      <w:hyperlink r:id="rId774" w:history="1">
        <w:r w:rsidR="00E16ADA" w:rsidRPr="00F729DB">
          <w:rPr>
            <w:rFonts w:eastAsia="Times New Roman"/>
            <w:color w:val="0000FF"/>
            <w:szCs w:val="24"/>
            <w:u w:val="single"/>
            <w:lang w:val="en-CA"/>
          </w:rPr>
          <w:t>JVET-P0998</w:t>
        </w:r>
      </w:hyperlink>
      <w:r w:rsidR="00E16ADA" w:rsidRPr="00F729DB">
        <w:rPr>
          <w:rFonts w:eastAsia="Times New Roman"/>
          <w:szCs w:val="24"/>
          <w:lang w:val="en-CA"/>
        </w:rPr>
        <w:t xml:space="preserve"> Crosscheck of JVET-P0476 (Non-CE8: Palette mode and prediction mode signaling) [H. Yang (InterDigital)]</w:t>
      </w:r>
    </w:p>
    <w:p w14:paraId="20C3CD8B" w14:textId="77777777" w:rsidR="00E16ADA" w:rsidRPr="00EC046B" w:rsidRDefault="00E16ADA" w:rsidP="0021179A">
      <w:pPr>
        <w:pStyle w:val="Textkrper"/>
      </w:pPr>
    </w:p>
    <w:p w14:paraId="70A093D2" w14:textId="77777777" w:rsidR="00C35432" w:rsidRPr="00056114" w:rsidRDefault="00F61E6E" w:rsidP="007966F0">
      <w:pPr>
        <w:pStyle w:val="berschrift9"/>
        <w:rPr>
          <w:rFonts w:eastAsia="Times New Roman"/>
          <w:szCs w:val="24"/>
          <w:lang w:val="en-CA"/>
        </w:rPr>
      </w:pPr>
      <w:hyperlink r:id="rId775" w:history="1">
        <w:r w:rsidR="00C35432" w:rsidRPr="00075BDD">
          <w:rPr>
            <w:rFonts w:eastAsia="Times New Roman"/>
            <w:color w:val="0000FF"/>
            <w:szCs w:val="24"/>
            <w:u w:val="single"/>
            <w:lang w:val="en-CA"/>
          </w:rPr>
          <w:t>JVET-P0479</w:t>
        </w:r>
      </w:hyperlink>
      <w:r w:rsidR="00C35432" w:rsidRPr="00EC046B">
        <w:rPr>
          <w:rFonts w:eastAsia="Times New Roman"/>
          <w:szCs w:val="24"/>
          <w:lang w:val="en-CA"/>
        </w:rPr>
        <w:t xml:space="preserve"> CE8-related: Restriction on context coded bins in palette [C.-H. Hung, Y.-H. Chao, M. Karczewicz (Qualcomm)]</w:t>
      </w:r>
    </w:p>
    <w:p w14:paraId="15FE713C" w14:textId="77777777" w:rsidR="00B645F9" w:rsidRDefault="00B645F9" w:rsidP="00B645F9">
      <w:pPr>
        <w:rPr>
          <w:ins w:id="5282" w:author="ohm" w:date="2019-10-12T15:39:00Z"/>
          <w:lang w:eastAsia="zh-CN"/>
        </w:rPr>
      </w:pPr>
      <w:ins w:id="5283" w:author="ohm" w:date="2019-10-12T15:39:00Z">
        <w:r>
          <w:rPr>
            <w:lang w:eastAsia="zh-CN"/>
          </w:rPr>
          <w:t>Discussed in BoG JVET-P0999</w:t>
        </w:r>
      </w:ins>
    </w:p>
    <w:p w14:paraId="35142938" w14:textId="77777777" w:rsidR="00B645F9" w:rsidRDefault="00B645F9" w:rsidP="00B645F9">
      <w:pPr>
        <w:rPr>
          <w:ins w:id="5284" w:author="ohm" w:date="2019-10-12T15:46:00Z"/>
        </w:rPr>
      </w:pPr>
      <w:ins w:id="5285" w:author="ohm" w:date="2019-10-12T15:46:00Z">
        <w:r>
          <w:t>This proposal proposes to restrict the context coded bin number in palette. The context coded bin number upper bound limit is set to 1.75 × CU height × CU width.</w:t>
        </w:r>
      </w:ins>
    </w:p>
    <w:p w14:paraId="617E1385" w14:textId="77777777" w:rsidR="00B645F9" w:rsidRDefault="00B645F9" w:rsidP="00B645F9">
      <w:pPr>
        <w:rPr>
          <w:ins w:id="5286" w:author="ohm" w:date="2019-10-12T15:46:00Z"/>
        </w:rPr>
      </w:pPr>
      <w:ins w:id="5287" w:author="ohm" w:date="2019-10-12T15:46:00Z">
        <w:r>
          <w:t>The changes of peformance on YUV4:4:4 compared to VTM6.0 are negligible.</w:t>
        </w:r>
      </w:ins>
    </w:p>
    <w:p w14:paraId="3CBFCEC7" w14:textId="77777777" w:rsidR="00B645F9" w:rsidRDefault="00B645F9" w:rsidP="00B645F9">
      <w:pPr>
        <w:rPr>
          <w:ins w:id="5288" w:author="ohm" w:date="2019-10-12T15:46:00Z"/>
        </w:rPr>
      </w:pPr>
      <w:ins w:id="5289" w:author="ohm" w:date="2019-10-12T15:46:00Z">
        <w:r>
          <w:t>Since the CCB for PLT mode is not an issue per Track discussion, there is no need for further discussion of this proposal here.</w:t>
        </w:r>
      </w:ins>
    </w:p>
    <w:p w14:paraId="256C6CA1" w14:textId="77777777" w:rsidR="00B645F9" w:rsidRPr="00075BDD" w:rsidRDefault="00B645F9" w:rsidP="00B645F9">
      <w:pPr>
        <w:pStyle w:val="Textkrper"/>
        <w:rPr>
          <w:ins w:id="5290" w:author="ohm" w:date="2019-10-12T15:46:00Z"/>
        </w:rPr>
      </w:pPr>
    </w:p>
    <w:p w14:paraId="75529613" w14:textId="06AF8142" w:rsidR="00F95CF4" w:rsidRPr="00075BDD" w:rsidDel="00B645F9" w:rsidRDefault="00F95CF4" w:rsidP="00F95CF4">
      <w:pPr>
        <w:pStyle w:val="Textkrper"/>
        <w:rPr>
          <w:del w:id="5291" w:author="ohm" w:date="2019-10-12T15:39:00Z"/>
        </w:rPr>
      </w:pPr>
      <w:del w:id="5292" w:author="ohm" w:date="2019-10-12T15:39:00Z">
        <w:r w:rsidDel="00B645F9">
          <w:delText>BoG</w:delText>
        </w:r>
      </w:del>
    </w:p>
    <w:p w14:paraId="06A0153C" w14:textId="03C3FFD8" w:rsidR="00C35432" w:rsidRPr="00075BDD" w:rsidRDefault="00C35432" w:rsidP="0021179A">
      <w:pPr>
        <w:pStyle w:val="Textkrper"/>
      </w:pPr>
    </w:p>
    <w:p w14:paraId="11625A70" w14:textId="77777777" w:rsidR="001C396F" w:rsidRPr="00EC046B" w:rsidRDefault="00F61E6E" w:rsidP="00033EC3">
      <w:pPr>
        <w:pStyle w:val="berschrift9"/>
        <w:rPr>
          <w:lang w:val="en-CA"/>
        </w:rPr>
      </w:pPr>
      <w:hyperlink r:id="rId776" w:history="1">
        <w:r w:rsidR="001C396F" w:rsidRPr="00075BDD">
          <w:rPr>
            <w:rFonts w:eastAsia="Times New Roman"/>
            <w:color w:val="0000FF"/>
            <w:szCs w:val="24"/>
            <w:u w:val="single"/>
            <w:lang w:val="en-CA"/>
          </w:rPr>
          <w:t>JVET-P0799</w:t>
        </w:r>
      </w:hyperlink>
      <w:r w:rsidR="001C396F" w:rsidRPr="00EC046B">
        <w:rPr>
          <w:rFonts w:eastAsia="Times New Roman"/>
          <w:szCs w:val="24"/>
          <w:lang w:val="en-CA"/>
        </w:rPr>
        <w:t xml:space="preserve"> Crosscheck of JVET-P0479: CE8-related: Restriction on context coded bins in palette [W. Zhu (Bytedance)]</w:t>
      </w:r>
    </w:p>
    <w:p w14:paraId="113AA1EA" w14:textId="77777777" w:rsidR="001C396F" w:rsidRPr="00075BDD" w:rsidRDefault="001C396F" w:rsidP="0021179A">
      <w:pPr>
        <w:pStyle w:val="Textkrper"/>
      </w:pPr>
    </w:p>
    <w:p w14:paraId="11D0C8B3" w14:textId="77777777" w:rsidR="00C35432" w:rsidRPr="00056114" w:rsidRDefault="00F61E6E" w:rsidP="007966F0">
      <w:pPr>
        <w:pStyle w:val="berschrift9"/>
        <w:rPr>
          <w:rFonts w:eastAsia="Times New Roman"/>
          <w:szCs w:val="24"/>
          <w:lang w:val="en-CA"/>
        </w:rPr>
      </w:pPr>
      <w:hyperlink r:id="rId777" w:history="1">
        <w:r w:rsidR="00C35432" w:rsidRPr="00075BDD">
          <w:rPr>
            <w:rFonts w:eastAsia="Times New Roman"/>
            <w:color w:val="0000FF"/>
            <w:szCs w:val="24"/>
            <w:u w:val="single"/>
            <w:lang w:val="en-CA"/>
          </w:rPr>
          <w:t>JVET-P0483</w:t>
        </w:r>
      </w:hyperlink>
      <w:r w:rsidR="00C35432" w:rsidRPr="00EC046B">
        <w:rPr>
          <w:rFonts w:eastAsia="Times New Roman"/>
          <w:szCs w:val="24"/>
          <w:lang w:val="en-CA"/>
        </w:rPr>
        <w:t xml:space="preserve"> Non-CE8: Quantization in palette escape mode [M. Karczewicz, H. Wang, Y.-H. Chao, M. Coban (Qualcomm)]</w:t>
      </w:r>
    </w:p>
    <w:p w14:paraId="13F1A2F1" w14:textId="77777777" w:rsidR="00B645F9" w:rsidRDefault="00B645F9" w:rsidP="00B645F9">
      <w:pPr>
        <w:rPr>
          <w:ins w:id="5293" w:author="ohm" w:date="2019-10-12T15:39:00Z"/>
          <w:lang w:eastAsia="zh-CN"/>
        </w:rPr>
      </w:pPr>
      <w:ins w:id="5294" w:author="ohm" w:date="2019-10-12T15:39:00Z">
        <w:r>
          <w:rPr>
            <w:lang w:eastAsia="zh-CN"/>
          </w:rPr>
          <w:t>Discussed in BoG JVET-P0999</w:t>
        </w:r>
      </w:ins>
    </w:p>
    <w:p w14:paraId="15EFF9B6" w14:textId="77777777" w:rsidR="004032E7" w:rsidRDefault="004032E7" w:rsidP="004032E7">
      <w:pPr>
        <w:rPr>
          <w:ins w:id="5295" w:author="ohm" w:date="2019-10-12T15:47:00Z"/>
        </w:rPr>
      </w:pPr>
      <w:ins w:id="5296" w:author="ohm" w:date="2019-10-12T15:47:00Z">
        <w:r>
          <w:t xml:space="preserve">This document proposes to unify the quantization in palette mode (samples in escape mode) with transform skip mode. The results of the proposed method on YUV444 sequences show minor difference against VTM6.0:   </w:t>
        </w:r>
      </w:ins>
    </w:p>
    <w:p w14:paraId="324B7CAE" w14:textId="77777777" w:rsidR="004032E7" w:rsidRDefault="004032E7" w:rsidP="004032E7">
      <w:pPr>
        <w:rPr>
          <w:ins w:id="5297" w:author="ohm" w:date="2019-10-12T15:47:00Z"/>
        </w:rPr>
      </w:pPr>
      <w:ins w:id="5298" w:author="ohm" w:date="2019-10-12T15:47:00Z">
        <w:r>
          <w:t xml:space="preserve">Dual tree OFF: </w:t>
        </w:r>
      </w:ins>
    </w:p>
    <w:p w14:paraId="14FAF695" w14:textId="77777777" w:rsidR="004032E7" w:rsidRDefault="004032E7" w:rsidP="004032E7">
      <w:pPr>
        <w:rPr>
          <w:ins w:id="5299" w:author="ohm" w:date="2019-10-12T15:47:00Z"/>
          <w:szCs w:val="22"/>
        </w:rPr>
      </w:pPr>
      <w:ins w:id="5300" w:author="ohm" w:date="2019-10-12T15:47:00Z">
        <w:r>
          <w:rPr>
            <w:szCs w:val="22"/>
          </w:rPr>
          <w:tab/>
          <w:t>Standard QP (22, 27, 32, 37): 0.00% AI, 0.00% RA, 0.00% LB</w:t>
        </w:r>
      </w:ins>
    </w:p>
    <w:p w14:paraId="7AD25DA9" w14:textId="77777777" w:rsidR="004032E7" w:rsidRDefault="004032E7" w:rsidP="004032E7">
      <w:pPr>
        <w:rPr>
          <w:ins w:id="5301" w:author="ohm" w:date="2019-10-12T15:47:00Z"/>
          <w:szCs w:val="22"/>
        </w:rPr>
      </w:pPr>
      <w:ins w:id="5302" w:author="ohm" w:date="2019-10-12T15:47:00Z">
        <w:r>
          <w:rPr>
            <w:szCs w:val="22"/>
          </w:rPr>
          <w:tab/>
          <w:t>Low QP (2, 7, 12, 17 ): 0.02% AI, 0.00% RA, 0.01% LB</w:t>
        </w:r>
      </w:ins>
    </w:p>
    <w:p w14:paraId="73600AB0" w14:textId="77777777" w:rsidR="004032E7" w:rsidRDefault="004032E7" w:rsidP="004032E7">
      <w:pPr>
        <w:rPr>
          <w:ins w:id="5303" w:author="ohm" w:date="2019-10-12T15:47:00Z"/>
        </w:rPr>
      </w:pPr>
      <w:ins w:id="5304" w:author="ohm" w:date="2019-10-12T15:47:00Z">
        <w:r>
          <w:t xml:space="preserve">Dual tree ON: </w:t>
        </w:r>
      </w:ins>
    </w:p>
    <w:p w14:paraId="4686EA2A" w14:textId="77777777" w:rsidR="004032E7" w:rsidRDefault="004032E7" w:rsidP="004032E7">
      <w:pPr>
        <w:rPr>
          <w:ins w:id="5305" w:author="ohm" w:date="2019-10-12T15:47:00Z"/>
          <w:szCs w:val="22"/>
        </w:rPr>
      </w:pPr>
      <w:ins w:id="5306" w:author="ohm" w:date="2019-10-12T15:47:00Z">
        <w:r>
          <w:rPr>
            <w:szCs w:val="22"/>
          </w:rPr>
          <w:tab/>
          <w:t>Standard QP (22, 27, 32, 37): 0.00% AI, 0.00% RA, 0.00% LB</w:t>
        </w:r>
      </w:ins>
    </w:p>
    <w:p w14:paraId="40D21A36" w14:textId="77777777" w:rsidR="004032E7" w:rsidRDefault="004032E7" w:rsidP="004032E7">
      <w:pPr>
        <w:rPr>
          <w:ins w:id="5307" w:author="ohm" w:date="2019-10-12T15:47:00Z"/>
          <w:szCs w:val="22"/>
        </w:rPr>
      </w:pPr>
      <w:ins w:id="5308" w:author="ohm" w:date="2019-10-12T15:47:00Z">
        <w:r>
          <w:rPr>
            <w:szCs w:val="22"/>
          </w:rPr>
          <w:t>This contribution tries to unify the de-quantization of PLT escape mode to TS de-quantization. On the other hand.</w:t>
        </w:r>
      </w:ins>
    </w:p>
    <w:p w14:paraId="574451FF" w14:textId="77777777" w:rsidR="004032E7" w:rsidRDefault="004032E7" w:rsidP="004032E7">
      <w:pPr>
        <w:pStyle w:val="Textkrper"/>
        <w:rPr>
          <w:ins w:id="5309" w:author="ohm" w:date="2019-10-12T15:47:00Z"/>
        </w:rPr>
      </w:pPr>
      <w:ins w:id="5310" w:author="ohm" w:date="2019-10-12T15:47:00Z">
        <w:r>
          <w:t>This contribution is closely related to JVET-P01000 (which status is pending), where it is proposed to align TS de-quantization to PLT escape de-quantization. The proponent requested that the two should be considered together.</w:t>
        </w:r>
      </w:ins>
    </w:p>
    <w:p w14:paraId="730A8F4E" w14:textId="77777777" w:rsidR="004032E7" w:rsidRDefault="004032E7" w:rsidP="004032E7">
      <w:pPr>
        <w:pStyle w:val="Textkrper"/>
        <w:rPr>
          <w:ins w:id="5311" w:author="ohm" w:date="2019-10-12T15:47:00Z"/>
          <w:szCs w:val="22"/>
        </w:rPr>
      </w:pPr>
      <w:ins w:id="5312" w:author="ohm" w:date="2019-10-12T15:47:00Z">
        <w:r>
          <w:t xml:space="preserve">JVET-P0515 also proposes to have method 1) </w:t>
        </w:r>
        <w:r>
          <w:rPr>
            <w:szCs w:val="22"/>
          </w:rPr>
          <w:t xml:space="preserve">the de-quantization of PLT escape mode align to TS de-quantization; method 2) the de-quantization of TS de-quantization align to PLT escape mode </w:t>
        </w:r>
      </w:ins>
    </w:p>
    <w:p w14:paraId="7728A436" w14:textId="77777777" w:rsidR="004032E7" w:rsidRDefault="004032E7" w:rsidP="004032E7">
      <w:pPr>
        <w:pStyle w:val="Textkrper"/>
        <w:rPr>
          <w:ins w:id="5313" w:author="ohm" w:date="2019-10-12T15:47:00Z"/>
        </w:rPr>
      </w:pPr>
    </w:p>
    <w:p w14:paraId="6D3095A3" w14:textId="40A79011" w:rsidR="004032E7" w:rsidRPr="00075BDD" w:rsidRDefault="004032E7" w:rsidP="004032E7">
      <w:pPr>
        <w:pStyle w:val="Textkrper"/>
        <w:rPr>
          <w:ins w:id="5314" w:author="ohm" w:date="2019-10-12T15:47:00Z"/>
        </w:rPr>
      </w:pPr>
      <w:ins w:id="5315" w:author="ohm" w:date="2019-10-12T15:47:00Z">
        <w:r w:rsidRPr="00332CA9">
          <w:rPr>
            <w:highlight w:val="yellow"/>
          </w:rPr>
          <w:t>Recommendation</w:t>
        </w:r>
        <w:r>
          <w:t>: Further discussion in Track A.</w:t>
        </w:r>
      </w:ins>
    </w:p>
    <w:p w14:paraId="7BE98F50" w14:textId="77777777" w:rsidR="004032E7" w:rsidRDefault="004032E7" w:rsidP="004032E7">
      <w:pPr>
        <w:pStyle w:val="Textkrper"/>
        <w:rPr>
          <w:ins w:id="5316" w:author="ohm" w:date="2019-10-12T15:47:00Z"/>
        </w:rPr>
      </w:pPr>
    </w:p>
    <w:p w14:paraId="7C543DA0" w14:textId="197761DA" w:rsidR="00F95CF4" w:rsidRPr="00075BDD" w:rsidDel="00B645F9" w:rsidRDefault="00F95CF4" w:rsidP="00F95CF4">
      <w:pPr>
        <w:pStyle w:val="Textkrper"/>
        <w:rPr>
          <w:del w:id="5317" w:author="ohm" w:date="2019-10-12T15:39:00Z"/>
        </w:rPr>
      </w:pPr>
      <w:del w:id="5318" w:author="ohm" w:date="2019-10-12T15:39:00Z">
        <w:r w:rsidDel="00B645F9">
          <w:delText>BoG</w:delText>
        </w:r>
      </w:del>
    </w:p>
    <w:p w14:paraId="4FE1C789" w14:textId="41E8AEBE" w:rsidR="00C35432" w:rsidRPr="00075BDD" w:rsidRDefault="00C35432" w:rsidP="0021179A">
      <w:pPr>
        <w:pStyle w:val="Textkrper"/>
      </w:pPr>
    </w:p>
    <w:p w14:paraId="746F645F" w14:textId="77777777" w:rsidR="00C6424B" w:rsidRPr="00075BDD" w:rsidRDefault="00F61E6E" w:rsidP="00C6424B">
      <w:pPr>
        <w:pStyle w:val="berschrift9"/>
        <w:rPr>
          <w:rFonts w:eastAsia="Times New Roman"/>
          <w:szCs w:val="24"/>
          <w:lang w:val="en-CA"/>
        </w:rPr>
      </w:pPr>
      <w:hyperlink r:id="rId778" w:history="1">
        <w:r w:rsidR="00C6424B" w:rsidRPr="00075BDD">
          <w:rPr>
            <w:rFonts w:eastAsia="Times New Roman"/>
            <w:color w:val="0000FF"/>
            <w:szCs w:val="24"/>
            <w:u w:val="single"/>
            <w:lang w:val="en-CA"/>
          </w:rPr>
          <w:t>JVET-P0720</w:t>
        </w:r>
      </w:hyperlink>
      <w:r w:rsidR="00C6424B" w:rsidRPr="00EC046B">
        <w:rPr>
          <w:rFonts w:eastAsia="Times New Roman"/>
          <w:szCs w:val="24"/>
          <w:lang w:val="en-CA"/>
        </w:rPr>
        <w:t xml:space="preserve"> Crosscheck of JVET-P0483 (Non-CE8: Quantization in palette escape mode) [H.-J. Jh</w:t>
      </w:r>
      <w:r w:rsidR="00C6424B" w:rsidRPr="00056114">
        <w:rPr>
          <w:rFonts w:eastAsia="Times New Roman"/>
          <w:szCs w:val="24"/>
          <w:lang w:val="en-CA"/>
        </w:rPr>
        <w:t>u (Kwai Inc.)]</w:t>
      </w:r>
    </w:p>
    <w:p w14:paraId="168481AC" w14:textId="77777777" w:rsidR="00C6424B" w:rsidRPr="00075BDD" w:rsidRDefault="00C6424B" w:rsidP="0021179A">
      <w:pPr>
        <w:pStyle w:val="Textkrper"/>
      </w:pPr>
    </w:p>
    <w:p w14:paraId="06D3CADA" w14:textId="77777777" w:rsidR="00C35432" w:rsidRPr="00075BDD" w:rsidRDefault="00F61E6E" w:rsidP="007966F0">
      <w:pPr>
        <w:pStyle w:val="berschrift9"/>
        <w:rPr>
          <w:rFonts w:eastAsia="Times New Roman"/>
          <w:szCs w:val="24"/>
          <w:lang w:val="en-CA"/>
        </w:rPr>
      </w:pPr>
      <w:hyperlink r:id="rId779" w:history="1">
        <w:r w:rsidR="00C35432" w:rsidRPr="00075BDD">
          <w:rPr>
            <w:rFonts w:eastAsia="Times New Roman"/>
            <w:color w:val="0000FF"/>
            <w:szCs w:val="24"/>
            <w:u w:val="single"/>
            <w:lang w:val="en-CA"/>
          </w:rPr>
          <w:t>JVET-P0486</w:t>
        </w:r>
      </w:hyperlink>
      <w:r w:rsidR="00C35432" w:rsidRPr="00EC046B">
        <w:rPr>
          <w:rFonts w:eastAsia="Times New Roman"/>
          <w:szCs w:val="24"/>
          <w:lang w:val="en-CA"/>
        </w:rPr>
        <w:t xml:space="preserve"> CE8-related: Alignment of maximum transform-skip size with maximum transform block size [M. G. Sarwer, R. L. Liao, J. Luo, Y. Ye (Alibaba</w:t>
      </w:r>
      <w:r w:rsidR="00C35432" w:rsidRPr="00056114">
        <w:rPr>
          <w:rFonts w:eastAsia="Times New Roman"/>
          <w:szCs w:val="24"/>
          <w:lang w:val="en-CA"/>
        </w:rPr>
        <w:t>)]</w:t>
      </w:r>
    </w:p>
    <w:p w14:paraId="1AD1CEB3" w14:textId="3406EBAB" w:rsidR="002E3A47" w:rsidRDefault="002E3A47" w:rsidP="002E3A47">
      <w:pPr>
        <w:rPr>
          <w:szCs w:val="22"/>
        </w:rPr>
      </w:pPr>
      <w:r>
        <w:rPr>
          <w:szCs w:val="22"/>
        </w:rPr>
        <w:t>Discussed in context of CE6 (Fri 4 Oct. 1930</w:t>
      </w:r>
      <w:r w:rsidR="0058412F">
        <w:rPr>
          <w:szCs w:val="22"/>
        </w:rPr>
        <w:t>hrs</w:t>
      </w:r>
      <w:r>
        <w:rPr>
          <w:szCs w:val="22"/>
        </w:rPr>
        <w:t>)</w:t>
      </w:r>
    </w:p>
    <w:p w14:paraId="7DF36198" w14:textId="77777777" w:rsidR="002E3A47" w:rsidRDefault="002E3A47" w:rsidP="002E3A47">
      <w:pPr>
        <w:rPr>
          <w:szCs w:val="22"/>
        </w:rPr>
      </w:pPr>
      <w:r>
        <w:rPr>
          <w:szCs w:val="22"/>
        </w:rPr>
        <w:t>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the same value as the maximum TB size, or to move it from PPS to SPS and to signal just as an SPS flag indicating either 32 or 64 in the same way as the maximum TB size signalling.</w:t>
      </w:r>
    </w:p>
    <w:p w14:paraId="7CF409BD" w14:textId="77777777" w:rsidR="002E3A47" w:rsidRDefault="002E3A47" w:rsidP="002E3A47">
      <w:pPr>
        <w:pStyle w:val="Textkrper"/>
        <w:rPr>
          <w:szCs w:val="22"/>
        </w:rPr>
      </w:pPr>
      <w:r>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Default="002E3A47" w:rsidP="002E3A47">
      <w:pPr>
        <w:pStyle w:val="Textkrper"/>
      </w:pPr>
      <w:r>
        <w:t>In terms of compression, no significant benefit.</w:t>
      </w:r>
    </w:p>
    <w:p w14:paraId="16D0DFBA" w14:textId="77777777" w:rsidR="002E3A47" w:rsidRDefault="002E3A47" w:rsidP="002E3A47">
      <w:pPr>
        <w:pStyle w:val="Textkrper"/>
      </w:pPr>
      <w:r>
        <w:t>As transform skip is targeting other content than regular transform, it is desirable to configure it separately. Encoders might also want to restrict its usage to small blocks only for lower complexity.</w:t>
      </w:r>
    </w:p>
    <w:p w14:paraId="6623A3C2" w14:textId="77777777" w:rsidR="002E3A47" w:rsidRDefault="002E3A47" w:rsidP="002E3A47">
      <w:pPr>
        <w:pStyle w:val="Textkrper"/>
      </w:pPr>
      <w:r>
        <w:t>It is asserted that the current flexibility of TS is desirable.</w:t>
      </w:r>
    </w:p>
    <w:p w14:paraId="5BCEEF1A" w14:textId="1FC451AD" w:rsidR="0058412F" w:rsidRDefault="0058412F" w:rsidP="002E3A47">
      <w:pPr>
        <w:pStyle w:val="Textkrper"/>
      </w:pPr>
      <w:r>
        <w:t>Would be too early to decide at this meeting, needs further study. It is pointed out that TS is also studied in the context of the lossless CE, which will anyway include some study of signalling.</w:t>
      </w:r>
    </w:p>
    <w:p w14:paraId="0BD18CA0" w14:textId="7033A6F8" w:rsidR="007966F9" w:rsidRPr="00F34F02" w:rsidRDefault="00F61E6E" w:rsidP="00B701AA">
      <w:pPr>
        <w:pStyle w:val="berschrift9"/>
        <w:rPr>
          <w:rFonts w:eastAsia="Times New Roman"/>
          <w:szCs w:val="24"/>
        </w:rPr>
      </w:pPr>
      <w:hyperlink r:id="rId780" w:history="1">
        <w:r w:rsidR="007966F9" w:rsidRPr="00F34F02">
          <w:rPr>
            <w:rFonts w:eastAsia="Times New Roman"/>
            <w:color w:val="0000FF"/>
            <w:szCs w:val="24"/>
            <w:u w:val="single"/>
            <w:lang w:val="en-CA"/>
          </w:rPr>
          <w:t>JVET-P0866</w:t>
        </w:r>
      </w:hyperlink>
      <w:r w:rsidR="007966F9" w:rsidRPr="00F34F02">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075BDD" w:rsidRDefault="007966F9" w:rsidP="00C35432">
      <w:pPr>
        <w:pStyle w:val="Textkrper"/>
      </w:pPr>
    </w:p>
    <w:p w14:paraId="0619C013" w14:textId="7E52BE6A" w:rsidR="00C35432" w:rsidRPr="00075BDD" w:rsidRDefault="00F61E6E" w:rsidP="007966F0">
      <w:pPr>
        <w:pStyle w:val="berschrift9"/>
        <w:rPr>
          <w:rFonts w:eastAsia="Times New Roman"/>
          <w:szCs w:val="24"/>
          <w:lang w:val="en-CA"/>
        </w:rPr>
      </w:pPr>
      <w:hyperlink r:id="rId781" w:history="1">
        <w:r w:rsidR="00C35432" w:rsidRPr="00075BDD">
          <w:rPr>
            <w:rFonts w:eastAsia="Times New Roman"/>
            <w:color w:val="0000FF"/>
            <w:szCs w:val="24"/>
            <w:u w:val="single"/>
            <w:lang w:val="en-CA"/>
          </w:rPr>
          <w:t>JVET-P0487</w:t>
        </w:r>
      </w:hyperlink>
      <w:r w:rsidR="00C35432" w:rsidRPr="00EC046B">
        <w:rPr>
          <w:rFonts w:eastAsia="Times New Roman"/>
          <w:szCs w:val="24"/>
          <w:lang w:val="en-CA"/>
        </w:rPr>
        <w:t xml:space="preserve"> Non-CE8: Binarization of palette escape value [S. Yoo,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Textkrper"/>
      </w:pPr>
      <w:r w:rsidRPr="00075BDD">
        <w:t>Initial version rejected as “</w:t>
      </w:r>
      <w:r w:rsidRPr="00C454E7">
        <w:rPr>
          <w:highlight w:val="yellow"/>
        </w:rPr>
        <w:t>placeholder</w:t>
      </w:r>
      <w:r w:rsidRPr="00075BDD">
        <w:t>”.</w:t>
      </w:r>
    </w:p>
    <w:p w14:paraId="1A3209A1" w14:textId="77777777" w:rsidR="00B645F9" w:rsidRDefault="00B645F9" w:rsidP="00B645F9">
      <w:pPr>
        <w:rPr>
          <w:ins w:id="5319" w:author="ohm" w:date="2019-10-12T15:39:00Z"/>
          <w:lang w:eastAsia="zh-CN"/>
        </w:rPr>
      </w:pPr>
      <w:ins w:id="5320" w:author="ohm" w:date="2019-10-12T15:39:00Z">
        <w:r>
          <w:rPr>
            <w:lang w:eastAsia="zh-CN"/>
          </w:rPr>
          <w:t>Discussed in BoG JVET-P0999</w:t>
        </w:r>
      </w:ins>
    </w:p>
    <w:p w14:paraId="76C65510" w14:textId="77777777" w:rsidR="004032E7" w:rsidRPr="005B217D" w:rsidRDefault="004032E7" w:rsidP="004032E7">
      <w:pPr>
        <w:rPr>
          <w:ins w:id="5321" w:author="ohm" w:date="2019-10-12T15:47:00Z"/>
          <w:szCs w:val="22"/>
        </w:rPr>
      </w:pPr>
      <w:ins w:id="5322" w:author="ohm" w:date="2019-10-12T15:47:00Z">
        <w:r>
          <w:t xml:space="preserve">In VVC, the escape value is binarized with Exponential-Golomb with k equal to 3 (EG3). In the worst case, the bin length </w:t>
        </w:r>
        <w:r>
          <w:rPr>
            <w:rFonts w:hint="eastAsia"/>
            <w:lang w:eastAsia="ko-KR"/>
          </w:rPr>
          <w:t>becomes</w:t>
        </w:r>
        <w:r>
          <w:t xml:space="preserve"> 18 for a sample, which is more than fixed length coding (FL) method. Therefore, it is proposed that the escape value is binarized with truncated binary coding (TB) with a quantized maximum value. The experimental results reportedly show that the proposed scheme achieves -0.06% (AI) / 0.00% (RA) / -0.04% (LDB), respectively, </w:t>
        </w:r>
        <w:r>
          <w:rPr>
            <w:rFonts w:hint="eastAsia"/>
            <w:lang w:eastAsia="ko-KR"/>
          </w:rPr>
          <w:t xml:space="preserve">when dual tree is set to 1 </w:t>
        </w:r>
        <w:r>
          <w:rPr>
            <w:lang w:eastAsia="ko-KR"/>
          </w:rPr>
          <w:t xml:space="preserve">and under the test </w:t>
        </w:r>
        <w:r>
          <w:rPr>
            <w:lang w:eastAsia="ko-KR"/>
          </w:rPr>
          <w:lastRenderedPageBreak/>
          <w:t>conditions in CE8</w:t>
        </w:r>
        <w:r>
          <w:t>. In the dual tree off case, the test results are -0.10% (AI) / -0.08% (RA) / 0.09% (LDB), correspondingly. For low Qp configuration, the coding performance is -1.06%(AI) / -0.47% (RA) / X.XX% (LDB) when dual tree is enabled, and -1.50% (AI) / -0.69% (RA) / -0.68% (LDB) for single tree configuration, respectively.</w:t>
        </w:r>
      </w:ins>
    </w:p>
    <w:p w14:paraId="31BA321C" w14:textId="77777777" w:rsidR="004032E7" w:rsidRDefault="004032E7" w:rsidP="004032E7">
      <w:pPr>
        <w:pStyle w:val="Textkrper"/>
        <w:rPr>
          <w:ins w:id="5323" w:author="ohm" w:date="2019-10-12T15:47:00Z"/>
        </w:rPr>
      </w:pPr>
      <w:ins w:id="5324" w:author="ohm" w:date="2019-10-12T15:47:00Z">
        <w:r>
          <w:t>This contribution proposes changes to PLT escape mode binarization. It falls in the same category as in JVET-P0399. JVET-P0529 also proposes similar ideas. The three should be studied together.</w:t>
        </w:r>
      </w:ins>
    </w:p>
    <w:p w14:paraId="4F213A35" w14:textId="77777777" w:rsidR="004032E7" w:rsidRDefault="004032E7" w:rsidP="004032E7">
      <w:pPr>
        <w:pStyle w:val="Textkrper"/>
        <w:rPr>
          <w:ins w:id="5325" w:author="ohm" w:date="2019-10-12T15:47:00Z"/>
        </w:rPr>
      </w:pPr>
    </w:p>
    <w:p w14:paraId="48C2DB85" w14:textId="77777777" w:rsidR="004032E7" w:rsidRDefault="004032E7" w:rsidP="004032E7">
      <w:pPr>
        <w:pStyle w:val="Textkrper"/>
        <w:rPr>
          <w:ins w:id="5326" w:author="ohm" w:date="2019-10-12T15:47:00Z"/>
        </w:rPr>
      </w:pPr>
      <w:ins w:id="5327" w:author="ohm" w:date="2019-10-12T15:47:00Z">
        <w:r>
          <w:t>The differences in this contribution are:</w:t>
        </w:r>
      </w:ins>
    </w:p>
    <w:p w14:paraId="766C561A" w14:textId="77777777" w:rsidR="004032E7" w:rsidRDefault="004032E7" w:rsidP="004032E7">
      <w:pPr>
        <w:pStyle w:val="Textkrper"/>
        <w:rPr>
          <w:ins w:id="5328" w:author="ohm" w:date="2019-10-12T15:47:00Z"/>
        </w:rPr>
      </w:pPr>
      <w:ins w:id="5329" w:author="ohm" w:date="2019-10-12T15:47:00Z">
        <w:r>
          <w:t>1) Truncated binary is used here while fixed length coding is used in JVET-P0399 and JVET-P0529.</w:t>
        </w:r>
      </w:ins>
    </w:p>
    <w:p w14:paraId="35302D04" w14:textId="77777777" w:rsidR="004032E7" w:rsidRDefault="004032E7" w:rsidP="004032E7">
      <w:pPr>
        <w:pStyle w:val="Textkrper"/>
        <w:rPr>
          <w:ins w:id="5330" w:author="ohm" w:date="2019-10-12T15:47:00Z"/>
        </w:rPr>
      </w:pPr>
      <w:ins w:id="5331" w:author="ohm" w:date="2019-10-12T15:47:00Z">
        <w:r>
          <w:t xml:space="preserve">2) no change on de-quantization in this proposal and also in one method of JVET-P0529, while a shifting based de-quantization is proposed in JVET-P0399. In JVET-P0529, an alternative method for de-quantization is proposed </w:t>
        </w:r>
      </w:ins>
    </w:p>
    <w:p w14:paraId="143BB8D0" w14:textId="77777777" w:rsidR="004032E7" w:rsidRDefault="004032E7" w:rsidP="004032E7">
      <w:pPr>
        <w:pStyle w:val="Textkrper"/>
        <w:rPr>
          <w:ins w:id="5332" w:author="ohm" w:date="2019-10-12T15:47:00Z"/>
        </w:rPr>
      </w:pPr>
    </w:p>
    <w:p w14:paraId="522DCC8B" w14:textId="77777777" w:rsidR="004032E7" w:rsidRDefault="004032E7" w:rsidP="004032E7">
      <w:pPr>
        <w:pStyle w:val="Textkrper"/>
        <w:rPr>
          <w:ins w:id="5333" w:author="ohm" w:date="2019-10-12T15:47:00Z"/>
        </w:rPr>
      </w:pPr>
      <w:ins w:id="5334" w:author="ohm" w:date="2019-10-12T15:47:00Z">
        <w:r>
          <w:t>It is asserted by the proponents that the main target of all 3 proposals is for simplification. Such as reduce the longest codeword length in worst case, reduce # of operations needed in de-quantization.</w:t>
        </w:r>
      </w:ins>
    </w:p>
    <w:p w14:paraId="420CC730" w14:textId="77777777" w:rsidR="004032E7" w:rsidRDefault="004032E7" w:rsidP="004032E7">
      <w:pPr>
        <w:pStyle w:val="Textkrper"/>
        <w:rPr>
          <w:ins w:id="5335" w:author="ohm" w:date="2019-10-12T15:47:00Z"/>
          <w:highlight w:val="yellow"/>
        </w:rPr>
      </w:pPr>
    </w:p>
    <w:p w14:paraId="7F425C58" w14:textId="77777777" w:rsidR="004032E7" w:rsidRDefault="004032E7" w:rsidP="004032E7">
      <w:pPr>
        <w:pStyle w:val="Textkrper"/>
        <w:rPr>
          <w:ins w:id="5336" w:author="ohm" w:date="2019-10-12T15:47:00Z"/>
        </w:rPr>
      </w:pPr>
      <w:ins w:id="5337" w:author="ohm" w:date="2019-10-12T15:47:00Z">
        <w:r w:rsidRPr="00332CA9">
          <w:rPr>
            <w:highlight w:val="yellow"/>
          </w:rPr>
          <w:t>Recommendation</w:t>
        </w:r>
        <w:r>
          <w:t xml:space="preserve">: Study in CE. </w:t>
        </w:r>
      </w:ins>
    </w:p>
    <w:p w14:paraId="46CD2487" w14:textId="2877E251" w:rsidR="00F95CF4" w:rsidRPr="00075BDD" w:rsidDel="00B645F9" w:rsidRDefault="00F95CF4" w:rsidP="00F95CF4">
      <w:pPr>
        <w:pStyle w:val="Textkrper"/>
        <w:rPr>
          <w:del w:id="5338" w:author="ohm" w:date="2019-10-12T15:39:00Z"/>
        </w:rPr>
      </w:pPr>
      <w:del w:id="5339" w:author="ohm" w:date="2019-10-12T15:39:00Z">
        <w:r w:rsidDel="00B645F9">
          <w:delText>BoG</w:delText>
        </w:r>
      </w:del>
    </w:p>
    <w:p w14:paraId="40447C4A" w14:textId="77777777" w:rsidR="002E3A47" w:rsidRDefault="002E3A47" w:rsidP="002E3A47">
      <w:pPr>
        <w:pStyle w:val="Textkrper"/>
      </w:pPr>
    </w:p>
    <w:p w14:paraId="1E60ECD7" w14:textId="77777777" w:rsidR="002E3A47" w:rsidRDefault="00F61E6E" w:rsidP="002E3A47">
      <w:pPr>
        <w:pStyle w:val="berschrift9"/>
        <w:rPr>
          <w:rFonts w:eastAsia="Times New Roman"/>
          <w:szCs w:val="24"/>
        </w:rPr>
      </w:pPr>
      <w:hyperlink r:id="rId782" w:history="1">
        <w:r w:rsidR="002E3A47" w:rsidRPr="00DD58A0">
          <w:rPr>
            <w:rFonts w:eastAsia="Times New Roman"/>
            <w:color w:val="0000FF"/>
            <w:szCs w:val="24"/>
            <w:u w:val="single"/>
            <w:lang w:val="en-CA"/>
          </w:rPr>
          <w:t>JVET-P0943</w:t>
        </w:r>
      </w:hyperlink>
      <w:r w:rsidR="002E3A47">
        <w:rPr>
          <w:rFonts w:eastAsia="Times New Roman"/>
          <w:szCs w:val="24"/>
          <w:lang w:val="en-CA"/>
        </w:rPr>
        <w:t xml:space="preserve"> </w:t>
      </w:r>
      <w:r w:rsidR="002E3A47" w:rsidRPr="00DD58A0">
        <w:rPr>
          <w:rFonts w:eastAsia="Times New Roman"/>
          <w:szCs w:val="24"/>
          <w:lang w:val="en-CA"/>
        </w:rPr>
        <w:t>Crosscheck of JVET-P0487 (CE8-related: Binarization of palette escape value)</w:t>
      </w:r>
      <w:r w:rsidR="002E3A47">
        <w:rPr>
          <w:rFonts w:eastAsia="Times New Roman"/>
          <w:szCs w:val="24"/>
          <w:lang w:val="en-CA"/>
        </w:rPr>
        <w:t xml:space="preserve"> [</w:t>
      </w:r>
      <w:r w:rsidR="002E3A47" w:rsidRPr="00DD58A0">
        <w:rPr>
          <w:rFonts w:eastAsia="Times New Roman"/>
          <w:szCs w:val="24"/>
          <w:lang w:val="en-CA"/>
        </w:rPr>
        <w:t>K. Unno, K. Kawamura (KDDI)</w:t>
      </w:r>
      <w:r w:rsidR="002E3A47">
        <w:rPr>
          <w:rFonts w:eastAsia="Times New Roman"/>
          <w:szCs w:val="24"/>
          <w:lang w:val="en-CA"/>
        </w:rPr>
        <w:t>]</w:t>
      </w:r>
    </w:p>
    <w:p w14:paraId="076AB24D" w14:textId="77777777" w:rsidR="002E3A47" w:rsidRDefault="002E3A47" w:rsidP="002E3A47">
      <w:pPr>
        <w:pStyle w:val="Textkrper"/>
      </w:pPr>
    </w:p>
    <w:p w14:paraId="689D3052" w14:textId="77777777" w:rsidR="00C35432" w:rsidRPr="00056114" w:rsidRDefault="00F61E6E" w:rsidP="007966F0">
      <w:pPr>
        <w:pStyle w:val="berschrift9"/>
        <w:rPr>
          <w:rFonts w:eastAsia="Times New Roman"/>
          <w:szCs w:val="24"/>
          <w:lang w:val="en-CA"/>
        </w:rPr>
      </w:pPr>
      <w:hyperlink r:id="rId783" w:history="1">
        <w:r w:rsidR="00C35432" w:rsidRPr="00075BDD">
          <w:rPr>
            <w:rFonts w:eastAsia="Times New Roman"/>
            <w:color w:val="0000FF"/>
            <w:szCs w:val="24"/>
            <w:u w:val="single"/>
            <w:lang w:val="en-CA"/>
          </w:rPr>
          <w:t>JVET-P0515</w:t>
        </w:r>
      </w:hyperlink>
      <w:r w:rsidR="00C35432" w:rsidRPr="00EC046B">
        <w:rPr>
          <w:rFonts w:eastAsia="Times New Roman"/>
          <w:szCs w:val="24"/>
          <w:lang w:val="en-CA"/>
        </w:rPr>
        <w:t xml:space="preserve"> Non-CE8: Quantization unification for palette escape and transform skip [H.-J. Jhu, X. Xiu, Y.-W. Chen, T.-C. Ma, X. Wang (Kwai Inc.)]</w:t>
      </w:r>
    </w:p>
    <w:p w14:paraId="001FCB07" w14:textId="77777777" w:rsidR="00B645F9" w:rsidRDefault="00B645F9" w:rsidP="00B645F9">
      <w:pPr>
        <w:rPr>
          <w:ins w:id="5340" w:author="ohm" w:date="2019-10-12T15:39:00Z"/>
          <w:lang w:eastAsia="zh-CN"/>
        </w:rPr>
      </w:pPr>
      <w:ins w:id="5341" w:author="ohm" w:date="2019-10-12T15:39:00Z">
        <w:r>
          <w:rPr>
            <w:lang w:eastAsia="zh-CN"/>
          </w:rPr>
          <w:t>Discussed in BoG JVET-P0999</w:t>
        </w:r>
      </w:ins>
    </w:p>
    <w:p w14:paraId="5E7BC90F" w14:textId="77777777" w:rsidR="004032E7" w:rsidRDefault="004032E7" w:rsidP="004032E7">
      <w:pPr>
        <w:rPr>
          <w:ins w:id="5342" w:author="ohm" w:date="2019-10-12T15:48:00Z"/>
        </w:rPr>
      </w:pPr>
      <w:ins w:id="5343" w:author="ohm" w:date="2019-10-12T15:48:00Z">
        <w:r w:rsidRPr="00772437">
          <w:t xml:space="preserve">In this contribution, two methods are proposed to align the </w:t>
        </w:r>
        <w:r>
          <w:t>quantization</w:t>
        </w:r>
        <w:r w:rsidRPr="00772437">
          <w:t xml:space="preserve"> schemes used for </w:t>
        </w:r>
        <w:r>
          <w:t>transform skip</w:t>
        </w:r>
        <w:r w:rsidRPr="00772437">
          <w:t xml:space="preserve"> and </w:t>
        </w:r>
        <w:r>
          <w:t>escape samples</w:t>
        </w:r>
        <w:r w:rsidRPr="00772437">
          <w:t xml:space="preserve">. In the first method, </w:t>
        </w:r>
        <w:r w:rsidRPr="00902A92">
          <w:t>the transform shift design of the transform skip mode</w:t>
        </w:r>
        <w:r w:rsidRPr="00772437">
          <w:t xml:space="preserve"> </w:t>
        </w:r>
        <w:r>
          <w:t>is</w:t>
        </w:r>
        <w:r w:rsidRPr="00772437">
          <w:t xml:space="preserve"> </w:t>
        </w:r>
        <w:r>
          <w:t>used for escape quantization under palette mode</w:t>
        </w:r>
        <w:r w:rsidRPr="00772437">
          <w:t xml:space="preserve">. </w:t>
        </w:r>
        <w:bookmarkStart w:id="5344" w:name="_Hlk20760017"/>
        <w:r w:rsidRPr="00772437">
          <w:t xml:space="preserve">In the second method, </w:t>
        </w:r>
        <w:r w:rsidRPr="00902A92">
          <w:t>the transform shift design of the transform skip mode</w:t>
        </w:r>
        <w:r w:rsidRPr="00772437">
          <w:t xml:space="preserve"> </w:t>
        </w:r>
        <w:r>
          <w:t>is</w:t>
        </w:r>
        <w:r w:rsidRPr="00772437">
          <w:t xml:space="preserve"> </w:t>
        </w:r>
        <w:r>
          <w:t>removed to align the quantization for escape samples under palette mode</w:t>
        </w:r>
        <w:r w:rsidRPr="00772437">
          <w:t xml:space="preserve">. </w:t>
        </w:r>
        <w:r w:rsidRPr="00952285">
          <w:t>The proposed method</w:t>
        </w:r>
        <w:r>
          <w:t>s</w:t>
        </w:r>
        <w:r w:rsidRPr="00952285">
          <w:t xml:space="preserve"> report negligible BD-rate changes compared to </w:t>
        </w:r>
        <w:r>
          <w:t>VTM6.0</w:t>
        </w:r>
        <w:r w:rsidRPr="00772437">
          <w:t>.</w:t>
        </w:r>
        <w:bookmarkEnd w:id="5344"/>
      </w:ins>
    </w:p>
    <w:p w14:paraId="4DDD23FB" w14:textId="77777777" w:rsidR="004032E7" w:rsidRDefault="004032E7" w:rsidP="004032E7">
      <w:pPr>
        <w:rPr>
          <w:ins w:id="5345" w:author="ohm" w:date="2019-10-12T15:48:00Z"/>
          <w:lang w:eastAsia="zh-TW"/>
        </w:rPr>
      </w:pPr>
      <w:ins w:id="5346" w:author="ohm" w:date="2019-10-12T15:48:00Z">
        <w:r>
          <w:rPr>
            <w:rFonts w:hint="eastAsia"/>
            <w:lang w:eastAsia="zh-TW"/>
          </w:rPr>
          <w:t>F</w:t>
        </w:r>
        <w:r>
          <w:rPr>
            <w:lang w:eastAsia="zh-TW"/>
          </w:rPr>
          <w:t xml:space="preserve">or version 2, one </w:t>
        </w:r>
        <w:bookmarkStart w:id="5347" w:name="_Hlk20760560"/>
        <w:r>
          <w:rPr>
            <w:lang w:eastAsia="zh-TW"/>
          </w:rPr>
          <w:t>additional</w:t>
        </w:r>
        <w:bookmarkEnd w:id="5347"/>
        <w:r>
          <w:rPr>
            <w:lang w:eastAsia="zh-TW"/>
          </w:rPr>
          <w:t xml:space="preserve"> test is added. </w:t>
        </w:r>
        <w:r>
          <w:t>For</w:t>
        </w:r>
        <w:r w:rsidRPr="00772437">
          <w:t xml:space="preserve"> the </w:t>
        </w:r>
        <w:r>
          <w:rPr>
            <w:lang w:eastAsia="zh-TW"/>
          </w:rPr>
          <w:t>additional</w:t>
        </w:r>
        <w:r w:rsidRPr="00772437">
          <w:t xml:space="preserve"> </w:t>
        </w:r>
        <w:r>
          <w:t>test</w:t>
        </w:r>
        <w:r w:rsidRPr="00772437">
          <w:t xml:space="preserve">, </w:t>
        </w:r>
        <w:r>
          <w:t xml:space="preserve">it is based on first method, </w:t>
        </w:r>
        <w:r w:rsidRPr="00902A92">
          <w:t>the transform shift design of the transform skip mode</w:t>
        </w:r>
        <w:r w:rsidRPr="00772437">
          <w:t xml:space="preserve"> </w:t>
        </w:r>
        <w:r>
          <w:t>is</w:t>
        </w:r>
        <w:r w:rsidRPr="00772437">
          <w:t xml:space="preserve"> </w:t>
        </w:r>
        <w:r>
          <w:t>used for escape quantization under palette mode, and the maximum size of width and height for transform shift calculation is set as 32</w:t>
        </w:r>
        <w:r w:rsidRPr="00772437">
          <w:t>.</w:t>
        </w:r>
        <w:r>
          <w:rPr>
            <w:lang w:eastAsia="zh-TW"/>
          </w:rPr>
          <w:t xml:space="preserve"> </w:t>
        </w:r>
        <w:r w:rsidRPr="00013CF3">
          <w:rPr>
            <w:lang w:eastAsia="zh-TW"/>
          </w:rPr>
          <w:t xml:space="preserve">The </w:t>
        </w:r>
        <w:r>
          <w:rPr>
            <w:lang w:eastAsia="zh-TW"/>
          </w:rPr>
          <w:t>additional</w:t>
        </w:r>
        <w:r w:rsidRPr="00013CF3">
          <w:rPr>
            <w:lang w:eastAsia="zh-TW"/>
          </w:rPr>
          <w:t xml:space="preserve"> </w:t>
        </w:r>
        <w:r>
          <w:rPr>
            <w:lang w:eastAsia="zh-TW"/>
          </w:rPr>
          <w:t>test</w:t>
        </w:r>
        <w:r w:rsidRPr="00013CF3">
          <w:rPr>
            <w:lang w:eastAsia="zh-TW"/>
          </w:rPr>
          <w:t xml:space="preserve"> </w:t>
        </w:r>
        <w:r w:rsidRPr="002E67F1">
          <w:rPr>
            <w:lang w:eastAsia="zh-TW"/>
          </w:rPr>
          <w:t>on YUV444 sequences show</w:t>
        </w:r>
        <w:r>
          <w:rPr>
            <w:lang w:eastAsia="zh-TW"/>
          </w:rPr>
          <w:t>s</w:t>
        </w:r>
        <w:r w:rsidRPr="002E67F1">
          <w:rPr>
            <w:lang w:eastAsia="zh-TW"/>
          </w:rPr>
          <w:t xml:space="preserve"> no difference against VTM6.0</w:t>
        </w:r>
        <w:r w:rsidRPr="00013CF3">
          <w:rPr>
            <w:lang w:eastAsia="zh-TW"/>
          </w:rPr>
          <w:t>.</w:t>
        </w:r>
      </w:ins>
    </w:p>
    <w:p w14:paraId="37BA44BA" w14:textId="77777777" w:rsidR="004032E7" w:rsidRDefault="004032E7" w:rsidP="004032E7">
      <w:pPr>
        <w:pStyle w:val="Textkrper"/>
        <w:rPr>
          <w:ins w:id="5348" w:author="ohm" w:date="2019-10-12T15:48:00Z"/>
        </w:rPr>
      </w:pPr>
      <w:ins w:id="5349" w:author="ohm" w:date="2019-10-12T15:48:00Z">
        <w:r>
          <w:t>See notes under JVET-P0483.</w:t>
        </w:r>
      </w:ins>
    </w:p>
    <w:p w14:paraId="46FF1D31" w14:textId="2C02BD2A" w:rsidR="00F95CF4" w:rsidRPr="00075BDD" w:rsidDel="00B645F9" w:rsidRDefault="00F95CF4" w:rsidP="00F95CF4">
      <w:pPr>
        <w:pStyle w:val="Textkrper"/>
        <w:rPr>
          <w:del w:id="5350" w:author="ohm" w:date="2019-10-12T15:39:00Z"/>
        </w:rPr>
      </w:pPr>
      <w:del w:id="5351" w:author="ohm" w:date="2019-10-12T15:39:00Z">
        <w:r w:rsidDel="00B645F9">
          <w:delText>BoG</w:delText>
        </w:r>
      </w:del>
    </w:p>
    <w:p w14:paraId="564B00B8" w14:textId="31D86AC6" w:rsidR="00C35432" w:rsidRPr="00075BDD" w:rsidRDefault="00C35432" w:rsidP="00C35432">
      <w:pPr>
        <w:pStyle w:val="Textkrper"/>
      </w:pPr>
    </w:p>
    <w:p w14:paraId="47B60BAE" w14:textId="77777777" w:rsidR="00C6424B" w:rsidRPr="00056114" w:rsidRDefault="00F61E6E" w:rsidP="00C6424B">
      <w:pPr>
        <w:pStyle w:val="berschrift9"/>
        <w:rPr>
          <w:rFonts w:eastAsia="Times New Roman"/>
          <w:szCs w:val="24"/>
          <w:lang w:val="en-CA"/>
        </w:rPr>
      </w:pPr>
      <w:hyperlink r:id="rId784" w:history="1">
        <w:r w:rsidR="00C6424B" w:rsidRPr="00075BDD">
          <w:rPr>
            <w:rFonts w:eastAsia="Times New Roman"/>
            <w:color w:val="0000FF"/>
            <w:szCs w:val="24"/>
            <w:u w:val="single"/>
            <w:lang w:val="en-CA"/>
          </w:rPr>
          <w:t>JVET-P0715</w:t>
        </w:r>
      </w:hyperlink>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Textkrper"/>
      </w:pPr>
    </w:p>
    <w:p w14:paraId="7153998B" w14:textId="77777777" w:rsidR="00C35432" w:rsidRPr="00056114" w:rsidRDefault="00F61E6E" w:rsidP="007966F0">
      <w:pPr>
        <w:pStyle w:val="berschrift9"/>
        <w:rPr>
          <w:rFonts w:eastAsia="Times New Roman"/>
          <w:szCs w:val="24"/>
          <w:lang w:val="en-CA"/>
        </w:rPr>
      </w:pPr>
      <w:hyperlink r:id="rId785" w:history="1">
        <w:r w:rsidR="00C35432" w:rsidRPr="00075BDD">
          <w:rPr>
            <w:rFonts w:eastAsia="Times New Roman"/>
            <w:color w:val="0000FF"/>
            <w:szCs w:val="24"/>
            <w:u w:val="single"/>
            <w:lang w:val="en-CA"/>
          </w:rPr>
          <w:t>JVET-P0516</w:t>
        </w:r>
      </w:hyperlink>
      <w:r w:rsidR="00C35432" w:rsidRPr="00EC046B">
        <w:rPr>
          <w:rFonts w:eastAsia="Times New Roman"/>
          <w:szCs w:val="24"/>
          <w:lang w:val="en-CA"/>
        </w:rPr>
        <w:t xml:space="preserve"> Non-CE8: On palette mode signaling binarization [Y.-W. Chen, X. Xiu, T.-C. Ma, H.-J. Jhu, X. Wang (Kwai Inc.)]</w:t>
      </w:r>
    </w:p>
    <w:p w14:paraId="3332002A" w14:textId="3BCA9482" w:rsidR="00B645F9" w:rsidRDefault="00B645F9" w:rsidP="00B645F9">
      <w:pPr>
        <w:rPr>
          <w:ins w:id="5352" w:author="ohm" w:date="2019-10-12T15:49:00Z"/>
          <w:lang w:eastAsia="zh-CN"/>
        </w:rPr>
      </w:pPr>
      <w:ins w:id="5353" w:author="ohm" w:date="2019-10-12T15:39:00Z">
        <w:r>
          <w:rPr>
            <w:lang w:eastAsia="zh-CN"/>
          </w:rPr>
          <w:t>Discussed in BoG JVET-P0999</w:t>
        </w:r>
      </w:ins>
    </w:p>
    <w:p w14:paraId="2FFDB001" w14:textId="77777777" w:rsidR="004032E7" w:rsidRDefault="004032E7" w:rsidP="004032E7">
      <w:pPr>
        <w:rPr>
          <w:ins w:id="5354" w:author="ohm" w:date="2019-10-12T15:49:00Z"/>
        </w:rPr>
      </w:pPr>
      <w:ins w:id="5355" w:author="ohm" w:date="2019-10-12T15:49:00Z">
        <w:r w:rsidRPr="00525F17">
          <w:rPr>
            <w:szCs w:val="22"/>
          </w:rPr>
          <w:t>In current VVC, the PLT mode flag (</w:t>
        </w:r>
        <w:r w:rsidRPr="00525F17">
          <w:rPr>
            <w:noProof/>
          </w:rPr>
          <w:t xml:space="preserve">pred_mode_plt_flag) </w:t>
        </w:r>
        <w:r w:rsidRPr="00525F17">
          <w:rPr>
            <w:szCs w:val="22"/>
          </w:rPr>
          <w:t xml:space="preserve">is signaled when the </w:t>
        </w:r>
        <w:r w:rsidRPr="00525F17">
          <w:rPr>
            <w:noProof/>
          </w:rPr>
          <w:t xml:space="preserve">pred_mode_flag </w:t>
        </w:r>
        <w:r w:rsidRPr="00525F17">
          <w:rPr>
            <w:szCs w:val="22"/>
          </w:rPr>
          <w:t>is signaled as 1. However, there is one exception when only intra, inter and PLT modes are allowed (i.e. IBC mode is disabled). The PLT mode flag (</w:t>
        </w:r>
        <w:r w:rsidRPr="00525F17">
          <w:rPr>
            <w:noProof/>
          </w:rPr>
          <w:t xml:space="preserve">pred_mode_plt_flag) </w:t>
        </w:r>
        <w:r w:rsidRPr="00525F17">
          <w:rPr>
            <w:szCs w:val="22"/>
          </w:rPr>
          <w:t xml:space="preserve">is signaled when the </w:t>
        </w:r>
        <w:r w:rsidRPr="00525F17">
          <w:rPr>
            <w:noProof/>
          </w:rPr>
          <w:t xml:space="preserve">pred_mode_flag </w:t>
        </w:r>
        <w:r w:rsidRPr="00525F17">
          <w:rPr>
            <w:szCs w:val="22"/>
          </w:rPr>
          <w:t xml:space="preserve">is signaled as 0. Such an exception not only breaks the physical meaning of the flag of </w:t>
        </w:r>
        <w:r w:rsidRPr="00525F17">
          <w:rPr>
            <w:noProof/>
          </w:rPr>
          <w:t xml:space="preserve">pred_mode_flag, it </w:t>
        </w:r>
        <w:r w:rsidRPr="00525F17">
          <w:rPr>
            <w:szCs w:val="22"/>
          </w:rPr>
          <w:t xml:space="preserve">also complicates the signaling conditions of </w:t>
        </w:r>
        <w:r w:rsidRPr="00525F17">
          <w:rPr>
            <w:noProof/>
          </w:rPr>
          <w:t>pred_mode_plt_flag</w:t>
        </w:r>
        <w:r w:rsidRPr="00525F17">
          <w:rPr>
            <w:szCs w:val="22"/>
          </w:rPr>
          <w:t>.</w:t>
        </w:r>
        <w:r w:rsidRPr="00525F17">
          <w:rPr>
            <w:rFonts w:hint="eastAsia"/>
            <w:szCs w:val="22"/>
            <w:lang w:eastAsia="zh-TW"/>
          </w:rPr>
          <w:t xml:space="preserve"> </w:t>
        </w:r>
        <w:r w:rsidRPr="00525F17">
          <w:rPr>
            <w:szCs w:val="22"/>
            <w:lang w:eastAsia="zh-TW"/>
          </w:rPr>
          <w:t xml:space="preserve">In this contribution, it is proposed to signal </w:t>
        </w:r>
        <w:r w:rsidRPr="00525F17">
          <w:rPr>
            <w:noProof/>
          </w:rPr>
          <w:t>pred_mode_plt_flag</w:t>
        </w:r>
        <w:r w:rsidRPr="00525F17">
          <w:t xml:space="preserve"> when </w:t>
        </w:r>
        <w:r w:rsidRPr="00525F17">
          <w:rPr>
            <w:noProof/>
          </w:rPr>
          <w:t>pred_mode_flag</w:t>
        </w:r>
        <w:r w:rsidRPr="00525F17">
          <w:t xml:space="preserve"> is signaled as 1 under all conditions. </w:t>
        </w:r>
      </w:ins>
    </w:p>
    <w:p w14:paraId="3255E1D1" w14:textId="77777777" w:rsidR="004032E7" w:rsidRPr="00525F17" w:rsidRDefault="004032E7" w:rsidP="004032E7">
      <w:pPr>
        <w:rPr>
          <w:ins w:id="5356" w:author="ohm" w:date="2019-10-12T15:49:00Z"/>
          <w:szCs w:val="22"/>
          <w:lang w:eastAsia="zh-TW"/>
        </w:rPr>
      </w:pPr>
      <w:ins w:id="5357" w:author="ohm" w:date="2019-10-12T15:49:00Z">
        <w:r w:rsidRPr="00525F17">
          <w:t xml:space="preserve">With the proposed fix, the </w:t>
        </w:r>
        <w:r w:rsidRPr="00525F17">
          <w:rPr>
            <w:szCs w:val="22"/>
          </w:rPr>
          <w:t>signaling conditions</w:t>
        </w:r>
        <w:r w:rsidRPr="00525F17">
          <w:t xml:space="preserve"> for </w:t>
        </w:r>
        <w:r w:rsidRPr="00525F17">
          <w:rPr>
            <w:noProof/>
          </w:rPr>
          <w:t>pred_mode_plt_flag</w:t>
        </w:r>
        <w:r w:rsidRPr="00525F17">
          <w:t xml:space="preserve"> is simplified and the results on YUV4:4:4 sequences show minor coding performance changes under CE8 CTC with IBC disabled compared to VTM6.0. The proposed modification introduces</w:t>
        </w:r>
        <w:r w:rsidRPr="00525F17">
          <w:rPr>
            <w:szCs w:val="22"/>
            <w:lang w:eastAsia="zh-TW"/>
          </w:rPr>
          <w:t xml:space="preserve"> </w:t>
        </w:r>
        <w:r w:rsidRPr="00525F17">
          <w:rPr>
            <w:szCs w:val="22"/>
          </w:rPr>
          <w:t>0.00% AI, 0.01% RA, -0.08% LB BD-rate change under dual-tree off condition and 0.</w:t>
        </w:r>
        <w:r w:rsidRPr="00525F17">
          <w:rPr>
            <w:rFonts w:hint="eastAsia"/>
            <w:szCs w:val="22"/>
            <w:lang w:eastAsia="zh-TW"/>
          </w:rPr>
          <w:t>0</w:t>
        </w:r>
        <w:r w:rsidRPr="00525F17">
          <w:rPr>
            <w:szCs w:val="22"/>
            <w:lang w:eastAsia="zh-TW"/>
          </w:rPr>
          <w:t>0</w:t>
        </w:r>
        <w:r w:rsidRPr="00525F17">
          <w:rPr>
            <w:szCs w:val="22"/>
          </w:rPr>
          <w:t>% AI, -0.03% RA, -0.04% LB BD-rate change under dual-tree on condition.</w:t>
        </w:r>
      </w:ins>
    </w:p>
    <w:p w14:paraId="65B01AB6" w14:textId="77777777" w:rsidR="004032E7" w:rsidRDefault="004032E7" w:rsidP="00B645F9">
      <w:pPr>
        <w:rPr>
          <w:ins w:id="5358" w:author="ohm" w:date="2019-10-12T15:39:00Z"/>
          <w:lang w:eastAsia="zh-CN"/>
        </w:rPr>
      </w:pPr>
    </w:p>
    <w:p w14:paraId="440FCBF3" w14:textId="7F09BF27" w:rsidR="00F95CF4" w:rsidDel="004032E7" w:rsidRDefault="00F95CF4" w:rsidP="0021179A">
      <w:pPr>
        <w:pStyle w:val="Textkrper"/>
        <w:rPr>
          <w:del w:id="5359" w:author="ohm" w:date="2019-10-12T15:39:00Z"/>
        </w:rPr>
      </w:pPr>
      <w:del w:id="5360" w:author="ohm" w:date="2019-10-12T15:39:00Z">
        <w:r w:rsidDel="00B645F9">
          <w:delText>BoG</w:delText>
        </w:r>
      </w:del>
    </w:p>
    <w:p w14:paraId="2DA2295D" w14:textId="77777777" w:rsidR="004032E7" w:rsidRPr="00075BDD" w:rsidRDefault="004032E7" w:rsidP="004032E7">
      <w:pPr>
        <w:pStyle w:val="Textkrper"/>
        <w:rPr>
          <w:ins w:id="5361" w:author="ohm" w:date="2019-10-12T15:48:00Z"/>
        </w:rPr>
      </w:pPr>
      <w:ins w:id="5362" w:author="ohm" w:date="2019-10-12T15:48:00Z">
        <w:r>
          <w:t>See notes under JVET-P0476</w:t>
        </w:r>
      </w:ins>
    </w:p>
    <w:p w14:paraId="019897D0" w14:textId="5A3B6319" w:rsidR="00C35432" w:rsidRPr="00075BDD" w:rsidRDefault="00C35432" w:rsidP="0021179A">
      <w:pPr>
        <w:pStyle w:val="Textkrper"/>
      </w:pPr>
    </w:p>
    <w:p w14:paraId="2AD62A9A" w14:textId="77777777" w:rsidR="00E16ADA" w:rsidRPr="00F729DB" w:rsidRDefault="00F61E6E" w:rsidP="00EB632C">
      <w:pPr>
        <w:pStyle w:val="berschrift9"/>
        <w:rPr>
          <w:rFonts w:eastAsia="Times New Roman"/>
          <w:szCs w:val="24"/>
        </w:rPr>
      </w:pPr>
      <w:hyperlink r:id="rId786" w:history="1">
        <w:r w:rsidR="00E16ADA" w:rsidRPr="00F729DB">
          <w:rPr>
            <w:rFonts w:eastAsia="Times New Roman"/>
            <w:color w:val="0000FF"/>
            <w:szCs w:val="24"/>
            <w:u w:val="single"/>
            <w:lang w:val="en-CA"/>
          </w:rPr>
          <w:t>JVET-P0990</w:t>
        </w:r>
      </w:hyperlink>
      <w:r w:rsidR="00E16ADA" w:rsidRPr="00F729DB">
        <w:rPr>
          <w:rFonts w:eastAsia="Times New Roman"/>
          <w:szCs w:val="24"/>
          <w:lang w:val="en-CA"/>
        </w:rPr>
        <w:t xml:space="preserve"> Crossscheck of JVET-P0516 Non-CE8: On palette mode signaling binarization [G. Li (</w:t>
      </w:r>
      <w:r w:rsidR="00E16ADA">
        <w:rPr>
          <w:rFonts w:eastAsia="Times New Roman"/>
          <w:szCs w:val="24"/>
          <w:lang w:val="en-CA"/>
        </w:rPr>
        <w:t>Tencent</w:t>
      </w:r>
      <w:r w:rsidR="00E16ADA" w:rsidRPr="00F729DB">
        <w:rPr>
          <w:rFonts w:eastAsia="Times New Roman"/>
          <w:szCs w:val="24"/>
          <w:lang w:val="en-CA"/>
        </w:rPr>
        <w:t>)]</w:t>
      </w:r>
      <w:r w:rsidR="0016408D">
        <w:rPr>
          <w:rFonts w:eastAsia="Times New Roman"/>
          <w:szCs w:val="24"/>
          <w:lang w:val="en-CA"/>
        </w:rPr>
        <w:t xml:space="preserve"> </w:t>
      </w:r>
      <w:r w:rsidR="0016408D" w:rsidRPr="006C718D">
        <w:rPr>
          <w:rFonts w:eastAsia="Times New Roman"/>
          <w:szCs w:val="24"/>
          <w:lang w:val="en-CA"/>
          <w:rPrChange w:id="5363" w:author="ohm" w:date="2019-10-12T10:29:00Z">
            <w:rPr>
              <w:rFonts w:eastAsia="Times New Roman"/>
              <w:color w:val="0000FF"/>
              <w:szCs w:val="24"/>
              <w:u w:val="single"/>
              <w:lang w:val="en-CA" w:eastAsia="en-DE"/>
            </w:rPr>
          </w:rPrChange>
        </w:rPr>
        <w:t>[miss_end_meeting]</w:t>
      </w:r>
    </w:p>
    <w:p w14:paraId="680F37A2" w14:textId="77777777" w:rsidR="00E16ADA" w:rsidRPr="00075BDD" w:rsidRDefault="00E16ADA" w:rsidP="0021179A">
      <w:pPr>
        <w:pStyle w:val="Textkrper"/>
      </w:pPr>
    </w:p>
    <w:p w14:paraId="77FD1A2F" w14:textId="77777777" w:rsidR="002F7714" w:rsidRPr="00EC046B" w:rsidRDefault="00F61E6E" w:rsidP="007966F0">
      <w:pPr>
        <w:pStyle w:val="berschrift9"/>
        <w:rPr>
          <w:rFonts w:eastAsia="Times New Roman"/>
          <w:szCs w:val="24"/>
          <w:lang w:val="en-CA"/>
        </w:rPr>
      </w:pPr>
      <w:hyperlink r:id="rId787" w:history="1">
        <w:r w:rsidR="002F7714" w:rsidRPr="00075BDD">
          <w:rPr>
            <w:rFonts w:eastAsia="Times New Roman"/>
            <w:color w:val="0000FF"/>
            <w:szCs w:val="24"/>
            <w:u w:val="single"/>
            <w:lang w:val="en-CA"/>
          </w:rPr>
          <w:t>JVET-P0630</w:t>
        </w:r>
      </w:hyperlink>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Textkrper"/>
      </w:pPr>
    </w:p>
    <w:p w14:paraId="6923C8D8" w14:textId="77777777" w:rsidR="00C35432" w:rsidRPr="00056114" w:rsidRDefault="00F61E6E" w:rsidP="007966F0">
      <w:pPr>
        <w:pStyle w:val="berschrift9"/>
        <w:rPr>
          <w:rFonts w:eastAsia="Times New Roman"/>
          <w:szCs w:val="24"/>
          <w:lang w:val="en-CA"/>
        </w:rPr>
      </w:pPr>
      <w:hyperlink r:id="rId788" w:history="1">
        <w:r w:rsidR="00C35432" w:rsidRPr="00075BDD">
          <w:rPr>
            <w:rFonts w:eastAsia="Times New Roman"/>
            <w:color w:val="0000FF"/>
            <w:szCs w:val="24"/>
            <w:u w:val="single"/>
            <w:lang w:val="en-CA"/>
          </w:rPr>
          <w:t>JVET-P0522</w:t>
        </w:r>
      </w:hyperlink>
      <w:r w:rsidR="00C35432" w:rsidRPr="00EC046B">
        <w:rPr>
          <w:rFonts w:eastAsia="Times New Roman"/>
          <w:szCs w:val="24"/>
          <w:lang w:val="en-CA"/>
        </w:rPr>
        <w:t xml:space="preserve"> Non-CE8: On palette mode syntax [Y.-W. Chen, X. Xiu, T.-C. Ma, H.-J. Jhu, X. Wang (Kwai Inc.)]</w:t>
      </w:r>
    </w:p>
    <w:p w14:paraId="4BBB5195" w14:textId="77777777" w:rsidR="00B645F9" w:rsidRDefault="00B645F9" w:rsidP="00B645F9">
      <w:pPr>
        <w:rPr>
          <w:ins w:id="5364" w:author="ohm" w:date="2019-10-12T15:39:00Z"/>
          <w:lang w:eastAsia="zh-CN"/>
        </w:rPr>
      </w:pPr>
      <w:ins w:id="5365" w:author="ohm" w:date="2019-10-12T15:39:00Z">
        <w:r>
          <w:rPr>
            <w:lang w:eastAsia="zh-CN"/>
          </w:rPr>
          <w:t>Discussed in BoG JVET-P0999</w:t>
        </w:r>
      </w:ins>
    </w:p>
    <w:p w14:paraId="3DF7571C" w14:textId="77777777" w:rsidR="004032E7" w:rsidRDefault="004032E7" w:rsidP="004032E7">
      <w:pPr>
        <w:rPr>
          <w:ins w:id="5366" w:author="ohm" w:date="2019-10-12T15:49:00Z"/>
          <w:noProof/>
          <w:color w:val="000000"/>
        </w:rPr>
      </w:pPr>
      <w:ins w:id="5367" w:author="ohm" w:date="2019-10-12T15:49:00Z">
        <w:r w:rsidRPr="003D7F49">
          <w:rPr>
            <w:noProof/>
            <w:color w:val="000000"/>
          </w:rPr>
          <w:t xml:space="preserve">There exist some redundant bits in PLT (palette) mode signaling in current VVC. </w:t>
        </w:r>
        <w:r>
          <w:rPr>
            <w:noProof/>
            <w:color w:val="000000"/>
          </w:rPr>
          <w:t>W</w:t>
        </w:r>
        <w:r w:rsidRPr="003D7F49">
          <w:rPr>
            <w:noProof/>
            <w:color w:val="000000"/>
          </w:rPr>
          <w:t xml:space="preserve">hen the index map of current PLT block contains only one index, </w:t>
        </w:r>
        <w:r>
          <w:rPr>
            <w:noProof/>
            <w:color w:val="000000"/>
          </w:rPr>
          <w:t>s</w:t>
        </w:r>
        <w:r w:rsidRPr="003D7F49">
          <w:rPr>
            <w:noProof/>
            <w:color w:val="000000"/>
          </w:rPr>
          <w:t>ignaling of the palette_transpose_flag</w:t>
        </w:r>
        <w:r>
          <w:rPr>
            <w:noProof/>
            <w:color w:val="000000"/>
          </w:rPr>
          <w:t xml:space="preserve"> and</w:t>
        </w:r>
        <w:r w:rsidRPr="003D7F49">
          <w:rPr>
            <w:noProof/>
            <w:color w:val="000000"/>
          </w:rPr>
          <w:t xml:space="preserve"> the copy_above_indices_for_final_run_flag</w:t>
        </w:r>
        <w:r>
          <w:rPr>
            <w:noProof/>
            <w:color w:val="000000"/>
          </w:rPr>
          <w:t xml:space="preserve"> </w:t>
        </w:r>
        <w:r w:rsidRPr="003D7F49">
          <w:rPr>
            <w:noProof/>
            <w:color w:val="000000"/>
          </w:rPr>
          <w:t>is redundant.</w:t>
        </w:r>
        <w:r>
          <w:rPr>
            <w:noProof/>
            <w:color w:val="000000"/>
          </w:rPr>
          <w:t xml:space="preserve"> In this proposal, it is proposed to omit the signaling of </w:t>
        </w:r>
        <w:r w:rsidRPr="003D7F49">
          <w:rPr>
            <w:noProof/>
            <w:color w:val="000000"/>
          </w:rPr>
          <w:t>palette_transpose_flag</w:t>
        </w:r>
        <w:r>
          <w:rPr>
            <w:noProof/>
            <w:color w:val="000000"/>
          </w:rPr>
          <w:t xml:space="preserve"> and </w:t>
        </w:r>
        <w:r w:rsidRPr="003D7F49">
          <w:rPr>
            <w:noProof/>
            <w:color w:val="000000"/>
          </w:rPr>
          <w:t>copy_above_indices_for_final_run_flag</w:t>
        </w:r>
        <w:r>
          <w:rPr>
            <w:noProof/>
            <w:color w:val="000000"/>
          </w:rPr>
          <w:t xml:space="preserve"> when </w:t>
        </w:r>
        <w:r w:rsidRPr="003D7F49">
          <w:rPr>
            <w:noProof/>
            <w:color w:val="000000"/>
          </w:rPr>
          <w:t>num_palette_indices_minus1 is signaled as 0</w:t>
        </w:r>
        <w:r>
          <w:rPr>
            <w:noProof/>
            <w:color w:val="000000"/>
          </w:rPr>
          <w:t>.</w:t>
        </w:r>
      </w:ins>
    </w:p>
    <w:p w14:paraId="54D59FAB" w14:textId="77777777" w:rsidR="004032E7" w:rsidRDefault="004032E7" w:rsidP="004032E7">
      <w:pPr>
        <w:rPr>
          <w:ins w:id="5368" w:author="ohm" w:date="2019-10-12T15:49:00Z"/>
          <w:noProof/>
          <w:color w:val="000000"/>
        </w:rPr>
      </w:pPr>
      <w:ins w:id="5369" w:author="ohm" w:date="2019-10-12T15:49:00Z">
        <w:r w:rsidRPr="003D7F49">
          <w:rPr>
            <w:noProof/>
            <w:color w:val="000000"/>
          </w:rPr>
          <w:t xml:space="preserve">Moreover, </w:t>
        </w:r>
        <w:r>
          <w:rPr>
            <w:noProof/>
            <w:color w:val="000000"/>
          </w:rPr>
          <w:t>i</w:t>
        </w:r>
        <w:r w:rsidRPr="003D7F49">
          <w:rPr>
            <w:noProof/>
            <w:color w:val="000000"/>
          </w:rPr>
          <w:t>n current palette design, there is no constraint on num_palette_indices_minus1. When num_palette_indices_minus1 is signaled as a number larger than the size of current block, an undefined behavior may occur at the decoder.</w:t>
        </w:r>
        <w:r>
          <w:rPr>
            <w:noProof/>
            <w:color w:val="000000"/>
          </w:rPr>
          <w:t xml:space="preserve"> It is proposed to constrain </w:t>
        </w:r>
        <w:r w:rsidRPr="003D7F49">
          <w:rPr>
            <w:noProof/>
            <w:color w:val="000000"/>
          </w:rPr>
          <w:t>the num_palette_indices_minus1 to be equal to or less than the size of the PLT mode coded block</w:t>
        </w:r>
        <w:r>
          <w:rPr>
            <w:noProof/>
            <w:color w:val="000000"/>
          </w:rPr>
          <w:t>.</w:t>
        </w:r>
      </w:ins>
    </w:p>
    <w:p w14:paraId="225B3C70" w14:textId="77777777" w:rsidR="004032E7" w:rsidRPr="003D7F49" w:rsidRDefault="004032E7" w:rsidP="004032E7">
      <w:pPr>
        <w:rPr>
          <w:ins w:id="5370" w:author="ohm" w:date="2019-10-12T15:49:00Z"/>
          <w:noProof/>
          <w:color w:val="000000"/>
        </w:rPr>
      </w:pPr>
      <w:ins w:id="5371" w:author="ohm" w:date="2019-10-12T15:49:00Z">
        <w:r>
          <w:rPr>
            <w:noProof/>
            <w:color w:val="000000"/>
          </w:rPr>
          <w:t>The proposed two modifications are integrated into VTM6.0 and tested on 444 sequences under CE8 CTC. The first modification which removes the redundant signaling introduces negligible coding difference (0.0% AI, 0.0%RA) while the second modification introduce no coding performance change.</w:t>
        </w:r>
      </w:ins>
    </w:p>
    <w:p w14:paraId="212A5BF2" w14:textId="77777777" w:rsidR="004032E7" w:rsidRPr="00075BDD" w:rsidRDefault="004032E7" w:rsidP="004032E7">
      <w:pPr>
        <w:pStyle w:val="Textkrper"/>
        <w:rPr>
          <w:ins w:id="5372" w:author="ohm" w:date="2019-10-12T15:49:00Z"/>
        </w:rPr>
      </w:pPr>
      <w:ins w:id="5373" w:author="ohm" w:date="2019-10-12T15:49:00Z">
        <w:r>
          <w:t>The changes in this contribution apply to the base PLT mode only. Due to the adoption of CE8-1.3, it is no longer valid so no need for further discussion.</w:t>
        </w:r>
      </w:ins>
    </w:p>
    <w:p w14:paraId="2D0FF961" w14:textId="6094E8FE" w:rsidR="00F95CF4" w:rsidRPr="00075BDD" w:rsidDel="00B645F9" w:rsidRDefault="00F95CF4" w:rsidP="00F95CF4">
      <w:pPr>
        <w:pStyle w:val="Textkrper"/>
        <w:rPr>
          <w:del w:id="5374" w:author="ohm" w:date="2019-10-12T15:39:00Z"/>
        </w:rPr>
      </w:pPr>
      <w:del w:id="5375" w:author="ohm" w:date="2019-10-12T15:39:00Z">
        <w:r w:rsidDel="00B645F9">
          <w:delText>BoG</w:delText>
        </w:r>
      </w:del>
    </w:p>
    <w:p w14:paraId="552098A3" w14:textId="60104EE6" w:rsidR="00C35432" w:rsidRPr="00075BDD" w:rsidRDefault="00C35432" w:rsidP="00C35432">
      <w:pPr>
        <w:pStyle w:val="Textkrper"/>
      </w:pPr>
    </w:p>
    <w:p w14:paraId="295F633F" w14:textId="77777777" w:rsidR="00AD6909" w:rsidRPr="00075BDD" w:rsidRDefault="00F61E6E" w:rsidP="00AD6909">
      <w:pPr>
        <w:pStyle w:val="berschrift9"/>
        <w:rPr>
          <w:rFonts w:eastAsia="Times New Roman"/>
          <w:szCs w:val="24"/>
          <w:lang w:val="en-CA"/>
        </w:rPr>
      </w:pPr>
      <w:hyperlink r:id="rId789" w:history="1">
        <w:r w:rsidR="00AD6909" w:rsidRPr="00075BDD">
          <w:rPr>
            <w:rFonts w:eastAsia="Times New Roman"/>
            <w:color w:val="0000FF"/>
            <w:szCs w:val="24"/>
            <w:u w:val="single"/>
            <w:lang w:val="en-CA"/>
          </w:rPr>
          <w:t>JVET-P0650</w:t>
        </w:r>
      </w:hyperlink>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Textkrper"/>
      </w:pPr>
    </w:p>
    <w:p w14:paraId="1CDCE807" w14:textId="77777777" w:rsidR="00C35432" w:rsidRPr="00075BDD" w:rsidRDefault="00F61E6E" w:rsidP="007966F0">
      <w:pPr>
        <w:pStyle w:val="berschrift9"/>
        <w:rPr>
          <w:rFonts w:eastAsia="Times New Roman"/>
          <w:szCs w:val="24"/>
          <w:lang w:val="en-CA"/>
        </w:rPr>
      </w:pPr>
      <w:hyperlink r:id="rId790" w:history="1">
        <w:r w:rsidR="00C35432" w:rsidRPr="00075BDD">
          <w:rPr>
            <w:rFonts w:eastAsia="Times New Roman"/>
            <w:color w:val="0000FF"/>
            <w:szCs w:val="24"/>
            <w:u w:val="single"/>
            <w:lang w:val="en-CA"/>
          </w:rPr>
          <w:t>JVET-P0523</w:t>
        </w:r>
      </w:hyperlink>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Jhu, X. Wang (Kwai Inc.)]</w:t>
      </w:r>
    </w:p>
    <w:p w14:paraId="23167368" w14:textId="77777777" w:rsidR="00B645F9" w:rsidRDefault="00B645F9" w:rsidP="00B645F9">
      <w:pPr>
        <w:rPr>
          <w:ins w:id="5376" w:author="ohm" w:date="2019-10-12T15:39:00Z"/>
          <w:lang w:eastAsia="zh-CN"/>
        </w:rPr>
      </w:pPr>
      <w:ins w:id="5377" w:author="ohm" w:date="2019-10-12T15:39:00Z">
        <w:r>
          <w:rPr>
            <w:lang w:eastAsia="zh-CN"/>
          </w:rPr>
          <w:t>Discussed in BoG JVET-P0999</w:t>
        </w:r>
      </w:ins>
    </w:p>
    <w:p w14:paraId="1703185A" w14:textId="77777777" w:rsidR="004032E7" w:rsidRPr="00BD18E4" w:rsidRDefault="004032E7" w:rsidP="004032E7">
      <w:pPr>
        <w:rPr>
          <w:ins w:id="5378" w:author="ohm" w:date="2019-10-12T15:49:00Z"/>
        </w:rPr>
      </w:pPr>
      <w:ins w:id="5379" w:author="ohm" w:date="2019-10-12T15:49:00Z">
        <w:r w:rsidRPr="00BD18E4">
          <w:t xml:space="preserve">To limit the maximum context coded bin (CCB), current limitation 1.75 CCB per sample is used for each transform block </w:t>
        </w:r>
        <w:r>
          <w:t>and residual block coding</w:t>
        </w:r>
        <w:r w:rsidRPr="00BD18E4">
          <w:t xml:space="preserve">. However, when coding the index map of a PLT coded block, around 2 CCB per sample could be </w:t>
        </w:r>
        <w:r>
          <w:t>code</w:t>
        </w:r>
        <w:r w:rsidRPr="00BD18E4">
          <w:t xml:space="preserve">d by </w:t>
        </w:r>
        <w:r>
          <w:t xml:space="preserve">signaling </w:t>
        </w:r>
        <w:r w:rsidRPr="00BD18E4">
          <w:t xml:space="preserve">copy_above_palette_indices_flag and palette_run_prefix for each sample. </w:t>
        </w:r>
        <w:r>
          <w:t>Since</w:t>
        </w:r>
        <w:r w:rsidRPr="00235E4A">
          <w:t xml:space="preserve"> the worst-case CCB per sample of palette_run_prefix is 1</w:t>
        </w:r>
        <w:r>
          <w:t xml:space="preserve">, it is proposed to only apply the CCB limit to </w:t>
        </w:r>
        <w:r w:rsidRPr="00BD18E4">
          <w:t>the coding of the syntax element copy_above_palette_indices_flag</w:t>
        </w:r>
        <w:r>
          <w:t xml:space="preserve"> with the limit of 0.75 CCB per sample</w:t>
        </w:r>
        <w:r w:rsidRPr="00BD18E4">
          <w:rPr>
            <w:rFonts w:hint="eastAsia"/>
          </w:rPr>
          <w:t>.</w:t>
        </w:r>
        <w:r w:rsidRPr="00BD18E4">
          <w:t xml:space="preserve"> With the proposed modification, the CCB per sample for the index map coding of PLT mode can be limited below 1.75 and the simulation results show that the proposed limitation introduce </w:t>
        </w:r>
        <w:r>
          <w:t>minor</w:t>
        </w:r>
        <w:r w:rsidRPr="00BD18E4">
          <w:t xml:space="preserve"> coding performance change for all the 444 sequences under CE8 common test condition.</w:t>
        </w:r>
        <w:r>
          <w:t xml:space="preserve"> Under dual-tree off condition, it introduces 0.00%AI, -0.02% RA </w:t>
        </w:r>
        <w:r>
          <w:rPr>
            <w:rFonts w:hint="eastAsia"/>
            <w:lang w:eastAsia="zh-TW"/>
          </w:rPr>
          <w:t>a</w:t>
        </w:r>
        <w:r>
          <w:rPr>
            <w:lang w:eastAsia="zh-TW"/>
          </w:rPr>
          <w:t xml:space="preserve">nd 0.01%LDB </w:t>
        </w:r>
        <w:r>
          <w:t xml:space="preserve">BD-rate changes; under dual-tree on condition, it introduces 0.00%AI, -0.01% RA </w:t>
        </w:r>
        <w:r>
          <w:rPr>
            <w:rFonts w:hint="eastAsia"/>
            <w:lang w:eastAsia="zh-TW"/>
          </w:rPr>
          <w:t>a</w:t>
        </w:r>
        <w:r>
          <w:rPr>
            <w:lang w:eastAsia="zh-TW"/>
          </w:rPr>
          <w:t>nd -0.02%LDB</w:t>
        </w:r>
        <w:r>
          <w:t xml:space="preserve"> BD-rate changes.</w:t>
        </w:r>
      </w:ins>
    </w:p>
    <w:p w14:paraId="6CC9E4F2" w14:textId="77777777" w:rsidR="004032E7" w:rsidRDefault="004032E7" w:rsidP="004032E7">
      <w:pPr>
        <w:pStyle w:val="Textkrper"/>
        <w:rPr>
          <w:ins w:id="5380" w:author="ohm" w:date="2019-10-12T15:49:00Z"/>
        </w:rPr>
      </w:pPr>
    </w:p>
    <w:p w14:paraId="18611738" w14:textId="77777777" w:rsidR="004032E7" w:rsidRPr="00075BDD" w:rsidRDefault="004032E7" w:rsidP="004032E7">
      <w:pPr>
        <w:pStyle w:val="Textkrper"/>
        <w:rPr>
          <w:ins w:id="5381" w:author="ohm" w:date="2019-10-12T15:49:00Z"/>
        </w:rPr>
      </w:pPr>
      <w:ins w:id="5382" w:author="ohm" w:date="2019-10-12T15:49:00Z">
        <w:r>
          <w:t>This contribution tries to limit the CCB for PLT. It has been concluded from Track A discussion that 2 CCB in PLT (current design) is not the worst case in elsewhere (1.75 CCB per sample). So no need for discussion.</w:t>
        </w:r>
      </w:ins>
    </w:p>
    <w:p w14:paraId="58DEB862" w14:textId="5FF708B8" w:rsidR="00F95CF4" w:rsidRPr="00075BDD" w:rsidDel="00B645F9" w:rsidRDefault="00F95CF4" w:rsidP="00F95CF4">
      <w:pPr>
        <w:pStyle w:val="Textkrper"/>
        <w:rPr>
          <w:del w:id="5383" w:author="ohm" w:date="2019-10-12T15:39:00Z"/>
        </w:rPr>
      </w:pPr>
      <w:del w:id="5384" w:author="ohm" w:date="2019-10-12T15:39:00Z">
        <w:r w:rsidDel="00B645F9">
          <w:delText>BoG</w:delText>
        </w:r>
      </w:del>
    </w:p>
    <w:p w14:paraId="70688D81" w14:textId="6A924251" w:rsidR="00C35432" w:rsidRPr="00075BDD" w:rsidRDefault="00C35432" w:rsidP="0021179A">
      <w:pPr>
        <w:pStyle w:val="Textkrper"/>
      </w:pPr>
    </w:p>
    <w:p w14:paraId="101D484C" w14:textId="77777777" w:rsidR="00AD6909" w:rsidRPr="00056114" w:rsidRDefault="00F61E6E" w:rsidP="00AD6909">
      <w:pPr>
        <w:pStyle w:val="berschrift9"/>
        <w:rPr>
          <w:rFonts w:eastAsia="Times New Roman"/>
          <w:szCs w:val="24"/>
          <w:lang w:val="en-CA"/>
        </w:rPr>
      </w:pPr>
      <w:hyperlink r:id="rId791" w:history="1">
        <w:r w:rsidR="00AD6909" w:rsidRPr="00075BDD">
          <w:rPr>
            <w:rFonts w:eastAsia="Times New Roman"/>
            <w:color w:val="0000FF"/>
            <w:szCs w:val="24"/>
            <w:u w:val="single"/>
            <w:lang w:val="en-CA"/>
          </w:rPr>
          <w:t>JVET-P0651</w:t>
        </w:r>
      </w:hyperlink>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Textkrper"/>
      </w:pPr>
    </w:p>
    <w:p w14:paraId="49B83087" w14:textId="77777777" w:rsidR="00C35432" w:rsidRPr="00EC046B" w:rsidRDefault="00F61E6E" w:rsidP="007966F0">
      <w:pPr>
        <w:pStyle w:val="berschrift9"/>
        <w:rPr>
          <w:rFonts w:eastAsia="Times New Roman"/>
          <w:szCs w:val="24"/>
          <w:lang w:val="en-CA"/>
        </w:rPr>
      </w:pPr>
      <w:hyperlink r:id="rId792" w:history="1">
        <w:r w:rsidR="00C35432" w:rsidRPr="00075BDD">
          <w:rPr>
            <w:rFonts w:eastAsia="Times New Roman"/>
            <w:color w:val="0000FF"/>
            <w:szCs w:val="24"/>
            <w:u w:val="single"/>
            <w:lang w:val="en-CA"/>
          </w:rPr>
          <w:t>JVET-P0526</w:t>
        </w:r>
      </w:hyperlink>
      <w:r w:rsidR="00C35432" w:rsidRPr="00EC046B">
        <w:rPr>
          <w:rFonts w:eastAsia="Times New Roman"/>
          <w:szCs w:val="24"/>
          <w:lang w:val="en-CA"/>
        </w:rPr>
        <w:t xml:space="preserve"> Non-CE8: Palette encoder improvements [H.-J. Jhu, Y.-W. Chen, X. Xiu, T.-C. Ma, X. Wang (Kwai Inc.)]</w:t>
      </w:r>
    </w:p>
    <w:p w14:paraId="403B0E27" w14:textId="77777777" w:rsidR="00B645F9" w:rsidRDefault="00B645F9" w:rsidP="00B645F9">
      <w:pPr>
        <w:rPr>
          <w:ins w:id="5385" w:author="ohm" w:date="2019-10-12T15:39:00Z"/>
          <w:lang w:eastAsia="zh-CN"/>
        </w:rPr>
      </w:pPr>
      <w:ins w:id="5386" w:author="ohm" w:date="2019-10-12T15:39:00Z">
        <w:r>
          <w:rPr>
            <w:lang w:eastAsia="zh-CN"/>
          </w:rPr>
          <w:t>Discussed in BoG JVET-P0999</w:t>
        </w:r>
      </w:ins>
    </w:p>
    <w:p w14:paraId="544ABC6E" w14:textId="77777777" w:rsidR="004032E7" w:rsidRDefault="004032E7" w:rsidP="004032E7">
      <w:pPr>
        <w:rPr>
          <w:ins w:id="5387" w:author="ohm" w:date="2019-10-12T15:50:00Z"/>
        </w:rPr>
      </w:pPr>
      <w:ins w:id="5388" w:author="ohm" w:date="2019-10-12T15:50:00Z">
        <w:r w:rsidRPr="00772437">
          <w:t>In this contribution,</w:t>
        </w:r>
        <w:r w:rsidRPr="00730813">
          <w:t xml:space="preserve"> two encoder improvements are proposed to enhance the </w:t>
        </w:r>
        <w:r>
          <w:t>Palette mode</w:t>
        </w:r>
        <w:r w:rsidRPr="00730813">
          <w:t xml:space="preserve"> (</w:t>
        </w:r>
        <w:r>
          <w:t>PLT</w:t>
        </w:r>
        <w:r w:rsidRPr="00730813">
          <w:t>) efficiency of the VTM-</w:t>
        </w:r>
        <w:r>
          <w:t>6</w:t>
        </w:r>
        <w:r w:rsidRPr="00730813">
          <w:t xml:space="preserve">.0 encoder, including 1) </w:t>
        </w:r>
        <w:r w:rsidRPr="00C53228">
          <w:t>fix</w:t>
        </w:r>
        <w:r>
          <w:rPr>
            <w:rFonts w:hint="eastAsia"/>
            <w:lang w:eastAsia="zh-TW"/>
          </w:rPr>
          <w:t>i</w:t>
        </w:r>
        <w:r>
          <w:rPr>
            <w:lang w:eastAsia="zh-TW"/>
          </w:rPr>
          <w:t>ng</w:t>
        </w:r>
        <w:r w:rsidRPr="00C53228">
          <w:t xml:space="preserve"> the mis-alignment of rate and distortion during palette coding </w:t>
        </w:r>
        <w:r w:rsidRPr="00670DAF">
          <w:t>rate-distortion analysis</w:t>
        </w:r>
        <w:r w:rsidRPr="00730813">
          <w:t xml:space="preserve">; 2) </w:t>
        </w:r>
        <w:bookmarkStart w:id="5389" w:name="_Hlk20165435"/>
        <w:r>
          <w:t>using different weights on luma component cost and chroma component cost</w:t>
        </w:r>
        <w:r w:rsidRPr="00730813">
          <w:t>.</w:t>
        </w:r>
        <w:bookmarkEnd w:id="5389"/>
        <w:r w:rsidRPr="00730813">
          <w:t xml:space="preserve"> </w:t>
        </w:r>
        <w:r w:rsidRPr="008E1222">
          <w:t>The proposed method is implemented and evaluated with VTM6 by following</w:t>
        </w:r>
        <w:bookmarkStart w:id="5390" w:name="_Hlk20165227"/>
        <w:r w:rsidRPr="008E1222">
          <w:t xml:space="preserve"> CE8 test conditions</w:t>
        </w:r>
        <w:bookmarkEnd w:id="5390"/>
        <w:r w:rsidRPr="008E1222">
          <w:t>. Results are reported as below:</w:t>
        </w:r>
      </w:ins>
    </w:p>
    <w:p w14:paraId="522BB1D5" w14:textId="77777777" w:rsidR="004032E7" w:rsidRDefault="004032E7" w:rsidP="004032E7">
      <w:pPr>
        <w:rPr>
          <w:ins w:id="5391" w:author="ohm" w:date="2019-10-12T15:50:00Z"/>
        </w:rPr>
      </w:pPr>
      <w:ins w:id="5392" w:author="ohm" w:date="2019-10-12T15:50:00Z">
        <w:r>
          <w:t xml:space="preserve">Dual tree OFF: </w:t>
        </w:r>
        <w:r>
          <w:rPr>
            <w:szCs w:val="22"/>
          </w:rPr>
          <w:t xml:space="preserve">-4.04% AI, -3.04% RA, </w:t>
        </w:r>
        <w:r w:rsidRPr="00BE1B1D">
          <w:rPr>
            <w:szCs w:val="22"/>
          </w:rPr>
          <w:t>-</w:t>
        </w:r>
        <w:r>
          <w:rPr>
            <w:szCs w:val="22"/>
          </w:rPr>
          <w:t>2</w:t>
        </w:r>
        <w:r w:rsidRPr="00BE1B1D">
          <w:rPr>
            <w:szCs w:val="22"/>
          </w:rPr>
          <w:t>.</w:t>
        </w:r>
        <w:r>
          <w:rPr>
            <w:szCs w:val="22"/>
          </w:rPr>
          <w:t>32% LB</w:t>
        </w:r>
      </w:ins>
    </w:p>
    <w:p w14:paraId="71522B77" w14:textId="77777777" w:rsidR="004032E7" w:rsidRDefault="004032E7" w:rsidP="004032E7">
      <w:pPr>
        <w:rPr>
          <w:ins w:id="5393" w:author="ohm" w:date="2019-10-12T15:50:00Z"/>
          <w:szCs w:val="22"/>
        </w:rPr>
      </w:pPr>
      <w:ins w:id="5394" w:author="ohm" w:date="2019-10-12T15:50:00Z">
        <w:r>
          <w:t xml:space="preserve">Dual tree ON: </w:t>
        </w:r>
        <w:r>
          <w:rPr>
            <w:szCs w:val="22"/>
          </w:rPr>
          <w:t xml:space="preserve">-1.60% AI, -1.39% RA, </w:t>
        </w:r>
        <w:r w:rsidRPr="00BE1B1D">
          <w:rPr>
            <w:szCs w:val="22"/>
          </w:rPr>
          <w:t>-</w:t>
        </w:r>
        <w:r>
          <w:rPr>
            <w:szCs w:val="22"/>
          </w:rPr>
          <w:t>1</w:t>
        </w:r>
        <w:r w:rsidRPr="00BE1B1D">
          <w:rPr>
            <w:szCs w:val="22"/>
          </w:rPr>
          <w:t>.</w:t>
        </w:r>
        <w:r>
          <w:rPr>
            <w:szCs w:val="22"/>
          </w:rPr>
          <w:t>40% LB</w:t>
        </w:r>
        <w:r w:rsidDel="006C4CAE">
          <w:rPr>
            <w:szCs w:val="22"/>
          </w:rPr>
          <w:t xml:space="preserve"> </w:t>
        </w:r>
      </w:ins>
    </w:p>
    <w:p w14:paraId="785A746E" w14:textId="77777777" w:rsidR="004032E7" w:rsidRDefault="004032E7" w:rsidP="004032E7">
      <w:pPr>
        <w:rPr>
          <w:ins w:id="5395" w:author="ohm" w:date="2019-10-12T15:50:00Z"/>
          <w:lang w:eastAsia="zh-TW"/>
        </w:rPr>
      </w:pPr>
      <w:ins w:id="5396" w:author="ohm" w:date="2019-10-12T15:50:00Z">
        <w:r>
          <w:rPr>
            <w:rFonts w:hint="eastAsia"/>
            <w:szCs w:val="22"/>
            <w:lang w:eastAsia="zh-TW"/>
          </w:rPr>
          <w:t>F</w:t>
        </w:r>
        <w:r>
          <w:rPr>
            <w:szCs w:val="22"/>
            <w:lang w:eastAsia="zh-TW"/>
          </w:rPr>
          <w:t>or version 2, update the result for bug fix.</w:t>
        </w:r>
      </w:ins>
    </w:p>
    <w:p w14:paraId="41319812" w14:textId="77777777" w:rsidR="004032E7" w:rsidRDefault="004032E7" w:rsidP="004032E7">
      <w:pPr>
        <w:pStyle w:val="Textkrper"/>
        <w:rPr>
          <w:ins w:id="5397" w:author="ohm" w:date="2019-10-12T15:50:00Z"/>
        </w:rPr>
      </w:pPr>
    </w:p>
    <w:p w14:paraId="26A3CAF9" w14:textId="77777777" w:rsidR="004032E7" w:rsidRDefault="004032E7" w:rsidP="004032E7">
      <w:pPr>
        <w:pStyle w:val="Textkrper"/>
        <w:rPr>
          <w:ins w:id="5398" w:author="ohm" w:date="2019-10-12T15:50:00Z"/>
        </w:rPr>
      </w:pPr>
      <w:ins w:id="5399" w:author="ohm" w:date="2019-10-12T15:50:00Z">
        <w:r>
          <w:rPr>
            <w:rFonts w:eastAsia="PMingLiU"/>
          </w:rPr>
          <w:t xml:space="preserve">1) In current </w:t>
        </w:r>
        <w:r w:rsidRPr="0027552B">
          <w:rPr>
            <w:rFonts w:eastAsia="PMingLiU"/>
          </w:rPr>
          <w:t>CE8 test conditions</w:t>
        </w:r>
        <w:r>
          <w:rPr>
            <w:rFonts w:eastAsia="PMingLiU"/>
          </w:rPr>
          <w:t>, t</w:t>
        </w:r>
        <w:r w:rsidRPr="00DD0C9D">
          <w:rPr>
            <w:rFonts w:eastAsia="PMingLiU"/>
          </w:rPr>
          <w:t>he palette distortion is scaled down to 8 bit scale. However, the Lagrangian cost parameter Lambda being used in calculating the bitCost is still determined by the internal coding bit depth which is 10.</w:t>
        </w:r>
      </w:ins>
    </w:p>
    <w:p w14:paraId="74AE8387" w14:textId="77777777" w:rsidR="004032E7" w:rsidRDefault="004032E7" w:rsidP="004032E7">
      <w:pPr>
        <w:pStyle w:val="Textkrper"/>
        <w:rPr>
          <w:ins w:id="5400" w:author="ohm" w:date="2019-10-12T15:50:00Z"/>
        </w:rPr>
      </w:pPr>
      <w:ins w:id="5401" w:author="ohm" w:date="2019-10-12T15:50:00Z">
        <w:r>
          <w:t>2) The chroma weight is set to be 0.8 of luma weight.</w:t>
        </w:r>
      </w:ins>
    </w:p>
    <w:p w14:paraId="65F8C069" w14:textId="77777777" w:rsidR="004032E7" w:rsidRDefault="004032E7" w:rsidP="004032E7">
      <w:pPr>
        <w:pStyle w:val="Textkrper"/>
        <w:rPr>
          <w:ins w:id="5402" w:author="ohm" w:date="2019-10-12T15:50:00Z"/>
        </w:rPr>
      </w:pPr>
      <w:ins w:id="5403" w:author="ohm" w:date="2019-10-12T15:50:00Z">
        <w:r>
          <w:lastRenderedPageBreak/>
          <w:t>It is questioned as a general inquiry that would the 0.8 chroma weight works best for 4:4:4 since it is used now for 4:2:0 case? There might be room for us to improve 4:4:4 code (also for different color formats). Further study should be encouraged.</w:t>
        </w:r>
      </w:ins>
    </w:p>
    <w:p w14:paraId="12FA6B6B" w14:textId="77777777" w:rsidR="004032E7" w:rsidRDefault="004032E7" w:rsidP="004032E7">
      <w:pPr>
        <w:pStyle w:val="Textkrper"/>
        <w:rPr>
          <w:ins w:id="5404" w:author="ohm" w:date="2019-10-12T15:50:00Z"/>
        </w:rPr>
      </w:pPr>
    </w:p>
    <w:p w14:paraId="2BF7913C" w14:textId="77777777" w:rsidR="004032E7" w:rsidRDefault="004032E7" w:rsidP="004032E7">
      <w:pPr>
        <w:pStyle w:val="Textkrper"/>
        <w:rPr>
          <w:ins w:id="5405" w:author="ohm" w:date="2019-10-12T15:50:00Z"/>
        </w:rPr>
      </w:pPr>
      <w:ins w:id="5406" w:author="ohm" w:date="2019-10-12T15:50:00Z">
        <w:r>
          <w:t>For the 1</w:t>
        </w:r>
        <w:r w:rsidRPr="00D179FE">
          <w:rPr>
            <w:vertAlign w:val="superscript"/>
          </w:rPr>
          <w:t>st</w:t>
        </w:r>
        <w:r>
          <w:t xml:space="preserve"> aspect, JVET-P0472 proposed the same bug fix.</w:t>
        </w:r>
      </w:ins>
    </w:p>
    <w:p w14:paraId="538B6876" w14:textId="77777777" w:rsidR="004032E7" w:rsidRPr="00075BDD" w:rsidRDefault="004032E7" w:rsidP="004032E7">
      <w:pPr>
        <w:pStyle w:val="Textkrper"/>
        <w:rPr>
          <w:ins w:id="5407" w:author="ohm" w:date="2019-10-12T15:50:00Z"/>
        </w:rPr>
      </w:pPr>
      <w:ins w:id="5408" w:author="ohm" w:date="2019-10-12T15:50:00Z">
        <w:r w:rsidRPr="00D179FE">
          <w:rPr>
            <w:highlight w:val="yellow"/>
          </w:rPr>
          <w:t>Recommendation</w:t>
        </w:r>
        <w:r>
          <w:t>: adopt to VTM software.</w:t>
        </w:r>
      </w:ins>
    </w:p>
    <w:p w14:paraId="73545FA4" w14:textId="1538D473" w:rsidR="00F95CF4" w:rsidRPr="00075BDD" w:rsidDel="00B645F9" w:rsidRDefault="00F95CF4" w:rsidP="00F95CF4">
      <w:pPr>
        <w:pStyle w:val="Textkrper"/>
        <w:rPr>
          <w:del w:id="5409" w:author="ohm" w:date="2019-10-12T15:39:00Z"/>
        </w:rPr>
      </w:pPr>
      <w:del w:id="5410" w:author="ohm" w:date="2019-10-12T15:39:00Z">
        <w:r w:rsidDel="00B645F9">
          <w:delText>BoG</w:delText>
        </w:r>
      </w:del>
    </w:p>
    <w:p w14:paraId="43AC559B" w14:textId="691EB46D" w:rsidR="00C35432" w:rsidRPr="00075BDD" w:rsidRDefault="00C35432" w:rsidP="0021179A">
      <w:pPr>
        <w:pStyle w:val="Textkrper"/>
      </w:pPr>
    </w:p>
    <w:p w14:paraId="4D853542" w14:textId="77777777" w:rsidR="001C396F" w:rsidRPr="00075BDD" w:rsidRDefault="00F61E6E" w:rsidP="00033EC3">
      <w:pPr>
        <w:pStyle w:val="berschrift9"/>
        <w:rPr>
          <w:lang w:val="en-CA"/>
        </w:rPr>
      </w:pPr>
      <w:hyperlink r:id="rId793" w:history="1">
        <w:r w:rsidR="001C396F" w:rsidRPr="00075BDD">
          <w:rPr>
            <w:rFonts w:eastAsia="Times New Roman"/>
            <w:color w:val="0000FF"/>
            <w:szCs w:val="24"/>
            <w:u w:val="single"/>
            <w:lang w:val="en-CA"/>
          </w:rPr>
          <w:t>JVET-P0796</w:t>
        </w:r>
      </w:hyperlink>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Textkrper"/>
      </w:pPr>
    </w:p>
    <w:p w14:paraId="3634FD08" w14:textId="77777777" w:rsidR="00C35432" w:rsidRPr="00075BDD" w:rsidRDefault="00F61E6E" w:rsidP="007966F0">
      <w:pPr>
        <w:pStyle w:val="berschrift9"/>
        <w:rPr>
          <w:rFonts w:eastAsia="Times New Roman"/>
          <w:szCs w:val="24"/>
          <w:lang w:val="en-CA"/>
        </w:rPr>
      </w:pPr>
      <w:hyperlink r:id="rId794" w:history="1">
        <w:r w:rsidR="00C35432" w:rsidRPr="00075BDD">
          <w:rPr>
            <w:rFonts w:eastAsia="Times New Roman"/>
            <w:color w:val="0000FF"/>
            <w:szCs w:val="24"/>
            <w:u w:val="single"/>
            <w:lang w:val="en-CA"/>
          </w:rPr>
          <w:t>JVET-P0529</w:t>
        </w:r>
      </w:hyperlink>
      <w:r w:rsidR="00C35432" w:rsidRPr="00EC046B">
        <w:rPr>
          <w:rFonts w:eastAsia="Times New Roman"/>
          <w:szCs w:val="24"/>
          <w:lang w:val="en-CA"/>
        </w:rPr>
        <w:t xml:space="preserve"> Non-CE8: QP dependent binarization for palette escape [H.-J. Jhu, Y.-W. Chen, X. Xiu, T.-C. Ma</w:t>
      </w:r>
      <w:r w:rsidR="00C35432" w:rsidRPr="00056114">
        <w:rPr>
          <w:rFonts w:eastAsia="Times New Roman"/>
          <w:szCs w:val="24"/>
          <w:lang w:val="en-CA"/>
        </w:rPr>
        <w:t>, X. Wang (Kwai Inc.)]</w:t>
      </w:r>
    </w:p>
    <w:p w14:paraId="4FF63CAA" w14:textId="77777777" w:rsidR="00B645F9" w:rsidRDefault="00B645F9" w:rsidP="00B645F9">
      <w:pPr>
        <w:rPr>
          <w:ins w:id="5411" w:author="ohm" w:date="2019-10-12T15:39:00Z"/>
          <w:lang w:eastAsia="zh-CN"/>
        </w:rPr>
      </w:pPr>
      <w:ins w:id="5412" w:author="ohm" w:date="2019-10-12T15:39:00Z">
        <w:r>
          <w:rPr>
            <w:lang w:eastAsia="zh-CN"/>
          </w:rPr>
          <w:t>Discussed in BoG JVET-P0999</w:t>
        </w:r>
      </w:ins>
    </w:p>
    <w:p w14:paraId="3C894E1E"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13" w:author="ohm" w:date="2019-10-12T15:51:00Z"/>
          <w:rFonts w:eastAsia="PMingLiU"/>
        </w:rPr>
      </w:pPr>
      <w:ins w:id="5414" w:author="ohm" w:date="2019-10-12T15:51:00Z">
        <w:r w:rsidRPr="004032E7">
          <w:rPr>
            <w:rFonts w:eastAsia="PMingLiU"/>
          </w:rPr>
          <w:t>In this contribution, three methods are proposed for Palette mode (PLT), including 1)</w:t>
        </w:r>
        <w:r w:rsidRPr="004032E7">
          <w:rPr>
            <w:rFonts w:eastAsia="PMingLiU" w:hint="eastAsia"/>
            <w:lang w:eastAsia="zh-CN"/>
          </w:rPr>
          <w:t xml:space="preserve"> </w:t>
        </w:r>
        <w:r w:rsidRPr="004032E7">
          <w:rPr>
            <w:rFonts w:eastAsia="PMingLiU"/>
            <w:lang w:eastAsia="zh-CN"/>
          </w:rPr>
          <w:t>a minimum allowed quantization parameter</w:t>
        </w:r>
        <w:r w:rsidRPr="004032E7">
          <w:rPr>
            <w:rFonts w:eastAsia="PMingLiU" w:hint="eastAsia"/>
            <w:lang w:eastAsia="zh-CN"/>
          </w:rPr>
          <w:t xml:space="preserve"> used in escape mode coding</w:t>
        </w:r>
        <w:r w:rsidRPr="004032E7">
          <w:rPr>
            <w:rFonts w:eastAsia="PMingLiU"/>
            <w:lang w:eastAsia="zh-CN"/>
          </w:rPr>
          <w:t>. To</w:t>
        </w:r>
        <w:r w:rsidRPr="004032E7">
          <w:rPr>
            <w:rFonts w:eastAsia="PMingLiU" w:hint="eastAsia"/>
            <w:lang w:eastAsia="zh-CN"/>
          </w:rPr>
          <w:t xml:space="preserve"> be consistent with Transform skip minimum Qp</w:t>
        </w:r>
        <w:r w:rsidRPr="004032E7">
          <w:rPr>
            <w:rFonts w:eastAsia="PMingLiU"/>
          </w:rPr>
          <w:t xml:space="preserve">; 2) a new binarization method for palette escape coding, where the binarization of quantized escape samples is adjusted based on the dynamic range of the quantized values; 3) </w:t>
        </w:r>
        <w:bookmarkStart w:id="5415" w:name="_Hlk21012555"/>
        <w:r w:rsidRPr="004032E7">
          <w:rPr>
            <w:rFonts w:eastAsia="PMingLiU"/>
          </w:rPr>
          <w:t>QP remapping is introduced</w:t>
        </w:r>
        <w:bookmarkEnd w:id="5415"/>
        <w:r w:rsidRPr="004032E7">
          <w:rPr>
            <w:rFonts w:eastAsia="PMingLiU"/>
          </w:rPr>
          <w:t>. The proposed methods is implemented and evaluated with VTM6 by following CE8 test conditions. Results are reported as below:</w:t>
        </w:r>
      </w:ins>
    </w:p>
    <w:p w14:paraId="7A86975B"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16" w:author="ohm" w:date="2019-10-12T15:51:00Z"/>
          <w:rFonts w:eastAsia="PMingLiU"/>
          <w:lang w:eastAsia="zh-TW"/>
        </w:rPr>
      </w:pPr>
      <w:ins w:id="5417" w:author="ohm" w:date="2019-10-12T15:51:00Z">
        <w:r w:rsidRPr="004032E7">
          <w:rPr>
            <w:rFonts w:eastAsia="PMingLiU"/>
            <w:lang w:eastAsia="zh-TW"/>
          </w:rPr>
          <w:t xml:space="preserve">Test 1: </w:t>
        </w:r>
        <w:r w:rsidRPr="004032E7">
          <w:rPr>
            <w:rFonts w:eastAsia="PMingLiU"/>
          </w:rPr>
          <w:t>minimum QP used in escape mode coding to be consistent with Transform skip minimum QP</w:t>
        </w:r>
      </w:ins>
    </w:p>
    <w:p w14:paraId="186982AF"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18" w:author="ohm" w:date="2019-10-12T15:51:00Z"/>
          <w:rFonts w:eastAsia="PMingLiU"/>
        </w:rPr>
      </w:pPr>
      <w:ins w:id="5419" w:author="ohm" w:date="2019-10-12T15:51:00Z">
        <w:r w:rsidRPr="004032E7">
          <w:rPr>
            <w:rFonts w:eastAsia="PMingLiU"/>
          </w:rPr>
          <w:t xml:space="preserve">Dual tree OFF: </w:t>
        </w:r>
      </w:ins>
    </w:p>
    <w:p w14:paraId="22C73A89" w14:textId="5D5A073C"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20" w:author="ohm" w:date="2019-10-12T15:51:00Z"/>
          <w:rFonts w:eastAsia="PMingLiU"/>
          <w:szCs w:val="22"/>
        </w:rPr>
      </w:pPr>
      <w:ins w:id="5421" w:author="ohm" w:date="2019-10-12T15:51:00Z">
        <w:r w:rsidRPr="004032E7">
          <w:rPr>
            <w:rFonts w:eastAsia="PMingLiU"/>
            <w:szCs w:val="22"/>
          </w:rPr>
          <w:tab/>
          <w:t>St</w:t>
        </w:r>
      </w:ins>
      <w:ins w:id="5422" w:author="ohm" w:date="2019-10-12T15:52:00Z">
        <w:r>
          <w:rPr>
            <w:rFonts w:eastAsia="PMingLiU"/>
            <w:szCs w:val="22"/>
          </w:rPr>
          <w:t>an</w:t>
        </w:r>
      </w:ins>
      <w:ins w:id="5423" w:author="ohm" w:date="2019-10-12T15:51:00Z">
        <w:r w:rsidRPr="004032E7">
          <w:rPr>
            <w:rFonts w:eastAsia="PMingLiU"/>
            <w:szCs w:val="22"/>
          </w:rPr>
          <w:t>dard QP (22, 27, 32, 37): 0.00 % AI, 0.00 % RA, 0.00 % LB</w:t>
        </w:r>
      </w:ins>
    </w:p>
    <w:p w14:paraId="501D4DC5"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24" w:author="ohm" w:date="2019-10-12T15:51:00Z"/>
          <w:rFonts w:eastAsia="PMingLiU"/>
          <w:szCs w:val="22"/>
        </w:rPr>
      </w:pPr>
      <w:ins w:id="5425" w:author="ohm" w:date="2019-10-12T15:51:00Z">
        <w:r w:rsidRPr="004032E7">
          <w:rPr>
            <w:rFonts w:eastAsia="PMingLiU"/>
          </w:rPr>
          <w:t xml:space="preserve">Dual tree ON: </w:t>
        </w:r>
      </w:ins>
    </w:p>
    <w:p w14:paraId="0F3D5AA8" w14:textId="64141254"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26" w:author="ohm" w:date="2019-10-12T15:51:00Z"/>
          <w:rFonts w:eastAsia="PMingLiU"/>
          <w:szCs w:val="22"/>
        </w:rPr>
      </w:pPr>
      <w:ins w:id="5427" w:author="ohm" w:date="2019-10-12T15:51:00Z">
        <w:r w:rsidRPr="004032E7">
          <w:rPr>
            <w:rFonts w:eastAsia="PMingLiU"/>
            <w:szCs w:val="22"/>
          </w:rPr>
          <w:tab/>
          <w:t>St</w:t>
        </w:r>
      </w:ins>
      <w:ins w:id="5428" w:author="ohm" w:date="2019-10-12T15:52:00Z">
        <w:r>
          <w:rPr>
            <w:rFonts w:eastAsia="PMingLiU"/>
            <w:szCs w:val="22"/>
          </w:rPr>
          <w:t>an</w:t>
        </w:r>
      </w:ins>
      <w:ins w:id="5429" w:author="ohm" w:date="2019-10-12T15:51:00Z">
        <w:r w:rsidRPr="004032E7">
          <w:rPr>
            <w:rFonts w:eastAsia="PMingLiU"/>
            <w:szCs w:val="22"/>
          </w:rPr>
          <w:t>dard QP (22, 27, 32, 37): 0.00% AI, 0.00% RA, 0.00 % LB</w:t>
        </w:r>
      </w:ins>
    </w:p>
    <w:p w14:paraId="3FCB9B93"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30" w:author="ohm" w:date="2019-10-12T15:51:00Z"/>
          <w:rFonts w:eastAsia="PMingLiU"/>
        </w:rPr>
      </w:pPr>
      <w:ins w:id="5431" w:author="ohm" w:date="2019-10-12T15:51:00Z">
        <w:r w:rsidRPr="004032E7">
          <w:rPr>
            <w:rFonts w:eastAsia="PMingLiU" w:hint="eastAsia"/>
            <w:lang w:eastAsia="zh-TW"/>
          </w:rPr>
          <w:t>Te</w:t>
        </w:r>
        <w:r w:rsidRPr="004032E7">
          <w:rPr>
            <w:rFonts w:eastAsia="PMingLiU"/>
            <w:lang w:eastAsia="zh-TW"/>
          </w:rPr>
          <w:t xml:space="preserve">st 2: </w:t>
        </w:r>
        <w:r w:rsidRPr="004032E7">
          <w:rPr>
            <w:rFonts w:eastAsia="PMingLiU"/>
          </w:rPr>
          <w:t>Test 1 + a new binarization method for palette escape coding</w:t>
        </w:r>
      </w:ins>
    </w:p>
    <w:p w14:paraId="011C2741"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32" w:author="ohm" w:date="2019-10-12T15:51:00Z"/>
          <w:rFonts w:eastAsia="PMingLiU"/>
        </w:rPr>
      </w:pPr>
      <w:ins w:id="5433" w:author="ohm" w:date="2019-10-12T15:51:00Z">
        <w:r w:rsidRPr="004032E7">
          <w:rPr>
            <w:rFonts w:eastAsia="PMingLiU"/>
          </w:rPr>
          <w:t xml:space="preserve">Dual tree OFF: </w:t>
        </w:r>
      </w:ins>
    </w:p>
    <w:p w14:paraId="301A9BB7" w14:textId="04E01F9D"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34" w:author="ohm" w:date="2019-10-12T15:51:00Z"/>
          <w:rFonts w:eastAsia="PMingLiU"/>
          <w:szCs w:val="22"/>
        </w:rPr>
      </w:pPr>
      <w:ins w:id="5435" w:author="ohm" w:date="2019-10-12T15:51:00Z">
        <w:r w:rsidRPr="004032E7">
          <w:rPr>
            <w:rFonts w:eastAsia="PMingLiU"/>
            <w:szCs w:val="22"/>
          </w:rPr>
          <w:tab/>
          <w:t>St</w:t>
        </w:r>
        <w:r>
          <w:rPr>
            <w:rFonts w:eastAsia="PMingLiU"/>
            <w:szCs w:val="22"/>
          </w:rPr>
          <w:t>an</w:t>
        </w:r>
        <w:r w:rsidRPr="004032E7">
          <w:rPr>
            <w:rFonts w:eastAsia="PMingLiU"/>
            <w:szCs w:val="22"/>
          </w:rPr>
          <w:t>dard QP (22, 27, 32, 37): 0.01% AI, -0.09 % RA, 0.10 % LB</w:t>
        </w:r>
      </w:ins>
    </w:p>
    <w:p w14:paraId="07D490AE"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36" w:author="ohm" w:date="2019-10-12T15:51:00Z"/>
          <w:rFonts w:eastAsia="PMingLiU"/>
        </w:rPr>
      </w:pPr>
      <w:ins w:id="5437" w:author="ohm" w:date="2019-10-12T15:51:00Z">
        <w:r w:rsidRPr="004032E7">
          <w:rPr>
            <w:rFonts w:eastAsia="PMingLiU"/>
            <w:szCs w:val="22"/>
          </w:rPr>
          <w:tab/>
          <w:t>Low QP (2, 7, 12, 17): -1.15% AI, -1.12% RA, -0.53% LB</w:t>
        </w:r>
      </w:ins>
    </w:p>
    <w:p w14:paraId="00BF0FFC"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38" w:author="ohm" w:date="2019-10-12T15:51:00Z"/>
          <w:rFonts w:eastAsia="PMingLiU"/>
          <w:szCs w:val="22"/>
        </w:rPr>
      </w:pPr>
      <w:ins w:id="5439" w:author="ohm" w:date="2019-10-12T15:51:00Z">
        <w:r w:rsidRPr="004032E7">
          <w:rPr>
            <w:rFonts w:eastAsia="PMingLiU"/>
          </w:rPr>
          <w:t xml:space="preserve">Dual tree ON: </w:t>
        </w:r>
      </w:ins>
    </w:p>
    <w:p w14:paraId="3CD4EB2F" w14:textId="527E9201"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40" w:author="ohm" w:date="2019-10-12T15:51:00Z"/>
          <w:rFonts w:eastAsia="PMingLiU"/>
          <w:szCs w:val="22"/>
        </w:rPr>
      </w:pPr>
      <w:ins w:id="5441" w:author="ohm" w:date="2019-10-12T15:51:00Z">
        <w:r w:rsidRPr="004032E7">
          <w:rPr>
            <w:rFonts w:eastAsia="PMingLiU"/>
            <w:szCs w:val="22"/>
          </w:rPr>
          <w:tab/>
          <w:t>St</w:t>
        </w:r>
        <w:r>
          <w:rPr>
            <w:rFonts w:eastAsia="PMingLiU"/>
            <w:szCs w:val="22"/>
          </w:rPr>
          <w:t>an</w:t>
        </w:r>
        <w:r w:rsidRPr="004032E7">
          <w:rPr>
            <w:rFonts w:eastAsia="PMingLiU"/>
            <w:szCs w:val="22"/>
          </w:rPr>
          <w:t>dard QP (22, 27, 32, 37): -0.04% AI, 0.00% RA, -0.02 % LB</w:t>
        </w:r>
      </w:ins>
    </w:p>
    <w:p w14:paraId="4F4F47D9"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42" w:author="ohm" w:date="2019-10-12T15:51:00Z"/>
          <w:rFonts w:eastAsia="PMingLiU"/>
          <w:szCs w:val="22"/>
        </w:rPr>
      </w:pPr>
      <w:ins w:id="5443" w:author="ohm" w:date="2019-10-12T15:51:00Z">
        <w:r w:rsidRPr="004032E7">
          <w:rPr>
            <w:rFonts w:eastAsia="PMingLiU"/>
            <w:szCs w:val="22"/>
          </w:rPr>
          <w:tab/>
          <w:t>Low QP (2, 7, 12, 17): -0.85% AI, -0.76% RA, -0.51% LB</w:t>
        </w:r>
      </w:ins>
    </w:p>
    <w:p w14:paraId="2F842E65"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44" w:author="ohm" w:date="2019-10-12T15:51:00Z"/>
          <w:rFonts w:eastAsia="PMingLiU"/>
        </w:rPr>
      </w:pPr>
      <w:ins w:id="5445" w:author="ohm" w:date="2019-10-12T15:51:00Z">
        <w:r w:rsidRPr="004032E7">
          <w:rPr>
            <w:rFonts w:eastAsia="PMingLiU" w:hint="eastAsia"/>
            <w:lang w:eastAsia="zh-TW"/>
          </w:rPr>
          <w:t>Te</w:t>
        </w:r>
        <w:r w:rsidRPr="004032E7">
          <w:rPr>
            <w:rFonts w:eastAsia="PMingLiU"/>
            <w:lang w:eastAsia="zh-TW"/>
          </w:rPr>
          <w:t xml:space="preserve">st 3: </w:t>
        </w:r>
        <w:r w:rsidRPr="004032E7">
          <w:rPr>
            <w:rFonts w:eastAsia="PMingLiU"/>
          </w:rPr>
          <w:t xml:space="preserve">Test 2 + QP remapping </w:t>
        </w:r>
      </w:ins>
    </w:p>
    <w:p w14:paraId="7CF49501"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46" w:author="ohm" w:date="2019-10-12T15:51:00Z"/>
          <w:rFonts w:eastAsia="PMingLiU"/>
        </w:rPr>
      </w:pPr>
      <w:ins w:id="5447" w:author="ohm" w:date="2019-10-12T15:51:00Z">
        <w:r w:rsidRPr="004032E7">
          <w:rPr>
            <w:rFonts w:eastAsia="PMingLiU"/>
          </w:rPr>
          <w:t xml:space="preserve">Dual tree OFF: </w:t>
        </w:r>
      </w:ins>
    </w:p>
    <w:p w14:paraId="4E055008" w14:textId="2C5486D4"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48" w:author="ohm" w:date="2019-10-12T15:51:00Z"/>
          <w:rFonts w:eastAsia="PMingLiU"/>
          <w:szCs w:val="22"/>
        </w:rPr>
      </w:pPr>
      <w:ins w:id="5449" w:author="ohm" w:date="2019-10-12T15:51:00Z">
        <w:r w:rsidRPr="004032E7">
          <w:rPr>
            <w:rFonts w:eastAsia="PMingLiU"/>
            <w:szCs w:val="22"/>
          </w:rPr>
          <w:tab/>
          <w:t>St</w:t>
        </w:r>
        <w:r>
          <w:rPr>
            <w:rFonts w:eastAsia="PMingLiU"/>
            <w:szCs w:val="22"/>
          </w:rPr>
          <w:t>an</w:t>
        </w:r>
        <w:r w:rsidRPr="004032E7">
          <w:rPr>
            <w:rFonts w:eastAsia="PMingLiU"/>
            <w:szCs w:val="22"/>
          </w:rPr>
          <w:t>dard QP (22, 27, 32, 37): -0.12% AI, -0.12% RA, 0.03 % LB</w:t>
        </w:r>
      </w:ins>
    </w:p>
    <w:p w14:paraId="3CDC28BC"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50" w:author="ohm" w:date="2019-10-12T15:51:00Z"/>
          <w:rFonts w:eastAsia="PMingLiU"/>
        </w:rPr>
      </w:pPr>
      <w:ins w:id="5451" w:author="ohm" w:date="2019-10-12T15:51:00Z">
        <w:r w:rsidRPr="004032E7">
          <w:rPr>
            <w:rFonts w:eastAsia="PMingLiU"/>
            <w:szCs w:val="22"/>
          </w:rPr>
          <w:tab/>
          <w:t>Low QP (2, 7, 12, 17): -1.46% AI, -1.19% RA, -0.70% LB</w:t>
        </w:r>
      </w:ins>
    </w:p>
    <w:p w14:paraId="6513885D"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52" w:author="ohm" w:date="2019-10-12T15:51:00Z"/>
          <w:rFonts w:eastAsia="PMingLiU"/>
          <w:szCs w:val="22"/>
        </w:rPr>
      </w:pPr>
      <w:ins w:id="5453" w:author="ohm" w:date="2019-10-12T15:51:00Z">
        <w:r w:rsidRPr="004032E7">
          <w:rPr>
            <w:rFonts w:eastAsia="PMingLiU"/>
          </w:rPr>
          <w:t xml:space="preserve">Dual tree ON: </w:t>
        </w:r>
      </w:ins>
    </w:p>
    <w:p w14:paraId="39635058" w14:textId="4BDF7C92"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54" w:author="ohm" w:date="2019-10-12T15:51:00Z"/>
          <w:rFonts w:eastAsia="PMingLiU"/>
          <w:szCs w:val="22"/>
        </w:rPr>
      </w:pPr>
      <w:ins w:id="5455" w:author="ohm" w:date="2019-10-12T15:51:00Z">
        <w:r w:rsidRPr="004032E7">
          <w:rPr>
            <w:rFonts w:eastAsia="PMingLiU"/>
            <w:szCs w:val="22"/>
          </w:rPr>
          <w:tab/>
          <w:t>St</w:t>
        </w:r>
        <w:r>
          <w:rPr>
            <w:rFonts w:eastAsia="PMingLiU"/>
            <w:szCs w:val="22"/>
          </w:rPr>
          <w:t>an</w:t>
        </w:r>
        <w:r w:rsidRPr="004032E7">
          <w:rPr>
            <w:rFonts w:eastAsia="PMingLiU"/>
            <w:szCs w:val="22"/>
          </w:rPr>
          <w:t>dard QP (22, 27, 32, 37): -0.06% AI, -0.01% RA, 0.02 % LB</w:t>
        </w:r>
      </w:ins>
    </w:p>
    <w:p w14:paraId="320E23C6"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56" w:author="ohm" w:date="2019-10-12T15:51:00Z"/>
          <w:rFonts w:eastAsia="PMingLiU"/>
          <w:szCs w:val="22"/>
        </w:rPr>
      </w:pPr>
      <w:ins w:id="5457" w:author="ohm" w:date="2019-10-12T15:51:00Z">
        <w:r w:rsidRPr="004032E7">
          <w:rPr>
            <w:rFonts w:eastAsia="PMingLiU"/>
            <w:szCs w:val="22"/>
          </w:rPr>
          <w:tab/>
          <w:t>Low QP (2, 7, 12, 17): -1.05% AI, -0.85% RA, -0.55% LB</w:t>
        </w:r>
      </w:ins>
    </w:p>
    <w:p w14:paraId="2FDCDD33" w14:textId="77777777" w:rsidR="004032E7" w:rsidRDefault="004032E7" w:rsidP="004032E7">
      <w:pPr>
        <w:pStyle w:val="Textkrper"/>
        <w:rPr>
          <w:ins w:id="5458" w:author="ohm" w:date="2019-10-12T15:51:00Z"/>
        </w:rPr>
      </w:pPr>
    </w:p>
    <w:p w14:paraId="15C95E8C" w14:textId="395C956A" w:rsidR="004032E7" w:rsidRPr="00075BDD" w:rsidRDefault="004032E7" w:rsidP="004032E7">
      <w:pPr>
        <w:pStyle w:val="Textkrper"/>
        <w:rPr>
          <w:ins w:id="5459" w:author="ohm" w:date="2019-10-12T15:50:00Z"/>
        </w:rPr>
      </w:pPr>
      <w:ins w:id="5460" w:author="ohm" w:date="2019-10-12T15:50:00Z">
        <w:r>
          <w:t>See notes under JVET-P0487.</w:t>
        </w:r>
      </w:ins>
    </w:p>
    <w:p w14:paraId="693CDA07" w14:textId="77777777" w:rsidR="004032E7" w:rsidRDefault="004032E7" w:rsidP="004032E7">
      <w:pPr>
        <w:pStyle w:val="Textkrper"/>
        <w:rPr>
          <w:ins w:id="5461" w:author="ohm" w:date="2019-10-12T15:50:00Z"/>
        </w:rPr>
      </w:pPr>
      <w:ins w:id="5462" w:author="ohm" w:date="2019-10-12T15:50:00Z">
        <w:r w:rsidRPr="00332CA9">
          <w:rPr>
            <w:highlight w:val="yellow"/>
          </w:rPr>
          <w:t>Recommendation</w:t>
        </w:r>
        <w:r>
          <w:t xml:space="preserve">: Study in CE. </w:t>
        </w:r>
      </w:ins>
    </w:p>
    <w:p w14:paraId="06E600D5" w14:textId="30F206A9" w:rsidR="00F95CF4" w:rsidRPr="00075BDD" w:rsidDel="00B645F9" w:rsidRDefault="00F95CF4" w:rsidP="00F95CF4">
      <w:pPr>
        <w:pStyle w:val="Textkrper"/>
        <w:rPr>
          <w:del w:id="5463" w:author="ohm" w:date="2019-10-12T15:39:00Z"/>
        </w:rPr>
      </w:pPr>
      <w:del w:id="5464" w:author="ohm" w:date="2019-10-12T15:39:00Z">
        <w:r w:rsidDel="00B645F9">
          <w:delText>BoG</w:delText>
        </w:r>
      </w:del>
    </w:p>
    <w:p w14:paraId="6B997D6C" w14:textId="56B968B5" w:rsidR="00C35432" w:rsidRPr="00075BDD" w:rsidRDefault="00C35432" w:rsidP="0021179A">
      <w:pPr>
        <w:pStyle w:val="Textkrper"/>
      </w:pPr>
    </w:p>
    <w:p w14:paraId="79CB8C72" w14:textId="77777777" w:rsidR="00AD6909" w:rsidRPr="00056114" w:rsidRDefault="00F61E6E" w:rsidP="00AD6909">
      <w:pPr>
        <w:pStyle w:val="berschrift9"/>
        <w:rPr>
          <w:rFonts w:eastAsia="Times New Roman"/>
          <w:szCs w:val="24"/>
          <w:lang w:val="en-CA"/>
        </w:rPr>
      </w:pPr>
      <w:hyperlink r:id="rId795" w:history="1">
        <w:r w:rsidR="00AD6909" w:rsidRPr="00075BDD">
          <w:rPr>
            <w:rFonts w:eastAsia="Times New Roman"/>
            <w:color w:val="0000FF"/>
            <w:szCs w:val="24"/>
            <w:u w:val="single"/>
            <w:lang w:val="en-CA"/>
          </w:rPr>
          <w:t>JVET-P0652</w:t>
        </w:r>
      </w:hyperlink>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Textkrper"/>
      </w:pPr>
    </w:p>
    <w:p w14:paraId="7EED4EEA" w14:textId="27D5674B" w:rsidR="00C35432" w:rsidRPr="00056114" w:rsidRDefault="00F61E6E" w:rsidP="007966F0">
      <w:pPr>
        <w:pStyle w:val="berschrift9"/>
        <w:rPr>
          <w:rFonts w:eastAsia="Times New Roman"/>
          <w:szCs w:val="24"/>
          <w:lang w:val="en-CA"/>
        </w:rPr>
      </w:pPr>
      <w:hyperlink r:id="rId796" w:history="1">
        <w:r w:rsidR="00C35432" w:rsidRPr="00075BDD">
          <w:rPr>
            <w:rFonts w:eastAsia="Times New Roman"/>
            <w:color w:val="0000FF"/>
            <w:szCs w:val="24"/>
            <w:u w:val="single"/>
            <w:lang w:val="en-CA"/>
          </w:rPr>
          <w:t>JVET-P0565</w:t>
        </w:r>
      </w:hyperlink>
      <w:r w:rsidR="00C35432" w:rsidRPr="00EC046B">
        <w:rPr>
          <w:rFonts w:eastAsia="Times New Roman"/>
          <w:szCs w:val="24"/>
          <w:lang w:val="en-CA"/>
        </w:rPr>
        <w:t xml:space="preserve"> CE8-related: Cross-component residual prediction for 4:4:4 format [K. Kawamura, S. Naito (KDDI)]</w:t>
      </w:r>
    </w:p>
    <w:p w14:paraId="60253B32" w14:textId="77777777" w:rsidR="004D599B" w:rsidRDefault="004D599B" w:rsidP="004D599B">
      <w:pPr>
        <w:rPr>
          <w:lang w:eastAsia="ja-JP"/>
        </w:rPr>
      </w:pPr>
      <w:r w:rsidRPr="00372417">
        <w:rPr>
          <w:lang w:eastAsia="ja-JP"/>
        </w:rPr>
        <w:t>Residual modification process for transform blocks using cross-component prediction</w:t>
      </w:r>
      <w:r>
        <w:rPr>
          <w:lang w:eastAsia="ja-JP"/>
        </w:rPr>
        <w:t xml:space="preserve"> </w:t>
      </w:r>
      <w:r>
        <w:rPr>
          <w:rFonts w:hint="eastAsia"/>
          <w:lang w:eastAsia="ja-JP"/>
        </w:rPr>
        <w:t xml:space="preserve">was adopted in the HEVC range extensions. </w:t>
      </w:r>
      <w:r>
        <w:rPr>
          <w:lang w:eastAsia="ja-JP"/>
        </w:rPr>
        <w:t>This tool modifies the chrome residual signals by adding the scaled luma residual signals. In this contribution, a similar approach is proposed to improve the coding efficiency for 4:4:4 sequences. In VVC, luma and chroma coding trees is different in intra slice when chroma separate tree is enabled. An enabled condition of the modification is proposed to conform the VVC coding tree structure. Simulation results for 4:4:4 sequences show that -0.88% / -1.03% / -0.93% for AI/RA/LDB in single tree case and -0.51% / -0.74% for RA/LDB in chroma separate tree case.</w:t>
      </w:r>
    </w:p>
    <w:p w14:paraId="08AD35C7" w14:textId="77777777" w:rsidR="002E3A47" w:rsidRDefault="004D599B" w:rsidP="002E3A47">
      <w:pPr>
        <w:pStyle w:val="Textkrper"/>
      </w:pPr>
      <w:r>
        <w:t xml:space="preserve">For dual tree case, it is </w:t>
      </w:r>
      <w:r w:rsidR="00AB4875">
        <w:t>applied only in intra pictures</w:t>
      </w:r>
    </w:p>
    <w:p w14:paraId="181DFDF3" w14:textId="1472BAAD" w:rsidR="00AB4875" w:rsidRDefault="00AB4875" w:rsidP="002E3A47">
      <w:pPr>
        <w:pStyle w:val="Textkrper"/>
      </w:pPr>
      <w:r>
        <w:t>Gain is low for camera captured content compared to what it was in HEVC.</w:t>
      </w:r>
    </w:p>
    <w:p w14:paraId="59A5A40D" w14:textId="477967F2" w:rsidR="00AB4875" w:rsidRDefault="00AB4875" w:rsidP="002E3A47">
      <w:pPr>
        <w:pStyle w:val="Textkrper"/>
      </w:pPr>
      <w:r>
        <w:t>The benefit of the tool might be lower due to the fact that VVC has CCLM and JCC, which could be targeting the same properties.</w:t>
      </w:r>
    </w:p>
    <w:p w14:paraId="17959425" w14:textId="7182916C" w:rsidR="00AB4875" w:rsidRDefault="00AB4875" w:rsidP="002E3A47">
      <w:pPr>
        <w:pStyle w:val="Textkrper"/>
      </w:pPr>
      <w:r>
        <w:t>For TGM1080, the gain is 2% for RA, 1.7% for AI, less for other SC classes.</w:t>
      </w:r>
    </w:p>
    <w:p w14:paraId="703378CC" w14:textId="59CB9AD6" w:rsidR="00AB4875" w:rsidRDefault="00AB4875" w:rsidP="002E3A47">
      <w:pPr>
        <w:pStyle w:val="Textkrper"/>
      </w:pPr>
      <w:r>
        <w:t>Not worthwhile to include a new tool for SC for such small gain.</w:t>
      </w:r>
    </w:p>
    <w:p w14:paraId="72FFE6DF" w14:textId="47CAA01C" w:rsidR="00AB4875" w:rsidRDefault="00AB4875" w:rsidP="002E3A47">
      <w:pPr>
        <w:pStyle w:val="Textkrper"/>
      </w:pPr>
      <w:r>
        <w:t>It is also noted that the VTM software still has some traces of this HEVC tool. Should be removed in a cleanup at some stage.</w:t>
      </w:r>
    </w:p>
    <w:p w14:paraId="77F4DB4C" w14:textId="77777777" w:rsidR="002E3A47" w:rsidRDefault="00F61E6E" w:rsidP="002E3A47">
      <w:pPr>
        <w:pStyle w:val="berschrift9"/>
        <w:rPr>
          <w:rFonts w:eastAsia="Times New Roman"/>
          <w:szCs w:val="24"/>
        </w:rPr>
      </w:pPr>
      <w:hyperlink r:id="rId797" w:history="1">
        <w:r w:rsidR="002E3A47" w:rsidRPr="00DD58A0">
          <w:rPr>
            <w:rFonts w:eastAsia="Times New Roman"/>
            <w:color w:val="0000FF"/>
            <w:szCs w:val="24"/>
            <w:u w:val="single"/>
            <w:lang w:val="en-CA"/>
          </w:rPr>
          <w:t>JVET-P0957</w:t>
        </w:r>
      </w:hyperlink>
      <w:r w:rsidR="002E3A47">
        <w:rPr>
          <w:rFonts w:eastAsia="Times New Roman"/>
          <w:szCs w:val="24"/>
          <w:lang w:val="en-CA"/>
        </w:rPr>
        <w:t xml:space="preserve"> </w:t>
      </w:r>
      <w:r w:rsidR="002E3A47" w:rsidRPr="00DD58A0">
        <w:rPr>
          <w:rFonts w:eastAsia="Times New Roman"/>
          <w:szCs w:val="24"/>
          <w:lang w:val="en-CA"/>
        </w:rPr>
        <w:t>Crosscheck of JVET-P0565 : CE8-related: Cross-component residual prediction for 4:4:4 format</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326CA5EB" w14:textId="282DAB92" w:rsidR="00C35432" w:rsidRPr="00075BDD" w:rsidRDefault="00C35432" w:rsidP="0021179A">
      <w:pPr>
        <w:pStyle w:val="Textkrper"/>
      </w:pPr>
    </w:p>
    <w:p w14:paraId="0A18843A" w14:textId="77777777" w:rsidR="00C35432" w:rsidRPr="00075BDD" w:rsidRDefault="00F61E6E" w:rsidP="007966F0">
      <w:pPr>
        <w:pStyle w:val="berschrift9"/>
        <w:rPr>
          <w:rFonts w:eastAsia="Times New Roman"/>
          <w:szCs w:val="24"/>
          <w:lang w:val="en-CA"/>
        </w:rPr>
      </w:pPr>
      <w:hyperlink r:id="rId798" w:history="1">
        <w:r w:rsidR="00C35432" w:rsidRPr="00075BDD">
          <w:rPr>
            <w:rFonts w:eastAsia="Times New Roman"/>
            <w:color w:val="0000FF"/>
            <w:szCs w:val="24"/>
            <w:u w:val="single"/>
            <w:lang w:val="en-CA"/>
          </w:rPr>
          <w:t>JVET-P0573</w:t>
        </w:r>
      </w:hyperlink>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1E18110C" w14:textId="77777777" w:rsidR="00B645F9" w:rsidRDefault="00B645F9" w:rsidP="00B645F9">
      <w:pPr>
        <w:rPr>
          <w:ins w:id="5465" w:author="ohm" w:date="2019-10-12T15:39:00Z"/>
          <w:lang w:eastAsia="zh-CN"/>
        </w:rPr>
      </w:pPr>
      <w:ins w:id="5466" w:author="ohm" w:date="2019-10-12T15:39:00Z">
        <w:r>
          <w:rPr>
            <w:lang w:eastAsia="zh-CN"/>
          </w:rPr>
          <w:t>Discussed in BoG JVET-P0999</w:t>
        </w:r>
      </w:ins>
    </w:p>
    <w:p w14:paraId="224C0CC8"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67" w:author="ohm" w:date="2019-10-12T15:53:00Z"/>
          <w:rFonts w:eastAsiaTheme="minorEastAsia"/>
          <w:szCs w:val="22"/>
          <w:lang w:eastAsia="ko-KR"/>
        </w:rPr>
      </w:pPr>
      <w:ins w:id="5468" w:author="ohm" w:date="2019-10-12T15:53:00Z">
        <w:r w:rsidRPr="004032E7">
          <w:rPr>
            <w:rFonts w:eastAsiaTheme="minorEastAsia"/>
            <w:szCs w:val="22"/>
            <w:lang w:eastAsia="ko-KR"/>
          </w:rPr>
          <w:t xml:space="preserve">The palette mode uses palette entry which is already signaled and used in previous CU in decoding order as predictor entry. In VTM </w:t>
        </w:r>
        <w:r w:rsidRPr="004032E7">
          <w:rPr>
            <w:rFonts w:eastAsiaTheme="minorEastAsia" w:hint="eastAsia"/>
            <w:szCs w:val="22"/>
            <w:lang w:eastAsia="ko-KR"/>
          </w:rPr>
          <w:t>6</w:t>
        </w:r>
        <w:r w:rsidRPr="004032E7">
          <w:rPr>
            <w:rFonts w:eastAsiaTheme="minorEastAsia"/>
            <w:szCs w:val="22"/>
            <w:lang w:eastAsia="ko-KR"/>
          </w:rPr>
          <w:t xml:space="preserve">, </w:t>
        </w:r>
        <w:r w:rsidRPr="004032E7">
          <w:rPr>
            <w:rFonts w:eastAsiaTheme="minorEastAsia" w:hint="eastAsia"/>
            <w:szCs w:val="22"/>
            <w:lang w:eastAsia="ko-KR"/>
          </w:rPr>
          <w:t>i</w:t>
        </w:r>
        <w:r w:rsidRPr="004032E7">
          <w:rPr>
            <w:rFonts w:eastAsiaTheme="minorEastAsia"/>
            <w:szCs w:val="22"/>
            <w:lang w:eastAsia="ko-KR"/>
          </w:rPr>
          <w:t>f one of following condition</w:t>
        </w:r>
        <w:r w:rsidRPr="004032E7">
          <w:rPr>
            <w:rFonts w:eastAsiaTheme="minorEastAsia" w:hint="eastAsia"/>
            <w:szCs w:val="22"/>
            <w:lang w:eastAsia="ko-KR"/>
          </w:rPr>
          <w:t>s</w:t>
        </w:r>
        <w:r w:rsidRPr="004032E7">
          <w:rPr>
            <w:rFonts w:eastAsiaTheme="minorEastAsia"/>
            <w:szCs w:val="22"/>
            <w:lang w:eastAsia="ko-KR"/>
          </w:rPr>
          <w:t xml:space="preserve"> is true, the predictor palette entry is </w:t>
        </w:r>
        <w:r w:rsidRPr="004032E7">
          <w:rPr>
            <w:rFonts w:eastAsiaTheme="minorEastAsia" w:hint="eastAsia"/>
            <w:szCs w:val="22"/>
            <w:lang w:eastAsia="ko-KR"/>
          </w:rPr>
          <w:t>initialized</w:t>
        </w:r>
        <w:r w:rsidRPr="004032E7">
          <w:rPr>
            <w:rFonts w:eastAsiaTheme="minorEastAsia"/>
            <w:szCs w:val="22"/>
            <w:lang w:eastAsia="ko-KR"/>
          </w:rPr>
          <w:t>.</w:t>
        </w:r>
      </w:ins>
    </w:p>
    <w:p w14:paraId="5A930B6D" w14:textId="77777777" w:rsidR="004032E7" w:rsidRPr="004032E7" w:rsidRDefault="004032E7" w:rsidP="004032E7">
      <w:pPr>
        <w:numPr>
          <w:ilvl w:val="0"/>
          <w:numId w:val="229"/>
        </w:numPr>
        <w:tabs>
          <w:tab w:val="left" w:pos="1800"/>
          <w:tab w:val="left" w:pos="2160"/>
          <w:tab w:val="left" w:pos="2520"/>
          <w:tab w:val="left" w:pos="2880"/>
          <w:tab w:val="left" w:pos="3240"/>
          <w:tab w:val="left" w:pos="3600"/>
          <w:tab w:val="left" w:pos="3960"/>
          <w:tab w:val="left" w:pos="4320"/>
        </w:tabs>
        <w:jc w:val="both"/>
        <w:rPr>
          <w:ins w:id="5469" w:author="ohm" w:date="2019-10-12T15:53:00Z"/>
          <w:rFonts w:eastAsiaTheme="minorEastAsia"/>
          <w:szCs w:val="22"/>
          <w:lang w:eastAsia="ko-KR"/>
        </w:rPr>
      </w:pPr>
      <w:ins w:id="5470" w:author="ohm" w:date="2019-10-12T15:53:00Z">
        <w:r w:rsidRPr="004032E7">
          <w:rPr>
            <w:rFonts w:eastAsiaTheme="minorEastAsia"/>
            <w:szCs w:val="22"/>
            <w:lang w:eastAsia="ko-KR"/>
          </w:rPr>
          <w:t xml:space="preserve">The fist CTU in </w:t>
        </w:r>
        <w:r w:rsidRPr="004032E7">
          <w:rPr>
            <w:rFonts w:eastAsiaTheme="minorEastAsia" w:hint="eastAsia"/>
            <w:szCs w:val="22"/>
            <w:lang w:eastAsia="ko-KR"/>
          </w:rPr>
          <w:t xml:space="preserve">a </w:t>
        </w:r>
        <w:r w:rsidRPr="004032E7">
          <w:rPr>
            <w:rFonts w:eastAsiaTheme="minorEastAsia"/>
            <w:szCs w:val="22"/>
            <w:lang w:eastAsia="ko-KR"/>
          </w:rPr>
          <w:t>brick</w:t>
        </w:r>
      </w:ins>
    </w:p>
    <w:p w14:paraId="562A4C55" w14:textId="77777777" w:rsidR="004032E7" w:rsidRPr="004032E7" w:rsidRDefault="004032E7" w:rsidP="004032E7">
      <w:pPr>
        <w:numPr>
          <w:ilvl w:val="0"/>
          <w:numId w:val="229"/>
        </w:numPr>
        <w:tabs>
          <w:tab w:val="left" w:pos="1800"/>
          <w:tab w:val="left" w:pos="2160"/>
          <w:tab w:val="left" w:pos="2520"/>
          <w:tab w:val="left" w:pos="2880"/>
          <w:tab w:val="left" w:pos="3240"/>
          <w:tab w:val="left" w:pos="3600"/>
          <w:tab w:val="left" w:pos="3960"/>
          <w:tab w:val="left" w:pos="4320"/>
        </w:tabs>
        <w:jc w:val="both"/>
        <w:rPr>
          <w:ins w:id="5471" w:author="ohm" w:date="2019-10-12T15:53:00Z"/>
          <w:rFonts w:eastAsiaTheme="minorEastAsia"/>
          <w:szCs w:val="22"/>
          <w:lang w:eastAsia="ko-KR"/>
        </w:rPr>
      </w:pPr>
      <w:ins w:id="5472" w:author="ohm" w:date="2019-10-12T15:53:00Z">
        <w:r w:rsidRPr="004032E7">
          <w:rPr>
            <w:rFonts w:eastAsiaTheme="minorEastAsia"/>
            <w:szCs w:val="22"/>
            <w:lang w:eastAsia="ko-KR"/>
          </w:rPr>
          <w:t xml:space="preserve">entropy_coding_sync_enabled_flag is equal to 1 </w:t>
        </w:r>
        <w:r w:rsidRPr="004032E7">
          <w:rPr>
            <w:rFonts w:eastAsiaTheme="minorEastAsia" w:hint="eastAsia"/>
            <w:szCs w:val="22"/>
            <w:lang w:eastAsia="ko-KR"/>
          </w:rPr>
          <w:t>&amp;&amp;</w:t>
        </w:r>
        <w:r w:rsidRPr="004032E7">
          <w:rPr>
            <w:rFonts w:eastAsiaTheme="minorEastAsia"/>
            <w:szCs w:val="22"/>
            <w:lang w:eastAsia="ko-KR"/>
          </w:rPr>
          <w:t xml:space="preserve"> </w:t>
        </w:r>
        <w:r w:rsidRPr="004032E7">
          <w:rPr>
            <w:rFonts w:eastAsiaTheme="minorEastAsia"/>
          </w:rPr>
          <w:t>CtbAddrInRs % PicWidthInCtbsY is equal to 0</w:t>
        </w:r>
        <w:r w:rsidRPr="004032E7">
          <w:rPr>
            <w:rFonts w:eastAsiaTheme="minorEastAsia"/>
            <w:szCs w:val="22"/>
            <w:lang w:eastAsia="ko-KR"/>
          </w:rPr>
          <w:t xml:space="preserve">.  </w:t>
        </w:r>
      </w:ins>
    </w:p>
    <w:p w14:paraId="2FBF3CC2"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473" w:author="ohm" w:date="2019-10-12T15:53:00Z"/>
          <w:rFonts w:eastAsiaTheme="minorEastAsia"/>
          <w:szCs w:val="22"/>
          <w:lang w:eastAsia="ko-KR"/>
        </w:rPr>
      </w:pPr>
      <w:ins w:id="5474" w:author="ohm" w:date="2019-10-12T15:53:00Z">
        <w:r w:rsidRPr="004032E7">
          <w:rPr>
            <w:rFonts w:eastAsiaTheme="minorEastAsia" w:hint="eastAsia"/>
            <w:szCs w:val="22"/>
            <w:lang w:eastAsia="ko-KR"/>
          </w:rPr>
          <w:t>S</w:t>
        </w:r>
        <w:r w:rsidRPr="004032E7">
          <w:rPr>
            <w:rFonts w:eastAsiaTheme="minorEastAsia"/>
            <w:szCs w:val="22"/>
            <w:lang w:eastAsia="ko-KR"/>
          </w:rPr>
          <w:t xml:space="preserve">ince Palette predictor is initialized on every CTU row only when WPP is enabled, it could cause problem with implementation of parallel decoding processing on particular H/W decoder architecture. In real implementation decoder, the entropy decoding is applied in advance of the pixel reconstruction and the pixel reconstruction could be support parallel processing regardless of whether WPP is enabled in encoder </w:t>
        </w:r>
        <w:r w:rsidRPr="004032E7">
          <w:rPr>
            <w:rFonts w:eastAsiaTheme="minorEastAsia"/>
            <w:szCs w:val="22"/>
            <w:lang w:eastAsia="ko-KR"/>
          </w:rPr>
          <w:lastRenderedPageBreak/>
          <w:t xml:space="preserve">side. </w:t>
        </w:r>
        <w:r w:rsidRPr="004032E7">
          <w:rPr>
            <w:rFonts w:eastAsiaTheme="minorEastAsia" w:hint="eastAsia"/>
            <w:szCs w:val="22"/>
            <w:lang w:eastAsia="ko-KR"/>
          </w:rPr>
          <w:t>Therefore, t</w:t>
        </w:r>
        <w:r w:rsidRPr="004032E7">
          <w:rPr>
            <w:rFonts w:eastAsiaTheme="minorEastAsia"/>
            <w:szCs w:val="22"/>
            <w:lang w:eastAsia="ko-KR"/>
          </w:rPr>
          <w:t xml:space="preserve">his contribution proposes the palette predictor initialization at first CU in CTU </w:t>
        </w:r>
        <w:r w:rsidRPr="004032E7">
          <w:rPr>
            <w:rFonts w:eastAsiaTheme="minorEastAsia" w:hint="eastAsia"/>
            <w:szCs w:val="22"/>
            <w:lang w:eastAsia="ko-KR"/>
          </w:rPr>
          <w:t>r</w:t>
        </w:r>
        <w:r w:rsidRPr="004032E7">
          <w:rPr>
            <w:rFonts w:eastAsiaTheme="minorEastAsia"/>
            <w:szCs w:val="22"/>
            <w:lang w:eastAsia="ko-KR"/>
          </w:rPr>
          <w:t xml:space="preserve">ow </w:t>
        </w:r>
        <w:r w:rsidRPr="004032E7">
          <w:rPr>
            <w:rFonts w:eastAsiaTheme="minorEastAsia" w:hint="eastAsia"/>
            <w:szCs w:val="22"/>
            <w:lang w:eastAsia="ko-KR"/>
          </w:rPr>
          <w:t xml:space="preserve">as </w:t>
        </w:r>
        <w:r w:rsidRPr="004032E7">
          <w:rPr>
            <w:rFonts w:eastAsiaTheme="minorEastAsia"/>
            <w:lang w:eastAsia="ko-KR"/>
          </w:rPr>
          <w:t>the HMVP buffer is initialized at the beginning of each CTU row regardless of WPP to support parallel decoding in real decoder implementation.</w:t>
        </w:r>
        <w:r w:rsidRPr="004032E7">
          <w:rPr>
            <w:rFonts w:eastAsiaTheme="minorEastAsia" w:hint="eastAsia"/>
            <w:lang w:eastAsia="ko-KR"/>
          </w:rPr>
          <w:t xml:space="preserve"> </w:t>
        </w:r>
        <w:r w:rsidRPr="004032E7">
          <w:rPr>
            <w:rFonts w:eastAsiaTheme="minorEastAsia"/>
            <w:szCs w:val="22"/>
            <w:lang w:eastAsia="ko-KR"/>
          </w:rPr>
          <w:t xml:space="preserve">The test result show as below dual-tree on and dual-tree off respectively. </w:t>
        </w:r>
      </w:ins>
    </w:p>
    <w:p w14:paraId="568ABD2F" w14:textId="77777777" w:rsidR="004032E7" w:rsidRPr="004032E7" w:rsidRDefault="004032E7" w:rsidP="004032E7">
      <w:pPr>
        <w:numPr>
          <w:ilvl w:val="0"/>
          <w:numId w:val="230"/>
        </w:numPr>
        <w:tabs>
          <w:tab w:val="left" w:pos="1800"/>
          <w:tab w:val="left" w:pos="2160"/>
          <w:tab w:val="left" w:pos="2520"/>
          <w:tab w:val="left" w:pos="2880"/>
          <w:tab w:val="left" w:pos="3240"/>
          <w:tab w:val="left" w:pos="3600"/>
          <w:tab w:val="left" w:pos="3960"/>
          <w:tab w:val="left" w:pos="4320"/>
        </w:tabs>
        <w:jc w:val="both"/>
        <w:rPr>
          <w:ins w:id="5475" w:author="ohm" w:date="2019-10-12T15:53:00Z"/>
          <w:rFonts w:eastAsiaTheme="minorEastAsia"/>
          <w:lang w:eastAsia="ko-KR"/>
        </w:rPr>
      </w:pPr>
      <w:ins w:id="5476" w:author="ohm" w:date="2019-10-12T15:53:00Z">
        <w:r w:rsidRPr="004032E7">
          <w:rPr>
            <w:rFonts w:eastAsiaTheme="minorEastAsia"/>
            <w:lang w:eastAsia="ko-KR"/>
          </w:rPr>
          <w:t>over VTM-6.0 DualITree=0 YUV444</w:t>
        </w:r>
      </w:ins>
    </w:p>
    <w:tbl>
      <w:tblPr>
        <w:tblW w:w="8585" w:type="dxa"/>
        <w:tblInd w:w="80" w:type="dxa"/>
        <w:tblCellMar>
          <w:left w:w="99" w:type="dxa"/>
          <w:right w:w="99" w:type="dxa"/>
        </w:tblCellMar>
        <w:tblLook w:val="04A0" w:firstRow="1" w:lastRow="0" w:firstColumn="1" w:lastColumn="0" w:noHBand="0" w:noVBand="1"/>
      </w:tblPr>
      <w:tblGrid>
        <w:gridCol w:w="1800"/>
        <w:gridCol w:w="1449"/>
        <w:gridCol w:w="1449"/>
        <w:gridCol w:w="1449"/>
        <w:gridCol w:w="1219"/>
        <w:gridCol w:w="1219"/>
      </w:tblGrid>
      <w:tr w:rsidR="004032E7" w:rsidRPr="004032E7" w14:paraId="72AD330D" w14:textId="77777777" w:rsidTr="00EF50A7">
        <w:trPr>
          <w:trHeight w:val="255"/>
          <w:ins w:id="5477" w:author="ohm" w:date="2019-10-12T15:53:00Z"/>
        </w:trPr>
        <w:tc>
          <w:tcPr>
            <w:tcW w:w="1800" w:type="dxa"/>
            <w:tcBorders>
              <w:top w:val="single" w:sz="8" w:space="0" w:color="auto"/>
              <w:left w:val="single" w:sz="8" w:space="0" w:color="auto"/>
              <w:bottom w:val="nil"/>
              <w:right w:val="single" w:sz="8" w:space="0" w:color="auto"/>
            </w:tcBorders>
            <w:shd w:val="clear" w:color="auto" w:fill="auto"/>
            <w:noWrap/>
            <w:hideMark/>
          </w:tcPr>
          <w:p w14:paraId="2388A4B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478" w:author="ohm" w:date="2019-10-12T15:53:00Z"/>
                <w:rFonts w:ascii="Arial" w:eastAsia="Malgun Gothic" w:hAnsi="Arial" w:cs="Arial"/>
                <w:b/>
                <w:bCs/>
                <w:color w:val="000000"/>
                <w:sz w:val="18"/>
                <w:szCs w:val="18"/>
                <w:lang w:val="en-US" w:eastAsia="ko-KR"/>
              </w:rPr>
            </w:pPr>
            <w:ins w:id="5479" w:author="ohm" w:date="2019-10-12T15:53:00Z">
              <w:r w:rsidRPr="004032E7">
                <w:rPr>
                  <w:rFonts w:eastAsiaTheme="minorEastAsia"/>
                  <w:lang w:val="en-US"/>
                </w:rPr>
                <w:t>All intra</w:t>
              </w:r>
            </w:ins>
          </w:p>
        </w:tc>
        <w:tc>
          <w:tcPr>
            <w:tcW w:w="1449" w:type="dxa"/>
            <w:tcBorders>
              <w:top w:val="single" w:sz="8" w:space="0" w:color="auto"/>
              <w:left w:val="nil"/>
              <w:bottom w:val="nil"/>
              <w:right w:val="nil"/>
            </w:tcBorders>
            <w:shd w:val="clear" w:color="auto" w:fill="auto"/>
            <w:noWrap/>
            <w:vAlign w:val="center"/>
            <w:hideMark/>
          </w:tcPr>
          <w:p w14:paraId="4C22F45D"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480" w:author="ohm" w:date="2019-10-12T15:53:00Z"/>
                <w:rFonts w:ascii="Arial" w:eastAsia="Malgun Gothic" w:hAnsi="Arial" w:cs="Arial"/>
                <w:color w:val="000000"/>
                <w:sz w:val="18"/>
                <w:szCs w:val="18"/>
                <w:lang w:val="en-US" w:eastAsia="ko-KR"/>
              </w:rPr>
            </w:pPr>
            <w:ins w:id="5481" w:author="ohm" w:date="2019-10-12T15:53:00Z">
              <w:r w:rsidRPr="004032E7">
                <w:rPr>
                  <w:rFonts w:ascii="Arial" w:eastAsia="Malgun Gothic" w:hAnsi="Arial" w:cs="Arial"/>
                  <w:color w:val="000000"/>
                  <w:sz w:val="18"/>
                  <w:szCs w:val="18"/>
                  <w:lang w:val="en-US"/>
                </w:rPr>
                <w:t>0.28%</w:t>
              </w:r>
            </w:ins>
          </w:p>
        </w:tc>
        <w:tc>
          <w:tcPr>
            <w:tcW w:w="1449" w:type="dxa"/>
            <w:tcBorders>
              <w:top w:val="single" w:sz="8" w:space="0" w:color="auto"/>
              <w:left w:val="nil"/>
              <w:bottom w:val="nil"/>
              <w:right w:val="nil"/>
            </w:tcBorders>
            <w:shd w:val="clear" w:color="auto" w:fill="auto"/>
            <w:noWrap/>
            <w:vAlign w:val="center"/>
            <w:hideMark/>
          </w:tcPr>
          <w:p w14:paraId="74057A5C"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482" w:author="ohm" w:date="2019-10-12T15:53:00Z"/>
                <w:rFonts w:ascii="Arial" w:eastAsia="Malgun Gothic" w:hAnsi="Arial" w:cs="Arial"/>
                <w:color w:val="000000"/>
                <w:sz w:val="18"/>
                <w:szCs w:val="18"/>
                <w:lang w:val="en-US" w:eastAsia="ko-KR"/>
              </w:rPr>
            </w:pPr>
            <w:ins w:id="5483" w:author="ohm" w:date="2019-10-12T15:53:00Z">
              <w:r w:rsidRPr="004032E7">
                <w:rPr>
                  <w:rFonts w:ascii="Arial" w:eastAsia="Malgun Gothic" w:hAnsi="Arial" w:cs="Arial"/>
                  <w:color w:val="000000"/>
                  <w:sz w:val="18"/>
                  <w:szCs w:val="18"/>
                  <w:lang w:val="en-US"/>
                </w:rPr>
                <w:t>-0.10%</w:t>
              </w:r>
            </w:ins>
          </w:p>
        </w:tc>
        <w:tc>
          <w:tcPr>
            <w:tcW w:w="1449" w:type="dxa"/>
            <w:tcBorders>
              <w:top w:val="single" w:sz="8" w:space="0" w:color="auto"/>
              <w:left w:val="nil"/>
              <w:bottom w:val="nil"/>
              <w:right w:val="single" w:sz="4" w:space="0" w:color="auto"/>
            </w:tcBorders>
            <w:shd w:val="clear" w:color="auto" w:fill="auto"/>
            <w:noWrap/>
            <w:vAlign w:val="center"/>
            <w:hideMark/>
          </w:tcPr>
          <w:p w14:paraId="11340ED1"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484" w:author="ohm" w:date="2019-10-12T15:53:00Z"/>
                <w:rFonts w:ascii="Arial" w:eastAsia="Malgun Gothic" w:hAnsi="Arial" w:cs="Arial"/>
                <w:color w:val="000000"/>
                <w:sz w:val="18"/>
                <w:szCs w:val="18"/>
                <w:lang w:val="en-US" w:eastAsia="ko-KR"/>
              </w:rPr>
            </w:pPr>
            <w:ins w:id="5485" w:author="ohm" w:date="2019-10-12T15:53:00Z">
              <w:r w:rsidRPr="004032E7">
                <w:rPr>
                  <w:rFonts w:ascii="Arial" w:eastAsia="Malgun Gothic" w:hAnsi="Arial" w:cs="Arial"/>
                  <w:color w:val="000000"/>
                  <w:sz w:val="18"/>
                  <w:szCs w:val="18"/>
                  <w:lang w:val="en-US"/>
                </w:rPr>
                <w:t>-0.47%</w:t>
              </w:r>
            </w:ins>
          </w:p>
        </w:tc>
        <w:tc>
          <w:tcPr>
            <w:tcW w:w="1219" w:type="dxa"/>
            <w:tcBorders>
              <w:top w:val="single" w:sz="8" w:space="0" w:color="auto"/>
              <w:left w:val="nil"/>
              <w:bottom w:val="nil"/>
              <w:right w:val="nil"/>
            </w:tcBorders>
            <w:shd w:val="clear" w:color="auto" w:fill="auto"/>
            <w:noWrap/>
            <w:vAlign w:val="center"/>
            <w:hideMark/>
          </w:tcPr>
          <w:p w14:paraId="152910E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486" w:author="ohm" w:date="2019-10-12T15:53:00Z"/>
                <w:rFonts w:ascii="Arial" w:eastAsia="Malgun Gothic" w:hAnsi="Arial" w:cs="Arial"/>
                <w:color w:val="000000"/>
                <w:sz w:val="18"/>
                <w:szCs w:val="18"/>
                <w:lang w:val="en-US" w:eastAsia="ko-KR"/>
              </w:rPr>
            </w:pPr>
            <w:ins w:id="5487" w:author="ohm" w:date="2019-10-12T15:53:00Z">
              <w:r w:rsidRPr="004032E7">
                <w:rPr>
                  <w:rFonts w:ascii="Arial" w:eastAsia="Malgun Gothic" w:hAnsi="Arial" w:cs="Arial"/>
                  <w:color w:val="000000"/>
                  <w:sz w:val="18"/>
                  <w:szCs w:val="18"/>
                  <w:lang w:val="en-US"/>
                </w:rPr>
                <w:t>100%</w:t>
              </w:r>
            </w:ins>
          </w:p>
        </w:tc>
        <w:tc>
          <w:tcPr>
            <w:tcW w:w="1219" w:type="dxa"/>
            <w:tcBorders>
              <w:top w:val="single" w:sz="8" w:space="0" w:color="auto"/>
              <w:left w:val="nil"/>
              <w:bottom w:val="nil"/>
              <w:right w:val="single" w:sz="8" w:space="0" w:color="auto"/>
            </w:tcBorders>
            <w:shd w:val="clear" w:color="auto" w:fill="auto"/>
            <w:noWrap/>
            <w:vAlign w:val="center"/>
            <w:hideMark/>
          </w:tcPr>
          <w:p w14:paraId="637AA23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488" w:author="ohm" w:date="2019-10-12T15:53:00Z"/>
                <w:rFonts w:ascii="Arial" w:eastAsia="Malgun Gothic" w:hAnsi="Arial" w:cs="Arial"/>
                <w:color w:val="000000"/>
                <w:sz w:val="18"/>
                <w:szCs w:val="18"/>
                <w:lang w:val="en-US" w:eastAsia="ko-KR"/>
              </w:rPr>
            </w:pPr>
            <w:ins w:id="5489" w:author="ohm" w:date="2019-10-12T15:53:00Z">
              <w:r w:rsidRPr="004032E7">
                <w:rPr>
                  <w:rFonts w:ascii="Arial" w:eastAsia="Malgun Gothic" w:hAnsi="Arial" w:cs="Arial"/>
                  <w:color w:val="000000"/>
                  <w:sz w:val="18"/>
                  <w:szCs w:val="18"/>
                  <w:lang w:val="en-US"/>
                </w:rPr>
                <w:t>100%</w:t>
              </w:r>
            </w:ins>
          </w:p>
        </w:tc>
      </w:tr>
      <w:tr w:rsidR="004032E7" w:rsidRPr="004032E7" w14:paraId="7F8FE2C7" w14:textId="77777777" w:rsidTr="00EF50A7">
        <w:trPr>
          <w:trHeight w:val="255"/>
          <w:ins w:id="5490" w:author="ohm" w:date="2019-10-12T15:53:00Z"/>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798C6039"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491" w:author="ohm" w:date="2019-10-12T15:53:00Z"/>
                <w:rFonts w:ascii="Arial" w:eastAsia="Malgun Gothic" w:hAnsi="Arial" w:cs="Arial"/>
                <w:b/>
                <w:bCs/>
                <w:color w:val="000000"/>
                <w:sz w:val="18"/>
                <w:szCs w:val="18"/>
                <w:lang w:val="en-US" w:eastAsia="ko-KR"/>
              </w:rPr>
            </w:pPr>
            <w:ins w:id="5492" w:author="ohm" w:date="2019-10-12T15:53:00Z">
              <w:r w:rsidRPr="004032E7">
                <w:rPr>
                  <w:rFonts w:eastAsiaTheme="minorEastAsia"/>
                  <w:lang w:val="en-US"/>
                </w:rPr>
                <w:t>Random access</w:t>
              </w:r>
            </w:ins>
          </w:p>
        </w:tc>
        <w:tc>
          <w:tcPr>
            <w:tcW w:w="1449" w:type="dxa"/>
            <w:tcBorders>
              <w:top w:val="single" w:sz="8" w:space="0" w:color="auto"/>
              <w:left w:val="nil"/>
              <w:bottom w:val="single" w:sz="8" w:space="0" w:color="auto"/>
              <w:right w:val="nil"/>
            </w:tcBorders>
            <w:shd w:val="clear" w:color="auto" w:fill="auto"/>
            <w:noWrap/>
            <w:vAlign w:val="center"/>
            <w:hideMark/>
          </w:tcPr>
          <w:p w14:paraId="1954572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493" w:author="ohm" w:date="2019-10-12T15:53:00Z"/>
                <w:rFonts w:ascii="Arial" w:eastAsia="Malgun Gothic" w:hAnsi="Arial" w:cs="Arial"/>
                <w:color w:val="000000"/>
                <w:sz w:val="18"/>
                <w:szCs w:val="18"/>
                <w:lang w:val="en-US"/>
              </w:rPr>
            </w:pPr>
            <w:ins w:id="5494" w:author="ohm" w:date="2019-10-12T15:53:00Z">
              <w:r w:rsidRPr="004032E7">
                <w:rPr>
                  <w:rFonts w:ascii="Arial" w:eastAsia="Malgun Gothic" w:hAnsi="Arial" w:cs="Arial"/>
                  <w:color w:val="000000"/>
                  <w:sz w:val="18"/>
                  <w:szCs w:val="18"/>
                  <w:lang w:val="en-US"/>
                </w:rPr>
                <w:t>-0.13%</w:t>
              </w:r>
            </w:ins>
          </w:p>
        </w:tc>
        <w:tc>
          <w:tcPr>
            <w:tcW w:w="1449" w:type="dxa"/>
            <w:tcBorders>
              <w:top w:val="single" w:sz="8" w:space="0" w:color="auto"/>
              <w:left w:val="nil"/>
              <w:bottom w:val="single" w:sz="8" w:space="0" w:color="auto"/>
              <w:right w:val="nil"/>
            </w:tcBorders>
            <w:shd w:val="clear" w:color="auto" w:fill="auto"/>
            <w:noWrap/>
            <w:vAlign w:val="center"/>
            <w:hideMark/>
          </w:tcPr>
          <w:p w14:paraId="539F6088"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495" w:author="ohm" w:date="2019-10-12T15:53:00Z"/>
                <w:rFonts w:ascii="Arial" w:eastAsia="Malgun Gothic" w:hAnsi="Arial" w:cs="Arial"/>
                <w:color w:val="000000"/>
                <w:sz w:val="18"/>
                <w:szCs w:val="18"/>
                <w:lang w:val="en-US"/>
              </w:rPr>
            </w:pPr>
            <w:ins w:id="5496" w:author="ohm" w:date="2019-10-12T15:53:00Z">
              <w:r w:rsidRPr="004032E7">
                <w:rPr>
                  <w:rFonts w:ascii="Arial" w:eastAsia="Malgun Gothic" w:hAnsi="Arial" w:cs="Arial"/>
                  <w:color w:val="000000"/>
                  <w:sz w:val="18"/>
                  <w:szCs w:val="18"/>
                  <w:lang w:val="en-US"/>
                </w:rPr>
                <w:t>-0.51%</w:t>
              </w:r>
            </w:ins>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24472F8E"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497" w:author="ohm" w:date="2019-10-12T15:53:00Z"/>
                <w:rFonts w:ascii="Arial" w:eastAsia="Malgun Gothic" w:hAnsi="Arial" w:cs="Arial"/>
                <w:color w:val="000000"/>
                <w:sz w:val="18"/>
                <w:szCs w:val="18"/>
                <w:lang w:val="en-US"/>
              </w:rPr>
            </w:pPr>
            <w:ins w:id="5498" w:author="ohm" w:date="2019-10-12T15:53:00Z">
              <w:r w:rsidRPr="004032E7">
                <w:rPr>
                  <w:rFonts w:ascii="Arial" w:eastAsia="Malgun Gothic" w:hAnsi="Arial" w:cs="Arial"/>
                  <w:color w:val="000000"/>
                  <w:sz w:val="18"/>
                  <w:szCs w:val="18"/>
                  <w:lang w:val="en-US"/>
                </w:rPr>
                <w:t>-0.73%</w:t>
              </w:r>
            </w:ins>
          </w:p>
        </w:tc>
        <w:tc>
          <w:tcPr>
            <w:tcW w:w="1219" w:type="dxa"/>
            <w:tcBorders>
              <w:top w:val="single" w:sz="8" w:space="0" w:color="auto"/>
              <w:left w:val="nil"/>
              <w:bottom w:val="single" w:sz="8" w:space="0" w:color="auto"/>
              <w:right w:val="nil"/>
            </w:tcBorders>
            <w:shd w:val="clear" w:color="auto" w:fill="auto"/>
            <w:noWrap/>
            <w:vAlign w:val="center"/>
            <w:hideMark/>
          </w:tcPr>
          <w:p w14:paraId="59F80E83"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499" w:author="ohm" w:date="2019-10-12T15:53:00Z"/>
                <w:rFonts w:ascii="Arial" w:eastAsia="Malgun Gothic" w:hAnsi="Arial" w:cs="Arial"/>
                <w:color w:val="000000"/>
                <w:sz w:val="18"/>
                <w:szCs w:val="18"/>
                <w:lang w:val="en-US"/>
              </w:rPr>
            </w:pPr>
            <w:ins w:id="5500" w:author="ohm" w:date="2019-10-12T15:53:00Z">
              <w:r w:rsidRPr="004032E7">
                <w:rPr>
                  <w:rFonts w:ascii="Arial" w:eastAsia="Malgun Gothic" w:hAnsi="Arial" w:cs="Arial"/>
                  <w:color w:val="000000"/>
                  <w:sz w:val="18"/>
                  <w:szCs w:val="18"/>
                  <w:lang w:val="en-US"/>
                </w:rPr>
                <w:t>100%</w:t>
              </w:r>
            </w:ins>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1C518CB6"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01" w:author="ohm" w:date="2019-10-12T15:53:00Z"/>
                <w:rFonts w:ascii="Arial" w:eastAsia="Malgun Gothic" w:hAnsi="Arial" w:cs="Arial"/>
                <w:color w:val="000000"/>
                <w:sz w:val="18"/>
                <w:szCs w:val="18"/>
                <w:lang w:val="en-US"/>
              </w:rPr>
            </w:pPr>
            <w:ins w:id="5502" w:author="ohm" w:date="2019-10-12T15:53:00Z">
              <w:r w:rsidRPr="004032E7">
                <w:rPr>
                  <w:rFonts w:ascii="Arial" w:eastAsia="Malgun Gothic" w:hAnsi="Arial" w:cs="Arial"/>
                  <w:color w:val="000000"/>
                  <w:sz w:val="18"/>
                  <w:szCs w:val="18"/>
                  <w:lang w:val="en-US"/>
                </w:rPr>
                <w:t>101%</w:t>
              </w:r>
            </w:ins>
          </w:p>
        </w:tc>
      </w:tr>
      <w:tr w:rsidR="004032E7" w:rsidRPr="004032E7" w14:paraId="033A0328" w14:textId="77777777" w:rsidTr="00EF50A7">
        <w:trPr>
          <w:trHeight w:val="255"/>
          <w:ins w:id="5503" w:author="ohm" w:date="2019-10-12T15:53:00Z"/>
        </w:trPr>
        <w:tc>
          <w:tcPr>
            <w:tcW w:w="1800" w:type="dxa"/>
            <w:tcBorders>
              <w:top w:val="single" w:sz="8" w:space="0" w:color="auto"/>
              <w:left w:val="single" w:sz="8" w:space="0" w:color="auto"/>
              <w:bottom w:val="single" w:sz="4" w:space="0" w:color="auto"/>
              <w:right w:val="single" w:sz="8" w:space="0" w:color="auto"/>
            </w:tcBorders>
            <w:shd w:val="clear" w:color="auto" w:fill="auto"/>
            <w:noWrap/>
            <w:hideMark/>
          </w:tcPr>
          <w:p w14:paraId="4DFBE321"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04" w:author="ohm" w:date="2019-10-12T15:53:00Z"/>
                <w:rFonts w:ascii="Arial" w:eastAsia="Malgun Gothic" w:hAnsi="Arial" w:cs="Arial"/>
                <w:b/>
                <w:bCs/>
                <w:color w:val="000000"/>
                <w:sz w:val="18"/>
                <w:szCs w:val="18"/>
                <w:lang w:val="en-US" w:eastAsia="ko-KR"/>
              </w:rPr>
            </w:pPr>
            <w:ins w:id="5505" w:author="ohm" w:date="2019-10-12T15:53:00Z">
              <w:r w:rsidRPr="004032E7">
                <w:rPr>
                  <w:rFonts w:eastAsiaTheme="minorEastAsia"/>
                  <w:lang w:val="en-US"/>
                </w:rPr>
                <w:t>Low delay</w:t>
              </w:r>
            </w:ins>
          </w:p>
        </w:tc>
        <w:tc>
          <w:tcPr>
            <w:tcW w:w="1449" w:type="dxa"/>
            <w:tcBorders>
              <w:top w:val="single" w:sz="8" w:space="0" w:color="auto"/>
              <w:left w:val="nil"/>
              <w:bottom w:val="single" w:sz="4" w:space="0" w:color="auto"/>
              <w:right w:val="nil"/>
            </w:tcBorders>
            <w:shd w:val="clear" w:color="auto" w:fill="auto"/>
            <w:noWrap/>
            <w:vAlign w:val="center"/>
            <w:hideMark/>
          </w:tcPr>
          <w:p w14:paraId="5345462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06" w:author="ohm" w:date="2019-10-12T15:53:00Z"/>
                <w:rFonts w:ascii="Arial" w:eastAsia="Malgun Gothic" w:hAnsi="Arial" w:cs="Arial"/>
                <w:color w:val="000000"/>
                <w:sz w:val="18"/>
                <w:szCs w:val="18"/>
                <w:lang w:val="en-US"/>
              </w:rPr>
            </w:pPr>
            <w:ins w:id="5507" w:author="ohm" w:date="2019-10-12T15:53:00Z">
              <w:r w:rsidRPr="004032E7">
                <w:rPr>
                  <w:rFonts w:ascii="Arial" w:eastAsia="Malgun Gothic" w:hAnsi="Arial" w:cs="Arial"/>
                  <w:color w:val="000000"/>
                  <w:sz w:val="18"/>
                  <w:szCs w:val="18"/>
                  <w:lang w:val="en-US"/>
                </w:rPr>
                <w:t>-0.38%</w:t>
              </w:r>
            </w:ins>
          </w:p>
        </w:tc>
        <w:tc>
          <w:tcPr>
            <w:tcW w:w="1449" w:type="dxa"/>
            <w:tcBorders>
              <w:top w:val="single" w:sz="8" w:space="0" w:color="auto"/>
              <w:left w:val="nil"/>
              <w:bottom w:val="single" w:sz="4" w:space="0" w:color="auto"/>
              <w:right w:val="nil"/>
            </w:tcBorders>
            <w:shd w:val="clear" w:color="auto" w:fill="auto"/>
            <w:noWrap/>
            <w:vAlign w:val="center"/>
            <w:hideMark/>
          </w:tcPr>
          <w:p w14:paraId="23A00B0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08" w:author="ohm" w:date="2019-10-12T15:53:00Z"/>
                <w:rFonts w:ascii="Arial" w:eastAsia="Malgun Gothic" w:hAnsi="Arial" w:cs="Arial"/>
                <w:color w:val="000000"/>
                <w:sz w:val="18"/>
                <w:szCs w:val="18"/>
                <w:lang w:val="en-US"/>
              </w:rPr>
            </w:pPr>
            <w:ins w:id="5509" w:author="ohm" w:date="2019-10-12T15:53:00Z">
              <w:r w:rsidRPr="004032E7">
                <w:rPr>
                  <w:rFonts w:ascii="Arial" w:eastAsia="Malgun Gothic" w:hAnsi="Arial" w:cs="Arial"/>
                  <w:color w:val="000000"/>
                  <w:sz w:val="18"/>
                  <w:szCs w:val="18"/>
                  <w:lang w:val="en-US"/>
                </w:rPr>
                <w:t>-0.34%</w:t>
              </w:r>
            </w:ins>
          </w:p>
        </w:tc>
        <w:tc>
          <w:tcPr>
            <w:tcW w:w="1449" w:type="dxa"/>
            <w:tcBorders>
              <w:top w:val="single" w:sz="8" w:space="0" w:color="auto"/>
              <w:left w:val="nil"/>
              <w:bottom w:val="single" w:sz="4" w:space="0" w:color="auto"/>
              <w:right w:val="single" w:sz="4" w:space="0" w:color="auto"/>
            </w:tcBorders>
            <w:shd w:val="clear" w:color="auto" w:fill="auto"/>
            <w:noWrap/>
            <w:vAlign w:val="center"/>
            <w:hideMark/>
          </w:tcPr>
          <w:p w14:paraId="4DD2BC84"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10" w:author="ohm" w:date="2019-10-12T15:53:00Z"/>
                <w:rFonts w:ascii="Arial" w:eastAsia="Malgun Gothic" w:hAnsi="Arial" w:cs="Arial"/>
                <w:color w:val="000000"/>
                <w:sz w:val="18"/>
                <w:szCs w:val="18"/>
                <w:lang w:val="en-US"/>
              </w:rPr>
            </w:pPr>
            <w:ins w:id="5511" w:author="ohm" w:date="2019-10-12T15:53:00Z">
              <w:r w:rsidRPr="004032E7">
                <w:rPr>
                  <w:rFonts w:ascii="Arial" w:eastAsia="Malgun Gothic" w:hAnsi="Arial" w:cs="Arial"/>
                  <w:color w:val="000000"/>
                  <w:sz w:val="18"/>
                  <w:szCs w:val="18"/>
                  <w:lang w:val="en-US"/>
                </w:rPr>
                <w:t>-0.82%</w:t>
              </w:r>
            </w:ins>
          </w:p>
        </w:tc>
        <w:tc>
          <w:tcPr>
            <w:tcW w:w="1219" w:type="dxa"/>
            <w:tcBorders>
              <w:top w:val="single" w:sz="8" w:space="0" w:color="auto"/>
              <w:left w:val="nil"/>
              <w:bottom w:val="single" w:sz="4" w:space="0" w:color="auto"/>
              <w:right w:val="nil"/>
            </w:tcBorders>
            <w:shd w:val="clear" w:color="auto" w:fill="auto"/>
            <w:noWrap/>
            <w:vAlign w:val="center"/>
            <w:hideMark/>
          </w:tcPr>
          <w:p w14:paraId="2896F2A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12" w:author="ohm" w:date="2019-10-12T15:53:00Z"/>
                <w:rFonts w:ascii="Arial" w:eastAsia="Malgun Gothic" w:hAnsi="Arial" w:cs="Arial"/>
                <w:color w:val="000000"/>
                <w:sz w:val="18"/>
                <w:szCs w:val="18"/>
                <w:lang w:val="en-US"/>
              </w:rPr>
            </w:pPr>
            <w:ins w:id="5513" w:author="ohm" w:date="2019-10-12T15:53:00Z">
              <w:r w:rsidRPr="004032E7">
                <w:rPr>
                  <w:rFonts w:ascii="Arial" w:eastAsia="Malgun Gothic" w:hAnsi="Arial" w:cs="Arial"/>
                  <w:color w:val="000000"/>
                  <w:sz w:val="18"/>
                  <w:szCs w:val="18"/>
                  <w:lang w:val="en-US"/>
                </w:rPr>
                <w:t>100%</w:t>
              </w:r>
            </w:ins>
          </w:p>
        </w:tc>
        <w:tc>
          <w:tcPr>
            <w:tcW w:w="1219" w:type="dxa"/>
            <w:tcBorders>
              <w:top w:val="single" w:sz="8" w:space="0" w:color="auto"/>
              <w:left w:val="nil"/>
              <w:bottom w:val="single" w:sz="4" w:space="0" w:color="auto"/>
              <w:right w:val="single" w:sz="8" w:space="0" w:color="auto"/>
            </w:tcBorders>
            <w:shd w:val="clear" w:color="auto" w:fill="auto"/>
            <w:noWrap/>
            <w:vAlign w:val="center"/>
            <w:hideMark/>
          </w:tcPr>
          <w:p w14:paraId="41E82E03"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14" w:author="ohm" w:date="2019-10-12T15:53:00Z"/>
                <w:rFonts w:ascii="Arial" w:eastAsia="Malgun Gothic" w:hAnsi="Arial" w:cs="Arial"/>
                <w:color w:val="000000"/>
                <w:sz w:val="18"/>
                <w:szCs w:val="18"/>
                <w:lang w:val="en-US"/>
              </w:rPr>
            </w:pPr>
            <w:ins w:id="5515" w:author="ohm" w:date="2019-10-12T15:53:00Z">
              <w:r w:rsidRPr="004032E7">
                <w:rPr>
                  <w:rFonts w:ascii="Arial" w:eastAsia="Malgun Gothic" w:hAnsi="Arial" w:cs="Arial"/>
                  <w:color w:val="000000"/>
                  <w:sz w:val="18"/>
                  <w:szCs w:val="18"/>
                  <w:lang w:val="en-US"/>
                </w:rPr>
                <w:t>100%</w:t>
              </w:r>
            </w:ins>
          </w:p>
        </w:tc>
      </w:tr>
    </w:tbl>
    <w:p w14:paraId="6397D5BE" w14:textId="77777777" w:rsidR="004032E7" w:rsidRPr="004032E7" w:rsidRDefault="004032E7" w:rsidP="004032E7">
      <w:pPr>
        <w:numPr>
          <w:ilvl w:val="0"/>
          <w:numId w:val="230"/>
        </w:numPr>
        <w:tabs>
          <w:tab w:val="left" w:pos="1800"/>
          <w:tab w:val="left" w:pos="2160"/>
          <w:tab w:val="left" w:pos="2520"/>
          <w:tab w:val="left" w:pos="2880"/>
          <w:tab w:val="left" w:pos="3240"/>
          <w:tab w:val="left" w:pos="3600"/>
          <w:tab w:val="left" w:pos="3960"/>
          <w:tab w:val="left" w:pos="4320"/>
        </w:tabs>
        <w:jc w:val="both"/>
        <w:rPr>
          <w:ins w:id="5516" w:author="ohm" w:date="2019-10-12T15:53:00Z"/>
          <w:rFonts w:eastAsiaTheme="minorEastAsia"/>
          <w:lang w:eastAsia="ko-KR"/>
        </w:rPr>
      </w:pPr>
      <w:ins w:id="5517" w:author="ohm" w:date="2019-10-12T15:53:00Z">
        <w:r w:rsidRPr="004032E7">
          <w:rPr>
            <w:rFonts w:eastAsiaTheme="minorEastAsia"/>
            <w:lang w:eastAsia="ko-KR"/>
          </w:rPr>
          <w:t>over VTM-6.0 DualITree=1 YUV444</w:t>
        </w:r>
      </w:ins>
    </w:p>
    <w:tbl>
      <w:tblPr>
        <w:tblW w:w="8585" w:type="dxa"/>
        <w:tblInd w:w="110" w:type="dxa"/>
        <w:tblCellMar>
          <w:left w:w="99" w:type="dxa"/>
          <w:right w:w="99" w:type="dxa"/>
        </w:tblCellMar>
        <w:tblLook w:val="04A0" w:firstRow="1" w:lastRow="0" w:firstColumn="1" w:lastColumn="0" w:noHBand="0" w:noVBand="1"/>
      </w:tblPr>
      <w:tblGrid>
        <w:gridCol w:w="1800"/>
        <w:gridCol w:w="1449"/>
        <w:gridCol w:w="1449"/>
        <w:gridCol w:w="1449"/>
        <w:gridCol w:w="1219"/>
        <w:gridCol w:w="1219"/>
      </w:tblGrid>
      <w:tr w:rsidR="004032E7" w:rsidRPr="004032E7" w14:paraId="5A7939A5" w14:textId="77777777" w:rsidTr="00EF50A7">
        <w:trPr>
          <w:trHeight w:val="255"/>
          <w:ins w:id="5518" w:author="ohm" w:date="2019-10-12T15:53:00Z"/>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52EFCD6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19" w:author="ohm" w:date="2019-10-12T15:53:00Z"/>
                <w:rFonts w:ascii="Arial" w:eastAsia="Malgun Gothic" w:hAnsi="Arial" w:cs="Arial"/>
                <w:b/>
                <w:bCs/>
                <w:color w:val="000000"/>
                <w:sz w:val="18"/>
                <w:szCs w:val="18"/>
                <w:lang w:val="en-US" w:eastAsia="ko-KR"/>
              </w:rPr>
            </w:pPr>
            <w:ins w:id="5520" w:author="ohm" w:date="2019-10-12T15:53:00Z">
              <w:r w:rsidRPr="004032E7">
                <w:rPr>
                  <w:rFonts w:eastAsiaTheme="minorEastAsia"/>
                  <w:lang w:val="en-US"/>
                </w:rPr>
                <w:t>All intra</w:t>
              </w:r>
            </w:ins>
          </w:p>
        </w:tc>
        <w:tc>
          <w:tcPr>
            <w:tcW w:w="1449" w:type="dxa"/>
            <w:tcBorders>
              <w:top w:val="single" w:sz="8" w:space="0" w:color="auto"/>
              <w:left w:val="nil"/>
              <w:bottom w:val="single" w:sz="8" w:space="0" w:color="auto"/>
              <w:right w:val="nil"/>
            </w:tcBorders>
            <w:shd w:val="clear" w:color="auto" w:fill="auto"/>
            <w:noWrap/>
            <w:vAlign w:val="center"/>
            <w:hideMark/>
          </w:tcPr>
          <w:p w14:paraId="54A841DC"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21" w:author="ohm" w:date="2019-10-12T15:53:00Z"/>
                <w:rFonts w:ascii="Arial" w:eastAsia="Malgun Gothic" w:hAnsi="Arial" w:cs="Arial"/>
                <w:color w:val="000000"/>
                <w:sz w:val="18"/>
                <w:szCs w:val="18"/>
                <w:lang w:val="en-US" w:eastAsia="ko-KR"/>
              </w:rPr>
            </w:pPr>
            <w:ins w:id="5522" w:author="ohm" w:date="2019-10-12T15:53:00Z">
              <w:r w:rsidRPr="004032E7">
                <w:rPr>
                  <w:rFonts w:ascii="Arial" w:eastAsia="Malgun Gothic" w:hAnsi="Arial" w:cs="Arial"/>
                  <w:color w:val="000000"/>
                  <w:sz w:val="18"/>
                  <w:szCs w:val="18"/>
                  <w:lang w:val="en-US"/>
                </w:rPr>
                <w:t>0.07%</w:t>
              </w:r>
            </w:ins>
          </w:p>
        </w:tc>
        <w:tc>
          <w:tcPr>
            <w:tcW w:w="1449" w:type="dxa"/>
            <w:tcBorders>
              <w:top w:val="single" w:sz="8" w:space="0" w:color="auto"/>
              <w:left w:val="nil"/>
              <w:bottom w:val="single" w:sz="8" w:space="0" w:color="auto"/>
              <w:right w:val="nil"/>
            </w:tcBorders>
            <w:shd w:val="clear" w:color="auto" w:fill="auto"/>
            <w:noWrap/>
            <w:vAlign w:val="center"/>
            <w:hideMark/>
          </w:tcPr>
          <w:p w14:paraId="55F37368"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23" w:author="ohm" w:date="2019-10-12T15:53:00Z"/>
                <w:rFonts w:ascii="Arial" w:eastAsia="Malgun Gothic" w:hAnsi="Arial" w:cs="Arial"/>
                <w:color w:val="000000"/>
                <w:sz w:val="18"/>
                <w:szCs w:val="18"/>
                <w:lang w:val="en-US" w:eastAsia="ko-KR"/>
              </w:rPr>
            </w:pPr>
            <w:ins w:id="5524" w:author="ohm" w:date="2019-10-12T15:53:00Z">
              <w:r w:rsidRPr="004032E7">
                <w:rPr>
                  <w:rFonts w:ascii="Arial" w:eastAsia="Malgun Gothic" w:hAnsi="Arial" w:cs="Arial"/>
                  <w:color w:val="000000"/>
                  <w:sz w:val="18"/>
                  <w:szCs w:val="18"/>
                  <w:lang w:val="en-US"/>
                </w:rPr>
                <w:t>0.21%</w:t>
              </w:r>
            </w:ins>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779F387E"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25" w:author="ohm" w:date="2019-10-12T15:53:00Z"/>
                <w:rFonts w:ascii="Arial" w:eastAsia="Malgun Gothic" w:hAnsi="Arial" w:cs="Arial"/>
                <w:color w:val="000000"/>
                <w:sz w:val="18"/>
                <w:szCs w:val="18"/>
                <w:lang w:val="en-US" w:eastAsia="ko-KR"/>
              </w:rPr>
            </w:pPr>
            <w:ins w:id="5526" w:author="ohm" w:date="2019-10-12T15:53:00Z">
              <w:r w:rsidRPr="004032E7">
                <w:rPr>
                  <w:rFonts w:ascii="Arial" w:eastAsia="Malgun Gothic" w:hAnsi="Arial" w:cs="Arial"/>
                  <w:color w:val="000000"/>
                  <w:sz w:val="18"/>
                  <w:szCs w:val="18"/>
                  <w:lang w:val="en-US"/>
                </w:rPr>
                <w:t>-0.07%</w:t>
              </w:r>
            </w:ins>
          </w:p>
        </w:tc>
        <w:tc>
          <w:tcPr>
            <w:tcW w:w="1219" w:type="dxa"/>
            <w:tcBorders>
              <w:top w:val="single" w:sz="8" w:space="0" w:color="auto"/>
              <w:left w:val="nil"/>
              <w:bottom w:val="single" w:sz="8" w:space="0" w:color="auto"/>
              <w:right w:val="nil"/>
            </w:tcBorders>
            <w:shd w:val="clear" w:color="auto" w:fill="auto"/>
            <w:noWrap/>
            <w:vAlign w:val="center"/>
            <w:hideMark/>
          </w:tcPr>
          <w:p w14:paraId="32472034"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27" w:author="ohm" w:date="2019-10-12T15:53:00Z"/>
                <w:rFonts w:ascii="Arial" w:eastAsia="Malgun Gothic" w:hAnsi="Arial" w:cs="Arial"/>
                <w:color w:val="000000"/>
                <w:sz w:val="18"/>
                <w:szCs w:val="18"/>
                <w:lang w:val="en-US" w:eastAsia="ko-KR"/>
              </w:rPr>
            </w:pPr>
            <w:ins w:id="5528" w:author="ohm" w:date="2019-10-12T15:53:00Z">
              <w:r w:rsidRPr="004032E7">
                <w:rPr>
                  <w:rFonts w:ascii="Arial" w:eastAsia="Malgun Gothic" w:hAnsi="Arial" w:cs="Arial"/>
                  <w:color w:val="000000"/>
                  <w:sz w:val="18"/>
                  <w:szCs w:val="18"/>
                  <w:lang w:val="en-US"/>
                </w:rPr>
                <w:t>100%</w:t>
              </w:r>
            </w:ins>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6DAB2A0D"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29" w:author="ohm" w:date="2019-10-12T15:53:00Z"/>
                <w:rFonts w:ascii="Arial" w:eastAsia="Malgun Gothic" w:hAnsi="Arial" w:cs="Arial"/>
                <w:color w:val="000000"/>
                <w:sz w:val="18"/>
                <w:szCs w:val="18"/>
                <w:lang w:val="en-US" w:eastAsia="ko-KR"/>
              </w:rPr>
            </w:pPr>
            <w:ins w:id="5530" w:author="ohm" w:date="2019-10-12T15:53:00Z">
              <w:r w:rsidRPr="004032E7">
                <w:rPr>
                  <w:rFonts w:ascii="Arial" w:eastAsia="Malgun Gothic" w:hAnsi="Arial" w:cs="Arial"/>
                  <w:color w:val="000000"/>
                  <w:sz w:val="18"/>
                  <w:szCs w:val="18"/>
                  <w:lang w:val="en-US"/>
                </w:rPr>
                <w:t>100%</w:t>
              </w:r>
            </w:ins>
          </w:p>
        </w:tc>
      </w:tr>
      <w:tr w:rsidR="004032E7" w:rsidRPr="004032E7" w14:paraId="14FD650D" w14:textId="77777777" w:rsidTr="00EF50A7">
        <w:trPr>
          <w:trHeight w:val="255"/>
          <w:ins w:id="5531" w:author="ohm" w:date="2019-10-12T15:53:00Z"/>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77A551C5"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32" w:author="ohm" w:date="2019-10-12T15:53:00Z"/>
                <w:rFonts w:ascii="Arial" w:eastAsia="Malgun Gothic" w:hAnsi="Arial" w:cs="Arial"/>
                <w:b/>
                <w:bCs/>
                <w:color w:val="000000"/>
                <w:sz w:val="18"/>
                <w:szCs w:val="18"/>
                <w:lang w:val="en-US" w:eastAsia="ko-KR"/>
              </w:rPr>
            </w:pPr>
            <w:ins w:id="5533" w:author="ohm" w:date="2019-10-12T15:53:00Z">
              <w:r w:rsidRPr="004032E7">
                <w:rPr>
                  <w:rFonts w:eastAsiaTheme="minorEastAsia"/>
                  <w:lang w:val="en-US"/>
                </w:rPr>
                <w:t>Random access</w:t>
              </w:r>
            </w:ins>
          </w:p>
        </w:tc>
        <w:tc>
          <w:tcPr>
            <w:tcW w:w="1449" w:type="dxa"/>
            <w:tcBorders>
              <w:top w:val="single" w:sz="8" w:space="0" w:color="auto"/>
              <w:left w:val="nil"/>
              <w:bottom w:val="single" w:sz="8" w:space="0" w:color="auto"/>
              <w:right w:val="nil"/>
            </w:tcBorders>
            <w:shd w:val="clear" w:color="auto" w:fill="auto"/>
            <w:noWrap/>
            <w:vAlign w:val="center"/>
            <w:hideMark/>
          </w:tcPr>
          <w:p w14:paraId="1C3EE2D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34" w:author="ohm" w:date="2019-10-12T15:53:00Z"/>
                <w:rFonts w:ascii="Arial" w:eastAsia="Malgun Gothic" w:hAnsi="Arial" w:cs="Arial"/>
                <w:color w:val="000000"/>
                <w:sz w:val="18"/>
                <w:szCs w:val="18"/>
                <w:lang w:val="en-US"/>
              </w:rPr>
            </w:pPr>
            <w:ins w:id="5535" w:author="ohm" w:date="2019-10-12T15:53:00Z">
              <w:r w:rsidRPr="004032E7">
                <w:rPr>
                  <w:rFonts w:ascii="Arial" w:eastAsia="Malgun Gothic" w:hAnsi="Arial" w:cs="Arial"/>
                  <w:color w:val="000000"/>
                  <w:sz w:val="18"/>
                  <w:szCs w:val="18"/>
                  <w:lang w:val="en-US"/>
                </w:rPr>
                <w:t>0.04%</w:t>
              </w:r>
            </w:ins>
          </w:p>
        </w:tc>
        <w:tc>
          <w:tcPr>
            <w:tcW w:w="1449" w:type="dxa"/>
            <w:tcBorders>
              <w:top w:val="single" w:sz="8" w:space="0" w:color="auto"/>
              <w:left w:val="nil"/>
              <w:bottom w:val="single" w:sz="8" w:space="0" w:color="auto"/>
              <w:right w:val="nil"/>
            </w:tcBorders>
            <w:shd w:val="clear" w:color="auto" w:fill="auto"/>
            <w:noWrap/>
            <w:vAlign w:val="center"/>
            <w:hideMark/>
          </w:tcPr>
          <w:p w14:paraId="338FFCF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36" w:author="ohm" w:date="2019-10-12T15:53:00Z"/>
                <w:rFonts w:ascii="Arial" w:eastAsia="Malgun Gothic" w:hAnsi="Arial" w:cs="Arial"/>
                <w:color w:val="000000"/>
                <w:sz w:val="18"/>
                <w:szCs w:val="18"/>
                <w:lang w:val="en-US"/>
              </w:rPr>
            </w:pPr>
            <w:ins w:id="5537" w:author="ohm" w:date="2019-10-12T15:53:00Z">
              <w:r w:rsidRPr="004032E7">
                <w:rPr>
                  <w:rFonts w:ascii="Arial" w:eastAsia="Malgun Gothic" w:hAnsi="Arial" w:cs="Arial"/>
                  <w:color w:val="000000"/>
                  <w:sz w:val="18"/>
                  <w:szCs w:val="18"/>
                  <w:lang w:val="en-US"/>
                </w:rPr>
                <w:t>0.15%</w:t>
              </w:r>
            </w:ins>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35E73F95"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38" w:author="ohm" w:date="2019-10-12T15:53:00Z"/>
                <w:rFonts w:ascii="Arial" w:eastAsia="Malgun Gothic" w:hAnsi="Arial" w:cs="Arial"/>
                <w:color w:val="000000"/>
                <w:sz w:val="18"/>
                <w:szCs w:val="18"/>
                <w:lang w:val="en-US"/>
              </w:rPr>
            </w:pPr>
            <w:ins w:id="5539" w:author="ohm" w:date="2019-10-12T15:53:00Z">
              <w:r w:rsidRPr="004032E7">
                <w:rPr>
                  <w:rFonts w:ascii="Arial" w:eastAsia="Malgun Gothic" w:hAnsi="Arial" w:cs="Arial"/>
                  <w:color w:val="000000"/>
                  <w:sz w:val="18"/>
                  <w:szCs w:val="18"/>
                  <w:lang w:val="en-US"/>
                </w:rPr>
                <w:t>0.12%</w:t>
              </w:r>
            </w:ins>
          </w:p>
        </w:tc>
        <w:tc>
          <w:tcPr>
            <w:tcW w:w="1219" w:type="dxa"/>
            <w:tcBorders>
              <w:top w:val="single" w:sz="8" w:space="0" w:color="auto"/>
              <w:left w:val="nil"/>
              <w:bottom w:val="single" w:sz="8" w:space="0" w:color="auto"/>
              <w:right w:val="nil"/>
            </w:tcBorders>
            <w:shd w:val="clear" w:color="auto" w:fill="auto"/>
            <w:noWrap/>
            <w:vAlign w:val="center"/>
            <w:hideMark/>
          </w:tcPr>
          <w:p w14:paraId="037EFA0B"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40" w:author="ohm" w:date="2019-10-12T15:53:00Z"/>
                <w:rFonts w:ascii="Arial" w:eastAsia="Malgun Gothic" w:hAnsi="Arial" w:cs="Arial"/>
                <w:color w:val="000000"/>
                <w:sz w:val="18"/>
                <w:szCs w:val="18"/>
                <w:lang w:val="en-US"/>
              </w:rPr>
            </w:pPr>
            <w:ins w:id="5541" w:author="ohm" w:date="2019-10-12T15:53:00Z">
              <w:r w:rsidRPr="004032E7">
                <w:rPr>
                  <w:rFonts w:ascii="Arial" w:eastAsia="Malgun Gothic" w:hAnsi="Arial" w:cs="Arial"/>
                  <w:color w:val="000000"/>
                  <w:sz w:val="18"/>
                  <w:szCs w:val="18"/>
                  <w:lang w:val="en-US"/>
                </w:rPr>
                <w:t>100%</w:t>
              </w:r>
            </w:ins>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394B3357"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42" w:author="ohm" w:date="2019-10-12T15:53:00Z"/>
                <w:rFonts w:ascii="Arial" w:eastAsia="Malgun Gothic" w:hAnsi="Arial" w:cs="Arial"/>
                <w:color w:val="000000"/>
                <w:sz w:val="18"/>
                <w:szCs w:val="18"/>
                <w:lang w:val="en-US"/>
              </w:rPr>
            </w:pPr>
            <w:ins w:id="5543" w:author="ohm" w:date="2019-10-12T15:53:00Z">
              <w:r w:rsidRPr="004032E7">
                <w:rPr>
                  <w:rFonts w:ascii="Arial" w:eastAsia="Malgun Gothic" w:hAnsi="Arial" w:cs="Arial"/>
                  <w:color w:val="000000"/>
                  <w:sz w:val="18"/>
                  <w:szCs w:val="18"/>
                  <w:lang w:val="en-US"/>
                </w:rPr>
                <w:t>102%</w:t>
              </w:r>
            </w:ins>
          </w:p>
        </w:tc>
      </w:tr>
      <w:tr w:rsidR="004032E7" w:rsidRPr="004032E7" w14:paraId="252A744C" w14:textId="77777777" w:rsidTr="00EF50A7">
        <w:trPr>
          <w:trHeight w:val="255"/>
          <w:ins w:id="5544" w:author="ohm" w:date="2019-10-12T15:53:00Z"/>
        </w:trPr>
        <w:tc>
          <w:tcPr>
            <w:tcW w:w="1800" w:type="dxa"/>
            <w:tcBorders>
              <w:top w:val="single" w:sz="8" w:space="0" w:color="auto"/>
              <w:left w:val="single" w:sz="8" w:space="0" w:color="auto"/>
              <w:bottom w:val="single" w:sz="4" w:space="0" w:color="auto"/>
              <w:right w:val="single" w:sz="8" w:space="0" w:color="auto"/>
            </w:tcBorders>
            <w:shd w:val="clear" w:color="auto" w:fill="auto"/>
            <w:noWrap/>
            <w:hideMark/>
          </w:tcPr>
          <w:p w14:paraId="581A7265"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45" w:author="ohm" w:date="2019-10-12T15:53:00Z"/>
                <w:rFonts w:ascii="Arial" w:eastAsia="Malgun Gothic" w:hAnsi="Arial" w:cs="Arial"/>
                <w:b/>
                <w:bCs/>
                <w:color w:val="000000"/>
                <w:sz w:val="18"/>
                <w:szCs w:val="18"/>
                <w:lang w:val="en-US" w:eastAsia="ko-KR"/>
              </w:rPr>
            </w:pPr>
            <w:ins w:id="5546" w:author="ohm" w:date="2019-10-12T15:53:00Z">
              <w:r w:rsidRPr="004032E7">
                <w:rPr>
                  <w:rFonts w:eastAsiaTheme="minorEastAsia"/>
                  <w:lang w:val="en-US"/>
                </w:rPr>
                <w:t>Low delay</w:t>
              </w:r>
            </w:ins>
          </w:p>
        </w:tc>
        <w:tc>
          <w:tcPr>
            <w:tcW w:w="1449" w:type="dxa"/>
            <w:tcBorders>
              <w:top w:val="single" w:sz="8" w:space="0" w:color="auto"/>
              <w:left w:val="nil"/>
              <w:bottom w:val="single" w:sz="4" w:space="0" w:color="auto"/>
              <w:right w:val="nil"/>
            </w:tcBorders>
            <w:shd w:val="clear" w:color="auto" w:fill="auto"/>
            <w:noWrap/>
            <w:vAlign w:val="center"/>
            <w:hideMark/>
          </w:tcPr>
          <w:p w14:paraId="09A3824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47" w:author="ohm" w:date="2019-10-12T15:53:00Z"/>
                <w:rFonts w:ascii="Arial" w:eastAsia="Malgun Gothic" w:hAnsi="Arial" w:cs="Arial"/>
                <w:color w:val="000000"/>
                <w:sz w:val="18"/>
                <w:szCs w:val="18"/>
                <w:lang w:val="en-US"/>
              </w:rPr>
            </w:pPr>
            <w:ins w:id="5548" w:author="ohm" w:date="2019-10-12T15:53:00Z">
              <w:r w:rsidRPr="004032E7">
                <w:rPr>
                  <w:rFonts w:ascii="Arial" w:eastAsia="Malgun Gothic" w:hAnsi="Arial" w:cs="Arial"/>
                  <w:color w:val="000000"/>
                  <w:sz w:val="18"/>
                  <w:szCs w:val="18"/>
                  <w:lang w:val="en-US"/>
                </w:rPr>
                <w:t>-0.14%</w:t>
              </w:r>
            </w:ins>
          </w:p>
        </w:tc>
        <w:tc>
          <w:tcPr>
            <w:tcW w:w="1449" w:type="dxa"/>
            <w:tcBorders>
              <w:top w:val="single" w:sz="8" w:space="0" w:color="auto"/>
              <w:left w:val="nil"/>
              <w:bottom w:val="single" w:sz="4" w:space="0" w:color="auto"/>
              <w:right w:val="nil"/>
            </w:tcBorders>
            <w:shd w:val="clear" w:color="auto" w:fill="auto"/>
            <w:noWrap/>
            <w:vAlign w:val="center"/>
            <w:hideMark/>
          </w:tcPr>
          <w:p w14:paraId="60C8D13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49" w:author="ohm" w:date="2019-10-12T15:53:00Z"/>
                <w:rFonts w:ascii="Arial" w:eastAsia="Malgun Gothic" w:hAnsi="Arial" w:cs="Arial"/>
                <w:color w:val="000000"/>
                <w:sz w:val="18"/>
                <w:szCs w:val="18"/>
                <w:lang w:val="en-US"/>
              </w:rPr>
            </w:pPr>
            <w:ins w:id="5550" w:author="ohm" w:date="2019-10-12T15:53:00Z">
              <w:r w:rsidRPr="004032E7">
                <w:rPr>
                  <w:rFonts w:ascii="Arial" w:eastAsia="Malgun Gothic" w:hAnsi="Arial" w:cs="Arial"/>
                  <w:color w:val="000000"/>
                  <w:sz w:val="18"/>
                  <w:szCs w:val="18"/>
                  <w:lang w:val="en-US"/>
                </w:rPr>
                <w:t>0.06%</w:t>
              </w:r>
            </w:ins>
          </w:p>
        </w:tc>
        <w:tc>
          <w:tcPr>
            <w:tcW w:w="1449" w:type="dxa"/>
            <w:tcBorders>
              <w:top w:val="single" w:sz="8" w:space="0" w:color="auto"/>
              <w:left w:val="nil"/>
              <w:bottom w:val="single" w:sz="4" w:space="0" w:color="auto"/>
              <w:right w:val="single" w:sz="4" w:space="0" w:color="auto"/>
            </w:tcBorders>
            <w:shd w:val="clear" w:color="auto" w:fill="auto"/>
            <w:noWrap/>
            <w:vAlign w:val="center"/>
            <w:hideMark/>
          </w:tcPr>
          <w:p w14:paraId="130F8134"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51" w:author="ohm" w:date="2019-10-12T15:53:00Z"/>
                <w:rFonts w:ascii="Arial" w:eastAsia="Malgun Gothic" w:hAnsi="Arial" w:cs="Arial"/>
                <w:color w:val="000000"/>
                <w:sz w:val="18"/>
                <w:szCs w:val="18"/>
                <w:lang w:val="en-US"/>
              </w:rPr>
            </w:pPr>
            <w:ins w:id="5552" w:author="ohm" w:date="2019-10-12T15:53:00Z">
              <w:r w:rsidRPr="004032E7">
                <w:rPr>
                  <w:rFonts w:ascii="Arial" w:eastAsia="Malgun Gothic" w:hAnsi="Arial" w:cs="Arial"/>
                  <w:color w:val="000000"/>
                  <w:sz w:val="18"/>
                  <w:szCs w:val="18"/>
                  <w:lang w:val="en-US"/>
                </w:rPr>
                <w:t>-0.03%</w:t>
              </w:r>
            </w:ins>
          </w:p>
        </w:tc>
        <w:tc>
          <w:tcPr>
            <w:tcW w:w="1219" w:type="dxa"/>
            <w:tcBorders>
              <w:top w:val="single" w:sz="8" w:space="0" w:color="auto"/>
              <w:left w:val="nil"/>
              <w:bottom w:val="single" w:sz="4" w:space="0" w:color="auto"/>
              <w:right w:val="nil"/>
            </w:tcBorders>
            <w:shd w:val="clear" w:color="auto" w:fill="auto"/>
            <w:noWrap/>
            <w:vAlign w:val="center"/>
            <w:hideMark/>
          </w:tcPr>
          <w:p w14:paraId="54DC6747"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53" w:author="ohm" w:date="2019-10-12T15:53:00Z"/>
                <w:rFonts w:ascii="Arial" w:eastAsia="Malgun Gothic" w:hAnsi="Arial" w:cs="Arial"/>
                <w:color w:val="000000"/>
                <w:sz w:val="18"/>
                <w:szCs w:val="18"/>
                <w:lang w:val="en-US"/>
              </w:rPr>
            </w:pPr>
            <w:ins w:id="5554" w:author="ohm" w:date="2019-10-12T15:53:00Z">
              <w:r w:rsidRPr="004032E7">
                <w:rPr>
                  <w:rFonts w:ascii="Arial" w:eastAsia="Malgun Gothic" w:hAnsi="Arial" w:cs="Arial"/>
                  <w:color w:val="000000"/>
                  <w:sz w:val="18"/>
                  <w:szCs w:val="18"/>
                  <w:lang w:val="en-US"/>
                </w:rPr>
                <w:t>101%</w:t>
              </w:r>
            </w:ins>
          </w:p>
        </w:tc>
        <w:tc>
          <w:tcPr>
            <w:tcW w:w="1219" w:type="dxa"/>
            <w:tcBorders>
              <w:top w:val="single" w:sz="8" w:space="0" w:color="auto"/>
              <w:left w:val="nil"/>
              <w:bottom w:val="single" w:sz="4" w:space="0" w:color="auto"/>
              <w:right w:val="single" w:sz="8" w:space="0" w:color="auto"/>
            </w:tcBorders>
            <w:shd w:val="clear" w:color="auto" w:fill="auto"/>
            <w:noWrap/>
            <w:vAlign w:val="center"/>
            <w:hideMark/>
          </w:tcPr>
          <w:p w14:paraId="2673024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ins w:id="5555" w:author="ohm" w:date="2019-10-12T15:53:00Z"/>
                <w:rFonts w:ascii="Arial" w:eastAsia="Malgun Gothic" w:hAnsi="Arial" w:cs="Arial"/>
                <w:color w:val="000000"/>
                <w:sz w:val="18"/>
                <w:szCs w:val="18"/>
                <w:lang w:val="en-US"/>
              </w:rPr>
            </w:pPr>
            <w:ins w:id="5556" w:author="ohm" w:date="2019-10-12T15:53:00Z">
              <w:r w:rsidRPr="004032E7">
                <w:rPr>
                  <w:rFonts w:ascii="Arial" w:eastAsia="Malgun Gothic" w:hAnsi="Arial" w:cs="Arial"/>
                  <w:color w:val="000000"/>
                  <w:sz w:val="18"/>
                  <w:szCs w:val="18"/>
                  <w:lang w:val="en-US"/>
                </w:rPr>
                <w:t>101%</w:t>
              </w:r>
            </w:ins>
          </w:p>
        </w:tc>
      </w:tr>
    </w:tbl>
    <w:p w14:paraId="68BC44AC"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ins w:id="5557" w:author="ohm" w:date="2019-10-12T15:53:00Z"/>
          <w:rFonts w:eastAsiaTheme="minorEastAsia"/>
          <w:szCs w:val="22"/>
          <w:lang w:eastAsia="ko-KR"/>
        </w:rPr>
      </w:pPr>
    </w:p>
    <w:p w14:paraId="40BA8E5F" w14:textId="7A308924" w:rsidR="00F95CF4" w:rsidDel="004032E7" w:rsidRDefault="00F95CF4" w:rsidP="004032E7">
      <w:pPr>
        <w:pStyle w:val="Textkrper"/>
        <w:rPr>
          <w:del w:id="5558" w:author="ohm" w:date="2019-10-12T15:39:00Z"/>
        </w:rPr>
      </w:pPr>
      <w:del w:id="5559" w:author="ohm" w:date="2019-10-12T15:39:00Z">
        <w:r w:rsidDel="00B645F9">
          <w:delText>BoG</w:delText>
        </w:r>
      </w:del>
    </w:p>
    <w:p w14:paraId="330A1A79" w14:textId="77777777" w:rsidR="004032E7" w:rsidRDefault="004032E7" w:rsidP="0021179A">
      <w:pPr>
        <w:pStyle w:val="Textkrper"/>
        <w:rPr>
          <w:ins w:id="5560" w:author="ohm" w:date="2019-10-12T15:52:00Z"/>
        </w:rPr>
      </w:pPr>
    </w:p>
    <w:p w14:paraId="6844E6BF" w14:textId="77777777" w:rsidR="004032E7" w:rsidRDefault="004032E7" w:rsidP="004032E7">
      <w:pPr>
        <w:pStyle w:val="Textkrper"/>
        <w:rPr>
          <w:ins w:id="5561" w:author="ohm" w:date="2019-10-12T15:52:00Z"/>
        </w:rPr>
      </w:pPr>
      <w:ins w:id="5562" w:author="ohm" w:date="2019-10-12T15:52:00Z">
        <w:r>
          <w:t>It is identical to JVET-P0424, which was suggested to be studied in CE.</w:t>
        </w:r>
      </w:ins>
    </w:p>
    <w:p w14:paraId="36551C6E" w14:textId="77777777" w:rsidR="004032E7" w:rsidRDefault="004032E7" w:rsidP="004032E7">
      <w:pPr>
        <w:pStyle w:val="Textkrper"/>
        <w:rPr>
          <w:ins w:id="5563" w:author="ohm" w:date="2019-10-12T15:52:00Z"/>
        </w:rPr>
      </w:pPr>
      <w:ins w:id="5564" w:author="ohm" w:date="2019-10-12T15:52:00Z">
        <w:r w:rsidRPr="00332CA9">
          <w:rPr>
            <w:highlight w:val="yellow"/>
          </w:rPr>
          <w:t>Recommendation</w:t>
        </w:r>
        <w:r>
          <w:t xml:space="preserve">: Study in CE. </w:t>
        </w:r>
      </w:ins>
    </w:p>
    <w:p w14:paraId="7B1BCDBD" w14:textId="1B7DDBD8" w:rsidR="00C35432" w:rsidRPr="00075BDD" w:rsidRDefault="00C35432" w:rsidP="0021179A">
      <w:pPr>
        <w:pStyle w:val="Textkrper"/>
      </w:pPr>
    </w:p>
    <w:p w14:paraId="12D51BB9" w14:textId="77777777" w:rsidR="002F7714" w:rsidRPr="00056114" w:rsidRDefault="00F61E6E" w:rsidP="007966F0">
      <w:pPr>
        <w:pStyle w:val="berschrift9"/>
        <w:rPr>
          <w:rFonts w:eastAsia="Times New Roman"/>
          <w:szCs w:val="24"/>
          <w:lang w:val="en-CA"/>
        </w:rPr>
      </w:pPr>
      <w:hyperlink r:id="rId799" w:history="1">
        <w:r w:rsidR="002F7714" w:rsidRPr="00075BDD">
          <w:rPr>
            <w:rFonts w:eastAsia="Times New Roman"/>
            <w:color w:val="0000FF"/>
            <w:szCs w:val="24"/>
            <w:u w:val="single"/>
            <w:lang w:val="en-CA"/>
          </w:rPr>
          <w:t>JVET-P0643</w:t>
        </w:r>
      </w:hyperlink>
      <w:r w:rsidR="002F7714" w:rsidRPr="00EC046B">
        <w:rPr>
          <w:rFonts w:eastAsia="Times New Roman"/>
          <w:szCs w:val="24"/>
          <w:lang w:val="en-CA"/>
        </w:rPr>
        <w:t xml:space="preserve"> Crosscheck of JVET-P0573: AHG17/NonCE8: Support parallel decoding based on initialization for palette predictor at CTU row [W. Zhu (Bytedance)]</w:t>
      </w:r>
    </w:p>
    <w:p w14:paraId="4667AFEE" w14:textId="77777777" w:rsidR="002F7714" w:rsidRPr="00075BDD" w:rsidRDefault="002F7714" w:rsidP="0021179A">
      <w:pPr>
        <w:pStyle w:val="Textkrper"/>
      </w:pPr>
    </w:p>
    <w:p w14:paraId="7C808A8B" w14:textId="77777777" w:rsidR="00C35432" w:rsidRPr="00075BDD" w:rsidRDefault="00F61E6E" w:rsidP="007966F0">
      <w:pPr>
        <w:pStyle w:val="berschrift9"/>
        <w:rPr>
          <w:rFonts w:eastAsia="Times New Roman"/>
          <w:szCs w:val="24"/>
          <w:lang w:val="en-CA"/>
        </w:rPr>
      </w:pPr>
      <w:hyperlink r:id="rId800" w:history="1">
        <w:r w:rsidR="00C35432" w:rsidRPr="00075BDD">
          <w:rPr>
            <w:rFonts w:eastAsia="Times New Roman"/>
            <w:color w:val="0000FF"/>
            <w:szCs w:val="24"/>
            <w:u w:val="single"/>
            <w:lang w:val="en-CA"/>
          </w:rPr>
          <w:t>JVET-P0577</w:t>
        </w:r>
      </w:hyperlink>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H. Jang, S. Paluri, S. Yoo, J. Nam, S. Kim, J. Lim (LGE)]</w:t>
      </w:r>
    </w:p>
    <w:p w14:paraId="321C7216" w14:textId="77777777" w:rsidR="00B645F9" w:rsidRDefault="00B645F9" w:rsidP="00B645F9">
      <w:pPr>
        <w:rPr>
          <w:ins w:id="5565" w:author="ohm" w:date="2019-10-12T15:39:00Z"/>
          <w:lang w:eastAsia="zh-CN"/>
        </w:rPr>
      </w:pPr>
      <w:ins w:id="5566" w:author="ohm" w:date="2019-10-12T15:39:00Z">
        <w:r>
          <w:rPr>
            <w:lang w:eastAsia="zh-CN"/>
          </w:rPr>
          <w:t>Discussed in BoG JVET-P0999</w:t>
        </w:r>
      </w:ins>
    </w:p>
    <w:p w14:paraId="452DB76B" w14:textId="77777777" w:rsidR="004032E7" w:rsidRDefault="004032E7" w:rsidP="004032E7">
      <w:pPr>
        <w:rPr>
          <w:ins w:id="5567" w:author="ohm" w:date="2019-10-12T15:53:00Z"/>
          <w:lang w:eastAsia="ko-KR"/>
        </w:rPr>
      </w:pPr>
      <w:ins w:id="5568" w:author="ohm" w:date="2019-10-12T15:53:00Z">
        <w:r>
          <w:rPr>
            <w:lang w:eastAsia="ko-KR"/>
          </w:rPr>
          <w:t xml:space="preserve">Palette coding is a useful technique for representing blocks containing a small number of distinct color values. Instead of applying a prediction and transform to the block, a palette mode signals indices to indicate the color values of each sample. The palette mode coding in the current Working Draft (WD 6) of the Versatile Video Coding (VVC) specification text is based on the High Efficiency Video Coding (HEVC) Screen Content Coding (SCC) tool [1-2]. In order to decode a coding unit (CU) in the palette mode, a palette predictor is first initialized at the beginning of each slice, where the predictor is set to 0. The initialization process is used to compute the palette predictor size. The predictor palette used for the current CU is formed from a combination of the predictors that are reused from an earlier palette and also from a new set of predictors that are signalled. </w:t>
        </w:r>
      </w:ins>
    </w:p>
    <w:p w14:paraId="05E267DE" w14:textId="77777777" w:rsidR="004032E7" w:rsidRDefault="004032E7" w:rsidP="004032E7">
      <w:pPr>
        <w:rPr>
          <w:ins w:id="5569" w:author="ohm" w:date="2019-10-12T15:53:00Z"/>
          <w:lang w:eastAsia="ko-KR"/>
        </w:rPr>
      </w:pPr>
      <w:ins w:id="5570" w:author="ohm" w:date="2019-10-12T15:53:00Z">
        <w:r>
          <w:rPr>
            <w:lang w:eastAsia="ko-KR"/>
          </w:rPr>
          <w:t xml:space="preserve">In HEVC SCC, it was observed that in the presence of tiles and wavefront parallel processing palette coding resulted in substantial coding efficiency loss as the palette predictor would be reset at the beginning of each slice. It was asserted that after the reset, it took time to rebuild the palette predictor list. For SCC, the content provider or “smart” encoder could generate palette entry and signal entry information to help compression performance by initializing the base palette on the transmitted palette entry. </w:t>
        </w:r>
      </w:ins>
    </w:p>
    <w:p w14:paraId="59B76AC4" w14:textId="77777777" w:rsidR="004032E7" w:rsidRDefault="004032E7" w:rsidP="004032E7">
      <w:pPr>
        <w:pStyle w:val="Textkrper"/>
        <w:rPr>
          <w:ins w:id="5571" w:author="ohm" w:date="2019-10-12T15:53:00Z"/>
        </w:rPr>
      </w:pPr>
    </w:p>
    <w:p w14:paraId="6C87C71A" w14:textId="77777777" w:rsidR="004032E7" w:rsidRDefault="004032E7" w:rsidP="004032E7">
      <w:pPr>
        <w:pStyle w:val="Textkrper"/>
        <w:rPr>
          <w:ins w:id="5572" w:author="ohm" w:date="2019-10-12T15:53:00Z"/>
        </w:rPr>
      </w:pPr>
      <w:ins w:id="5573" w:author="ohm" w:date="2019-10-12T15:53:00Z">
        <w:r>
          <w:t>This contribution suggests to put PLT predictor initializer into APS, instead of SPS or PPS.</w:t>
        </w:r>
      </w:ins>
    </w:p>
    <w:p w14:paraId="2FEE31D9" w14:textId="77777777" w:rsidR="004032E7" w:rsidRDefault="004032E7" w:rsidP="004032E7">
      <w:pPr>
        <w:pStyle w:val="Textkrper"/>
        <w:rPr>
          <w:ins w:id="5574" w:author="ohm" w:date="2019-10-12T15:53:00Z"/>
        </w:rPr>
      </w:pPr>
      <w:ins w:id="5575" w:author="ohm" w:date="2019-10-12T15:53:00Z">
        <w:r>
          <w:t>It is commented that currently in VVC spec/software, we do not have SPS/PPS PLT predictor initializer.</w:t>
        </w:r>
      </w:ins>
    </w:p>
    <w:p w14:paraId="5FFB1FFB" w14:textId="77777777" w:rsidR="004032E7" w:rsidRDefault="004032E7" w:rsidP="004032E7">
      <w:pPr>
        <w:pStyle w:val="Textkrper"/>
        <w:rPr>
          <w:ins w:id="5576" w:author="ohm" w:date="2019-10-12T15:53:00Z"/>
        </w:rPr>
      </w:pPr>
      <w:ins w:id="5577" w:author="ohm" w:date="2019-10-12T15:53:00Z">
        <w:r>
          <w:lastRenderedPageBreak/>
          <w:t>Questions would be 1) whether we would need such a predictor initializer in some header; 2) If yes, where is the most desirable place to place it, examples of such placement would be: APS, SPS, PPS, picture header.</w:t>
        </w:r>
      </w:ins>
    </w:p>
    <w:p w14:paraId="4006CB55" w14:textId="5A693E9F" w:rsidR="004032E7" w:rsidRDefault="004032E7" w:rsidP="004032E7">
      <w:pPr>
        <w:pStyle w:val="Textkrper"/>
        <w:rPr>
          <w:ins w:id="5578" w:author="ohm" w:date="2019-10-12T15:53:00Z"/>
        </w:rPr>
      </w:pPr>
      <w:ins w:id="5579" w:author="ohm" w:date="2019-10-12T15:53:00Z">
        <w:r w:rsidRPr="00332CA9">
          <w:rPr>
            <w:highlight w:val="yellow"/>
          </w:rPr>
          <w:t>Recommendation</w:t>
        </w:r>
        <w:r>
          <w:t>: Further discuss in Track A, at least to answer question 1).</w:t>
        </w:r>
      </w:ins>
    </w:p>
    <w:p w14:paraId="4FF4A5AE" w14:textId="2B3BD9BA" w:rsidR="00F95CF4" w:rsidRPr="00075BDD" w:rsidDel="00B645F9" w:rsidRDefault="00F95CF4" w:rsidP="00F95CF4">
      <w:pPr>
        <w:pStyle w:val="Textkrper"/>
        <w:rPr>
          <w:del w:id="5580" w:author="ohm" w:date="2019-10-12T15:39:00Z"/>
        </w:rPr>
      </w:pPr>
      <w:del w:id="5581" w:author="ohm" w:date="2019-10-12T15:39:00Z">
        <w:r w:rsidDel="00B645F9">
          <w:delText>BoG</w:delText>
        </w:r>
      </w:del>
    </w:p>
    <w:p w14:paraId="70A1D665" w14:textId="2754452C" w:rsidR="00C35432" w:rsidRPr="00075BDD" w:rsidRDefault="00C35432" w:rsidP="0021179A">
      <w:pPr>
        <w:pStyle w:val="Textkrper"/>
      </w:pPr>
    </w:p>
    <w:p w14:paraId="04F8E4E0" w14:textId="4D24D304" w:rsidR="00786A37" w:rsidRPr="00056114" w:rsidRDefault="00F61E6E" w:rsidP="00786A37">
      <w:pPr>
        <w:pStyle w:val="berschrift9"/>
        <w:rPr>
          <w:rFonts w:eastAsia="Times New Roman"/>
          <w:szCs w:val="24"/>
          <w:lang w:val="en-CA"/>
        </w:rPr>
      </w:pPr>
      <w:hyperlink r:id="rId801" w:history="1">
        <w:r w:rsidR="00786A37" w:rsidRPr="00075BDD">
          <w:rPr>
            <w:rFonts w:eastAsia="Times New Roman"/>
            <w:color w:val="0000FF"/>
            <w:szCs w:val="24"/>
            <w:u w:val="single"/>
            <w:lang w:val="en-CA"/>
          </w:rPr>
          <w:t>JVET-P0670</w:t>
        </w:r>
      </w:hyperlink>
      <w:r w:rsidR="00786A37" w:rsidRPr="00EC046B">
        <w:rPr>
          <w:rFonts w:eastAsia="Times New Roman"/>
          <w:szCs w:val="24"/>
          <w:lang w:val="en-CA"/>
        </w:rPr>
        <w:t xml:space="preserve"> Non-CE8: On num_palette_indices_minus1 [W. Zhu, L. Zhang, J. Xu (Bytedance)] [late]</w:t>
      </w:r>
    </w:p>
    <w:p w14:paraId="0DDA9F02" w14:textId="77777777" w:rsidR="00B645F9" w:rsidRDefault="00B645F9" w:rsidP="00B645F9">
      <w:pPr>
        <w:rPr>
          <w:ins w:id="5582" w:author="ohm" w:date="2019-10-12T15:39:00Z"/>
          <w:lang w:eastAsia="zh-CN"/>
        </w:rPr>
      </w:pPr>
      <w:ins w:id="5583" w:author="ohm" w:date="2019-10-12T15:39:00Z">
        <w:r>
          <w:rPr>
            <w:lang w:eastAsia="zh-CN"/>
          </w:rPr>
          <w:t>Discussed in BoG JVET-P0999</w:t>
        </w:r>
      </w:ins>
    </w:p>
    <w:p w14:paraId="693455CD" w14:textId="77777777" w:rsidR="004032E7" w:rsidRPr="003D1811" w:rsidRDefault="004032E7" w:rsidP="004032E7">
      <w:pPr>
        <w:rPr>
          <w:ins w:id="5584" w:author="ohm" w:date="2019-10-12T15:54:00Z"/>
          <w:szCs w:val="22"/>
        </w:rPr>
      </w:pPr>
      <w:ins w:id="5585" w:author="ohm" w:date="2019-10-12T15:54:00Z">
        <w:r w:rsidRPr="003D1811">
          <w:rPr>
            <w:szCs w:val="22"/>
          </w:rPr>
          <w:t>In the palette mode,</w:t>
        </w:r>
        <w:r w:rsidRPr="003D1811">
          <w:rPr>
            <w:noProof/>
            <w:color w:val="000000"/>
            <w:szCs w:val="22"/>
          </w:rPr>
          <w:t xml:space="preserve"> </w:t>
        </w:r>
        <w:r w:rsidRPr="003D1811">
          <w:rPr>
            <w:szCs w:val="22"/>
          </w:rPr>
          <w:t xml:space="preserve">the number of palette indices explicitly signalled or inferred for the current block minus 1 is coded which is denoted by </w:t>
        </w:r>
        <w:r w:rsidRPr="003D1811">
          <w:rPr>
            <w:b/>
            <w:bCs/>
            <w:noProof/>
            <w:color w:val="000000"/>
            <w:szCs w:val="22"/>
          </w:rPr>
          <w:t>num_palette_indices_minus1</w:t>
        </w:r>
        <w:r w:rsidRPr="003D1811">
          <w:rPr>
            <w:noProof/>
            <w:color w:val="000000"/>
            <w:szCs w:val="22"/>
          </w:rPr>
          <w:t xml:space="preserve"> in the specification. However, if </w:t>
        </w:r>
        <w:r w:rsidRPr="003D1811">
          <w:rPr>
            <w:szCs w:val="22"/>
          </w:rPr>
          <w:t>the number</w:t>
        </w:r>
        <w:r w:rsidRPr="003D1811">
          <w:rPr>
            <w:noProof/>
            <w:color w:val="000000"/>
            <w:szCs w:val="22"/>
          </w:rPr>
          <w:t xml:space="preserve"> is smaller than the current palette size plus escape value present flag (i.e., </w:t>
        </w:r>
        <w:r w:rsidRPr="003D1811">
          <w:rPr>
            <w:b/>
            <w:bCs/>
            <w:noProof/>
            <w:color w:val="000000"/>
            <w:szCs w:val="22"/>
          </w:rPr>
          <w:t xml:space="preserve">palette_escape_val_present_flag </w:t>
        </w:r>
        <w:r w:rsidRPr="003D1811">
          <w:rPr>
            <w:noProof/>
            <w:color w:val="000000"/>
            <w:szCs w:val="22"/>
          </w:rPr>
          <w:t xml:space="preserve">set to 1 if there are escape-coded symbols, otherwise, set to 0), it means either some palette entries are coded but not used by current block or palette_escape_val_present_flag was wrongly sent. On the other hand, the number shall be no greater than the number of samples in current block. To sovle these issues, in this document, two modifications are proposed: 1) </w:t>
        </w:r>
        <w:r w:rsidRPr="003D1811">
          <w:rPr>
            <w:bCs/>
            <w:noProof/>
            <w:color w:val="000000"/>
            <w:szCs w:val="22"/>
          </w:rPr>
          <w:t xml:space="preserve">the number minus current plattte size plus </w:t>
        </w:r>
        <w:r w:rsidRPr="003D1811">
          <w:rPr>
            <w:b/>
            <w:bCs/>
            <w:noProof/>
            <w:color w:val="000000"/>
            <w:szCs w:val="22"/>
          </w:rPr>
          <w:t>palette_escape_val_present_flag</w:t>
        </w:r>
        <w:r w:rsidRPr="003D1811">
          <w:rPr>
            <w:bCs/>
            <w:noProof/>
            <w:color w:val="000000"/>
            <w:szCs w:val="22"/>
          </w:rPr>
          <w:t xml:space="preserve"> </w:t>
        </w:r>
        <w:r w:rsidRPr="003D1811">
          <w:rPr>
            <w:noProof/>
            <w:color w:val="000000"/>
            <w:szCs w:val="22"/>
          </w:rPr>
          <w:t xml:space="preserve">is signalled instead of </w:t>
        </w:r>
        <w:r w:rsidRPr="003D1811">
          <w:rPr>
            <w:bCs/>
            <w:noProof/>
            <w:color w:val="000000"/>
            <w:szCs w:val="22"/>
          </w:rPr>
          <w:t>num_palette_indices_minus1;</w:t>
        </w:r>
        <w:r w:rsidRPr="003D1811">
          <w:rPr>
            <w:b/>
            <w:bCs/>
            <w:noProof/>
            <w:color w:val="000000"/>
            <w:szCs w:val="22"/>
          </w:rPr>
          <w:t xml:space="preserve"> </w:t>
        </w:r>
        <w:r w:rsidRPr="003D1811">
          <w:rPr>
            <w:noProof/>
            <w:color w:val="000000"/>
            <w:szCs w:val="22"/>
          </w:rPr>
          <w:t xml:space="preserve">2) an encoder constraint is added that the </w:t>
        </w:r>
        <w:r w:rsidRPr="003D1811">
          <w:rPr>
            <w:bCs/>
            <w:noProof/>
            <w:color w:val="000000"/>
            <w:szCs w:val="22"/>
          </w:rPr>
          <w:t>signalled value</w:t>
        </w:r>
        <w:r w:rsidRPr="003D1811">
          <w:rPr>
            <w:b/>
            <w:bCs/>
            <w:noProof/>
            <w:color w:val="000000"/>
            <w:szCs w:val="22"/>
          </w:rPr>
          <w:t xml:space="preserve"> </w:t>
        </w:r>
        <w:r w:rsidRPr="003D1811">
          <w:rPr>
            <w:noProof/>
            <w:color w:val="000000"/>
            <w:szCs w:val="22"/>
          </w:rPr>
          <w:t>shall be no greater than CU size minus (the current palette size</w:t>
        </w:r>
        <w:r w:rsidRPr="003D1811">
          <w:rPr>
            <w:bCs/>
            <w:noProof/>
            <w:color w:val="000000"/>
            <w:szCs w:val="22"/>
          </w:rPr>
          <w:t xml:space="preserve"> plus </w:t>
        </w:r>
        <w:r w:rsidRPr="003D1811">
          <w:rPr>
            <w:b/>
            <w:bCs/>
            <w:noProof/>
            <w:color w:val="000000"/>
            <w:szCs w:val="22"/>
          </w:rPr>
          <w:t>palette_escape_val_present_flag</w:t>
        </w:r>
        <w:r w:rsidRPr="003D1811">
          <w:rPr>
            <w:bCs/>
            <w:noProof/>
            <w:color w:val="000000"/>
            <w:szCs w:val="22"/>
          </w:rPr>
          <w:t>)</w:t>
        </w:r>
        <w:r w:rsidRPr="003D1811">
          <w:rPr>
            <w:noProof/>
            <w:color w:val="000000"/>
            <w:szCs w:val="22"/>
          </w:rPr>
          <w:t>.</w:t>
        </w:r>
        <w:r w:rsidRPr="003D1811">
          <w:rPr>
            <w:szCs w:val="22"/>
          </w:rPr>
          <w:t xml:space="preserve"> Following the CE8 test conditions, simulation results of proposed methods on top of JVET-P0472 are reported to be as follows:</w:t>
        </w:r>
      </w:ins>
    </w:p>
    <w:p w14:paraId="17CC78A2" w14:textId="77777777" w:rsidR="004032E7" w:rsidRPr="003D1811" w:rsidRDefault="004032E7" w:rsidP="004032E7">
      <w:pPr>
        <w:rPr>
          <w:ins w:id="5586" w:author="ohm" w:date="2019-10-12T15:54:00Z"/>
          <w:szCs w:val="22"/>
        </w:rPr>
      </w:pPr>
      <w:ins w:id="5587" w:author="ohm" w:date="2019-10-12T15:54:00Z">
        <w:r w:rsidRPr="003D1811">
          <w:rPr>
            <w:szCs w:val="22"/>
          </w:rPr>
          <w:t>CTC QPs = {22, 27, 32, 37}</w:t>
        </w:r>
      </w:ins>
    </w:p>
    <w:p w14:paraId="1A3CAC8E" w14:textId="77777777" w:rsidR="004032E7" w:rsidRPr="003D1811" w:rsidRDefault="004032E7" w:rsidP="004032E7">
      <w:pPr>
        <w:rPr>
          <w:ins w:id="5588" w:author="ohm" w:date="2019-10-12T15:54:00Z"/>
          <w:szCs w:val="22"/>
        </w:rPr>
      </w:pPr>
      <w:ins w:id="5589" w:author="ohm" w:date="2019-10-12T15:54:00Z">
        <w:r w:rsidRPr="003D1811">
          <w:rPr>
            <w:szCs w:val="22"/>
          </w:rPr>
          <w:t xml:space="preserve">Dual tree on: </w:t>
        </w:r>
      </w:ins>
    </w:p>
    <w:p w14:paraId="24B484ED" w14:textId="77777777" w:rsidR="004032E7" w:rsidRDefault="004032E7" w:rsidP="004032E7">
      <w:pPr>
        <w:rPr>
          <w:ins w:id="5590" w:author="ohm" w:date="2019-10-12T15:54:00Z"/>
          <w:szCs w:val="22"/>
        </w:rPr>
      </w:pPr>
      <w:ins w:id="5591" w:author="ohm" w:date="2019-10-12T15:54:00Z">
        <w:r w:rsidRPr="003D1811">
          <w:rPr>
            <w:szCs w:val="22"/>
          </w:rPr>
          <w:t xml:space="preserve">TGM1080P: AI: </w:t>
        </w:r>
        <w:r>
          <w:rPr>
            <w:szCs w:val="22"/>
          </w:rPr>
          <w:t>-0.11</w:t>
        </w:r>
        <w:r w:rsidRPr="003D1811">
          <w:rPr>
            <w:szCs w:val="22"/>
          </w:rPr>
          <w:t>%</w:t>
        </w:r>
        <w:r>
          <w:rPr>
            <w:rFonts w:ascii="SimSun" w:hAnsi="SimSun" w:cs="SimSun"/>
            <w:szCs w:val="22"/>
          </w:rPr>
          <w:t>;</w:t>
        </w:r>
        <w:r w:rsidRPr="003D1811">
          <w:rPr>
            <w:szCs w:val="22"/>
          </w:rPr>
          <w:t xml:space="preserve">RA: </w:t>
        </w:r>
        <w:r>
          <w:rPr>
            <w:szCs w:val="22"/>
          </w:rPr>
          <w:t>-0.11</w:t>
        </w:r>
        <w:r w:rsidRPr="003D1811">
          <w:rPr>
            <w:szCs w:val="22"/>
          </w:rPr>
          <w:t xml:space="preserve">%; LDB: </w:t>
        </w:r>
        <w:r>
          <w:rPr>
            <w:szCs w:val="22"/>
          </w:rPr>
          <w:t>XXX</w:t>
        </w:r>
        <w:r w:rsidRPr="003D1811">
          <w:rPr>
            <w:szCs w:val="22"/>
          </w:rPr>
          <w:t>%</w:t>
        </w:r>
      </w:ins>
    </w:p>
    <w:p w14:paraId="3C5C3A8F" w14:textId="77777777" w:rsidR="004032E7" w:rsidRDefault="004032E7" w:rsidP="004032E7">
      <w:pPr>
        <w:rPr>
          <w:ins w:id="5592" w:author="ohm" w:date="2019-10-12T15:54:00Z"/>
          <w:szCs w:val="22"/>
        </w:rPr>
      </w:pPr>
      <w:ins w:id="5593" w:author="ohm" w:date="2019-10-12T15:54:00Z">
        <w:r w:rsidRPr="003D1811">
          <w:rPr>
            <w:szCs w:val="22"/>
          </w:rPr>
          <w:t>TGM</w:t>
        </w:r>
        <w:r>
          <w:rPr>
            <w:szCs w:val="22"/>
          </w:rPr>
          <w:t>720</w:t>
        </w:r>
        <w:r w:rsidRPr="003D1811">
          <w:rPr>
            <w:szCs w:val="22"/>
          </w:rPr>
          <w:t xml:space="preserve">P: AI: </w:t>
        </w:r>
        <w:r>
          <w:rPr>
            <w:szCs w:val="22"/>
          </w:rPr>
          <w:t>-0.04</w:t>
        </w:r>
        <w:r w:rsidRPr="003D1811">
          <w:rPr>
            <w:szCs w:val="22"/>
          </w:rPr>
          <w:t>%</w:t>
        </w:r>
        <w:r>
          <w:rPr>
            <w:rFonts w:ascii="SimSun" w:hAnsi="SimSun" w:cs="SimSun"/>
            <w:szCs w:val="22"/>
          </w:rPr>
          <w:t>;</w:t>
        </w:r>
        <w:r w:rsidRPr="003D1811">
          <w:rPr>
            <w:szCs w:val="22"/>
          </w:rPr>
          <w:t xml:space="preserve"> RA: </w:t>
        </w:r>
        <w:r>
          <w:rPr>
            <w:szCs w:val="22"/>
          </w:rPr>
          <w:t>-0.06</w:t>
        </w:r>
        <w:r w:rsidRPr="003D1811">
          <w:rPr>
            <w:szCs w:val="22"/>
          </w:rPr>
          <w:t xml:space="preserve">%; LDB: </w:t>
        </w:r>
        <w:r>
          <w:rPr>
            <w:szCs w:val="22"/>
          </w:rPr>
          <w:t>-0.13</w:t>
        </w:r>
        <w:r w:rsidRPr="003D1811">
          <w:rPr>
            <w:szCs w:val="22"/>
          </w:rPr>
          <w:t>%</w:t>
        </w:r>
      </w:ins>
    </w:p>
    <w:p w14:paraId="393F5E36" w14:textId="77777777" w:rsidR="004032E7" w:rsidRPr="003D1811" w:rsidRDefault="004032E7" w:rsidP="004032E7">
      <w:pPr>
        <w:rPr>
          <w:ins w:id="5594" w:author="ohm" w:date="2019-10-12T15:54:00Z"/>
          <w:szCs w:val="22"/>
        </w:rPr>
      </w:pPr>
      <w:ins w:id="5595" w:author="ohm" w:date="2019-10-12T15:54:00Z">
        <w:r w:rsidRPr="003D1811">
          <w:rPr>
            <w:szCs w:val="22"/>
          </w:rPr>
          <w:t xml:space="preserve">Dual tree off: </w:t>
        </w:r>
      </w:ins>
    </w:p>
    <w:p w14:paraId="4F0E046D" w14:textId="77777777" w:rsidR="004032E7" w:rsidRDefault="004032E7" w:rsidP="004032E7">
      <w:pPr>
        <w:rPr>
          <w:ins w:id="5596" w:author="ohm" w:date="2019-10-12T15:54:00Z"/>
          <w:szCs w:val="22"/>
        </w:rPr>
      </w:pPr>
      <w:ins w:id="5597" w:author="ohm" w:date="2019-10-12T15:54:00Z">
        <w:r w:rsidRPr="003D1811">
          <w:rPr>
            <w:szCs w:val="22"/>
          </w:rPr>
          <w:t xml:space="preserve">TGM1080P: AI: </w:t>
        </w:r>
        <w:r w:rsidRPr="001D0BFB">
          <w:rPr>
            <w:szCs w:val="22"/>
          </w:rPr>
          <w:t>XXX</w:t>
        </w:r>
        <w:r w:rsidRPr="003D1811">
          <w:rPr>
            <w:szCs w:val="22"/>
          </w:rPr>
          <w:t>%</w:t>
        </w:r>
        <w:r>
          <w:rPr>
            <w:rFonts w:ascii="SimSun" w:hAnsi="SimSun" w:cs="SimSun"/>
            <w:szCs w:val="22"/>
          </w:rPr>
          <w:t>;</w:t>
        </w:r>
        <w:r w:rsidRPr="003D1811">
          <w:rPr>
            <w:szCs w:val="22"/>
          </w:rPr>
          <w:t xml:space="preserve"> RA: </w:t>
        </w:r>
        <w:r>
          <w:rPr>
            <w:szCs w:val="22"/>
          </w:rPr>
          <w:t>-0.13</w:t>
        </w:r>
        <w:r w:rsidRPr="003D1811">
          <w:rPr>
            <w:szCs w:val="22"/>
          </w:rPr>
          <w:t xml:space="preserve">%; LDB: </w:t>
        </w:r>
        <w:r>
          <w:rPr>
            <w:szCs w:val="22"/>
          </w:rPr>
          <w:t>XXX</w:t>
        </w:r>
        <w:r w:rsidRPr="003D1811">
          <w:rPr>
            <w:szCs w:val="22"/>
          </w:rPr>
          <w:t>%</w:t>
        </w:r>
      </w:ins>
    </w:p>
    <w:p w14:paraId="67CC9606" w14:textId="77777777" w:rsidR="004032E7" w:rsidRPr="003D1811" w:rsidRDefault="004032E7" w:rsidP="004032E7">
      <w:pPr>
        <w:rPr>
          <w:ins w:id="5598" w:author="ohm" w:date="2019-10-12T15:54:00Z"/>
          <w:szCs w:val="22"/>
        </w:rPr>
      </w:pPr>
      <w:ins w:id="5599" w:author="ohm" w:date="2019-10-12T15:54:00Z">
        <w:r w:rsidRPr="003D1811">
          <w:rPr>
            <w:szCs w:val="22"/>
          </w:rPr>
          <w:t>TGM</w:t>
        </w:r>
        <w:r>
          <w:rPr>
            <w:szCs w:val="22"/>
          </w:rPr>
          <w:t>720</w:t>
        </w:r>
        <w:r w:rsidRPr="003D1811">
          <w:rPr>
            <w:szCs w:val="22"/>
          </w:rPr>
          <w:t xml:space="preserve">P: AI: </w:t>
        </w:r>
        <w:r>
          <w:rPr>
            <w:szCs w:val="22"/>
          </w:rPr>
          <w:t>-0.13</w:t>
        </w:r>
        <w:r w:rsidRPr="003D1811">
          <w:rPr>
            <w:szCs w:val="22"/>
          </w:rPr>
          <w:t>%</w:t>
        </w:r>
        <w:r>
          <w:rPr>
            <w:rFonts w:ascii="SimSun" w:hAnsi="SimSun" w:cs="SimSun"/>
            <w:szCs w:val="22"/>
          </w:rPr>
          <w:t>;</w:t>
        </w:r>
        <w:r w:rsidRPr="003D1811">
          <w:rPr>
            <w:szCs w:val="22"/>
          </w:rPr>
          <w:t xml:space="preserve"> RA: </w:t>
        </w:r>
        <w:r>
          <w:rPr>
            <w:szCs w:val="22"/>
          </w:rPr>
          <w:t>-0.10</w:t>
        </w:r>
        <w:r w:rsidRPr="003D1811">
          <w:rPr>
            <w:szCs w:val="22"/>
          </w:rPr>
          <w:t xml:space="preserve">%; LDB: </w:t>
        </w:r>
        <w:r>
          <w:rPr>
            <w:szCs w:val="22"/>
          </w:rPr>
          <w:t>XXX</w:t>
        </w:r>
        <w:r w:rsidRPr="003D1811">
          <w:rPr>
            <w:szCs w:val="22"/>
          </w:rPr>
          <w:t>%</w:t>
        </w:r>
      </w:ins>
    </w:p>
    <w:p w14:paraId="2EA44883" w14:textId="77777777" w:rsidR="004032E7" w:rsidRPr="00075BDD" w:rsidRDefault="004032E7" w:rsidP="004032E7">
      <w:pPr>
        <w:pStyle w:val="Textkrper"/>
        <w:rPr>
          <w:ins w:id="5600" w:author="ohm" w:date="2019-10-12T15:54:00Z"/>
        </w:rPr>
      </w:pPr>
      <w:ins w:id="5601" w:author="ohm" w:date="2019-10-12T15:54:00Z">
        <w:r>
          <w:t>The changes in this contribution apply to the base PLT mode only. Due to the adoption of CE8-1.3, the syntax element this proposal trying to make modification no longer exists. No need for further discussion.</w:t>
        </w:r>
      </w:ins>
    </w:p>
    <w:p w14:paraId="7784F5E0" w14:textId="3CC287A5" w:rsidR="00F95CF4" w:rsidRPr="00075BDD" w:rsidDel="00B645F9" w:rsidRDefault="00F95CF4" w:rsidP="00F95CF4">
      <w:pPr>
        <w:pStyle w:val="Textkrper"/>
        <w:rPr>
          <w:del w:id="5602" w:author="ohm" w:date="2019-10-12T15:39:00Z"/>
        </w:rPr>
      </w:pPr>
      <w:del w:id="5603" w:author="ohm" w:date="2019-10-12T15:39:00Z">
        <w:r w:rsidDel="00B645F9">
          <w:delText>BoG</w:delText>
        </w:r>
      </w:del>
    </w:p>
    <w:p w14:paraId="66EE666C" w14:textId="604B5FB4" w:rsidR="00786A37" w:rsidRPr="00075BDD" w:rsidRDefault="00786A37" w:rsidP="0021179A">
      <w:pPr>
        <w:pStyle w:val="Textkrper"/>
      </w:pPr>
    </w:p>
    <w:p w14:paraId="5B1F7C60" w14:textId="77777777" w:rsidR="001465EB" w:rsidRPr="00EC046B" w:rsidRDefault="00F61E6E" w:rsidP="00033EC3">
      <w:pPr>
        <w:pStyle w:val="berschrift9"/>
        <w:rPr>
          <w:lang w:val="en-CA"/>
        </w:rPr>
      </w:pPr>
      <w:hyperlink r:id="rId802" w:history="1">
        <w:r w:rsidR="001465EB" w:rsidRPr="00075BDD">
          <w:rPr>
            <w:rFonts w:eastAsia="Times New Roman"/>
            <w:color w:val="0000FF"/>
            <w:szCs w:val="24"/>
            <w:u w:val="single"/>
            <w:lang w:val="en-CA"/>
          </w:rPr>
          <w:t>JVET-P0731</w:t>
        </w:r>
      </w:hyperlink>
      <w:r w:rsidR="001465EB" w:rsidRPr="00EC046B">
        <w:rPr>
          <w:rFonts w:eastAsia="Times New Roman"/>
          <w:szCs w:val="24"/>
          <w:lang w:val="en-CA"/>
        </w:rPr>
        <w:t xml:space="preserve"> Crosscheck of JVET-P0670 (Non-CE8: On num_palette_indices_minus1) [H. Yang (InterDigital)]</w:t>
      </w:r>
    </w:p>
    <w:p w14:paraId="46A37759" w14:textId="1EC1071F" w:rsidR="001465EB" w:rsidRDefault="001465EB" w:rsidP="0021179A">
      <w:pPr>
        <w:pStyle w:val="Textkrper"/>
      </w:pPr>
    </w:p>
    <w:p w14:paraId="705163D2" w14:textId="77777777" w:rsidR="00624B9D" w:rsidRPr="00F34F02" w:rsidRDefault="00F61E6E" w:rsidP="00B701AA">
      <w:pPr>
        <w:pStyle w:val="berschrift9"/>
        <w:rPr>
          <w:rFonts w:eastAsia="Times New Roman"/>
          <w:szCs w:val="24"/>
        </w:rPr>
      </w:pPr>
      <w:hyperlink r:id="rId803" w:history="1">
        <w:r w:rsidR="00624B9D" w:rsidRPr="00F34F02">
          <w:rPr>
            <w:rFonts w:eastAsia="Times New Roman"/>
            <w:color w:val="0000FF"/>
            <w:szCs w:val="24"/>
            <w:u w:val="single"/>
            <w:lang w:val="en-CA"/>
          </w:rPr>
          <w:t>JVET-P0900</w:t>
        </w:r>
      </w:hyperlink>
      <w:r w:rsidR="00624B9D" w:rsidRPr="00F34F02">
        <w:rPr>
          <w:rFonts w:eastAsia="Times New Roman"/>
          <w:szCs w:val="24"/>
          <w:lang w:val="en-CA"/>
        </w:rPr>
        <w:t xml:space="preserve"> Non-CE8: Simplification of chroma BDPCM Syntax for single-tree [C.-C Kuo, </w:t>
      </w:r>
      <w:hyperlink r:id="rId804" w:history="1">
        <w:r w:rsidR="00624B9D" w:rsidRPr="00F34F02">
          <w:rPr>
            <w:rFonts w:eastAsia="Times New Roman"/>
            <w:szCs w:val="24"/>
            <w:lang w:val="en-CA"/>
          </w:rPr>
          <w:t>C.-C Lin</w:t>
        </w:r>
      </w:hyperlink>
      <w:r w:rsidR="00624B9D" w:rsidRPr="00F34F02">
        <w:rPr>
          <w:rFonts w:eastAsia="Times New Roman"/>
          <w:szCs w:val="24"/>
          <w:lang w:val="en-CA"/>
        </w:rPr>
        <w:t>, C.-L Lin (ITRI)] [late]</w:t>
      </w:r>
    </w:p>
    <w:p w14:paraId="3E86FA56" w14:textId="77777777" w:rsidR="00801F34" w:rsidRDefault="00801F34" w:rsidP="00801F34">
      <w:pPr>
        <w:rPr>
          <w:rFonts w:eastAsia="PMingLiU"/>
          <w:szCs w:val="22"/>
          <w:lang w:eastAsia="zh-TW"/>
        </w:rPr>
      </w:pPr>
      <w:r>
        <w:rPr>
          <w:szCs w:val="22"/>
          <w:lang w:eastAsia="zh-TW"/>
        </w:rPr>
        <w:t xml:space="preserve">Chroma BDPCM can provide benefit on coding efficiency especially for low QP and lossless test conditions. </w:t>
      </w:r>
      <w:r w:rsidRPr="00B6366A">
        <w:rPr>
          <w:szCs w:val="22"/>
          <w:lang w:eastAsia="zh-TW"/>
        </w:rPr>
        <w:t>This contribution proposed</w:t>
      </w:r>
      <w:r>
        <w:rPr>
          <w:rFonts w:eastAsia="PMingLiU" w:hint="eastAsia"/>
          <w:szCs w:val="22"/>
          <w:lang w:eastAsia="zh-TW"/>
        </w:rPr>
        <w:t xml:space="preserve"> </w:t>
      </w:r>
      <w:r>
        <w:rPr>
          <w:rFonts w:eastAsia="PMingLiU"/>
          <w:szCs w:val="22"/>
          <w:lang w:eastAsia="zh-TW"/>
        </w:rPr>
        <w:t>two</w:t>
      </w:r>
      <w:r>
        <w:rPr>
          <w:rFonts w:eastAsia="PMingLiU" w:hint="eastAsia"/>
          <w:szCs w:val="22"/>
          <w:lang w:eastAsia="zh-TW"/>
        </w:rPr>
        <w:t xml:space="preserve"> modified syntax design</w:t>
      </w:r>
      <w:r>
        <w:rPr>
          <w:rFonts w:eastAsia="PMingLiU"/>
          <w:szCs w:val="22"/>
          <w:lang w:eastAsia="zh-TW"/>
        </w:rPr>
        <w:t>s</w:t>
      </w:r>
      <w:r>
        <w:rPr>
          <w:rFonts w:eastAsia="PMingLiU" w:hint="eastAsia"/>
          <w:szCs w:val="22"/>
          <w:lang w:eastAsia="zh-TW"/>
        </w:rPr>
        <w:t xml:space="preserve"> for chroma BDPCM when single-tree partition is used. </w:t>
      </w:r>
      <w:r>
        <w:rPr>
          <w:rFonts w:eastAsia="PMingLiU"/>
          <w:szCs w:val="22"/>
          <w:lang w:eastAsia="zh-TW"/>
        </w:rPr>
        <w:t xml:space="preserve">In the first method, the signalling of </w:t>
      </w:r>
      <w:r w:rsidRPr="008F3419">
        <w:rPr>
          <w:rFonts w:eastAsia="PMingLiU"/>
          <w:szCs w:val="22"/>
          <w:lang w:eastAsia="zh-TW"/>
        </w:rPr>
        <w:t xml:space="preserve">chroma BDPCM </w:t>
      </w:r>
      <w:r>
        <w:rPr>
          <w:rFonts w:eastAsia="PMingLiU"/>
          <w:szCs w:val="22"/>
          <w:lang w:eastAsia="zh-TW"/>
        </w:rPr>
        <w:t xml:space="preserve">depends on the </w:t>
      </w:r>
      <w:r w:rsidRPr="008F3419">
        <w:rPr>
          <w:rFonts w:eastAsia="PMingLiU"/>
          <w:szCs w:val="22"/>
          <w:lang w:eastAsia="zh-TW"/>
        </w:rPr>
        <w:t xml:space="preserve">luma BDPCM </w:t>
      </w:r>
      <w:r>
        <w:rPr>
          <w:rFonts w:eastAsia="PMingLiU"/>
          <w:szCs w:val="22"/>
          <w:lang w:eastAsia="zh-TW"/>
        </w:rPr>
        <w:t>flag. In addition, the</w:t>
      </w:r>
      <w:r w:rsidRPr="008F3419">
        <w:rPr>
          <w:rFonts w:eastAsia="PMingLiU"/>
          <w:szCs w:val="22"/>
          <w:lang w:eastAsia="zh-TW"/>
        </w:rPr>
        <w:t xml:space="preserve"> chroma BDPCM prediction direction </w:t>
      </w:r>
      <w:r>
        <w:rPr>
          <w:rFonts w:eastAsia="PMingLiU"/>
          <w:szCs w:val="22"/>
          <w:lang w:eastAsia="zh-TW"/>
        </w:rPr>
        <w:t xml:space="preserve">is the </w:t>
      </w:r>
      <w:r w:rsidRPr="008F3419">
        <w:rPr>
          <w:rFonts w:eastAsia="PMingLiU"/>
          <w:szCs w:val="22"/>
          <w:lang w:eastAsia="zh-TW"/>
        </w:rPr>
        <w:t>same as luma BDPCM</w:t>
      </w:r>
      <w:r>
        <w:rPr>
          <w:rFonts w:eastAsia="PMingLiU"/>
          <w:szCs w:val="22"/>
          <w:lang w:eastAsia="zh-TW"/>
        </w:rPr>
        <w:t xml:space="preserve">. For the second method, </w:t>
      </w:r>
      <w:r w:rsidRPr="008F3419">
        <w:rPr>
          <w:rFonts w:eastAsia="PMingLiU"/>
          <w:szCs w:val="22"/>
          <w:lang w:eastAsia="zh-TW"/>
        </w:rPr>
        <w:t xml:space="preserve">chroma BDPCM </w:t>
      </w:r>
      <w:r>
        <w:rPr>
          <w:rFonts w:eastAsia="PMingLiU"/>
          <w:szCs w:val="22"/>
          <w:lang w:eastAsia="zh-TW"/>
        </w:rPr>
        <w:t>fully reuses the mode and prediction direction form luma BDPCM.</w:t>
      </w:r>
    </w:p>
    <w:p w14:paraId="5B3E8617" w14:textId="08AAF9D3" w:rsidR="00801F34" w:rsidRDefault="00801F34" w:rsidP="00801F34">
      <w:pPr>
        <w:rPr>
          <w:szCs w:val="22"/>
          <w:lang w:eastAsia="ja-JP"/>
        </w:rPr>
      </w:pPr>
      <w:r>
        <w:lastRenderedPageBreak/>
        <w:t>Both method</w:t>
      </w:r>
      <w:r>
        <w:rPr>
          <w:rFonts w:eastAsia="PMingLiU" w:hint="eastAsia"/>
          <w:lang w:eastAsia="zh-TW"/>
        </w:rPr>
        <w:t>s</w:t>
      </w:r>
      <w:r>
        <w:t xml:space="preserve"> </w:t>
      </w:r>
      <w:r>
        <w:rPr>
          <w:rFonts w:eastAsia="PMingLiU" w:hint="eastAsia"/>
          <w:lang w:eastAsia="zh-TW"/>
        </w:rPr>
        <w:t>were implemented</w:t>
      </w:r>
      <w:r>
        <w:t xml:space="preserve"> on top of CE8-4.1 source code and compared </w:t>
      </w:r>
      <w:r>
        <w:rPr>
          <w:szCs w:val="22"/>
          <w:lang w:eastAsia="ja-JP"/>
        </w:rPr>
        <w:t>over the results of CE8-4.1</w:t>
      </w:r>
      <w:r>
        <w:t>.</w:t>
      </w:r>
      <w:r>
        <w:rPr>
          <w:rFonts w:eastAsia="PMingLiU" w:hint="eastAsia"/>
          <w:lang w:eastAsia="zh-TW"/>
        </w:rPr>
        <w:t xml:space="preserve"> </w:t>
      </w:r>
      <w:r>
        <w:rPr>
          <w:szCs w:val="22"/>
          <w:lang w:eastAsia="ja-JP"/>
        </w:rPr>
        <w:t xml:space="preserve">For common QP condition, average BD-rate (Y, U, V) </w:t>
      </w:r>
      <w:r w:rsidRPr="007905FD">
        <w:rPr>
          <w:rFonts w:eastAsia="PMingLiU"/>
          <w:szCs w:val="22"/>
          <w:lang w:eastAsia="zh-TW"/>
        </w:rPr>
        <w:t xml:space="preserve">for the first method </w:t>
      </w:r>
      <w:r>
        <w:rPr>
          <w:szCs w:val="22"/>
          <w:lang w:eastAsia="ja-JP"/>
        </w:rPr>
        <w:t>are (-0.</w:t>
      </w:r>
      <w:r>
        <w:rPr>
          <w:rFonts w:eastAsia="PMingLiU"/>
          <w:szCs w:val="22"/>
          <w:lang w:eastAsia="zh-TW"/>
        </w:rPr>
        <w:t>40</w:t>
      </w:r>
      <w:r>
        <w:rPr>
          <w:szCs w:val="22"/>
          <w:lang w:eastAsia="ja-JP"/>
        </w:rPr>
        <w:t>%, -0.</w:t>
      </w:r>
      <w:r>
        <w:rPr>
          <w:rFonts w:eastAsia="PMingLiU"/>
          <w:szCs w:val="22"/>
          <w:lang w:eastAsia="zh-TW"/>
        </w:rPr>
        <w:t>12</w:t>
      </w:r>
      <w:r>
        <w:rPr>
          <w:szCs w:val="22"/>
          <w:lang w:eastAsia="ja-JP"/>
        </w:rPr>
        <w:t>%, -0.</w:t>
      </w:r>
      <w:r>
        <w:rPr>
          <w:rFonts w:eastAsia="PMingLiU"/>
          <w:szCs w:val="22"/>
          <w:lang w:eastAsia="zh-TW"/>
        </w:rPr>
        <w:t>09</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szCs w:val="22"/>
          <w:lang w:eastAsia="ja-JP"/>
        </w:rPr>
        <w:t>0.</w:t>
      </w:r>
      <w:r>
        <w:rPr>
          <w:rFonts w:eastAsia="PMingLiU"/>
          <w:szCs w:val="22"/>
          <w:lang w:eastAsia="zh-TW"/>
        </w:rPr>
        <w:t>23</w:t>
      </w:r>
      <w:r>
        <w:rPr>
          <w:szCs w:val="22"/>
          <w:lang w:eastAsia="ja-JP"/>
        </w:rPr>
        <w:t>%, 0.06</w:t>
      </w:r>
      <w:r w:rsidDel="005703C4">
        <w:rPr>
          <w:szCs w:val="22"/>
          <w:lang w:eastAsia="ja-JP"/>
        </w:rPr>
        <w:t xml:space="preserve"> </w:t>
      </w:r>
      <w:r>
        <w:rPr>
          <w:szCs w:val="22"/>
          <w:lang w:eastAsia="ja-JP"/>
        </w:rPr>
        <w:t>%, 0.</w:t>
      </w:r>
      <w:r>
        <w:rPr>
          <w:rFonts w:eastAsia="PMingLiU"/>
          <w:szCs w:val="22"/>
          <w:lang w:eastAsia="zh-TW"/>
        </w:rPr>
        <w:t>03</w:t>
      </w:r>
      <w:r>
        <w:rPr>
          <w:szCs w:val="22"/>
          <w:lang w:eastAsia="ja-JP"/>
        </w:rPr>
        <w:t>%) with 6% and 3% encoding time reduction for AI and RA respectively</w:t>
      </w:r>
      <w:r w:rsidRPr="007905FD">
        <w:rPr>
          <w:szCs w:val="22"/>
          <w:lang w:eastAsia="ja-JP"/>
        </w:rPr>
        <w:t xml:space="preserve">. </w:t>
      </w:r>
      <w:r w:rsidRPr="007905FD">
        <w:rPr>
          <w:rFonts w:eastAsia="PMingLiU"/>
          <w:szCs w:val="22"/>
          <w:lang w:eastAsia="zh-TW"/>
        </w:rPr>
        <w:t>For</w:t>
      </w:r>
      <w:r w:rsidRPr="007905FD">
        <w:rPr>
          <w:szCs w:val="22"/>
          <w:lang w:eastAsia="ja-JP"/>
        </w:rPr>
        <w:t xml:space="preserve"> </w:t>
      </w:r>
      <w:r w:rsidRPr="007905FD">
        <w:rPr>
          <w:rFonts w:eastAsia="PMingLiU"/>
          <w:szCs w:val="22"/>
          <w:lang w:eastAsia="zh-TW"/>
        </w:rPr>
        <w:t>the</w:t>
      </w:r>
      <w:r w:rsidRPr="007905FD">
        <w:rPr>
          <w:szCs w:val="22"/>
          <w:lang w:eastAsia="ja-JP"/>
        </w:rPr>
        <w:t xml:space="preserve"> </w:t>
      </w:r>
      <w:r w:rsidRPr="007905FD">
        <w:rPr>
          <w:rFonts w:eastAsia="PMingLiU"/>
          <w:szCs w:val="22"/>
          <w:lang w:eastAsia="zh-TW"/>
        </w:rPr>
        <w:t>second</w:t>
      </w:r>
      <w:r w:rsidRPr="007905FD">
        <w:rPr>
          <w:szCs w:val="22"/>
          <w:lang w:eastAsia="ja-JP"/>
        </w:rPr>
        <w:t xml:space="preserve"> </w:t>
      </w:r>
      <w:r w:rsidRPr="007905FD">
        <w:rPr>
          <w:rFonts w:eastAsia="PMingLiU"/>
          <w:szCs w:val="22"/>
          <w:lang w:eastAsia="zh-TW"/>
        </w:rPr>
        <w:t>method</w:t>
      </w:r>
      <w:r>
        <w:rPr>
          <w:rFonts w:eastAsia="PMingLiU"/>
          <w:szCs w:val="22"/>
          <w:lang w:eastAsia="zh-TW"/>
        </w:rPr>
        <w:t>,</w:t>
      </w:r>
      <w:r w:rsidRPr="007905FD">
        <w:rPr>
          <w:szCs w:val="22"/>
          <w:lang w:eastAsia="ja-JP"/>
        </w:rPr>
        <w:t xml:space="preserve"> </w:t>
      </w:r>
      <w:r>
        <w:rPr>
          <w:szCs w:val="22"/>
          <w:lang w:eastAsia="ja-JP"/>
        </w:rPr>
        <w:t>average BD-rate are (-0.33%, 0.37%, 0.24%) and (</w:t>
      </w:r>
      <w:r>
        <w:rPr>
          <w:rFonts w:eastAsia="PMingLiU" w:hint="eastAsia"/>
          <w:szCs w:val="22"/>
          <w:lang w:eastAsia="zh-TW"/>
        </w:rPr>
        <w:t>-</w:t>
      </w:r>
      <w:r>
        <w:rPr>
          <w:szCs w:val="22"/>
          <w:lang w:eastAsia="ja-JP"/>
        </w:rPr>
        <w:t>0.</w:t>
      </w:r>
      <w:r>
        <w:rPr>
          <w:rFonts w:eastAsia="PMingLiU"/>
          <w:szCs w:val="22"/>
          <w:lang w:eastAsia="zh-TW"/>
        </w:rPr>
        <w:t>11</w:t>
      </w:r>
      <w:r>
        <w:rPr>
          <w:szCs w:val="22"/>
          <w:lang w:eastAsia="ja-JP"/>
        </w:rPr>
        <w:t>%, 0.29%, 0.10%) with 9% and 4% encoding time reduction. When test under low QP condition (QP=2, 7, 12, 17), average BD-rate for the first method ar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10</w:t>
      </w:r>
      <w:r>
        <w:rPr>
          <w:szCs w:val="22"/>
          <w:lang w:eastAsia="ja-JP"/>
        </w:rPr>
        <w:t xml:space="preserve">%, </w:t>
      </w:r>
      <w:r w:rsidRPr="0055593E">
        <w:rPr>
          <w:szCs w:val="22"/>
          <w:lang w:eastAsia="ja-JP"/>
        </w:rPr>
        <w:t>0.17</w:t>
      </w:r>
      <w:r>
        <w:rPr>
          <w:szCs w:val="22"/>
          <w:lang w:eastAsia="ja-JP"/>
        </w:rPr>
        <w:t xml:space="preserve">%, </w:t>
      </w:r>
      <w:r w:rsidRPr="0055593E">
        <w:rPr>
          <w:szCs w:val="22"/>
          <w:lang w:eastAsia="ja-JP"/>
        </w:rPr>
        <w:t>0.</w:t>
      </w:r>
      <w:r>
        <w:rPr>
          <w:rFonts w:eastAsia="PMingLiU"/>
          <w:szCs w:val="22"/>
          <w:lang w:eastAsia="zh-TW"/>
        </w:rPr>
        <w:t>02</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25</w:t>
      </w:r>
      <w:r>
        <w:rPr>
          <w:szCs w:val="22"/>
          <w:lang w:eastAsia="ja-JP"/>
        </w:rPr>
        <w:t>%, 0</w:t>
      </w:r>
      <w:r>
        <w:rPr>
          <w:rFonts w:eastAsia="PMingLiU" w:hint="eastAsia"/>
          <w:szCs w:val="22"/>
          <w:lang w:eastAsia="zh-TW"/>
        </w:rPr>
        <w:t>.8</w:t>
      </w:r>
      <w:r>
        <w:rPr>
          <w:rFonts w:eastAsia="PMingLiU"/>
          <w:szCs w:val="22"/>
          <w:lang w:eastAsia="zh-TW"/>
        </w:rPr>
        <w:t>4</w:t>
      </w:r>
      <w:r w:rsidDel="005703C4">
        <w:rPr>
          <w:szCs w:val="22"/>
          <w:lang w:eastAsia="ja-JP"/>
        </w:rPr>
        <w:t xml:space="preserve"> </w:t>
      </w:r>
      <w:r>
        <w:rPr>
          <w:szCs w:val="22"/>
          <w:lang w:eastAsia="ja-JP"/>
        </w:rPr>
        <w:t>%, 0</w:t>
      </w:r>
      <w:r>
        <w:rPr>
          <w:rFonts w:eastAsia="PMingLiU" w:hint="eastAsia"/>
          <w:szCs w:val="22"/>
          <w:lang w:eastAsia="zh-TW"/>
        </w:rPr>
        <w:t>.</w:t>
      </w:r>
      <w:r>
        <w:rPr>
          <w:rFonts w:eastAsia="PMingLiU"/>
          <w:szCs w:val="22"/>
          <w:lang w:eastAsia="zh-TW"/>
        </w:rPr>
        <w:t>96</w:t>
      </w:r>
      <w:r>
        <w:rPr>
          <w:szCs w:val="22"/>
          <w:lang w:eastAsia="ja-JP"/>
        </w:rPr>
        <w:t>%)</w:t>
      </w:r>
      <w:r w:rsidDel="006A7027">
        <w:rPr>
          <w:szCs w:val="22"/>
          <w:lang w:eastAsia="ja-JP"/>
        </w:rPr>
        <w:t xml:space="preserve"> </w:t>
      </w:r>
      <w:r>
        <w:rPr>
          <w:szCs w:val="22"/>
          <w:lang w:eastAsia="ja-JP"/>
        </w:rPr>
        <w:t xml:space="preserve">with 5% and 4% encoding time reduction and (0.30%, 0.72%, </w:t>
      </w:r>
      <w:r>
        <w:rPr>
          <w:rFonts w:eastAsia="PMingLiU"/>
          <w:szCs w:val="22"/>
          <w:lang w:eastAsia="zh-TW"/>
        </w:rPr>
        <w:t>0.58</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szCs w:val="22"/>
          <w:lang w:eastAsia="zh-TW"/>
        </w:rPr>
        <w:t>0.35</w:t>
      </w:r>
      <w:r>
        <w:rPr>
          <w:szCs w:val="22"/>
          <w:lang w:eastAsia="ja-JP"/>
        </w:rPr>
        <w:t>%, 1.12%, 1.20%) average BD-rate for the second method with 11% and 6%</w:t>
      </w:r>
      <w:r w:rsidRPr="00335A5C">
        <w:rPr>
          <w:szCs w:val="22"/>
          <w:lang w:eastAsia="ja-JP"/>
        </w:rPr>
        <w:t xml:space="preserve"> </w:t>
      </w:r>
      <w:r>
        <w:rPr>
          <w:szCs w:val="22"/>
          <w:lang w:eastAsia="ja-JP"/>
        </w:rPr>
        <w:t>encoding runt time reduction.</w:t>
      </w:r>
    </w:p>
    <w:p w14:paraId="223EC27C" w14:textId="0DBAA104" w:rsidR="00801F34" w:rsidRDefault="00801F34" w:rsidP="00801F34">
      <w:pPr>
        <w:rPr>
          <w:szCs w:val="22"/>
          <w:highlight w:val="yellow"/>
          <w:lang w:eastAsia="ja-JP"/>
        </w:rPr>
      </w:pPr>
      <w:r w:rsidRPr="00EB632C">
        <w:rPr>
          <w:szCs w:val="22"/>
          <w:highlight w:val="yellow"/>
          <w:lang w:eastAsia="ja-JP"/>
        </w:rPr>
        <w:t>Powerpoint deck to be provided.</w:t>
      </w:r>
    </w:p>
    <w:p w14:paraId="4BBFDB16" w14:textId="331008D2" w:rsidR="00801F34" w:rsidRDefault="00801F34" w:rsidP="00801F34">
      <w:pPr>
        <w:rPr>
          <w:szCs w:val="22"/>
          <w:lang w:eastAsia="ja-JP"/>
        </w:rPr>
      </w:pPr>
      <w:r>
        <w:rPr>
          <w:szCs w:val="22"/>
          <w:lang w:eastAsia="ja-JP"/>
        </w:rPr>
        <w:t xml:space="preserve">Compared to CE8-4.1 (which was adopted), the additional compression benefit is 0.2%-0.3%. The encoder runtime </w:t>
      </w:r>
      <w:r w:rsidR="003A1E12">
        <w:rPr>
          <w:szCs w:val="22"/>
          <w:lang w:eastAsia="ja-JP"/>
        </w:rPr>
        <w:t xml:space="preserve">of method 2 </w:t>
      </w:r>
      <w:r>
        <w:rPr>
          <w:szCs w:val="22"/>
          <w:lang w:eastAsia="ja-JP"/>
        </w:rPr>
        <w:t xml:space="preserve">is reduced by approx. </w:t>
      </w:r>
      <w:r w:rsidR="003A1E12">
        <w:rPr>
          <w:szCs w:val="22"/>
          <w:lang w:eastAsia="ja-JP"/>
        </w:rPr>
        <w:t>&lt;</w:t>
      </w:r>
      <w:r>
        <w:rPr>
          <w:szCs w:val="22"/>
          <w:lang w:eastAsia="ja-JP"/>
        </w:rPr>
        <w:t>10% in AI</w:t>
      </w:r>
      <w:r w:rsidR="003A1E12">
        <w:rPr>
          <w:szCs w:val="22"/>
          <w:lang w:eastAsia="ja-JP"/>
        </w:rPr>
        <w:t>, &lt;5% in RA.</w:t>
      </w:r>
    </w:p>
    <w:p w14:paraId="79ADF245" w14:textId="326CD75B" w:rsidR="003A1E12" w:rsidRDefault="003A1E12" w:rsidP="00801F34">
      <w:pPr>
        <w:rPr>
          <w:szCs w:val="22"/>
          <w:lang w:eastAsia="ja-JP"/>
        </w:rPr>
      </w:pPr>
      <w:r>
        <w:rPr>
          <w:szCs w:val="22"/>
          <w:lang w:eastAsia="ja-JP"/>
        </w:rPr>
        <w:t>The method2 would give up the flexibility of independently controlling the BDPCM for luma and chroma.</w:t>
      </w:r>
    </w:p>
    <w:p w14:paraId="6DEDCC10" w14:textId="747E7574" w:rsidR="003A1E12" w:rsidRPr="00B72E2B" w:rsidRDefault="003A1E12" w:rsidP="00801F34">
      <w:pPr>
        <w:rPr>
          <w:szCs w:val="22"/>
          <w:lang w:eastAsia="ja-JP"/>
        </w:rPr>
      </w:pPr>
      <w:r>
        <w:rPr>
          <w:szCs w:val="22"/>
          <w:lang w:eastAsia="ja-JP"/>
        </w:rPr>
        <w:t>No action.</w:t>
      </w:r>
    </w:p>
    <w:p w14:paraId="6E3AE8D5" w14:textId="77777777" w:rsidR="00624B9D" w:rsidRPr="00075BDD" w:rsidRDefault="00624B9D" w:rsidP="0021179A">
      <w:pPr>
        <w:pStyle w:val="Textkrper"/>
      </w:pPr>
    </w:p>
    <w:p w14:paraId="5791AA99" w14:textId="77777777" w:rsidR="00E16ADA" w:rsidRPr="00F729DB" w:rsidRDefault="00F61E6E" w:rsidP="00EB632C">
      <w:pPr>
        <w:pStyle w:val="berschrift9"/>
        <w:rPr>
          <w:rFonts w:eastAsia="Times New Roman"/>
          <w:szCs w:val="24"/>
        </w:rPr>
      </w:pPr>
      <w:hyperlink r:id="rId805" w:history="1">
        <w:r w:rsidR="00E16ADA" w:rsidRPr="00F729DB">
          <w:rPr>
            <w:rFonts w:eastAsia="Times New Roman"/>
            <w:color w:val="0000FF"/>
            <w:szCs w:val="24"/>
            <w:u w:val="single"/>
            <w:lang w:val="en-CA"/>
          </w:rPr>
          <w:t>JVET-P0995</w:t>
        </w:r>
      </w:hyperlink>
      <w:r w:rsidR="00E16ADA" w:rsidRPr="00F729DB">
        <w:rPr>
          <w:rFonts w:eastAsia="Times New Roman"/>
          <w:szCs w:val="24"/>
          <w:lang w:val="en-CA"/>
        </w:rPr>
        <w:t xml:space="preserve"> Crosscheck of JVET-P0900: Non-CE8: Simplification of chroma BDPCM Syntax for single-tree [Y.-H. Chao (Qualcomm)]</w:t>
      </w:r>
    </w:p>
    <w:p w14:paraId="1A504390" w14:textId="26F95D90" w:rsidR="00E16ADA" w:rsidRDefault="00E16ADA" w:rsidP="0021179A">
      <w:pPr>
        <w:pStyle w:val="Textkrper"/>
      </w:pPr>
    </w:p>
    <w:p w14:paraId="076816AA" w14:textId="77777777" w:rsidR="00962629" w:rsidRPr="0048303A" w:rsidRDefault="00F61E6E" w:rsidP="00FC4C77">
      <w:pPr>
        <w:pStyle w:val="berschrift9"/>
        <w:rPr>
          <w:rFonts w:eastAsia="Times New Roman"/>
          <w:szCs w:val="24"/>
        </w:rPr>
      </w:pPr>
      <w:hyperlink r:id="rId806" w:history="1">
        <w:r w:rsidR="00962629" w:rsidRPr="0048303A">
          <w:rPr>
            <w:rFonts w:eastAsia="Times New Roman"/>
            <w:color w:val="0000FF"/>
            <w:szCs w:val="24"/>
            <w:u w:val="single"/>
            <w:lang w:val="en-CA"/>
          </w:rPr>
          <w:t>JVET-P1018</w:t>
        </w:r>
      </w:hyperlink>
      <w:r w:rsidR="00962629" w:rsidRPr="0048303A">
        <w:rPr>
          <w:rFonts w:eastAsia="Times New Roman"/>
          <w:szCs w:val="24"/>
          <w:lang w:val="en-CA"/>
        </w:rPr>
        <w:t xml:space="preserve"> Non-CE8: An alternative IBC virtual buffer setting to avoid reference sample wrapping around [J. Xu, L. Zhang, W. Zhu, K. Zhang, H. Liu (Bytedance Inc), X. Xu, X. Li, S. Liu (Tencent)]</w:t>
      </w:r>
      <w:r w:rsidR="00962629">
        <w:rPr>
          <w:rFonts w:eastAsia="Times New Roman"/>
          <w:szCs w:val="24"/>
          <w:lang w:val="en-CA"/>
        </w:rPr>
        <w:t xml:space="preserve"> [late]</w:t>
      </w:r>
    </w:p>
    <w:p w14:paraId="20B0F361" w14:textId="77777777" w:rsidR="00B40EA2" w:rsidRPr="005B217D" w:rsidRDefault="00B40EA2" w:rsidP="00B40EA2">
      <w:pPr>
        <w:rPr>
          <w:szCs w:val="22"/>
        </w:rPr>
      </w:pPr>
      <w:r w:rsidRPr="00C9378A">
        <w:t xml:space="preserve">This proposal presents </w:t>
      </w:r>
      <w:r>
        <w:t>an IBC virtual buffer setting to avoid sample-wise IBC reference wrapping around. It is asserted that there is no performance change compared to VTM-6.0 encoder.</w:t>
      </w:r>
    </w:p>
    <w:p w14:paraId="01BB27EA" w14:textId="232826A8" w:rsidR="00962629" w:rsidRDefault="0013356C" w:rsidP="0021179A">
      <w:pPr>
        <w:pStyle w:val="Textkrper"/>
      </w:pPr>
      <w:r>
        <w:t xml:space="preserve">Unlike </w:t>
      </w:r>
      <w:r w:rsidR="00F37B5A">
        <w:t>the original proposal JVET-P0454, this solution does not have an impact on performance. By re-defining the virtual buffer as 2 CTU (but requiring only 1 CTU physical memory) and just disabling the case of “physical wraparound” (whereas wraparound within the virtual buffer is still possible), the problem is solved.</w:t>
      </w:r>
    </w:p>
    <w:p w14:paraId="53266E57" w14:textId="10E4935E" w:rsidR="00F37B5A" w:rsidRDefault="00F37B5A" w:rsidP="0021179A">
      <w:pPr>
        <w:pStyle w:val="Textkrper"/>
      </w:pPr>
      <w:r>
        <w:t>It is also pointed out that this matches with the BV restrictions of the VTM5 encoder (which explains that there is no performance change).</w:t>
      </w:r>
    </w:p>
    <w:p w14:paraId="2BF62C34" w14:textId="25EFFA15" w:rsidR="00F37B5A" w:rsidRDefault="00F37B5A" w:rsidP="0021179A">
      <w:pPr>
        <w:pStyle w:val="Textkrper"/>
      </w:pPr>
      <w:r w:rsidRPr="00827655">
        <w:rPr>
          <w:highlight w:val="yellow"/>
        </w:rPr>
        <w:t>Decision</w:t>
      </w:r>
      <w:r>
        <w:t>: Adopt JVET-P1018. Requires also software change of decoder, whereas encoder does not need a change.</w:t>
      </w:r>
    </w:p>
    <w:p w14:paraId="0259C9E7" w14:textId="3E511695" w:rsidR="00F37B5A" w:rsidRDefault="00F37B5A" w:rsidP="0021179A">
      <w:pPr>
        <w:pStyle w:val="Textkrper"/>
      </w:pPr>
      <w:r>
        <w:t>It is also noted that in terms of conformance testing, a different encoder would be needed that all possible BV range of the virtual buffer restriction.</w:t>
      </w:r>
    </w:p>
    <w:p w14:paraId="1CB7B938" w14:textId="77777777" w:rsidR="00B40EA2" w:rsidRDefault="00B40EA2" w:rsidP="0021179A">
      <w:pPr>
        <w:pStyle w:val="Textkrper"/>
      </w:pPr>
    </w:p>
    <w:p w14:paraId="24BF1230" w14:textId="77777777" w:rsidR="006A743D" w:rsidRPr="0000778A" w:rsidRDefault="00F61E6E" w:rsidP="00BD3416">
      <w:pPr>
        <w:pStyle w:val="berschrift9"/>
        <w:rPr>
          <w:rFonts w:eastAsia="Times New Roman"/>
          <w:szCs w:val="24"/>
        </w:rPr>
      </w:pPr>
      <w:hyperlink r:id="rId807" w:history="1">
        <w:r w:rsidR="006A743D" w:rsidRPr="0000778A">
          <w:rPr>
            <w:rFonts w:eastAsia="Times New Roman"/>
            <w:color w:val="0000FF"/>
            <w:szCs w:val="24"/>
            <w:u w:val="single"/>
            <w:lang w:val="en-CA"/>
          </w:rPr>
          <w:t>JVET-P1022</w:t>
        </w:r>
      </w:hyperlink>
      <w:r w:rsidR="006A743D" w:rsidRPr="0000778A">
        <w:rPr>
          <w:rFonts w:eastAsia="Times New Roman"/>
          <w:szCs w:val="24"/>
          <w:lang w:val="en-CA"/>
        </w:rPr>
        <w:t xml:space="preserve"> Crosscheck of JVET-P1018: Non-CE8: An alternative IBC virtual buffer setting to avoid reference sample wrapping around [J. Li (Panasonic)]</w:t>
      </w:r>
    </w:p>
    <w:p w14:paraId="565FC56F" w14:textId="77777777" w:rsidR="006A743D" w:rsidRPr="00075BDD" w:rsidRDefault="006A743D" w:rsidP="0021179A">
      <w:pPr>
        <w:pStyle w:val="Textkrper"/>
      </w:pPr>
    </w:p>
    <w:p w14:paraId="7D34801D" w14:textId="119B2079" w:rsidR="005B1640" w:rsidRPr="00075BDD" w:rsidRDefault="005B1640" w:rsidP="005B1640">
      <w:pPr>
        <w:pStyle w:val="berschrift2"/>
        <w:ind w:left="576"/>
        <w:rPr>
          <w:lang w:val="en-CA"/>
        </w:rPr>
      </w:pPr>
      <w:bookmarkStart w:id="5604" w:name="_Ref13489448"/>
      <w:r w:rsidRPr="00075BDD">
        <w:rPr>
          <w:lang w:val="en-CA"/>
        </w:rPr>
        <w:t xml:space="preserve">Quantization </w:t>
      </w:r>
      <w:r w:rsidR="003D3530" w:rsidRPr="00075BDD">
        <w:rPr>
          <w:lang w:val="en-CA"/>
        </w:rPr>
        <w:t xml:space="preserve">control </w:t>
      </w:r>
      <w:r w:rsidRPr="00075BDD">
        <w:rPr>
          <w:lang w:val="en-CA"/>
        </w:rPr>
        <w:t>(</w:t>
      </w:r>
      <w:r w:rsidR="00F636E9" w:rsidRPr="004D7816">
        <w:rPr>
          <w:lang w:val="en-CA"/>
        </w:rPr>
        <w:t>2</w:t>
      </w:r>
      <w:r w:rsidR="00F636E9">
        <w:rPr>
          <w:lang w:val="en-CA"/>
        </w:rPr>
        <w:t>3</w:t>
      </w:r>
      <w:r w:rsidRPr="00075BDD">
        <w:rPr>
          <w:lang w:val="en-CA"/>
        </w:rPr>
        <w:t>)</w:t>
      </w:r>
      <w:bookmarkEnd w:id="5104"/>
      <w:bookmarkEnd w:id="5105"/>
      <w:bookmarkEnd w:id="5604"/>
    </w:p>
    <w:p w14:paraId="79B6DE0A" w14:textId="0CB2E1D5" w:rsidR="00AF527C" w:rsidRPr="00075BDD" w:rsidRDefault="00AF527C" w:rsidP="00AF527C">
      <w:pPr>
        <w:pStyle w:val="Textkrper"/>
      </w:pPr>
      <w:r w:rsidRPr="00FF1186">
        <w:t xml:space="preserve">Contributions in this category were discussed </w:t>
      </w:r>
      <w:r w:rsidR="00726A77" w:rsidRPr="00FF1186">
        <w:t xml:space="preserve">Monday 7 </w:t>
      </w:r>
      <w:r w:rsidRPr="00FF1186">
        <w:t xml:space="preserve">Oct. </w:t>
      </w:r>
      <w:r w:rsidR="00726A77" w:rsidRPr="00FF1186">
        <w:t>2000</w:t>
      </w:r>
      <w:r w:rsidRPr="00FF1186">
        <w:t>–</w:t>
      </w:r>
      <w:r w:rsidR="00C17099" w:rsidRPr="00FF1186">
        <w:t>2300</w:t>
      </w:r>
      <w:r w:rsidR="002B0ED6" w:rsidRPr="00FF1186">
        <w:t xml:space="preserve">, Tuesday 8 Oct. 1400-1800, and </w:t>
      </w:r>
      <w:r w:rsidR="00FF1186" w:rsidRPr="00FF1186">
        <w:t xml:space="preserve">Wednesday 9 Oct. 1130-1415 </w:t>
      </w:r>
      <w:r w:rsidRPr="00FF1186">
        <w:t xml:space="preserve">in Track </w:t>
      </w:r>
      <w:r w:rsidR="00726A77" w:rsidRPr="00537189">
        <w:t>A</w:t>
      </w:r>
      <w:r w:rsidR="00726A77" w:rsidRPr="00FF1186">
        <w:t xml:space="preserve"> </w:t>
      </w:r>
      <w:r w:rsidRPr="00FF1186">
        <w:t xml:space="preserve">(chaired by </w:t>
      </w:r>
      <w:r w:rsidR="00726A77" w:rsidRPr="00537189">
        <w:t>JRO</w:t>
      </w:r>
      <w:r w:rsidRPr="00FF1186">
        <w:t>).</w:t>
      </w:r>
    </w:p>
    <w:p w14:paraId="036749F8" w14:textId="77777777" w:rsidR="00977D4E" w:rsidRPr="00075BDD" w:rsidRDefault="00F61E6E" w:rsidP="007966F0">
      <w:pPr>
        <w:pStyle w:val="berschrift9"/>
        <w:rPr>
          <w:rFonts w:eastAsia="Times New Roman"/>
          <w:szCs w:val="24"/>
          <w:lang w:val="en-CA"/>
        </w:rPr>
      </w:pPr>
      <w:hyperlink r:id="rId808" w:history="1">
        <w:r w:rsidR="00977D4E" w:rsidRPr="00075BDD">
          <w:rPr>
            <w:rFonts w:eastAsia="Times New Roman"/>
            <w:color w:val="0000FF"/>
            <w:szCs w:val="24"/>
            <w:u w:val="single"/>
            <w:lang w:val="en-CA"/>
          </w:rPr>
          <w:t>JVET-P0093</w:t>
        </w:r>
      </w:hyperlink>
      <w:r w:rsidR="00977D4E" w:rsidRPr="00EC046B">
        <w:rPr>
          <w:rFonts w:eastAsia="Times New Roman"/>
          <w:szCs w:val="24"/>
          <w:lang w:val="en-CA"/>
        </w:rPr>
        <w:t xml:space="preserve"> Fix on value ranges of cu_qp_delta_subdiv and cu_chroma_qp_offset_subdiv [E. Sasaki, T. Chuj</w:t>
      </w:r>
      <w:r w:rsidR="00977D4E" w:rsidRPr="00056114">
        <w:rPr>
          <w:rFonts w:eastAsia="Times New Roman"/>
          <w:szCs w:val="24"/>
          <w:lang w:val="en-CA"/>
        </w:rPr>
        <w:t xml:space="preserve">oh, T. </w:t>
      </w:r>
      <w:r w:rsidR="00977D4E" w:rsidRPr="00075BDD">
        <w:rPr>
          <w:rFonts w:eastAsia="Times New Roman"/>
          <w:szCs w:val="24"/>
          <w:lang w:val="en-CA"/>
        </w:rPr>
        <w:t>Ikai (Sharp)]</w:t>
      </w:r>
    </w:p>
    <w:p w14:paraId="746DFDD9" w14:textId="77777777" w:rsidR="00726A77" w:rsidRPr="00910C27" w:rsidRDefault="00726A77" w:rsidP="00726A77">
      <w:pPr>
        <w:rPr>
          <w:color w:val="000000"/>
          <w:szCs w:val="22"/>
        </w:rPr>
      </w:pPr>
      <w:r>
        <w:rPr>
          <w:color w:val="000000"/>
          <w:szCs w:val="22"/>
        </w:rPr>
        <w:t>This contribution proposes a fix on the value range of PPS syntax, cu_qp_delta_subdiv and cu_chroma_qp_offset_subdiv in order not to refer slice level syntax</w:t>
      </w:r>
      <w:r>
        <w:rPr>
          <w:rFonts w:hint="eastAsia"/>
          <w:color w:val="000000"/>
          <w:szCs w:val="22"/>
          <w:lang w:eastAsia="ja-JP"/>
        </w:rPr>
        <w:t>es</w:t>
      </w:r>
      <w:r>
        <w:rPr>
          <w:color w:val="000000"/>
          <w:szCs w:val="22"/>
        </w:rPr>
        <w:t xml:space="preserve">. It is proposed to use variables, </w:t>
      </w:r>
      <w:r w:rsidRPr="00084198">
        <w:rPr>
          <w:noProof/>
        </w:rPr>
        <w:t>CtbLog2SizeY</w:t>
      </w:r>
      <w:r>
        <w:rPr>
          <w:noProof/>
        </w:rPr>
        <w:t xml:space="preserve"> and </w:t>
      </w:r>
      <w:r w:rsidRPr="00084198">
        <w:rPr>
          <w:noProof/>
        </w:rPr>
        <w:t>M</w:t>
      </w:r>
      <w:r>
        <w:rPr>
          <w:noProof/>
        </w:rPr>
        <w:t>inCbLog2Size</w:t>
      </w:r>
      <w:r w:rsidRPr="00084198">
        <w:rPr>
          <w:noProof/>
        </w:rPr>
        <w:t>Y</w:t>
      </w:r>
      <w:r>
        <w:rPr>
          <w:color w:val="000000"/>
          <w:szCs w:val="22"/>
        </w:rPr>
        <w:t xml:space="preserve"> specified in SPS level to specify the value range of cu_qp_delta_subdiv and cu_chroma_qp_offset_subdiv.</w:t>
      </w:r>
    </w:p>
    <w:p w14:paraId="5C7CBF45" w14:textId="56CD0E8A" w:rsidR="00CA49B2" w:rsidRDefault="00726A77" w:rsidP="00AB3416">
      <w:pPr>
        <w:pStyle w:val="Textkrper"/>
      </w:pPr>
      <w:r>
        <w:t>Related: JVEP-P0267, JVET-P0407</w:t>
      </w:r>
    </w:p>
    <w:p w14:paraId="13B3986E" w14:textId="3559F671" w:rsidR="00D2194C" w:rsidRPr="00075BDD" w:rsidRDefault="00D2194C" w:rsidP="00AB3416">
      <w:pPr>
        <w:pStyle w:val="Textkrper"/>
      </w:pPr>
      <w:r>
        <w:t xml:space="preserve">The primary issue is solving the dependency problem. It </w:t>
      </w:r>
      <w:r w:rsidR="006835C3">
        <w:t xml:space="preserve">was argued that it </w:t>
      </w:r>
      <w:r>
        <w:t xml:space="preserve">might be desirable to </w:t>
      </w:r>
      <w:r w:rsidR="006835C3">
        <w:t>use a narrower range for individual slices, as proposed in JVET-P0267 and JVET-P0407, which obtain the desirable flexibility by moving the signalling to the slice.</w:t>
      </w:r>
    </w:p>
    <w:p w14:paraId="540BC4C4" w14:textId="560A4D63" w:rsidR="0050676E" w:rsidRPr="00075BDD" w:rsidRDefault="00F61E6E" w:rsidP="007966F0">
      <w:pPr>
        <w:pStyle w:val="berschrift9"/>
        <w:rPr>
          <w:rFonts w:eastAsia="Times New Roman"/>
          <w:szCs w:val="24"/>
          <w:lang w:val="en-CA"/>
        </w:rPr>
      </w:pPr>
      <w:hyperlink r:id="rId809" w:history="1">
        <w:r w:rsidR="0050676E" w:rsidRPr="00075BDD">
          <w:rPr>
            <w:rFonts w:eastAsia="Times New Roman"/>
            <w:color w:val="0000FF"/>
            <w:szCs w:val="24"/>
            <w:u w:val="single"/>
            <w:lang w:val="en-CA"/>
          </w:rPr>
          <w:t>JVET-P0110</w:t>
        </w:r>
      </w:hyperlink>
      <w:r w:rsidR="0050676E" w:rsidRPr="00EC046B">
        <w:rPr>
          <w:rFonts w:eastAsia="Times New Roman"/>
          <w:szCs w:val="24"/>
          <w:lang w:val="en-CA"/>
        </w:rPr>
        <w:t xml:space="preserve"> AHG15: Quantization matrices with single identifier and enhanced prediction [P. de Lagrange, F. </w:t>
      </w:r>
      <w:r w:rsidR="00726A77" w:rsidRPr="00EC046B">
        <w:rPr>
          <w:rFonts w:eastAsia="Times New Roman"/>
          <w:szCs w:val="24"/>
          <w:lang w:val="en-CA"/>
        </w:rPr>
        <w:t>Le</w:t>
      </w:r>
      <w:r w:rsidR="00726A77">
        <w:rPr>
          <w:rFonts w:eastAsia="Times New Roman"/>
          <w:szCs w:val="24"/>
          <w:lang w:val="en-CA"/>
        </w:rPr>
        <w:t xml:space="preserve"> L</w:t>
      </w:r>
      <w:r w:rsidR="00726A77" w:rsidRPr="00EC046B">
        <w:rPr>
          <w:rFonts w:eastAsia="Times New Roman"/>
          <w:szCs w:val="24"/>
          <w:lang w:val="en-CA"/>
        </w:rPr>
        <w:t>éannec</w:t>
      </w:r>
      <w:r w:rsidR="0050676E" w:rsidRPr="00EC046B">
        <w:rPr>
          <w:rFonts w:eastAsia="Times New Roman"/>
          <w:szCs w:val="24"/>
          <w:lang w:val="en-CA"/>
        </w:rPr>
        <w:t>, E. François, K. Naser (InterDig</w:t>
      </w:r>
      <w:r w:rsidR="0050676E" w:rsidRPr="00056114">
        <w:rPr>
          <w:rFonts w:eastAsia="Times New Roman"/>
          <w:szCs w:val="24"/>
          <w:lang w:val="en-CA"/>
        </w:rPr>
        <w:t>ital)]</w:t>
      </w:r>
    </w:p>
    <w:p w14:paraId="13C9B2E7" w14:textId="77777777" w:rsidR="001174AF" w:rsidRPr="00A07C36" w:rsidRDefault="001174AF" w:rsidP="001174AF">
      <w:pPr>
        <w:rPr>
          <w:szCs w:val="22"/>
        </w:rPr>
      </w:pPr>
      <w:r w:rsidRPr="00A07C36">
        <w:rPr>
          <w:szCs w:val="22"/>
        </w:rPr>
        <w:t xml:space="preserve">This contribution is based on JVET-O0223, which </w:t>
      </w:r>
      <w:r w:rsidRPr="00A07C36">
        <w:t xml:space="preserve">proposed to change quantization matrix (QM) signaling and prediction, and allow prediction across all QMs regardless of block size, by identifying a QM with a single index, transmitting QMs in decreasing block size order, and specifying prediction as either a copy or decimation process. </w:t>
      </w:r>
      <w:r w:rsidRPr="00A07C36">
        <w:rPr>
          <w:szCs w:val="22"/>
        </w:rPr>
        <w:t>This contribution adds a scale factor to QM prediction, and refinement with a variable-length residual than can be used for full specification, adjustment of low-frequency coefficients, or QM offset.</w:t>
      </w:r>
    </w:p>
    <w:p w14:paraId="3BE10E47" w14:textId="23849022" w:rsidR="001174AF" w:rsidRDefault="001174AF" w:rsidP="001174AF">
      <w:r>
        <w:t>The amount of the text needed to support QMs is reported to be reduced by half compared to VVC draft 6, and the proposed technique is said to save more than half of the bits needed to signal example QMs from a provided test package.</w:t>
      </w:r>
      <w:r w:rsidR="00142CC4">
        <w:t xml:space="preserve"> (note: This may not refer the newest version of text – text editor to clarify)</w:t>
      </w:r>
    </w:p>
    <w:p w14:paraId="43ED82C6" w14:textId="574935BE" w:rsidR="001174AF" w:rsidRDefault="001174AF" w:rsidP="001174AF">
      <w:r>
        <w:t>The proposed features: scaled prediction across all QMs and variable-size refinement, are said to enable cost-efficient adaptation of QMs at picture level.</w:t>
      </w:r>
    </w:p>
    <w:p w14:paraId="2E9F9D4E" w14:textId="13A82B32" w:rsidR="00B86532" w:rsidRDefault="00B86532" w:rsidP="001174AF">
      <w:r>
        <w:t>The bit rate saving on the “test set” of matrices is reported as 54%.</w:t>
      </w:r>
    </w:p>
    <w:p w14:paraId="447FF945" w14:textId="0944F954" w:rsidR="00142CC4" w:rsidRDefault="00142CC4" w:rsidP="001174AF">
      <w:r>
        <w:t>Main elements:</w:t>
      </w:r>
    </w:p>
    <w:p w14:paraId="361DC74F" w14:textId="45172AA3" w:rsidR="00142CC4" w:rsidRDefault="00142CC4" w:rsidP="00142CC4">
      <w:pPr>
        <w:pStyle w:val="Listenabsatz"/>
        <w:numPr>
          <w:ilvl w:val="0"/>
          <w:numId w:val="98"/>
        </w:numPr>
      </w:pPr>
      <w:r>
        <w:t>New method of prediction in terms of ordering the matrices of different sizes, and interleaving between inter and intra</w:t>
      </w:r>
      <w:r w:rsidR="00B86532">
        <w:t xml:space="preserve"> – different from the current</w:t>
      </w:r>
      <w:r w:rsidR="0067202B">
        <w:t xml:space="preserve"> method, the prediction starts with largest matrix.</w:t>
      </w:r>
    </w:p>
    <w:p w14:paraId="2A5E6CAF" w14:textId="16EDF295" w:rsidR="00142CC4" w:rsidRDefault="00142CC4" w:rsidP="00142CC4">
      <w:pPr>
        <w:pStyle w:val="Listenabsatz"/>
        <w:numPr>
          <w:ilvl w:val="0"/>
          <w:numId w:val="98"/>
        </w:numPr>
      </w:pPr>
      <w:r>
        <w:t>Residual coding on top of prediction with diagonal scan that can stop at certain frequency</w:t>
      </w:r>
    </w:p>
    <w:p w14:paraId="417FF2CE" w14:textId="517106BB" w:rsidR="00142CC4" w:rsidRDefault="00142CC4" w:rsidP="00142CC4">
      <w:pPr>
        <w:pStyle w:val="Listenabsatz"/>
        <w:numPr>
          <w:ilvl w:val="0"/>
          <w:numId w:val="98"/>
        </w:numPr>
      </w:pPr>
      <w:r>
        <w:t>Scaling prediction between inter and intra</w:t>
      </w:r>
    </w:p>
    <w:p w14:paraId="781C273F" w14:textId="4C9EC763" w:rsidR="00142CC4" w:rsidRDefault="00142CC4" w:rsidP="00FC4C77">
      <w:pPr>
        <w:pStyle w:val="Listenabsatz"/>
        <w:numPr>
          <w:ilvl w:val="0"/>
          <w:numId w:val="98"/>
        </w:numPr>
      </w:pPr>
      <w:r>
        <w:t>Removing prediction flag (i.e. always enabling prediction</w:t>
      </w:r>
    </w:p>
    <w:p w14:paraId="0040E7EA" w14:textId="2F24F32C" w:rsidR="00DD2F8C" w:rsidRDefault="00DD2F8C" w:rsidP="001174AF">
      <w:r>
        <w:t xml:space="preserve">The proposal shows that with the more sophisticated coding it is possible to save approx. 4% rate when quant matrices would be sent by picture, and approx. &lt;0.1% when changed once per I refresh period. </w:t>
      </w:r>
    </w:p>
    <w:p w14:paraId="37919F59" w14:textId="765F524A" w:rsidR="00DD2F8C" w:rsidRDefault="00DD2F8C" w:rsidP="001174AF">
      <w:r>
        <w:t>It is however not obvious that change per picture may not be too relevant.</w:t>
      </w:r>
    </w:p>
    <w:p w14:paraId="41E4E7E7" w14:textId="395F5BE3" w:rsidR="00DD2F8C" w:rsidRDefault="00DD2F8C" w:rsidP="001174AF">
      <w:r>
        <w:t xml:space="preserve">Question: Do we have enough evidence </w:t>
      </w:r>
      <w:r w:rsidR="00142CC4">
        <w:t>about relevant usage of quant. matrices to judge the benefit and usefulness of compressing matrices?</w:t>
      </w:r>
    </w:p>
    <w:p w14:paraId="0887A60F" w14:textId="77777777" w:rsidR="00077F36" w:rsidRPr="00075BDD" w:rsidRDefault="00F61E6E" w:rsidP="00033EC3">
      <w:pPr>
        <w:pStyle w:val="berschrift9"/>
        <w:rPr>
          <w:lang w:val="en-CA"/>
        </w:rPr>
      </w:pPr>
      <w:hyperlink r:id="rId810" w:history="1">
        <w:r w:rsidR="00077F36" w:rsidRPr="00075BDD">
          <w:rPr>
            <w:rFonts w:eastAsia="Times New Roman"/>
            <w:color w:val="0000FF"/>
            <w:szCs w:val="24"/>
            <w:u w:val="single"/>
            <w:lang w:val="en-CA"/>
          </w:rPr>
          <w:t>JVET-P0754</w:t>
        </w:r>
      </w:hyperlink>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and enhanced prediction) [J. Le Tanou (MediaKind)]</w:t>
      </w:r>
    </w:p>
    <w:p w14:paraId="0BF67232" w14:textId="77777777" w:rsidR="00077F36" w:rsidRPr="00075BDD" w:rsidRDefault="00077F36" w:rsidP="00AB3416">
      <w:pPr>
        <w:pStyle w:val="Textkrper"/>
      </w:pPr>
    </w:p>
    <w:p w14:paraId="5498A93B" w14:textId="77777777" w:rsidR="00F636E9" w:rsidRPr="004D7816" w:rsidRDefault="00F61E6E" w:rsidP="00F636E9">
      <w:pPr>
        <w:pStyle w:val="berschrift9"/>
        <w:rPr>
          <w:rFonts w:eastAsia="Times New Roman"/>
          <w:szCs w:val="24"/>
          <w:lang w:val="en-CA"/>
        </w:rPr>
      </w:pPr>
      <w:hyperlink r:id="rId811" w:history="1">
        <w:r w:rsidR="00F636E9" w:rsidRPr="004D7816">
          <w:rPr>
            <w:rFonts w:eastAsia="Times New Roman"/>
            <w:color w:val="0000FF"/>
            <w:szCs w:val="24"/>
            <w:u w:val="single"/>
            <w:lang w:val="en-CA"/>
          </w:rPr>
          <w:t>JVET-P0167</w:t>
        </w:r>
      </w:hyperlink>
      <w:r w:rsidR="00F636E9" w:rsidRPr="004D7816">
        <w:rPr>
          <w:rFonts w:eastAsia="Times New Roman"/>
          <w:szCs w:val="24"/>
          <w:lang w:val="en-CA"/>
        </w:rPr>
        <w:t xml:space="preserve"> CE7-related: Improved coding of user defined quantization matrices [O. Chubach, C.-Y. Lai, C.-Y. Chen, T.-D. Chuang, C.-W. Hsu, Y.-W. Huang, S.-M. Lei (MediaTek)]</w:t>
      </w:r>
    </w:p>
    <w:p w14:paraId="6541391F" w14:textId="77777777" w:rsidR="00B86532" w:rsidRDefault="00B86532" w:rsidP="00B86532">
      <w:pPr>
        <w:rPr>
          <w:szCs w:val="22"/>
        </w:rPr>
      </w:pPr>
      <w:r>
        <w:rPr>
          <w:szCs w:val="22"/>
        </w:rPr>
        <w:t>In this contribution, an improved predictive coding of user defined quantization matrices (QMs) is proposed. The current design in VVC Draft 6 allows either referencing one of the previously coded QMs having the same sizeId as the current QM or DPCM coding of elements within the current QM. This contribution suggests simple changes on top of the current design to improve coding efficiency as follows.</w:t>
      </w:r>
    </w:p>
    <w:p w14:paraId="123937ED"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extended copy mode]</w:t>
      </w:r>
      <w:r w:rsidRPr="008158DF">
        <w:br/>
        <w:t xml:space="preserve">Allow </w:t>
      </w:r>
      <w:r w:rsidRPr="00A13353">
        <w:t xml:space="preserve">referencing a previously coded QM with the same base size as the current QM, where the reference QM sizeId can be the same as or </w:t>
      </w:r>
      <w:r>
        <w:t>smaller than</w:t>
      </w:r>
      <w:r w:rsidRPr="008158DF">
        <w:t xml:space="preserve"> the current QM sizeId.</w:t>
      </w:r>
    </w:p>
    <w:p w14:paraId="38233486"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prediction mode]</w:t>
      </w:r>
      <w:r w:rsidRPr="008158DF">
        <w:rPr>
          <w:b/>
        </w:rPr>
        <w:br/>
      </w:r>
      <w:r w:rsidRPr="008158DF">
        <w:t>Allow coding element-to-element differences between the current QM and the reference QM.</w:t>
      </w:r>
    </w:p>
    <w:p w14:paraId="39A2BFB6" w14:textId="77777777" w:rsidR="00B86532" w:rsidRPr="00A13353"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ra QM prediction mode]</w:t>
      </w:r>
      <w:r w:rsidRPr="008158DF">
        <w:br/>
      </w:r>
      <w:r w:rsidRPr="00A13353">
        <w:t>When the previous two modes are impossible or inefficient, the original DPCM coding of elements within the current QM can still be applied.</w:t>
      </w:r>
    </w:p>
    <w:p w14:paraId="33A18A73" w14:textId="358DE59F" w:rsidR="00B86532" w:rsidRDefault="00B86532" w:rsidP="00B86532">
      <w:pPr>
        <w:rPr>
          <w:szCs w:val="22"/>
        </w:rPr>
      </w:pPr>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 and</w:t>
      </w:r>
      <w:r>
        <w:rPr>
          <w:szCs w:val="22"/>
        </w:rPr>
        <w:t xml:space="preserve"> tested on multiple scaling list sets, and the results are provided in the last section of this document. On average 43% bits for QMs are saved.</w:t>
      </w:r>
    </w:p>
    <w:p w14:paraId="1D90962B" w14:textId="77777777" w:rsidR="00884C73" w:rsidRDefault="00884C73" w:rsidP="00B86532">
      <w:pPr>
        <w:rPr>
          <w:szCs w:val="22"/>
        </w:rPr>
      </w:pPr>
    </w:p>
    <w:p w14:paraId="1FAED10B" w14:textId="70984B60" w:rsidR="00B86532" w:rsidRDefault="00B86532" w:rsidP="00B86532">
      <w:pPr>
        <w:rPr>
          <w:szCs w:val="22"/>
        </w:rPr>
      </w:pPr>
      <w:r>
        <w:rPr>
          <w:szCs w:val="22"/>
        </w:rPr>
        <w:t>Note: The same test set of matrices was used as in JVET-P0110.</w:t>
      </w:r>
    </w:p>
    <w:p w14:paraId="7FA1293A" w14:textId="2F63292D" w:rsidR="00F636E9" w:rsidRDefault="00F636E9" w:rsidP="00F636E9">
      <w:pPr>
        <w:pStyle w:val="Textkrper"/>
      </w:pPr>
    </w:p>
    <w:p w14:paraId="259E8AC1" w14:textId="482740C7" w:rsidR="00884C73" w:rsidRDefault="00884C73" w:rsidP="00884C73">
      <w:pPr>
        <w:pStyle w:val="Textkrper"/>
      </w:pPr>
      <w:r>
        <w:t>Prediction can refer previously decoded matrices with same base size ID, whereas P0110 can also refer matrices with larger base size (some kind of downsampling needs to be specified).</w:t>
      </w:r>
    </w:p>
    <w:p w14:paraId="24ECFCD8" w14:textId="57D148E3" w:rsidR="00884C73" w:rsidRDefault="00884C73" w:rsidP="00884C73">
      <w:pPr>
        <w:pStyle w:val="Textkrper"/>
      </w:pPr>
      <w:r>
        <w:t>Both proposals reuse the current coding of values to encode prediction residual, however P0110 has no means of direct coding of values (or has to predict from the default matrix)</w:t>
      </w:r>
    </w:p>
    <w:p w14:paraId="12E6087B" w14:textId="194EFFB3" w:rsidR="00884C73" w:rsidRDefault="00884C73" w:rsidP="00884C73">
      <w:pPr>
        <w:pStyle w:val="Textkrper"/>
      </w:pPr>
      <w:r>
        <w:t>P0110 uses a different sequence of coding to allow</w:t>
      </w:r>
      <w:r w:rsidR="00F84A4F">
        <w:t xml:space="preserve"> prediction from larger base size ID.</w:t>
      </w:r>
    </w:p>
    <w:p w14:paraId="06B4357F" w14:textId="4A74F6D8" w:rsidR="00F84A4F" w:rsidRDefault="00F84A4F" w:rsidP="00884C73">
      <w:pPr>
        <w:pStyle w:val="Textkrper"/>
      </w:pPr>
    </w:p>
    <w:p w14:paraId="042E8EAB" w14:textId="2E9F80D3" w:rsidR="00F84A4F" w:rsidRDefault="00F84A4F" w:rsidP="00884C73">
      <w:pPr>
        <w:pStyle w:val="Textkrper"/>
      </w:pPr>
      <w:r>
        <w:t>Design a scheme that supports</w:t>
      </w:r>
    </w:p>
    <w:p w14:paraId="381DE05E" w14:textId="35883CBE" w:rsidR="00F84A4F" w:rsidRDefault="007E6D2C" w:rsidP="00F84A4F">
      <w:pPr>
        <w:pStyle w:val="Textkrper"/>
        <w:numPr>
          <w:ilvl w:val="0"/>
          <w:numId w:val="98"/>
        </w:numPr>
      </w:pPr>
      <w:r>
        <w:t>Referencing of previous decoded matrix or the default</w:t>
      </w:r>
    </w:p>
    <w:p w14:paraId="468F23CF" w14:textId="4D7D4E38" w:rsidR="007E6D2C" w:rsidRDefault="007E6D2C" w:rsidP="00F84A4F">
      <w:pPr>
        <w:pStyle w:val="Textkrper"/>
        <w:numPr>
          <w:ilvl w:val="0"/>
          <w:numId w:val="98"/>
        </w:numPr>
      </w:pPr>
      <w:r>
        <w:t>Retain the current sequence of coding</w:t>
      </w:r>
    </w:p>
    <w:p w14:paraId="7E12AA79" w14:textId="00F85D4A" w:rsidR="007E6D2C" w:rsidRDefault="007E6D2C" w:rsidP="00F84A4F">
      <w:pPr>
        <w:pStyle w:val="Textkrper"/>
        <w:numPr>
          <w:ilvl w:val="0"/>
          <w:numId w:val="98"/>
        </w:numPr>
      </w:pPr>
      <w:r>
        <w:t>Encode the difference relative to the prediction, using the current scheme for coding</w:t>
      </w:r>
    </w:p>
    <w:p w14:paraId="531FA005" w14:textId="2CD6A4CA" w:rsidR="007E6D2C" w:rsidRDefault="007E6D2C" w:rsidP="00F84A4F">
      <w:pPr>
        <w:pStyle w:val="Textkrper"/>
        <w:numPr>
          <w:ilvl w:val="0"/>
          <w:numId w:val="98"/>
        </w:numPr>
      </w:pPr>
      <w:r>
        <w:t>APS must be self contained</w:t>
      </w:r>
    </w:p>
    <w:p w14:paraId="417CA4D6" w14:textId="5C4A03B1" w:rsidR="00687C4B" w:rsidRDefault="00687C4B" w:rsidP="00687C4B">
      <w:pPr>
        <w:pStyle w:val="Textkrper"/>
      </w:pPr>
      <w:r>
        <w:t xml:space="preserve">Proponents of the two proposals </w:t>
      </w:r>
      <w:r w:rsidR="00DC3794">
        <w:t xml:space="preserve">were suggested </w:t>
      </w:r>
      <w:r>
        <w:t>to discuss offline and try joining the common elements</w:t>
      </w:r>
      <w:r w:rsidR="00DC3794">
        <w:t>. New joint proposal JVET-P1034</w:t>
      </w:r>
      <w:r>
        <w:t>.</w:t>
      </w:r>
    </w:p>
    <w:p w14:paraId="2064DCC5" w14:textId="77777777" w:rsidR="00884C73" w:rsidRPr="004D7816" w:rsidRDefault="00884C73">
      <w:pPr>
        <w:pStyle w:val="Textkrper"/>
      </w:pPr>
    </w:p>
    <w:p w14:paraId="407BFE69" w14:textId="03735928" w:rsidR="0041753A" w:rsidRDefault="00F61E6E" w:rsidP="00827655">
      <w:pPr>
        <w:pStyle w:val="berschrift9"/>
        <w:rPr>
          <w:rFonts w:eastAsia="Times New Roman"/>
          <w:szCs w:val="24"/>
        </w:rPr>
      </w:pPr>
      <w:hyperlink r:id="rId812" w:history="1">
        <w:r w:rsidR="0041753A" w:rsidRPr="00DC27C0">
          <w:rPr>
            <w:rFonts w:eastAsia="Times New Roman"/>
            <w:color w:val="0000FF"/>
            <w:szCs w:val="24"/>
            <w:u w:val="single"/>
            <w:lang w:val="en-CA"/>
          </w:rPr>
          <w:t>JVET-P1034</w:t>
        </w:r>
      </w:hyperlink>
      <w:r w:rsidR="0041753A">
        <w:rPr>
          <w:rFonts w:eastAsia="Times New Roman"/>
          <w:szCs w:val="24"/>
          <w:lang w:val="en-CA"/>
        </w:rPr>
        <w:t xml:space="preserve"> </w:t>
      </w:r>
      <w:r w:rsidR="0041753A" w:rsidRPr="00DC27C0">
        <w:rPr>
          <w:rFonts w:eastAsia="Times New Roman"/>
          <w:szCs w:val="24"/>
          <w:lang w:val="en-CA"/>
        </w:rPr>
        <w:t>CE7-related: Improved coding of user defined quantization matrices</w:t>
      </w:r>
      <w:r w:rsidR="0041753A">
        <w:rPr>
          <w:rFonts w:eastAsia="Times New Roman"/>
          <w:szCs w:val="24"/>
          <w:lang w:val="en-CA"/>
        </w:rPr>
        <w:t xml:space="preserve"> [</w:t>
      </w:r>
      <w:r w:rsidR="0041753A" w:rsidRPr="00DC27C0">
        <w:rPr>
          <w:rFonts w:eastAsia="Times New Roman"/>
          <w:szCs w:val="24"/>
          <w:lang w:val="en-CA"/>
        </w:rPr>
        <w:t>O. Chubach, C.-Y. Lai, C.-Y. Chen, T.-D. Chuang, C.-W. Hsu, Y.-W. Huang, S.-M. Lei (MediaTek), P. d. Lagrange, F. L. Léannec, E. François, K. Naser (InterDigital)</w:t>
      </w:r>
      <w:r w:rsidR="0041753A">
        <w:rPr>
          <w:rFonts w:eastAsia="Times New Roman"/>
          <w:szCs w:val="24"/>
          <w:lang w:val="en-CA"/>
        </w:rPr>
        <w:t>]</w:t>
      </w:r>
      <w:ins w:id="5605" w:author="ohm" w:date="2019-10-12T17:34:00Z">
        <w:r w:rsidR="00DD65C4">
          <w:rPr>
            <w:rFonts w:eastAsia="Times New Roman"/>
            <w:szCs w:val="24"/>
            <w:lang w:val="en-CA"/>
          </w:rPr>
          <w:t xml:space="preserve"> [late]</w:t>
        </w:r>
      </w:ins>
    </w:p>
    <w:p w14:paraId="1200A28A" w14:textId="77777777" w:rsidR="00DC3794" w:rsidRDefault="00DC3794" w:rsidP="00DC3794">
      <w:pPr>
        <w:rPr>
          <w:szCs w:val="22"/>
        </w:rPr>
      </w:pPr>
      <w:r>
        <w:rPr>
          <w:szCs w:val="22"/>
        </w:rPr>
        <w:t xml:space="preserve">In this contribution, an improved predictive coding of user defined quantization matrices (QMs) is proposed. The current design in VVC Draft 6 allows either referencing one of the previously coded QMs having the same sizeId as the current QM or DPCM coding of elements within the current QM. This </w:t>
      </w:r>
      <w:r>
        <w:rPr>
          <w:szCs w:val="22"/>
        </w:rPr>
        <w:lastRenderedPageBreak/>
        <w:t>contribution suggests simple changes on top of the current design to improve coding efficiency as follows.</w:t>
      </w:r>
    </w:p>
    <w:p w14:paraId="3D68413B" w14:textId="77777777" w:rsidR="00DC3794" w:rsidRPr="008158DF"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t xml:space="preserve">Allow </w:t>
      </w:r>
      <w:r w:rsidRPr="00A13353">
        <w:t>referencing a previously coded QM with the same base size as the current QM</w:t>
      </w:r>
      <w:r w:rsidRPr="008158DF">
        <w:t>.</w:t>
      </w:r>
    </w:p>
    <w:p w14:paraId="639B37A4" w14:textId="77777777" w:rsidR="00DC3794" w:rsidRPr="008158DF"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t>Allow coding element-to-element differences between the current QM and the reference QM.</w:t>
      </w:r>
    </w:p>
    <w:p w14:paraId="54B28C28" w14:textId="77777777" w:rsidR="00DC3794"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t>Keep</w:t>
      </w:r>
      <w:r w:rsidRPr="00A13353">
        <w:t xml:space="preserve"> the original DPCM coding of elements within the current QM.</w:t>
      </w:r>
    </w:p>
    <w:p w14:paraId="60B7C4DA" w14:textId="77777777" w:rsidR="00DC3794" w:rsidRPr="00313FF7"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Use</w:t>
      </w:r>
      <w:r w:rsidRPr="00313FF7">
        <w:rPr>
          <w:lang w:val="en-CA"/>
        </w:rPr>
        <w:t xml:space="preserve"> a single matrix identifier scalingListId which combines matrixId and sizeId.</w:t>
      </w:r>
    </w:p>
    <w:p w14:paraId="0507D5BC" w14:textId="77777777" w:rsidR="00DC3794" w:rsidRDefault="00DC3794" w:rsidP="00DC3794">
      <w:pPr>
        <w:rPr>
          <w:szCs w:val="22"/>
        </w:rPr>
      </w:pPr>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w:t>
      </w:r>
      <w:r>
        <w:rPr>
          <w:szCs w:val="22"/>
        </w:rPr>
        <w:t>.</w:t>
      </w:r>
    </w:p>
    <w:p w14:paraId="36BB16E8" w14:textId="6963BDC4" w:rsidR="00DC3794" w:rsidRDefault="00DC3794">
      <w:pPr>
        <w:pStyle w:val="Textkrper"/>
      </w:pPr>
      <w:r>
        <w:t>This also includes the expected text simplifications</w:t>
      </w:r>
      <w:r w:rsidR="008C3337">
        <w:t xml:space="preserve"> and the editorial cleanup</w:t>
      </w:r>
      <w:r>
        <w:t>.</w:t>
      </w:r>
    </w:p>
    <w:p w14:paraId="01A0B1C3" w14:textId="4879FD1F" w:rsidR="00DC3794" w:rsidRDefault="008C3337">
      <w:pPr>
        <w:pStyle w:val="Textkrper"/>
      </w:pPr>
      <w:r w:rsidRPr="00827655">
        <w:rPr>
          <w:highlight w:val="yellow"/>
        </w:rPr>
        <w:t>Decision</w:t>
      </w:r>
      <w:r>
        <w:t>: Adopt JVET-P1034 (text and software)</w:t>
      </w:r>
    </w:p>
    <w:p w14:paraId="54CD7445" w14:textId="77777777" w:rsidR="00DC3794" w:rsidRPr="004D7816" w:rsidRDefault="00DC3794">
      <w:pPr>
        <w:pStyle w:val="Textkrper"/>
      </w:pPr>
    </w:p>
    <w:p w14:paraId="64B78C61" w14:textId="77777777" w:rsidR="00F636E9" w:rsidRPr="00504787" w:rsidRDefault="00F61E6E" w:rsidP="00F636E9">
      <w:pPr>
        <w:pStyle w:val="berschrift9"/>
        <w:rPr>
          <w:rFonts w:eastAsia="Times New Roman"/>
          <w:szCs w:val="24"/>
        </w:rPr>
      </w:pPr>
      <w:hyperlink r:id="rId813" w:history="1">
        <w:r w:rsidR="00F636E9" w:rsidRPr="00504787">
          <w:rPr>
            <w:rFonts w:eastAsia="Times New Roman"/>
            <w:color w:val="0000FF"/>
            <w:szCs w:val="24"/>
            <w:u w:val="single"/>
            <w:lang w:val="en-CA"/>
          </w:rPr>
          <w:t>JVET-P0813</w:t>
        </w:r>
      </w:hyperlink>
      <w:r w:rsidR="00F636E9" w:rsidRPr="00504787">
        <w:rPr>
          <w:rFonts w:eastAsia="Times New Roman"/>
          <w:szCs w:val="24"/>
          <w:lang w:val="en-CA"/>
        </w:rPr>
        <w:t xml:space="preserve"> Crosscheck of JVET-P0167 (CE7-related: Improved coding of user defined quantization matrices) [T. Toma, K. Abe (Panasonic)]</w:t>
      </w:r>
    </w:p>
    <w:p w14:paraId="70915E3F" w14:textId="77777777" w:rsidR="00F636E9" w:rsidRPr="000B1020" w:rsidRDefault="00F636E9" w:rsidP="00F636E9">
      <w:pPr>
        <w:pStyle w:val="Textkrper"/>
      </w:pPr>
    </w:p>
    <w:p w14:paraId="13D97E24" w14:textId="77777777" w:rsidR="00F636E9" w:rsidRPr="004D7816" w:rsidRDefault="00F61E6E" w:rsidP="00F636E9">
      <w:pPr>
        <w:pStyle w:val="berschrift9"/>
        <w:rPr>
          <w:rFonts w:eastAsia="Times New Roman"/>
          <w:szCs w:val="24"/>
          <w:lang w:val="en-CA"/>
        </w:rPr>
      </w:pPr>
      <w:hyperlink r:id="rId814" w:history="1">
        <w:r w:rsidR="00F636E9" w:rsidRPr="004D7816">
          <w:rPr>
            <w:rFonts w:eastAsia="Times New Roman"/>
            <w:color w:val="0000FF"/>
            <w:szCs w:val="24"/>
            <w:u w:val="single"/>
            <w:lang w:val="en-CA"/>
          </w:rPr>
          <w:t>JVET-P0168</w:t>
        </w:r>
      </w:hyperlink>
      <w:r w:rsidR="00F636E9" w:rsidRPr="004D7816">
        <w:rPr>
          <w:rFonts w:eastAsia="Times New Roman"/>
          <w:szCs w:val="24"/>
          <w:lang w:val="en-CA"/>
        </w:rPr>
        <w:t xml:space="preserve"> CE7-related: Removing 2x2 chroma quantization matrices [O. Chubach, C.-Y. Lai, C.-Y. Chen, T.-D. Chuang, C.-W. Hsu, Y.-W. Huang, S.-M. Lei (MediaTek), H. Jang, J. Nam, S. Paluri, S. Kim, J. Lim (LGE)]</w:t>
      </w:r>
    </w:p>
    <w:p w14:paraId="723FC82E" w14:textId="77777777" w:rsidR="00FC4C77" w:rsidRDefault="00FC4C77" w:rsidP="00FC4C77">
      <w:pPr>
        <w:rPr>
          <w:szCs w:val="22"/>
        </w:rPr>
      </w:pPr>
      <w:r>
        <w:rPr>
          <w:lang w:eastAsia="ko-KR"/>
        </w:rPr>
        <w:t>In the current version of VVC</w:t>
      </w:r>
      <w:r>
        <w:rPr>
          <w:lang w:eastAsia="zh-TW"/>
        </w:rPr>
        <w:t xml:space="preserve">, </w:t>
      </w:r>
      <w:r w:rsidRPr="00CE76F9">
        <w:rPr>
          <w:lang w:eastAsia="ko-KR"/>
        </w:rPr>
        <w:t xml:space="preserve">2x2, 2x4, and 4x2 chroma </w:t>
      </w:r>
      <w:r>
        <w:rPr>
          <w:lang w:eastAsia="ko-KR"/>
        </w:rPr>
        <w:t>intra coding blocks (</w:t>
      </w:r>
      <w:r w:rsidRPr="00CE76F9">
        <w:rPr>
          <w:lang w:eastAsia="ko-KR"/>
        </w:rPr>
        <w:t>CBs</w:t>
      </w:r>
      <w:r>
        <w:rPr>
          <w:lang w:eastAsia="ko-KR"/>
        </w:rPr>
        <w:t xml:space="preserve">) do not exist, and </w:t>
      </w:r>
      <w:r>
        <w:rPr>
          <w:rFonts w:hint="eastAsia"/>
          <w:lang w:eastAsia="ko-KR"/>
        </w:rPr>
        <w:t xml:space="preserve">the smallest </w:t>
      </w:r>
      <w:r>
        <w:rPr>
          <w:lang w:eastAsia="ko-KR"/>
        </w:rPr>
        <w:t>i</w:t>
      </w:r>
      <w:r>
        <w:rPr>
          <w:rFonts w:hint="eastAsia"/>
          <w:lang w:eastAsia="ko-KR"/>
        </w:rPr>
        <w:t>ntra block size</w:t>
      </w:r>
      <w:r>
        <w:rPr>
          <w:lang w:eastAsia="ko-KR"/>
        </w:rPr>
        <w:t xml:space="preserve"> is equal to 2x8 and 8x2, as well as the</w:t>
      </w:r>
      <w:r>
        <w:rPr>
          <w:rFonts w:hint="eastAsia"/>
          <w:lang w:eastAsia="ko-KR"/>
        </w:rPr>
        <w:t xml:space="preserve"> smallest </w:t>
      </w:r>
      <w:r>
        <w:rPr>
          <w:lang w:eastAsia="ko-KR"/>
        </w:rPr>
        <w:t xml:space="preserve">chroma intra block copy (IBC) </w:t>
      </w:r>
      <w:r>
        <w:rPr>
          <w:rFonts w:hint="eastAsia"/>
          <w:lang w:eastAsia="ko-KR"/>
        </w:rPr>
        <w:t xml:space="preserve">block </w:t>
      </w:r>
      <w:r>
        <w:rPr>
          <w:lang w:eastAsia="ko-KR"/>
        </w:rPr>
        <w:t>size.</w:t>
      </w:r>
      <w:r>
        <w:rPr>
          <w:lang w:eastAsia="zh-TW"/>
        </w:rPr>
        <w:t xml:space="preserve"> Furthermore, </w:t>
      </w:r>
      <w:r>
        <w:rPr>
          <w:szCs w:val="22"/>
          <w:lang w:eastAsia="zh-CN"/>
        </w:rPr>
        <w:t>in the current VVC version inter-prediction is disabled for 4x4 luma CBs.</w:t>
      </w:r>
      <w:r>
        <w:rPr>
          <w:lang w:eastAsia="zh-TW"/>
        </w:rPr>
        <w:t xml:space="preserve"> Therefore, small 2x2 chroma blocks can be created only by applying a subblock transform (SBT). Considering these essences</w:t>
      </w:r>
      <w:r w:rsidRPr="00CE76F9">
        <w:rPr>
          <w:szCs w:val="22"/>
        </w:rPr>
        <w:t xml:space="preserve">, </w:t>
      </w:r>
      <w:r>
        <w:rPr>
          <w:szCs w:val="22"/>
        </w:rPr>
        <w:t>two methods are</w:t>
      </w:r>
      <w:r w:rsidRPr="00CE76F9">
        <w:rPr>
          <w:szCs w:val="22"/>
        </w:rPr>
        <w:t xml:space="preserve"> proposed</w:t>
      </w:r>
      <w:r>
        <w:rPr>
          <w:szCs w:val="22"/>
        </w:rPr>
        <w:t>:</w:t>
      </w:r>
      <w:r w:rsidRPr="00CE76F9">
        <w:rPr>
          <w:szCs w:val="22"/>
        </w:rPr>
        <w:t xml:space="preserve"> </w:t>
      </w:r>
      <w:r>
        <w:rPr>
          <w:szCs w:val="22"/>
        </w:rPr>
        <w:t xml:space="preserve">1) </w:t>
      </w:r>
      <w:r w:rsidRPr="00CE76F9">
        <w:rPr>
          <w:szCs w:val="22"/>
        </w:rPr>
        <w:t xml:space="preserve">remove </w:t>
      </w:r>
      <w:r>
        <w:rPr>
          <w:lang w:eastAsia="ko-KR"/>
        </w:rPr>
        <w:t xml:space="preserve">2x2 intra chroma quantization matrices (QMs) from the default QM list, and not code user-defined intra QMs for this size; 2) always apply default </w:t>
      </w:r>
      <w:r w:rsidRPr="009975C2">
        <w:rPr>
          <w:lang w:eastAsia="ko-KR"/>
        </w:rPr>
        <w:t xml:space="preserve">2x2 chroma </w:t>
      </w:r>
      <w:r>
        <w:rPr>
          <w:lang w:eastAsia="ko-KR"/>
        </w:rPr>
        <w:t>QMs</w:t>
      </w:r>
      <w:r w:rsidRPr="009975C2">
        <w:rPr>
          <w:lang w:eastAsia="ko-KR"/>
        </w:rPr>
        <w:t xml:space="preserve"> (flat, </w:t>
      </w:r>
      <w:r>
        <w:rPr>
          <w:lang w:eastAsia="ko-KR"/>
        </w:rPr>
        <w:t xml:space="preserve">with </w:t>
      </w:r>
      <w:r w:rsidRPr="009975C2">
        <w:rPr>
          <w:lang w:eastAsia="ko-KR"/>
        </w:rPr>
        <w:t xml:space="preserve">all values </w:t>
      </w:r>
      <w:r>
        <w:rPr>
          <w:lang w:eastAsia="ko-KR"/>
        </w:rPr>
        <w:t>equal to</w:t>
      </w:r>
      <w:r w:rsidRPr="009975C2">
        <w:rPr>
          <w:lang w:eastAsia="ko-KR"/>
        </w:rPr>
        <w:t xml:space="preserve"> 16</w:t>
      </w:r>
      <w:r>
        <w:rPr>
          <w:lang w:eastAsia="ko-KR"/>
        </w:rPr>
        <w:t xml:space="preserve">), which is equivalent to disabling QMs for small 2x2 chroma blocks. </w:t>
      </w:r>
      <w:r>
        <w:rPr>
          <w:rFonts w:hint="eastAsia"/>
          <w:color w:val="000000"/>
          <w:szCs w:val="22"/>
        </w:rPr>
        <w:t xml:space="preserve">The </w:t>
      </w:r>
      <w:r>
        <w:rPr>
          <w:color w:val="000000"/>
          <w:szCs w:val="22"/>
        </w:rPr>
        <w:t>proposed methods are</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1</w:t>
      </w:r>
      <w:r>
        <w:rPr>
          <w:szCs w:val="22"/>
        </w:rPr>
        <w:t>.</w:t>
      </w:r>
    </w:p>
    <w:p w14:paraId="66CD0C76" w14:textId="458E5064" w:rsidR="00FC4C77" w:rsidRPr="00BD3416" w:rsidRDefault="00FC4C77" w:rsidP="00F636E9">
      <w:pPr>
        <w:pStyle w:val="Textkrper"/>
      </w:pPr>
      <w:r>
        <w:t>Method 1 is a reasonable cleanup after removal of small chroma blocks decided in last meeting.</w:t>
      </w:r>
      <w:r w:rsidR="0097493B">
        <w:t xml:space="preserve"> </w:t>
      </w:r>
      <w:r w:rsidR="0097493B">
        <w:rPr>
          <w:highlight w:val="yellow"/>
        </w:rPr>
        <w:t>Decision (</w:t>
      </w:r>
      <w:r w:rsidRPr="00482941">
        <w:rPr>
          <w:highlight w:val="yellow"/>
        </w:rPr>
        <w:t>cleanup</w:t>
      </w:r>
      <w:r w:rsidRPr="00BD3416">
        <w:rPr>
          <w:highlight w:val="yellow"/>
        </w:rPr>
        <w:t>)</w:t>
      </w:r>
      <w:r>
        <w:t>: Adopt JVET-P0168 method 1 (removal of 2x2</w:t>
      </w:r>
      <w:r w:rsidR="00482941">
        <w:t xml:space="preserve"> quant matrices)</w:t>
      </w:r>
    </w:p>
    <w:p w14:paraId="28EA8151" w14:textId="77777777" w:rsidR="00C17099" w:rsidRPr="004D7816" w:rsidRDefault="00C17099" w:rsidP="00F636E9">
      <w:pPr>
        <w:pStyle w:val="Textkrper"/>
      </w:pPr>
    </w:p>
    <w:p w14:paraId="6DF569B4" w14:textId="77777777" w:rsidR="003D3530" w:rsidRPr="00056114" w:rsidRDefault="00F61E6E" w:rsidP="007966F0">
      <w:pPr>
        <w:pStyle w:val="berschrift9"/>
        <w:rPr>
          <w:rFonts w:eastAsia="Times New Roman"/>
          <w:szCs w:val="24"/>
          <w:lang w:val="en-CA"/>
        </w:rPr>
      </w:pPr>
      <w:hyperlink r:id="rId815" w:history="1">
        <w:r w:rsidR="003D3530" w:rsidRPr="00075BDD">
          <w:rPr>
            <w:rFonts w:eastAsia="Times New Roman"/>
            <w:color w:val="0000FF"/>
            <w:szCs w:val="24"/>
            <w:u w:val="single"/>
            <w:lang w:val="en-CA"/>
          </w:rPr>
          <w:t>JVET-P0256</w:t>
        </w:r>
      </w:hyperlink>
      <w:r w:rsidR="003D3530" w:rsidRPr="00EC046B">
        <w:rPr>
          <w:rFonts w:eastAsia="Times New Roman"/>
          <w:szCs w:val="24"/>
          <w:lang w:val="en-CA"/>
        </w:rPr>
        <w:t xml:space="preserve"> AHG15: 16x16 base scaling matrix for 64x64 TU [T. Toma, K. Abe (Panasonic)]</w:t>
      </w:r>
    </w:p>
    <w:p w14:paraId="7EEEE1F0" w14:textId="77777777" w:rsidR="00482941" w:rsidRDefault="00482941" w:rsidP="00482941">
      <w:pPr>
        <w:jc w:val="both"/>
      </w:pPr>
      <w:r>
        <w:rPr>
          <w:rFonts w:hint="eastAsia"/>
        </w:rPr>
        <w:t>This contribution proposes to use 16x16 base scaling matrix instead of 8x8 for 64xN and Nx64 TU. 8x8 base scaling matrix is used up to 32xN and Nx32 TU and 16x16 matrix is used for 64xN and Nx64 so that maximum up-sampling ratio for the base scaling matrix is 4 times. This method is implemented in VTM 6.0.</w:t>
      </w:r>
    </w:p>
    <w:p w14:paraId="0CF98C6E" w14:textId="7DC9A933" w:rsidR="00CB3661" w:rsidRDefault="00CB3661" w:rsidP="00C17099">
      <w:pPr>
        <w:pStyle w:val="Textkrper"/>
      </w:pPr>
      <w:r>
        <w:t>The matrix is only for luma (inter and intra).</w:t>
      </w:r>
    </w:p>
    <w:p w14:paraId="263546E6" w14:textId="7EE524B9" w:rsidR="00482941" w:rsidRDefault="00482941" w:rsidP="00C17099">
      <w:pPr>
        <w:pStyle w:val="Textkrper"/>
      </w:pPr>
      <w:r>
        <w:t>It is pointed out that in case of 64x64 transform, zero-out is applied.</w:t>
      </w:r>
    </w:p>
    <w:p w14:paraId="37BEB9C7" w14:textId="7BBA50BD" w:rsidR="00482941" w:rsidRDefault="00CB3661" w:rsidP="00C17099">
      <w:pPr>
        <w:pStyle w:val="Textkrper"/>
      </w:pPr>
      <w:r>
        <w:t>This would increase the memory for storing the matrices (factor approx. 1.3).</w:t>
      </w:r>
    </w:p>
    <w:p w14:paraId="2A210F8C" w14:textId="6A3CF86E" w:rsidR="00CB3661" w:rsidRDefault="00CB3661" w:rsidP="00C17099">
      <w:pPr>
        <w:pStyle w:val="Textkrper"/>
      </w:pPr>
      <w:r>
        <w:t>It is not demonstrated that more precise matrices are needed for the large blocks, which typically don’t have large amount of detail.</w:t>
      </w:r>
    </w:p>
    <w:p w14:paraId="401396F0" w14:textId="1AB0625D" w:rsidR="00CB3661" w:rsidRPr="00BD3416" w:rsidRDefault="00CB3661" w:rsidP="00C17099">
      <w:pPr>
        <w:pStyle w:val="Textkrper"/>
      </w:pPr>
      <w:r>
        <w:t>No need for action.</w:t>
      </w:r>
    </w:p>
    <w:p w14:paraId="1F2F81BE" w14:textId="77777777" w:rsidR="00C17099" w:rsidRDefault="00C17099" w:rsidP="00C17099">
      <w:pPr>
        <w:pStyle w:val="Textkrper"/>
        <w:rPr>
          <w:highlight w:val="yellow"/>
        </w:rPr>
      </w:pPr>
    </w:p>
    <w:p w14:paraId="6F9552A1" w14:textId="77777777" w:rsidR="00214B87" w:rsidRPr="00F34F02" w:rsidRDefault="00F61E6E" w:rsidP="00B701AA">
      <w:pPr>
        <w:pStyle w:val="berschrift9"/>
        <w:rPr>
          <w:rFonts w:eastAsia="Times New Roman"/>
          <w:szCs w:val="24"/>
        </w:rPr>
      </w:pPr>
      <w:hyperlink r:id="rId816" w:history="1">
        <w:r w:rsidR="00214B87" w:rsidRPr="00F34F02">
          <w:rPr>
            <w:rFonts w:eastAsia="Times New Roman"/>
            <w:color w:val="0000FF"/>
            <w:szCs w:val="24"/>
            <w:u w:val="single"/>
            <w:lang w:val="en-CA"/>
          </w:rPr>
          <w:t>JVET-P0909</w:t>
        </w:r>
      </w:hyperlink>
      <w:r w:rsidR="00214B87" w:rsidRPr="00F34F02">
        <w:rPr>
          <w:rFonts w:eastAsia="Times New Roman"/>
          <w:szCs w:val="24"/>
          <w:lang w:val="en-CA"/>
        </w:rPr>
        <w:t xml:space="preserve"> Crosscheck of JVET-P0256 (AHG15: 16x16 base scaling matrix for 64x64 TU) [O. Chubach (MediaTek)]</w:t>
      </w:r>
    </w:p>
    <w:p w14:paraId="558F2543" w14:textId="77777777" w:rsidR="00214B87" w:rsidRPr="00075BDD" w:rsidRDefault="00214B87" w:rsidP="003D3530">
      <w:pPr>
        <w:pStyle w:val="Textkrper"/>
      </w:pPr>
    </w:p>
    <w:p w14:paraId="7AE4FD79" w14:textId="77777777" w:rsidR="003D3530" w:rsidRPr="00EC046B" w:rsidRDefault="00F61E6E" w:rsidP="007966F0">
      <w:pPr>
        <w:pStyle w:val="berschrift9"/>
        <w:rPr>
          <w:rFonts w:eastAsia="Times New Roman"/>
          <w:szCs w:val="24"/>
          <w:lang w:val="en-CA"/>
        </w:rPr>
      </w:pPr>
      <w:hyperlink r:id="rId817" w:history="1">
        <w:r w:rsidR="003D3530" w:rsidRPr="00075BDD">
          <w:rPr>
            <w:rFonts w:eastAsia="Times New Roman"/>
            <w:color w:val="0000FF"/>
            <w:szCs w:val="24"/>
            <w:u w:val="single"/>
            <w:lang w:val="en-CA"/>
          </w:rPr>
          <w:t>JVET-P0257</w:t>
        </w:r>
      </w:hyperlink>
      <w:r w:rsidR="003D3530" w:rsidRPr="00EC046B">
        <w:rPr>
          <w:rFonts w:eastAsia="Times New Roman"/>
          <w:szCs w:val="24"/>
          <w:lang w:val="en-CA"/>
        </w:rPr>
        <w:t xml:space="preserve"> AHG15: VTM decoder speed-up for handling scaling matrices [T. Toma, K. Abe (Panasonic)]</w:t>
      </w:r>
    </w:p>
    <w:p w14:paraId="41232B1F" w14:textId="77777777" w:rsidR="00CB3661" w:rsidRDefault="00CB3661" w:rsidP="00CB3661">
      <w:pPr>
        <w:jc w:val="both"/>
        <w:rPr>
          <w:color w:val="000000"/>
          <w:szCs w:val="22"/>
        </w:rPr>
      </w:pPr>
      <w:r>
        <w:rPr>
          <w:rFonts w:hint="eastAsia"/>
          <w:color w:val="000000"/>
          <w:szCs w:val="22"/>
        </w:rPr>
        <w:t>This contribution proposes to speed-up VTM 6.0 implementation of initialization process for scaling matrices. Initialization process at slice level that calculates the scaling matrices for all block size / shape is modified to be done only if an active SPS or PPS for a slice is changed. W</w:t>
      </w:r>
      <w:r>
        <w:rPr>
          <w:color w:val="000000"/>
          <w:szCs w:val="22"/>
        </w:rPr>
        <w:t>h</w:t>
      </w:r>
      <w:r>
        <w:rPr>
          <w:rFonts w:hint="eastAsia"/>
          <w:color w:val="000000"/>
          <w:szCs w:val="22"/>
        </w:rPr>
        <w:t xml:space="preserve">en the scaling matrices are enabled, decoding time compared to VTM 6.0 is </w:t>
      </w:r>
      <w:r w:rsidRPr="00C4609A">
        <w:rPr>
          <w:rFonts w:hint="eastAsia"/>
          <w:color w:val="000000"/>
          <w:szCs w:val="22"/>
        </w:rPr>
        <w:t>96%, 91%, and 85% in AI, RA, and LD</w:t>
      </w:r>
      <w:r w:rsidRPr="007B6197">
        <w:rPr>
          <w:rFonts w:hint="eastAsia"/>
          <w:color w:val="000000"/>
          <w:szCs w:val="22"/>
        </w:rPr>
        <w:t>B,</w:t>
      </w:r>
      <w:r>
        <w:rPr>
          <w:rFonts w:hint="eastAsia"/>
          <w:color w:val="000000"/>
          <w:szCs w:val="22"/>
        </w:rPr>
        <w:t xml:space="preserve"> respectively.</w:t>
      </w:r>
    </w:p>
    <w:p w14:paraId="4B53EE9A" w14:textId="00FED1E7" w:rsidR="003D3530" w:rsidRDefault="00CB3661" w:rsidP="00AB3416">
      <w:pPr>
        <w:pStyle w:val="Textkrper"/>
      </w:pPr>
      <w:r>
        <w:t>It is reported that the initialization of the matrices causes a significant increase in decoding time.</w:t>
      </w:r>
    </w:p>
    <w:p w14:paraId="4AC72F68" w14:textId="142A0D2C" w:rsidR="00552AB1" w:rsidRDefault="00552AB1" w:rsidP="00AB3416">
      <w:pPr>
        <w:pStyle w:val="Textkrper"/>
      </w:pPr>
      <w:r>
        <w:t>It is pointed out that the matrices are signalled via APS, which would now be referred by the picture header.</w:t>
      </w:r>
    </w:p>
    <w:p w14:paraId="2C480D01" w14:textId="1371B3D4" w:rsidR="00552AB1" w:rsidRDefault="00552AB1" w:rsidP="00AB3416">
      <w:pPr>
        <w:pStyle w:val="Textkrper"/>
      </w:pPr>
      <w:r>
        <w:t>The change is beneficial for cases where somebody performs experiments with scaling matrices and would be surprised about an unexpected decoder runtime increase.</w:t>
      </w:r>
    </w:p>
    <w:p w14:paraId="4ED5D3E0" w14:textId="7FAEE604" w:rsidR="00552AB1" w:rsidRPr="00075BDD" w:rsidRDefault="0097493B" w:rsidP="00AB3416">
      <w:pPr>
        <w:pStyle w:val="Textkrper"/>
      </w:pPr>
      <w:r>
        <w:rPr>
          <w:highlight w:val="yellow"/>
        </w:rPr>
        <w:t>Decision (</w:t>
      </w:r>
      <w:r w:rsidR="00552AB1" w:rsidRPr="00BD3416">
        <w:rPr>
          <w:highlight w:val="yellow"/>
        </w:rPr>
        <w:t>SW/non-CTC)</w:t>
      </w:r>
      <w:r w:rsidR="00552AB1">
        <w:t>: Adopt JVET-P0257, with modification as necessary due to referencing the associated APS in picture header.</w:t>
      </w:r>
    </w:p>
    <w:p w14:paraId="35E85E9B" w14:textId="77777777" w:rsidR="00077F36" w:rsidRPr="00056114" w:rsidRDefault="00F61E6E" w:rsidP="00033EC3">
      <w:pPr>
        <w:pStyle w:val="berschrift9"/>
        <w:rPr>
          <w:lang w:val="en-CA"/>
        </w:rPr>
      </w:pPr>
      <w:hyperlink r:id="rId818" w:history="1">
        <w:r w:rsidR="00077F36" w:rsidRPr="00075BDD">
          <w:rPr>
            <w:rFonts w:eastAsia="Times New Roman"/>
            <w:color w:val="0000FF"/>
            <w:szCs w:val="24"/>
            <w:u w:val="single"/>
            <w:lang w:val="en-CA"/>
          </w:rPr>
          <w:t>JVET-P0761</w:t>
        </w:r>
      </w:hyperlink>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Textkrper"/>
      </w:pPr>
    </w:p>
    <w:p w14:paraId="726CB859" w14:textId="77777777" w:rsidR="0050676E" w:rsidRPr="00075BDD" w:rsidRDefault="00F61E6E" w:rsidP="007966F0">
      <w:pPr>
        <w:pStyle w:val="berschrift9"/>
        <w:rPr>
          <w:rFonts w:eastAsia="Times New Roman"/>
          <w:szCs w:val="24"/>
          <w:lang w:val="en-CA"/>
        </w:rPr>
      </w:pPr>
      <w:hyperlink r:id="rId819" w:history="1">
        <w:r w:rsidR="0050676E" w:rsidRPr="00075BDD">
          <w:rPr>
            <w:rFonts w:eastAsia="Times New Roman"/>
            <w:color w:val="0000FF"/>
            <w:szCs w:val="24"/>
            <w:u w:val="single"/>
            <w:lang w:val="en-CA"/>
          </w:rPr>
          <w:t>JVET-P0267</w:t>
        </w:r>
      </w:hyperlink>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1F9ECCD1" w14:textId="77777777" w:rsidR="00795441" w:rsidRDefault="00795441" w:rsidP="00795441">
      <w:r>
        <w:t>The VVC WD6 text includes quantization group subdivision level signalling in the PPS, with a range dependent on partition constraints, which may be overridden in the slice header (see JVET-L0678). To provide more flexibility for encoders to adapt to the scene characteristics and to encoding time limitations, and consistency with the partition constraint override signalling, this contribution proposes adding quantization group subdivision level signalling to the slice header when partition constraints are overridden in the slice header.</w:t>
      </w:r>
    </w:p>
    <w:p w14:paraId="30337922" w14:textId="0F6388CB" w:rsidR="0050676E" w:rsidRPr="00075BDD" w:rsidRDefault="00795441" w:rsidP="00AB3416">
      <w:pPr>
        <w:pStyle w:val="Textkrper"/>
      </w:pPr>
      <w:r>
        <w:t>Similar to JVET-P0407 in signalling at slice level, but keeps the PPS level signalling and does not solve the dependency problem raised in JVET-P0093.</w:t>
      </w:r>
    </w:p>
    <w:p w14:paraId="7EA48BD0" w14:textId="77777777" w:rsidR="00090609" w:rsidRPr="00EC046B" w:rsidRDefault="00F61E6E" w:rsidP="007966F0">
      <w:pPr>
        <w:pStyle w:val="berschrift9"/>
        <w:rPr>
          <w:rFonts w:eastAsia="Times New Roman"/>
          <w:szCs w:val="24"/>
          <w:lang w:val="en-CA"/>
        </w:rPr>
      </w:pPr>
      <w:hyperlink r:id="rId820" w:history="1">
        <w:r w:rsidR="00090609" w:rsidRPr="00075BDD">
          <w:rPr>
            <w:rFonts w:eastAsia="Times New Roman"/>
            <w:color w:val="0000FF"/>
            <w:szCs w:val="24"/>
            <w:u w:val="single"/>
            <w:lang w:val="en-CA"/>
          </w:rPr>
          <w:t>JVET-P0292</w:t>
        </w:r>
      </w:hyperlink>
      <w:r w:rsidR="00090609" w:rsidRPr="00EC046B">
        <w:rPr>
          <w:rFonts w:eastAsia="Times New Roman"/>
          <w:szCs w:val="24"/>
          <w:lang w:val="en-CA"/>
        </w:rPr>
        <w:t xml:space="preserve"> AHG15: Scaling process for LFNST case [T. Hashimoto, E. Sasaki, T. Ikai (Sharp)]</w:t>
      </w:r>
    </w:p>
    <w:p w14:paraId="48C1491C" w14:textId="77777777" w:rsidR="00552AB1" w:rsidRPr="001A1013" w:rsidRDefault="00552AB1" w:rsidP="00552AB1">
      <w:pPr>
        <w:rPr>
          <w:lang w:eastAsia="ja-JP"/>
        </w:rPr>
      </w:pPr>
      <w:r>
        <w:rPr>
          <w:szCs w:val="22"/>
          <w:lang w:eastAsia="ja-JP"/>
        </w:rPr>
        <w:t xml:space="preserve">This contribution is a follow-up proposal of JVET-O0383. In the VVC specification,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w:t>
      </w:r>
      <w:r w:rsidRPr="00D24DC1">
        <w:t>applying</w:t>
      </w:r>
      <w:r>
        <w:t xml:space="preserve"> scaling matrices in the </w:t>
      </w:r>
      <w:r>
        <w:rPr>
          <w:lang w:eastAsia="ja-JP"/>
        </w:rPr>
        <w:t>coefficients</w:t>
      </w:r>
      <w:r>
        <w:t xml:space="preserve"> of LFNST output as a second scaling process. </w:t>
      </w:r>
      <w:r>
        <w:rPr>
          <w:rFonts w:eastAsia="Yu Mincho"/>
          <w:lang w:eastAsia="ja-JP"/>
        </w:rPr>
        <w:t>The proposed scheme provides transform coefficients’ control capability in LFNST transform cases as well as conventional case.</w:t>
      </w:r>
    </w:p>
    <w:p w14:paraId="0FB4C76F" w14:textId="0BA80AEA" w:rsidR="00D825A2" w:rsidRDefault="00B867F5" w:rsidP="00C17099">
      <w:pPr>
        <w:pStyle w:val="Textkrper"/>
      </w:pPr>
      <w:r>
        <w:t>The method applies the scaling matrices between LFNST and primary transform (at the decoder), i.e. an additional scaling step.</w:t>
      </w:r>
      <w:r w:rsidR="00D825A2">
        <w:t>The experiments use the default scaling matrices of HEVC, which loses some BD performance.</w:t>
      </w:r>
    </w:p>
    <w:p w14:paraId="667A111D" w14:textId="7D425914" w:rsidR="00B867F5" w:rsidRDefault="00B867F5" w:rsidP="00C17099">
      <w:pPr>
        <w:pStyle w:val="Textkrper"/>
      </w:pPr>
      <w:r>
        <w:t>Current VTM applies scaling matrices regardless which transform it is</w:t>
      </w:r>
      <w:r w:rsidR="00D825A2">
        <w:t xml:space="preserve">. Additional results show that the gain of LFNST stays more or less the same with the fix, regardless if scaling matrices are used or not. </w:t>
      </w:r>
    </w:p>
    <w:p w14:paraId="756046D4" w14:textId="47899875" w:rsidR="00D825A2" w:rsidRDefault="00D825A2" w:rsidP="00C17099">
      <w:pPr>
        <w:pStyle w:val="Textkrper"/>
      </w:pPr>
      <w:r>
        <w:t>A visual example is shown that indicates a quality problem with using LFNST and scaling without the proposed change, which is however not very clearly visible.</w:t>
      </w:r>
    </w:p>
    <w:p w14:paraId="34A26197" w14:textId="1BB42DEE" w:rsidR="00090609" w:rsidRPr="00075BDD" w:rsidRDefault="00C3563E" w:rsidP="00090609">
      <w:pPr>
        <w:pStyle w:val="Textkrper"/>
      </w:pPr>
      <w:r>
        <w:lastRenderedPageBreak/>
        <w:t>More evidence would be required showing that introduction of specific matrices for LFNST is really necessary.</w:t>
      </w:r>
    </w:p>
    <w:p w14:paraId="373BAECF" w14:textId="77777777" w:rsidR="00AD6909" w:rsidRPr="00EC046B" w:rsidRDefault="00F61E6E" w:rsidP="00AD6909">
      <w:pPr>
        <w:pStyle w:val="berschrift9"/>
        <w:rPr>
          <w:rFonts w:eastAsia="Times New Roman"/>
          <w:szCs w:val="24"/>
          <w:lang w:val="en-CA"/>
        </w:rPr>
      </w:pPr>
      <w:hyperlink r:id="rId821" w:history="1">
        <w:r w:rsidR="00AD6909" w:rsidRPr="00075BDD">
          <w:rPr>
            <w:rFonts w:eastAsia="Times New Roman"/>
            <w:color w:val="0000FF"/>
            <w:szCs w:val="24"/>
            <w:u w:val="single"/>
            <w:lang w:val="en-CA"/>
          </w:rPr>
          <w:t>JVET-P0657</w:t>
        </w:r>
      </w:hyperlink>
      <w:r w:rsidR="00AD6909" w:rsidRPr="00EC046B">
        <w:rPr>
          <w:rFonts w:eastAsia="Times New Roman"/>
          <w:szCs w:val="24"/>
          <w:lang w:val="en-CA"/>
        </w:rPr>
        <w:t xml:space="preserve"> Crosscheck of JVET-P0292 (AHG15: Scaling process for LFNST case) [Y. Wang (Bytedance)]</w:t>
      </w:r>
    </w:p>
    <w:p w14:paraId="259744EB" w14:textId="77777777" w:rsidR="00AD6909" w:rsidRPr="00075BDD" w:rsidRDefault="00AD6909" w:rsidP="00090609">
      <w:pPr>
        <w:pStyle w:val="Textkrper"/>
      </w:pPr>
    </w:p>
    <w:p w14:paraId="0994A35A" w14:textId="77777777" w:rsidR="00090609" w:rsidRPr="00075BDD" w:rsidRDefault="00F61E6E" w:rsidP="007966F0">
      <w:pPr>
        <w:pStyle w:val="berschrift9"/>
        <w:rPr>
          <w:rFonts w:eastAsia="Times New Roman"/>
          <w:szCs w:val="24"/>
          <w:lang w:val="en-CA"/>
        </w:rPr>
      </w:pPr>
      <w:hyperlink r:id="rId822" w:history="1">
        <w:r w:rsidR="00090609" w:rsidRPr="00075BDD">
          <w:rPr>
            <w:rFonts w:eastAsia="Times New Roman"/>
            <w:color w:val="0000FF"/>
            <w:szCs w:val="24"/>
            <w:u w:val="single"/>
            <w:lang w:val="en-CA"/>
          </w:rPr>
          <w:t>JVET-P0293</w:t>
        </w:r>
      </w:hyperlink>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3F360BCC" w14:textId="77777777" w:rsidR="00D825A2" w:rsidRDefault="00D825A2" w:rsidP="00D825A2">
      <w:pPr>
        <w:rPr>
          <w:rFonts w:eastAsia="Yu Mincho"/>
          <w:lang w:eastAsia="ja-JP"/>
        </w:rPr>
      </w:pPr>
      <w:r>
        <w:rPr>
          <w:szCs w:val="22"/>
          <w:lang w:eastAsia="ja-JP"/>
        </w:rPr>
        <w:t xml:space="preserve">In VVC-6,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introducing LFNST specific scaling </w:t>
      </w:r>
      <w:r>
        <w:rPr>
          <w:szCs w:val="22"/>
          <w:lang w:eastAsia="ja-JP"/>
        </w:rPr>
        <w:t>matrices, which are signalled in APS.</w:t>
      </w:r>
      <w:r>
        <w:t xml:space="preserve"> </w:t>
      </w:r>
      <w:r>
        <w:rPr>
          <w:rFonts w:eastAsia="Yu Mincho"/>
          <w:lang w:eastAsia="ja-JP"/>
        </w:rPr>
        <w:t xml:space="preserve">The proposed method provides transform coefficient control capability in the LFNST transform case as well as the conventional case. </w:t>
      </w:r>
    </w:p>
    <w:p w14:paraId="176F65DB" w14:textId="77777777" w:rsidR="00D825A2" w:rsidRDefault="00D825A2" w:rsidP="00D825A2">
      <w:pPr>
        <w:rPr>
          <w:rFonts w:eastAsiaTheme="minorEastAsia"/>
          <w:szCs w:val="22"/>
          <w:lang w:val="en-US" w:eastAsia="ja-JP"/>
        </w:rPr>
      </w:pPr>
      <w:r>
        <w:rPr>
          <w:rFonts w:eastAsia="Yu Mincho"/>
          <w:lang w:eastAsia="ja-JP"/>
        </w:rPr>
        <w:t xml:space="preserve">In addition, this contribution shows the method of signaling scaling matrices on top of JVET-P0110, which proposes </w:t>
      </w:r>
      <w:r>
        <w:rPr>
          <w:lang w:eastAsia="ja-JP"/>
        </w:rPr>
        <w:t>a new syntax to transmit scaling matrices.</w:t>
      </w:r>
    </w:p>
    <w:p w14:paraId="1F2F8F98" w14:textId="324CFF46" w:rsidR="00090609" w:rsidRDefault="0028642F" w:rsidP="00AB3416">
      <w:pPr>
        <w:pStyle w:val="Textkrper"/>
      </w:pPr>
      <w:r>
        <w:t>The proposal introduces 6 additional scaling matrices (different for the small and large blocks, for the three components YCbCr)</w:t>
      </w:r>
    </w:p>
    <w:p w14:paraId="4EE9EA9C" w14:textId="4822F615" w:rsidR="0028642F" w:rsidRDefault="0028642F" w:rsidP="00AB3416">
      <w:pPr>
        <w:pStyle w:val="Textkrper"/>
      </w:pPr>
      <w:r>
        <w:t>One example of visual artifact is shown, which looks somewhat different for the cases without and with the change, where however also the block shapes are different.</w:t>
      </w:r>
    </w:p>
    <w:p w14:paraId="004751DC" w14:textId="3B0C3701" w:rsidR="0028642F" w:rsidRDefault="00C3563E" w:rsidP="00AB3416">
      <w:pPr>
        <w:pStyle w:val="Textkrper"/>
      </w:pPr>
      <w:r>
        <w:t xml:space="preserve">More evidence would be required showing </w:t>
      </w:r>
      <w:r w:rsidR="0028642F">
        <w:t>that introduction of specific matrices for LFNST is really necessary.</w:t>
      </w:r>
    </w:p>
    <w:p w14:paraId="740F9E8F" w14:textId="77777777" w:rsidR="00612187" w:rsidRPr="0048303A" w:rsidRDefault="00F61E6E" w:rsidP="00FC4C77">
      <w:pPr>
        <w:pStyle w:val="berschrift9"/>
        <w:rPr>
          <w:rFonts w:eastAsia="Times New Roman"/>
          <w:szCs w:val="24"/>
        </w:rPr>
      </w:pPr>
      <w:hyperlink r:id="rId823" w:history="1">
        <w:r w:rsidR="00612187" w:rsidRPr="0048303A">
          <w:rPr>
            <w:rFonts w:eastAsia="Times New Roman"/>
            <w:color w:val="0000FF"/>
            <w:szCs w:val="24"/>
            <w:u w:val="single"/>
            <w:lang w:val="en-CA"/>
          </w:rPr>
          <w:t>JVET-P1015</w:t>
        </w:r>
      </w:hyperlink>
      <w:r w:rsidR="00612187" w:rsidRPr="0048303A">
        <w:rPr>
          <w:rFonts w:eastAsia="Times New Roman"/>
          <w:szCs w:val="24"/>
          <w:lang w:val="en-CA"/>
        </w:rPr>
        <w:t xml:space="preserve"> Crosscheck of JVET-P0293 (AHG15: Signaling scaling matrix for LFNST case) [R. Hashimoto (Renesas Electronics)]</w:t>
      </w:r>
    </w:p>
    <w:p w14:paraId="5513CF96" w14:textId="77777777" w:rsidR="00612187" w:rsidRPr="00075BDD" w:rsidRDefault="00612187" w:rsidP="00AB3416">
      <w:pPr>
        <w:pStyle w:val="Textkrper"/>
      </w:pPr>
    </w:p>
    <w:p w14:paraId="2EE3BFE1" w14:textId="31CD5ABF" w:rsidR="00090609" w:rsidRPr="00056114" w:rsidRDefault="00F61E6E" w:rsidP="007966F0">
      <w:pPr>
        <w:pStyle w:val="berschrift9"/>
        <w:rPr>
          <w:rFonts w:eastAsia="Times New Roman"/>
          <w:szCs w:val="24"/>
          <w:lang w:val="en-CA"/>
        </w:rPr>
      </w:pPr>
      <w:hyperlink r:id="rId824" w:history="1">
        <w:r w:rsidR="00090609" w:rsidRPr="00075BDD">
          <w:rPr>
            <w:rFonts w:eastAsia="Times New Roman"/>
            <w:color w:val="0000FF"/>
            <w:szCs w:val="24"/>
            <w:u w:val="single"/>
            <w:lang w:val="en-CA"/>
          </w:rPr>
          <w:t>JVET-P0321</w:t>
        </w:r>
      </w:hyperlink>
      <w:r w:rsidR="00090609" w:rsidRPr="00EC046B">
        <w:rPr>
          <w:rFonts w:eastAsia="Times New Roman"/>
          <w:szCs w:val="24"/>
          <w:lang w:val="en-CA"/>
        </w:rPr>
        <w:t xml:space="preserve"> AHG15: Signal</w:t>
      </w:r>
      <w:r w:rsidR="00B240F2">
        <w:rPr>
          <w:rFonts w:eastAsia="Times New Roman"/>
          <w:szCs w:val="24"/>
          <w:lang w:val="en-CA"/>
        </w:rPr>
        <w:t>l</w:t>
      </w:r>
      <w:r w:rsidR="00090609" w:rsidRPr="00EC046B">
        <w:rPr>
          <w:rFonts w:eastAsia="Times New Roman"/>
          <w:szCs w:val="24"/>
          <w:lang w:val="en-CA"/>
        </w:rPr>
        <w:t>ing of chroma QP mapping table [Z. Wang, Y. Ye, J. Luo (Alibaba)]</w:t>
      </w:r>
    </w:p>
    <w:p w14:paraId="1E0B14BB" w14:textId="77777777" w:rsidR="00C3563E" w:rsidRPr="00A762A8" w:rsidRDefault="00C3563E" w:rsidP="00C3563E">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w:t>
      </w:r>
      <w:r>
        <w:t>a new signalling mechanism for the luma-to-chroma QP mapping table proposed in JVET-0186 was adopted into the VVC draft 6</w:t>
      </w:r>
      <w:r>
        <w:rPr>
          <w:lang w:eastAsia="zh-CN"/>
        </w:rPr>
        <w:t xml:space="preserve">. VVC draft 6 supports signalling of only one </w:t>
      </w:r>
      <w:r>
        <w:t xml:space="preserve">luma-to-chroma QP mapping table used for Cb, Cr and joint CbCr coding simultaneously, or three tables for Cb, Cr and joint CbCr </w:t>
      </w:r>
      <w:r>
        <w:rPr>
          <w:szCs w:val="24"/>
        </w:rPr>
        <w:t>separately</w:t>
      </w:r>
      <w:r>
        <w:t>. This contribution proposes two changes to the signalling of luma-to-chroma QP mapping table. Firstly, it is proposed to support a default table without explicit signalling, such that for most use cases an encoder is not required to put the same luma-to-chroma QP table repeatedly in the bitstreams. Secondly, it is proposed to condition the signalling and derivation of the joint CbCr table based on whether the joint CbCr residual coding tool is enabled or not.</w:t>
      </w:r>
    </w:p>
    <w:p w14:paraId="24E98D70" w14:textId="43611227" w:rsidR="00090609" w:rsidRDefault="00C00C04" w:rsidP="00AB3416">
      <w:pPr>
        <w:pStyle w:val="Textkrper"/>
      </w:pPr>
      <w:r>
        <w:t xml:space="preserve">VVC6 allows signalling one joint table, or 3 tables (Cb,Cr,JCbCr). </w:t>
      </w:r>
      <w:r w:rsidR="008E6AA0">
        <w:t xml:space="preserve">The proposal </w:t>
      </w:r>
      <w:r>
        <w:t>also would allow additionally signalling no table, or 2 tables (inherit JCbCr). During the discussion, it was considered that such an amount of flexibility might not be needed, as saving some bits at high level is not too relevant, and it would make the spec more complicated. One reasonable aspect of the proposal is that it is unnecessary to send a table for JCbCr when that mode is disabled. This latter aspect is also proposed in JVET-P0426</w:t>
      </w:r>
      <w:r w:rsidR="00070318">
        <w:t xml:space="preserve"> (part of aspect 1 of that document) and JVET-P0667</w:t>
      </w:r>
      <w:r>
        <w:t>.</w:t>
      </w:r>
    </w:p>
    <w:p w14:paraId="03CA8238" w14:textId="5E326DDF" w:rsidR="00070318" w:rsidRPr="00075BDD" w:rsidRDefault="000B4BF3" w:rsidP="00AB3416">
      <w:pPr>
        <w:pStyle w:val="Textkrper"/>
      </w:pPr>
      <w:r w:rsidRPr="00BD3416">
        <w:t xml:space="preserve">The </w:t>
      </w:r>
      <w:r w:rsidR="00070318">
        <w:t xml:space="preserve">partial aspect </w:t>
      </w:r>
      <w:r>
        <w:t>“</w:t>
      </w:r>
      <w:r w:rsidR="00070318">
        <w:t>not signaling QP offset table for JCbCr in SPS if that mode is not enabled</w:t>
      </w:r>
      <w:r>
        <w:t>” is adopted, but better draft text found in JVET-P0667.</w:t>
      </w:r>
    </w:p>
    <w:p w14:paraId="5DE9F54D" w14:textId="77777777" w:rsidR="0050676E" w:rsidRPr="00056114" w:rsidRDefault="00F61E6E" w:rsidP="007966F0">
      <w:pPr>
        <w:pStyle w:val="berschrift9"/>
        <w:rPr>
          <w:rFonts w:eastAsia="Times New Roman"/>
          <w:szCs w:val="24"/>
          <w:lang w:val="en-CA"/>
        </w:rPr>
      </w:pPr>
      <w:hyperlink r:id="rId825" w:history="1">
        <w:r w:rsidR="0050676E" w:rsidRPr="00075BDD">
          <w:rPr>
            <w:rFonts w:eastAsia="Times New Roman"/>
            <w:color w:val="0000FF"/>
            <w:szCs w:val="24"/>
            <w:u w:val="single"/>
            <w:lang w:val="en-CA"/>
          </w:rPr>
          <w:t>JVET-P0324</w:t>
        </w:r>
      </w:hyperlink>
      <w:r w:rsidR="0050676E" w:rsidRPr="00EC046B">
        <w:rPr>
          <w:rFonts w:eastAsia="Times New Roman"/>
          <w:szCs w:val="24"/>
          <w:lang w:val="en-CA"/>
        </w:rPr>
        <w:t xml:space="preserve"> AHG15: Quantization matrix selection based on block area [P. de Lagrange, P. Bordes, K. Naser, E. François (InterDigital)]</w:t>
      </w:r>
    </w:p>
    <w:p w14:paraId="243DEFC9" w14:textId="77777777" w:rsidR="008841D6" w:rsidRPr="00763B02" w:rsidRDefault="008841D6" w:rsidP="008841D6">
      <w:r>
        <w:t xml:space="preserve">This contribution proposes to change quantization matrix selection for rectangular transform blocks, so that it is based on block area instead of block maximal dimension. This is said to be consistent </w:t>
      </w:r>
      <w:r w:rsidRPr="004900EB">
        <w:t>with other parts of VVC like quantization groups</w:t>
      </w:r>
      <w:r>
        <w:t xml:space="preserve">, </w:t>
      </w:r>
      <w:r w:rsidRPr="00E865FC">
        <w:t>DMVR, BCW, and expected to derive QMs of rectangular blocks more likely from square-sized QMs.</w:t>
      </w:r>
    </w:p>
    <w:p w14:paraId="270AB362" w14:textId="7442CBE5" w:rsidR="0050676E" w:rsidRDefault="00AF0E1C" w:rsidP="00AB3416">
      <w:pPr>
        <w:pStyle w:val="Textkrper"/>
      </w:pPr>
      <w:r>
        <w:t xml:space="preserve">Currently, the spec determines the matrix for non-square blocks from the maximum </w:t>
      </w:r>
      <w:r w:rsidR="00035818">
        <w:t>dimension</w:t>
      </w:r>
      <w:r>
        <w:t>. The</w:t>
      </w:r>
      <w:r w:rsidR="00A457C2">
        <w:t xml:space="preserve"> </w:t>
      </w:r>
      <w:r>
        <w:t xml:space="preserve">proposal is to use the </w:t>
      </w:r>
      <w:r w:rsidR="00035818">
        <w:t>log-</w:t>
      </w:r>
      <w:r>
        <w:t>average of the two sizes.</w:t>
      </w:r>
      <w:r w:rsidR="00035818">
        <w:t xml:space="preserve"> It is not proven that this would have benefit.</w:t>
      </w:r>
    </w:p>
    <w:p w14:paraId="118B9136" w14:textId="6A4EA3C7" w:rsidR="00035818" w:rsidRPr="00075BDD" w:rsidRDefault="00035818" w:rsidP="00AB3416">
      <w:pPr>
        <w:pStyle w:val="Textkrper"/>
      </w:pPr>
      <w:r>
        <w:t>The simplifications of the spec text are purely editorial.</w:t>
      </w:r>
    </w:p>
    <w:p w14:paraId="48C72F69" w14:textId="0D11CD80" w:rsidR="004E6A16" w:rsidRPr="00EC046B" w:rsidRDefault="00F61E6E" w:rsidP="007966F0">
      <w:pPr>
        <w:pStyle w:val="berschrift9"/>
        <w:rPr>
          <w:rFonts w:eastAsia="Times New Roman"/>
          <w:szCs w:val="24"/>
          <w:lang w:val="en-CA"/>
        </w:rPr>
      </w:pPr>
      <w:hyperlink r:id="rId826" w:history="1">
        <w:r w:rsidR="004E6A16" w:rsidRPr="00075BDD">
          <w:rPr>
            <w:rFonts w:eastAsia="Times New Roman"/>
            <w:color w:val="0000FF"/>
            <w:szCs w:val="24"/>
            <w:u w:val="single"/>
            <w:lang w:val="en-CA"/>
          </w:rPr>
          <w:t>JVET-P0335</w:t>
        </w:r>
      </w:hyperlink>
      <w:r w:rsidR="004E6A16" w:rsidRPr="00EC046B">
        <w:rPr>
          <w:rFonts w:eastAsia="Times New Roman"/>
          <w:szCs w:val="24"/>
          <w:lang w:val="en-CA"/>
        </w:rPr>
        <w:t xml:space="preserve"> AHG15: Chroma QP mapping table for HDR [T. Lu, F. Pu, P. Yin, </w:t>
      </w:r>
      <w:r w:rsidR="00220E85">
        <w:rPr>
          <w:rFonts w:eastAsia="Times New Roman"/>
          <w:szCs w:val="24"/>
          <w:lang w:val="en-CA"/>
        </w:rPr>
        <w:t>S. McCarthy</w:t>
      </w:r>
      <w:r w:rsidR="004E6A16" w:rsidRPr="00EC046B">
        <w:rPr>
          <w:rFonts w:eastAsia="Times New Roman"/>
          <w:szCs w:val="24"/>
          <w:lang w:val="en-CA"/>
        </w:rPr>
        <w:t>, W. Husak, T. Chen (Dolby)]</w:t>
      </w:r>
    </w:p>
    <w:p w14:paraId="59B8305C" w14:textId="77777777" w:rsidR="00A457C2" w:rsidRDefault="00A457C2" w:rsidP="00A457C2">
      <w:pPr>
        <w:rPr>
          <w:szCs w:val="22"/>
        </w:rPr>
      </w:pPr>
      <w:r>
        <w:rPr>
          <w:szCs w:val="22"/>
        </w:rPr>
        <w:t>This contribution proposes to update the non-normative chroma QP mapping tables for HDR to improve the luma and chroma balance in VTM 6.0 for HDR common test conditions (CTC). It is proposed that:</w:t>
      </w:r>
    </w:p>
    <w:p w14:paraId="0A242732" w14:textId="77777777" w:rsidR="00A457C2" w:rsidRPr="00C76D51"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For class H1 (PQ content), use separate tables for Cb/Cr and joint CbCr. The tables are derived by absorbing the WCGPPS</w:t>
      </w:r>
      <w:r>
        <w:rPr>
          <w:lang w:val="en-CA"/>
        </w:rPr>
        <w:t>o</w:t>
      </w:r>
      <w:r w:rsidRPr="00007900">
        <w:rPr>
          <w:lang w:val="en-CA"/>
        </w:rPr>
        <w:t xml:space="preserve">ffsets for P3 content into the mapping. </w:t>
      </w:r>
      <w:r w:rsidRPr="00CB5C40">
        <w:rPr>
          <w:lang w:val="en-CA"/>
        </w:rPr>
        <w:t xml:space="preserve">More than 30% BDrate gain in </w:t>
      </w:r>
      <w:r w:rsidRPr="00C76D51">
        <w:rPr>
          <w:lang w:val="en-CA"/>
        </w:rPr>
        <w:t>wPSNRY can be achieved compared with HM16.18 anchor. Subjective evaluation has been performed on PQ reference display (Pulsar) and it is verified chroma coding performance is simil</w:t>
      </w:r>
      <w:r>
        <w:rPr>
          <w:lang w:val="en-CA"/>
        </w:rPr>
        <w:t>a</w:t>
      </w:r>
      <w:r w:rsidRPr="00C76D51">
        <w:rPr>
          <w:lang w:val="en-CA"/>
        </w:rPr>
        <w:t>r to the current VTM 6.0 anchor.</w:t>
      </w:r>
    </w:p>
    <w:p w14:paraId="2800609D" w14:textId="77777777" w:rsidR="00A457C2" w:rsidRPr="00007900"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 xml:space="preserve">For class H2 (HLG content), </w:t>
      </w:r>
      <w:r>
        <w:rPr>
          <w:lang w:val="en-CA"/>
        </w:rPr>
        <w:t>two</w:t>
      </w:r>
      <w:r w:rsidRPr="00007900">
        <w:rPr>
          <w:lang w:val="en-CA"/>
        </w:rPr>
        <w:t xml:space="preserve"> candidate tables are provided for selection.</w:t>
      </w:r>
    </w:p>
    <w:p w14:paraId="1DFBB12E" w14:textId="5AE9778C" w:rsidR="00505A0F" w:rsidRDefault="00505A0F" w:rsidP="00C17099">
      <w:pPr>
        <w:pStyle w:val="Textkrper"/>
      </w:pPr>
      <w:r>
        <w:t>It is agreed that the current CTC setting of the mapping table is not appropriate.</w:t>
      </w:r>
    </w:p>
    <w:p w14:paraId="78FACE3F" w14:textId="3DE9B962" w:rsidR="004E6A16" w:rsidRDefault="00505A0F" w:rsidP="00AB3416">
      <w:pPr>
        <w:pStyle w:val="Textkrper"/>
        <w:rPr>
          <w:szCs w:val="22"/>
        </w:rPr>
      </w:pPr>
      <w:r>
        <w:t xml:space="preserve">It is asked how “absorbing </w:t>
      </w:r>
      <w:r w:rsidRPr="00007900">
        <w:rPr>
          <w:szCs w:val="22"/>
        </w:rPr>
        <w:t>WCGPPS</w:t>
      </w:r>
      <w:r>
        <w:rPr>
          <w:szCs w:val="22"/>
        </w:rPr>
        <w:t>o</w:t>
      </w:r>
      <w:r w:rsidRPr="00007900">
        <w:rPr>
          <w:szCs w:val="22"/>
        </w:rPr>
        <w:t>ffsets</w:t>
      </w:r>
      <w:r>
        <w:rPr>
          <w:szCs w:val="22"/>
        </w:rPr>
        <w:t>” could work as it is currently sequence dependent? It is at least removed in the results.</w:t>
      </w:r>
    </w:p>
    <w:p w14:paraId="4D288878" w14:textId="129450A9" w:rsidR="00F804D4" w:rsidRDefault="00F804D4" w:rsidP="00AB3416">
      <w:pPr>
        <w:pStyle w:val="Textkrper"/>
        <w:rPr>
          <w:szCs w:val="22"/>
        </w:rPr>
      </w:pPr>
      <w:r>
        <w:rPr>
          <w:szCs w:val="22"/>
        </w:rPr>
        <w:t xml:space="preserve">After the viewing session, it was </w:t>
      </w:r>
      <w:r w:rsidR="003343E7">
        <w:rPr>
          <w:szCs w:val="22"/>
        </w:rPr>
        <w:t>confirmed</w:t>
      </w:r>
      <w:r>
        <w:rPr>
          <w:szCs w:val="22"/>
        </w:rPr>
        <w:t xml:space="preserve"> that the </w:t>
      </w:r>
      <w:r w:rsidR="003343E7">
        <w:rPr>
          <w:szCs w:val="22"/>
        </w:rPr>
        <w:t>usage of three separate tables for Cb, Cr, and JCbCr provides similar visual quality as the configuration of the VTM6 anchor. Viewing was only performed for PQ content</w:t>
      </w:r>
    </w:p>
    <w:p w14:paraId="48626422" w14:textId="73BB118C" w:rsidR="003343E7" w:rsidRDefault="0097493B" w:rsidP="00AB3416">
      <w:pPr>
        <w:pStyle w:val="Textkrper"/>
        <w:rPr>
          <w:szCs w:val="22"/>
        </w:rPr>
      </w:pPr>
      <w:r>
        <w:rPr>
          <w:szCs w:val="22"/>
          <w:highlight w:val="yellow"/>
        </w:rPr>
        <w:t>Decision (</w:t>
      </w:r>
      <w:r w:rsidR="003343E7" w:rsidRPr="00827655">
        <w:rPr>
          <w:szCs w:val="22"/>
          <w:highlight w:val="yellow"/>
        </w:rPr>
        <w:t>CTC)</w:t>
      </w:r>
      <w:r w:rsidR="003343E7">
        <w:rPr>
          <w:szCs w:val="22"/>
        </w:rPr>
        <w:t xml:space="preserve">: Adopt the aspect from JVET-P0335 to change the chroma QP mapping table for class H1, and change </w:t>
      </w:r>
      <w:r w:rsidR="003343E7" w:rsidRPr="00007900">
        <w:t>WCGPPS</w:t>
      </w:r>
      <w:r w:rsidR="003343E7">
        <w:t>o</w:t>
      </w:r>
      <w:r w:rsidR="003343E7" w:rsidRPr="00007900">
        <w:t>ffsets</w:t>
      </w:r>
      <w:r w:rsidR="003343E7">
        <w:rPr>
          <w:szCs w:val="22"/>
        </w:rPr>
        <w:t xml:space="preserve"> to 0. </w:t>
      </w:r>
    </w:p>
    <w:p w14:paraId="1FF53086" w14:textId="494244B1" w:rsidR="003343E7" w:rsidRDefault="003343E7" w:rsidP="00AB3416">
      <w:pPr>
        <w:pStyle w:val="Textkrper"/>
        <w:rPr>
          <w:szCs w:val="22"/>
        </w:rPr>
      </w:pPr>
      <w:r>
        <w:rPr>
          <w:szCs w:val="22"/>
        </w:rPr>
        <w:t>No change for class H2, further study on this aspect.</w:t>
      </w:r>
    </w:p>
    <w:p w14:paraId="4A79CB8D" w14:textId="7C411AA8" w:rsidR="00505A0F" w:rsidRDefault="00D460E7" w:rsidP="00AB3416">
      <w:pPr>
        <w:pStyle w:val="Textkrper"/>
        <w:rPr>
          <w:szCs w:val="22"/>
        </w:rPr>
      </w:pPr>
      <w:r>
        <w:rPr>
          <w:szCs w:val="22"/>
        </w:rPr>
        <w:t>Informal v</w:t>
      </w:r>
      <w:r w:rsidR="00505A0F">
        <w:rPr>
          <w:szCs w:val="22"/>
        </w:rPr>
        <w:t xml:space="preserve">iewing to be performed at EBU. </w:t>
      </w:r>
      <w:r w:rsidR="00F804D4">
        <w:rPr>
          <w:szCs w:val="22"/>
        </w:rPr>
        <w:t>Results and findings are reported in JVET-P1037.</w:t>
      </w:r>
    </w:p>
    <w:p w14:paraId="304A3904" w14:textId="77777777" w:rsidR="00C76A0C" w:rsidRDefault="00C76A0C" w:rsidP="00AB3416">
      <w:pPr>
        <w:pStyle w:val="Textkrper"/>
        <w:rPr>
          <w:szCs w:val="22"/>
        </w:rPr>
      </w:pPr>
    </w:p>
    <w:p w14:paraId="2A7A0993" w14:textId="4F6AC7B2" w:rsidR="00C76A0C" w:rsidRDefault="00F61E6E" w:rsidP="00827655">
      <w:pPr>
        <w:pStyle w:val="berschrift9"/>
        <w:rPr>
          <w:rFonts w:eastAsia="Times New Roman"/>
          <w:szCs w:val="24"/>
        </w:rPr>
      </w:pPr>
      <w:hyperlink r:id="rId827" w:history="1">
        <w:r w:rsidR="00C76A0C" w:rsidRPr="00CE73E5">
          <w:rPr>
            <w:rFonts w:eastAsia="Times New Roman"/>
            <w:color w:val="0000FF"/>
            <w:szCs w:val="24"/>
            <w:u w:val="single"/>
            <w:lang w:val="en-CA"/>
          </w:rPr>
          <w:t>JVET-P1037</w:t>
        </w:r>
      </w:hyperlink>
      <w:r w:rsidR="00C76A0C" w:rsidRPr="00CE73E5">
        <w:rPr>
          <w:rFonts w:eastAsia="Times New Roman"/>
          <w:szCs w:val="24"/>
          <w:lang w:val="en-CA"/>
        </w:rPr>
        <w:t xml:space="preserve"> Report on HDR Viewing [A. Segall</w:t>
      </w:r>
      <w:r w:rsidR="00325A2E">
        <w:rPr>
          <w:rFonts w:eastAsia="Times New Roman"/>
          <w:szCs w:val="24"/>
          <w:lang w:val="en-CA"/>
        </w:rPr>
        <w:t>, K. Andersson</w:t>
      </w:r>
      <w:r w:rsidR="00C76A0C" w:rsidRPr="00CE73E5">
        <w:rPr>
          <w:rFonts w:eastAsia="Times New Roman"/>
          <w:szCs w:val="24"/>
          <w:lang w:val="en-CA" w:eastAsia="en-DE"/>
        </w:rPr>
        <w:t>]</w:t>
      </w:r>
    </w:p>
    <w:p w14:paraId="33FBE269" w14:textId="1EDD44C8" w:rsidR="00325A2E" w:rsidRPr="00325A2E" w:rsidRDefault="00325A2E" w:rsidP="00325A2E">
      <w:pPr>
        <w:pStyle w:val="Textkrper"/>
        <w:rPr>
          <w:szCs w:val="22"/>
        </w:rPr>
      </w:pPr>
      <w:r w:rsidRPr="00325A2E">
        <w:rPr>
          <w:szCs w:val="22"/>
        </w:rPr>
        <w:t>This report summarizes the HDR viewing that was performed at the 16th meeting. Preparations for the viewing occurred on October 7th and 8th, and the informal viewing occurred on October 9th.  Informal viewing was performed at the EBU on October 9th from 3-4PM. The following comments were made by the participants:</w:t>
      </w:r>
    </w:p>
    <w:p w14:paraId="6129953C" w14:textId="77777777" w:rsidR="00325A2E" w:rsidRPr="00325A2E" w:rsidRDefault="00325A2E" w:rsidP="00325A2E">
      <w:pPr>
        <w:pStyle w:val="Textkrper"/>
        <w:rPr>
          <w:szCs w:val="22"/>
        </w:rPr>
      </w:pPr>
    </w:p>
    <w:p w14:paraId="134EF664" w14:textId="77777777" w:rsidR="00325A2E" w:rsidRPr="00325A2E" w:rsidRDefault="00325A2E" w:rsidP="00325A2E">
      <w:pPr>
        <w:pStyle w:val="Textkrper"/>
        <w:rPr>
          <w:szCs w:val="22"/>
        </w:rPr>
      </w:pPr>
      <w:r w:rsidRPr="00325A2E">
        <w:rPr>
          <w:szCs w:val="22"/>
        </w:rPr>
        <w:t>1.</w:t>
      </w:r>
      <w:r w:rsidRPr="00325A2E">
        <w:rPr>
          <w:szCs w:val="22"/>
        </w:rPr>
        <w:tab/>
        <w:t>VTM6 LMCS on versus VTM6.0 anchor</w:t>
      </w:r>
    </w:p>
    <w:p w14:paraId="574F1AC4" w14:textId="77777777" w:rsidR="00325A2E" w:rsidRPr="00325A2E" w:rsidRDefault="00325A2E" w:rsidP="00325A2E">
      <w:pPr>
        <w:pStyle w:val="Textkrper"/>
        <w:rPr>
          <w:szCs w:val="22"/>
        </w:rPr>
      </w:pPr>
      <w:r w:rsidRPr="00325A2E">
        <w:rPr>
          <w:szCs w:val="22"/>
        </w:rPr>
        <w:t>2.</w:t>
      </w:r>
      <w:r w:rsidRPr="00325A2E">
        <w:rPr>
          <w:szCs w:val="22"/>
        </w:rPr>
        <w:tab/>
        <w:t>VTM6 Anchor versus VTM5 anchor (in terms of chroma quality)</w:t>
      </w:r>
    </w:p>
    <w:p w14:paraId="10C2B323" w14:textId="77777777" w:rsidR="00325A2E" w:rsidRPr="00325A2E" w:rsidRDefault="00325A2E" w:rsidP="00325A2E">
      <w:pPr>
        <w:pStyle w:val="Textkrper"/>
        <w:rPr>
          <w:szCs w:val="22"/>
        </w:rPr>
      </w:pPr>
      <w:r w:rsidRPr="00325A2E">
        <w:rPr>
          <w:szCs w:val="22"/>
        </w:rPr>
        <w:t>3.</w:t>
      </w:r>
      <w:r w:rsidRPr="00325A2E">
        <w:rPr>
          <w:szCs w:val="22"/>
        </w:rPr>
        <w:tab/>
        <w:t>VTM6 Anchor versus HM16.18</w:t>
      </w:r>
    </w:p>
    <w:p w14:paraId="185F08B4" w14:textId="77777777" w:rsidR="00325A2E" w:rsidRPr="00325A2E" w:rsidRDefault="00325A2E" w:rsidP="00325A2E">
      <w:pPr>
        <w:pStyle w:val="Textkrper"/>
        <w:rPr>
          <w:szCs w:val="22"/>
        </w:rPr>
      </w:pPr>
      <w:r w:rsidRPr="00325A2E">
        <w:rPr>
          <w:szCs w:val="22"/>
        </w:rPr>
        <w:t>4.</w:t>
      </w:r>
      <w:r w:rsidRPr="00325A2E">
        <w:rPr>
          <w:szCs w:val="22"/>
        </w:rPr>
        <w:tab/>
        <w:t>JVET-P0335: Proposed versus VTM6</w:t>
      </w:r>
    </w:p>
    <w:p w14:paraId="10DDA3B5" w14:textId="77777777" w:rsidR="00325A2E" w:rsidRPr="00325A2E" w:rsidRDefault="00325A2E" w:rsidP="00325A2E">
      <w:pPr>
        <w:pStyle w:val="Textkrper"/>
        <w:rPr>
          <w:szCs w:val="22"/>
        </w:rPr>
      </w:pPr>
    </w:p>
    <w:p w14:paraId="21DE00B7" w14:textId="77777777" w:rsidR="00325A2E" w:rsidRPr="00325A2E" w:rsidRDefault="00325A2E" w:rsidP="00325A2E">
      <w:pPr>
        <w:pStyle w:val="Textkrper"/>
        <w:rPr>
          <w:szCs w:val="22"/>
        </w:rPr>
      </w:pPr>
      <w:r w:rsidRPr="00325A2E">
        <w:rPr>
          <w:szCs w:val="22"/>
        </w:rPr>
        <w:t>First session JVET-P0335 versus VTM6 anchor:</w:t>
      </w:r>
    </w:p>
    <w:p w14:paraId="5CCE3B87" w14:textId="77777777" w:rsidR="00325A2E" w:rsidRPr="00325A2E" w:rsidRDefault="00325A2E" w:rsidP="00325A2E">
      <w:pPr>
        <w:pStyle w:val="Textkrper"/>
        <w:rPr>
          <w:szCs w:val="22"/>
        </w:rPr>
      </w:pPr>
      <w:r w:rsidRPr="00325A2E">
        <w:rPr>
          <w:szCs w:val="22"/>
        </w:rPr>
        <w:lastRenderedPageBreak/>
        <w:t xml:space="preserve">Comments: Some differences but overall very similar.  </w:t>
      </w:r>
    </w:p>
    <w:p w14:paraId="6ECE9C15" w14:textId="77777777" w:rsidR="00325A2E" w:rsidRPr="00325A2E" w:rsidRDefault="00325A2E" w:rsidP="00325A2E">
      <w:pPr>
        <w:pStyle w:val="Textkrper"/>
        <w:rPr>
          <w:szCs w:val="22"/>
        </w:rPr>
      </w:pPr>
      <w:r w:rsidRPr="00325A2E">
        <w:rPr>
          <w:szCs w:val="22"/>
        </w:rPr>
        <w:t xml:space="preserve"> </w:t>
      </w:r>
    </w:p>
    <w:p w14:paraId="0746BD01" w14:textId="77777777" w:rsidR="00325A2E" w:rsidRPr="00325A2E" w:rsidRDefault="00325A2E" w:rsidP="00325A2E">
      <w:pPr>
        <w:pStyle w:val="Textkrper"/>
        <w:rPr>
          <w:szCs w:val="22"/>
        </w:rPr>
      </w:pPr>
      <w:r w:rsidRPr="00325A2E">
        <w:rPr>
          <w:szCs w:val="22"/>
        </w:rPr>
        <w:t>Second session VTM6 with LMCS on versus VTM6 with LMCS off:</w:t>
      </w:r>
    </w:p>
    <w:p w14:paraId="3FCD8E14" w14:textId="77777777" w:rsidR="00325A2E" w:rsidRPr="00325A2E" w:rsidRDefault="00325A2E" w:rsidP="00325A2E">
      <w:pPr>
        <w:pStyle w:val="Textkrper"/>
        <w:rPr>
          <w:szCs w:val="22"/>
        </w:rPr>
      </w:pPr>
      <w:r w:rsidRPr="00325A2E">
        <w:rPr>
          <w:szCs w:val="22"/>
        </w:rPr>
        <w:t>Comments: Some differences but overall very similar. One participant noted improvements of rope at QP 32 for Balloon for LMCS.</w:t>
      </w:r>
    </w:p>
    <w:p w14:paraId="4BD07061" w14:textId="77777777" w:rsidR="00325A2E" w:rsidRPr="00325A2E" w:rsidRDefault="00325A2E" w:rsidP="00325A2E">
      <w:pPr>
        <w:pStyle w:val="Textkrper"/>
        <w:rPr>
          <w:szCs w:val="22"/>
        </w:rPr>
      </w:pPr>
      <w:r w:rsidRPr="00325A2E">
        <w:rPr>
          <w:szCs w:val="22"/>
        </w:rPr>
        <w:t xml:space="preserve"> </w:t>
      </w:r>
    </w:p>
    <w:p w14:paraId="16740E49" w14:textId="77777777" w:rsidR="00325A2E" w:rsidRPr="00325A2E" w:rsidRDefault="00325A2E" w:rsidP="00325A2E">
      <w:pPr>
        <w:pStyle w:val="Textkrper"/>
        <w:rPr>
          <w:szCs w:val="22"/>
        </w:rPr>
      </w:pPr>
      <w:r w:rsidRPr="00325A2E">
        <w:rPr>
          <w:szCs w:val="22"/>
        </w:rPr>
        <w:t>Third session VTM6 vs VTM5:</w:t>
      </w:r>
    </w:p>
    <w:p w14:paraId="7D54C036" w14:textId="77777777" w:rsidR="00325A2E" w:rsidRPr="00325A2E" w:rsidRDefault="00325A2E" w:rsidP="00325A2E">
      <w:pPr>
        <w:pStyle w:val="Textkrper"/>
        <w:rPr>
          <w:szCs w:val="22"/>
        </w:rPr>
      </w:pPr>
      <w:r w:rsidRPr="00325A2E">
        <w:rPr>
          <w:szCs w:val="22"/>
        </w:rPr>
        <w:t>Comments: Some differences but overall very similar.  One participant noted improvements of rope at QP 32 for Balloon for VTM5.</w:t>
      </w:r>
    </w:p>
    <w:p w14:paraId="375ED293" w14:textId="77777777" w:rsidR="00325A2E" w:rsidRPr="00325A2E" w:rsidRDefault="00325A2E" w:rsidP="00325A2E">
      <w:pPr>
        <w:pStyle w:val="Textkrper"/>
        <w:rPr>
          <w:szCs w:val="22"/>
        </w:rPr>
      </w:pPr>
      <w:r w:rsidRPr="00325A2E">
        <w:rPr>
          <w:szCs w:val="22"/>
        </w:rPr>
        <w:t xml:space="preserve"> </w:t>
      </w:r>
    </w:p>
    <w:p w14:paraId="4BC12E17" w14:textId="77777777" w:rsidR="00325A2E" w:rsidRPr="00325A2E" w:rsidRDefault="00325A2E" w:rsidP="00325A2E">
      <w:pPr>
        <w:pStyle w:val="Textkrper"/>
        <w:rPr>
          <w:szCs w:val="22"/>
        </w:rPr>
      </w:pPr>
      <w:r w:rsidRPr="00325A2E">
        <w:rPr>
          <w:szCs w:val="22"/>
        </w:rPr>
        <w:t xml:space="preserve">Additionally, an informal viewing of VTM6 versus HM 16.18 was performed.  In this viewing, the bit-streams were created using the same QP parameter.  This resulted in bit-streams of different bit-rates and of similar (but not the same) objective quality.  </w:t>
      </w:r>
    </w:p>
    <w:p w14:paraId="4D11F648" w14:textId="77777777" w:rsidR="00325A2E" w:rsidRPr="00325A2E" w:rsidRDefault="00325A2E" w:rsidP="00325A2E">
      <w:pPr>
        <w:pStyle w:val="Textkrper"/>
        <w:rPr>
          <w:szCs w:val="22"/>
        </w:rPr>
      </w:pPr>
      <w:r w:rsidRPr="00325A2E">
        <w:rPr>
          <w:szCs w:val="22"/>
        </w:rPr>
        <w:tab/>
        <w:t>Demo session of HEVC vs VVC on request by viewers:</w:t>
      </w:r>
    </w:p>
    <w:p w14:paraId="1B8ED9BF" w14:textId="4521FE66" w:rsidR="00325A2E" w:rsidRDefault="00325A2E" w:rsidP="00325A2E">
      <w:pPr>
        <w:pStyle w:val="Textkrper"/>
        <w:rPr>
          <w:szCs w:val="22"/>
        </w:rPr>
      </w:pPr>
      <w:r w:rsidRPr="00325A2E">
        <w:rPr>
          <w:szCs w:val="22"/>
        </w:rPr>
        <w:t>Comments: Significant improvement.</w:t>
      </w:r>
    </w:p>
    <w:p w14:paraId="57B5D38E" w14:textId="604B6CD3" w:rsidR="00F804D4" w:rsidRDefault="00F804D4" w:rsidP="00AB3416">
      <w:pPr>
        <w:pStyle w:val="Textkrper"/>
        <w:rPr>
          <w:szCs w:val="22"/>
        </w:rPr>
      </w:pPr>
      <w:r>
        <w:rPr>
          <w:szCs w:val="22"/>
        </w:rPr>
        <w:t>Report was given verbally Thursday 10 Oct. afternoon.</w:t>
      </w:r>
    </w:p>
    <w:p w14:paraId="489ABE4F" w14:textId="072F3CEF" w:rsidR="00F804D4" w:rsidRDefault="003343E7" w:rsidP="00AB3416">
      <w:pPr>
        <w:pStyle w:val="Textkrper"/>
        <w:rPr>
          <w:szCs w:val="22"/>
        </w:rPr>
      </w:pPr>
      <w:r>
        <w:rPr>
          <w:szCs w:val="22"/>
        </w:rPr>
        <w:t xml:space="preserve">The viewing also included testing VTM5 vs. VTM6 (the latter both with LMCS off and on). It is concluded that LMCS on for PQ does not incur subjective problems. As it provides </w:t>
      </w:r>
      <w:r w:rsidR="002F1ACB">
        <w:rPr>
          <w:szCs w:val="22"/>
        </w:rPr>
        <w:t>objective benefit, it should be turned on.</w:t>
      </w:r>
    </w:p>
    <w:p w14:paraId="3A414B21" w14:textId="26784475" w:rsidR="002F1ACB" w:rsidRDefault="002F1ACB" w:rsidP="00AB3416">
      <w:pPr>
        <w:pStyle w:val="Textkrper"/>
        <w:rPr>
          <w:szCs w:val="22"/>
        </w:rPr>
      </w:pPr>
      <w:r>
        <w:rPr>
          <w:szCs w:val="22"/>
        </w:rPr>
        <w:t>It is further reported that with same QP, VTM looked visually better than HM, even though rate was lower. Independent experts of EBU pointed out that chroma looked significantly better for VTM, but they also pointed to some overfiltering issue in one sequence.</w:t>
      </w:r>
    </w:p>
    <w:p w14:paraId="5A70AC7E" w14:textId="29A466E1" w:rsidR="002F1ACB" w:rsidRDefault="0097493B" w:rsidP="00AB3416">
      <w:pPr>
        <w:pStyle w:val="Textkrper"/>
        <w:rPr>
          <w:szCs w:val="22"/>
        </w:rPr>
      </w:pPr>
      <w:r>
        <w:rPr>
          <w:szCs w:val="22"/>
          <w:highlight w:val="yellow"/>
        </w:rPr>
        <w:t>Decision (</w:t>
      </w:r>
      <w:r w:rsidR="002F1ACB" w:rsidRPr="00827655">
        <w:rPr>
          <w:szCs w:val="22"/>
          <w:highlight w:val="yellow"/>
        </w:rPr>
        <w:t>CTC)</w:t>
      </w:r>
      <w:r w:rsidR="002F1ACB">
        <w:rPr>
          <w:szCs w:val="22"/>
        </w:rPr>
        <w:t>: Enable LMCS for class H1</w:t>
      </w:r>
      <w:r w:rsidR="00E10657">
        <w:rPr>
          <w:szCs w:val="22"/>
        </w:rPr>
        <w:t>.</w:t>
      </w:r>
    </w:p>
    <w:p w14:paraId="0F012EA0" w14:textId="77777777" w:rsidR="00F804D4" w:rsidRDefault="00F804D4" w:rsidP="00AB3416">
      <w:pPr>
        <w:pStyle w:val="Textkrper"/>
        <w:rPr>
          <w:szCs w:val="22"/>
        </w:rPr>
      </w:pPr>
    </w:p>
    <w:p w14:paraId="37E5F4AF" w14:textId="77777777" w:rsidR="00505A0F" w:rsidRPr="00075BDD" w:rsidRDefault="00505A0F" w:rsidP="00AB3416">
      <w:pPr>
        <w:pStyle w:val="Textkrper"/>
      </w:pPr>
    </w:p>
    <w:p w14:paraId="58194E2B" w14:textId="77777777" w:rsidR="002F7714" w:rsidRPr="00EC046B" w:rsidRDefault="00F61E6E" w:rsidP="007966F0">
      <w:pPr>
        <w:pStyle w:val="berschrift9"/>
        <w:rPr>
          <w:rFonts w:eastAsia="Times New Roman"/>
          <w:szCs w:val="24"/>
          <w:lang w:val="en-CA"/>
        </w:rPr>
      </w:pPr>
      <w:hyperlink r:id="rId828" w:history="1">
        <w:r w:rsidR="002F7714" w:rsidRPr="00075BDD">
          <w:rPr>
            <w:rFonts w:eastAsia="Times New Roman"/>
            <w:color w:val="0000FF"/>
            <w:szCs w:val="24"/>
            <w:u w:val="single"/>
            <w:lang w:val="en-CA"/>
          </w:rPr>
          <w:t>JVET-P0623</w:t>
        </w:r>
      </w:hyperlink>
      <w:r w:rsidR="002F7714" w:rsidRPr="00EC046B">
        <w:rPr>
          <w:rFonts w:eastAsia="Times New Roman"/>
          <w:szCs w:val="24"/>
          <w:lang w:val="en-CA"/>
        </w:rPr>
        <w:t xml:space="preserve"> Crosscheck report of JVET-P0335 on Chroma QP mapping table for HDR [E. François (InterDigital)] </w:t>
      </w:r>
    </w:p>
    <w:p w14:paraId="37FBF601" w14:textId="77777777" w:rsidR="002F7714" w:rsidRPr="00075BDD" w:rsidRDefault="002F7714" w:rsidP="00AB3416">
      <w:pPr>
        <w:pStyle w:val="Textkrper"/>
      </w:pPr>
    </w:p>
    <w:p w14:paraId="23C21127" w14:textId="77777777" w:rsidR="004E6A16" w:rsidRPr="00075BDD" w:rsidRDefault="00F61E6E" w:rsidP="007966F0">
      <w:pPr>
        <w:pStyle w:val="berschrift9"/>
        <w:rPr>
          <w:rFonts w:eastAsia="Times New Roman"/>
          <w:szCs w:val="24"/>
          <w:lang w:val="en-CA"/>
        </w:rPr>
      </w:pPr>
      <w:hyperlink r:id="rId829" w:history="1">
        <w:r w:rsidR="004E6A16" w:rsidRPr="00075BDD">
          <w:rPr>
            <w:rFonts w:eastAsia="Times New Roman"/>
            <w:color w:val="0000FF"/>
            <w:szCs w:val="24"/>
            <w:u w:val="single"/>
            <w:lang w:val="en-CA"/>
          </w:rPr>
          <w:t>JVET-P0339</w:t>
        </w:r>
      </w:hyperlink>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05929612" w14:textId="77777777" w:rsidR="00D460E7" w:rsidRPr="00BF266E" w:rsidRDefault="00D460E7" w:rsidP="00D460E7">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CU level chroma</w:t>
      </w:r>
      <w:r w:rsidRPr="00A714D1">
        <w:rPr>
          <w:szCs w:val="22"/>
        </w:rPr>
        <w:t xml:space="preserve"> QP control </w:t>
      </w:r>
      <w:r>
        <w:rPr>
          <w:szCs w:val="22"/>
        </w:rPr>
        <w:t xml:space="preserve">proposed in </w:t>
      </w:r>
      <w:r>
        <w:t xml:space="preserve">JVET-O1168 was adopted into the VVC draft 6. In VVC </w:t>
      </w:r>
      <w:r>
        <w:rPr>
          <w:rFonts w:hint="eastAsia"/>
          <w:lang w:eastAsia="zh-CN"/>
        </w:rPr>
        <w:t>dra</w:t>
      </w:r>
      <w:r>
        <w:t>ft 6, CU level chroma QP offsets are signalled in PPS by</w:t>
      </w:r>
      <w:r w:rsidRPr="0003703E">
        <w:t xml:space="preserve"> cb_qp_offset_list</w:t>
      </w:r>
      <w:r>
        <w:t xml:space="preserve">, </w:t>
      </w:r>
      <w:r w:rsidRPr="0003703E">
        <w:t>c</w:t>
      </w:r>
      <w:r>
        <w:t>r</w:t>
      </w:r>
      <w:r w:rsidRPr="0003703E">
        <w:t>_qp_offset_list</w:t>
      </w:r>
      <w:r>
        <w:t xml:space="preserve"> and</w:t>
      </w:r>
      <w:r w:rsidRPr="0003703E">
        <w:t xml:space="preserve"> joint_cbcr_qp_offset_list</w:t>
      </w:r>
      <w:r>
        <w:t xml:space="preserve"> for Cb, Cr and joint CbCr respectively. This contribution proposes to signal the </w:t>
      </w:r>
      <w:r w:rsidRPr="0003703E">
        <w:t>joint_cbcr_qp_offset_list</w:t>
      </w:r>
      <w:r>
        <w:t xml:space="preserve"> only when the joint CbCr residual coding tool is enabled. Two methods are proposed in this contribution. In the first method, it is proposed to move the signaling of CU level chroma QP offsets to the slice header. In the second method, it is proposed to signal the CU level chroma QP offsets in the APS by adding a new APS type. </w:t>
      </w:r>
    </w:p>
    <w:p w14:paraId="529A0EC7" w14:textId="1AC2C1F1" w:rsidR="005D6D1F" w:rsidRDefault="005D6D1F" w:rsidP="00C17099">
      <w:pPr>
        <w:pStyle w:val="Textkrper"/>
      </w:pPr>
      <w:r>
        <w:t>New APS would be undesirable for such a small item.</w:t>
      </w:r>
    </w:p>
    <w:p w14:paraId="3C9705A1" w14:textId="31EF99DA" w:rsidR="005D6D1F" w:rsidRDefault="005D6D1F" w:rsidP="00C17099">
      <w:pPr>
        <w:pStyle w:val="Textkrper"/>
      </w:pPr>
      <w:r>
        <w:t>Picture header would mean it has to be resent even if not changed.</w:t>
      </w:r>
    </w:p>
    <w:p w14:paraId="4FEDFD43" w14:textId="6868DFAB" w:rsidR="005D6D1F" w:rsidRPr="00BD3416" w:rsidRDefault="005D6D1F" w:rsidP="00C17099">
      <w:pPr>
        <w:pStyle w:val="Textkrper"/>
      </w:pPr>
      <w:r>
        <w:t>Not sending the QP offset list if JCbCr is off could be resolved by duplicating the JCbCr enabling flag in PPS to avoid the parsing dependency.</w:t>
      </w:r>
      <w:r w:rsidR="00EA652C">
        <w:t xml:space="preserve"> Exactly that is agreed by adoption of JVET-P0667.</w:t>
      </w:r>
    </w:p>
    <w:p w14:paraId="79A400DD" w14:textId="77777777" w:rsidR="004E6A16" w:rsidRPr="00075BDD" w:rsidRDefault="004E6A16" w:rsidP="00AB3416">
      <w:pPr>
        <w:pStyle w:val="Textkrper"/>
      </w:pPr>
    </w:p>
    <w:p w14:paraId="5BF47F56" w14:textId="77777777" w:rsidR="0050676E" w:rsidRPr="00075BDD" w:rsidRDefault="00F61E6E" w:rsidP="007966F0">
      <w:pPr>
        <w:pStyle w:val="berschrift9"/>
        <w:rPr>
          <w:rFonts w:eastAsia="Times New Roman"/>
          <w:szCs w:val="24"/>
          <w:lang w:val="en-CA"/>
        </w:rPr>
      </w:pPr>
      <w:hyperlink r:id="rId830" w:history="1">
        <w:r w:rsidR="0050676E" w:rsidRPr="00075BDD">
          <w:rPr>
            <w:rFonts w:eastAsia="Times New Roman"/>
            <w:color w:val="0000FF"/>
            <w:szCs w:val="24"/>
            <w:u w:val="single"/>
            <w:lang w:val="en-CA"/>
          </w:rPr>
          <w:t>JVET-P0361</w:t>
        </w:r>
      </w:hyperlink>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4168546D" w14:textId="77777777" w:rsidR="005844DC" w:rsidRPr="00CC4211" w:rsidRDefault="005844DC" w:rsidP="005844DC">
      <w:pPr>
        <w:rPr>
          <w:szCs w:val="22"/>
        </w:rPr>
      </w:pPr>
      <w:r>
        <w:t>This document proposes to modify the derivation of chroma QP by specifying a chroma quantization group and aligning the definition of the chroma quantization group with that of the luma quantization group. It is asserted that the current chroma QP derivation may not be consistent for the dual tree architecture, where the luma and chroma splits are independent. It is asserted that the proposed method of aligning the definition of chroma and luma quantization groups results in simpler and cleaner QP derivation process.</w:t>
      </w:r>
    </w:p>
    <w:p w14:paraId="2DAA24D0" w14:textId="078CE4C3" w:rsidR="0050676E" w:rsidRPr="00075BDD" w:rsidRDefault="0083427B" w:rsidP="00AB3416">
      <w:pPr>
        <w:pStyle w:val="Textkrper"/>
      </w:pPr>
      <w:r>
        <w:t>The quantization adaptation group in chroma is larger than luma.</w:t>
      </w:r>
      <w:r w:rsidR="005B7573">
        <w:t xml:space="preserve"> The proposal is that the same Luma QP value is applied to the whole chroma quant adaptation group, on which the offset is applied.</w:t>
      </w:r>
    </w:p>
    <w:p w14:paraId="09EB30F9" w14:textId="6DA8F748" w:rsidR="005B7573" w:rsidRDefault="005B7573" w:rsidP="00AB3416">
      <w:pPr>
        <w:pStyle w:val="Textkrper"/>
      </w:pPr>
      <w:r>
        <w:t>It is argued that this simplifies the processing at encoder and decoder. However, several experts mention that also encoders would not use sophisticated local chroma offset adaptation mechanisms (i.e. select a very large chroma quantization group area). In such a case, the proposed scheme would not be appropriate.</w:t>
      </w:r>
    </w:p>
    <w:p w14:paraId="06236DD6" w14:textId="1A1BD69E" w:rsidR="005B7573" w:rsidRDefault="005B7573" w:rsidP="00AB3416">
      <w:pPr>
        <w:pStyle w:val="Textkrper"/>
      </w:pPr>
      <w:r>
        <w:t>No action on this.</w:t>
      </w:r>
    </w:p>
    <w:p w14:paraId="0DE15F88" w14:textId="77777777" w:rsidR="005B7573" w:rsidRPr="00075BDD" w:rsidRDefault="005B7573" w:rsidP="00AB3416">
      <w:pPr>
        <w:pStyle w:val="Textkrper"/>
      </w:pPr>
    </w:p>
    <w:p w14:paraId="413D4A5D" w14:textId="77777777" w:rsidR="004E6A16" w:rsidRPr="00075BDD" w:rsidRDefault="00F61E6E" w:rsidP="007966F0">
      <w:pPr>
        <w:pStyle w:val="berschrift9"/>
        <w:rPr>
          <w:rFonts w:eastAsia="Times New Roman"/>
          <w:szCs w:val="24"/>
          <w:lang w:val="en-CA"/>
        </w:rPr>
      </w:pPr>
      <w:hyperlink r:id="rId831" w:history="1">
        <w:r w:rsidR="004E6A16" w:rsidRPr="00075BDD">
          <w:rPr>
            <w:rFonts w:eastAsia="Times New Roman"/>
            <w:color w:val="0000FF"/>
            <w:szCs w:val="24"/>
            <w:u w:val="single"/>
            <w:lang w:val="en-CA"/>
          </w:rPr>
          <w:t>JVET-P0365</w:t>
        </w:r>
      </w:hyperlink>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440E3B3C" w14:textId="77777777" w:rsidR="005B7573" w:rsidRPr="00002FD5" w:rsidRDefault="005B7573" w:rsidP="005B7573">
      <w:r>
        <w:t>This document proposes a modified method of applying scaling matrices for LFNST-coded blocks. It is asserted that the current VVC design of applying the scaling matrices has some shortcomings. For all LFNST-coded blocks, it is observed that the LFNST coefficients are restricted to be contained in a 4x4 region of the transform block. It is proposed that when scaling matrices are applied to an LFNST-coded block, the scaling matrix corresponding to the 4x4 transform block size be applied to the LFNST coefficients. For applications that use quantization matrices for rate control, this method is asserted to be sufficient. For use of scaling matrices for perceptual quantization, it is not evident that the scaling matrices that are specified for the primary matrices may be useful for LFNST coefficients. Until such evidence is available, it is proposed that flexibility be provided to disable the scaling matrices for LFNST coefficients.</w:t>
      </w:r>
    </w:p>
    <w:p w14:paraId="4330C689" w14:textId="1CE14604" w:rsidR="004E6A16" w:rsidRPr="00075BDD" w:rsidRDefault="00B021F6" w:rsidP="00AB3416">
      <w:pPr>
        <w:pStyle w:val="Textkrper"/>
      </w:pPr>
      <w:r>
        <w:t>There is no evidence that the usage of 4x4 scaling matrices for all block sizes of LFNST is beneficial. Actually, the properties of LFNST coefficients may be closer to the primary transform</w:t>
      </w:r>
      <w:r w:rsidR="005A610B">
        <w:t>.</w:t>
      </w:r>
    </w:p>
    <w:p w14:paraId="3F5CEE0D" w14:textId="4BB0F3D6" w:rsidR="005A610B" w:rsidRDefault="005A610B" w:rsidP="00AB3416">
      <w:pPr>
        <w:pStyle w:val="Textkrper"/>
      </w:pPr>
      <w:r>
        <w:t>It is agreed that the aspect of just disabling the scaling by an APS flag is straightforward and allows an encoder to just ignore LFNST in the design of scaling, or by purpose disabling the scaling in case of LFNST if it would produce artifacts.</w:t>
      </w:r>
    </w:p>
    <w:p w14:paraId="5E87496F" w14:textId="0FC2C819" w:rsidR="005A610B" w:rsidRPr="00075BDD" w:rsidRDefault="005A610B" w:rsidP="00AB3416">
      <w:pPr>
        <w:pStyle w:val="Textkrper"/>
      </w:pPr>
      <w:r w:rsidRPr="00697D23">
        <w:rPr>
          <w:highlight w:val="yellow"/>
        </w:rPr>
        <w:t>Decision</w:t>
      </w:r>
      <w:r>
        <w:t>: Adopt JVET-P0365 (only the aspect of scaling_matrix_for_lfnst_disabling_flag in APS for scaling matrices)</w:t>
      </w:r>
    </w:p>
    <w:p w14:paraId="1FEF2D3B" w14:textId="77777777" w:rsidR="004E6A16" w:rsidRPr="00075BDD" w:rsidRDefault="00F61E6E" w:rsidP="007966F0">
      <w:pPr>
        <w:pStyle w:val="berschrift9"/>
        <w:rPr>
          <w:rFonts w:eastAsia="Times New Roman"/>
          <w:szCs w:val="24"/>
          <w:lang w:val="en-CA"/>
        </w:rPr>
      </w:pPr>
      <w:hyperlink r:id="rId832" w:history="1">
        <w:r w:rsidR="004E6A16" w:rsidRPr="00075BDD">
          <w:rPr>
            <w:rFonts w:eastAsia="Times New Roman"/>
            <w:color w:val="0000FF"/>
            <w:szCs w:val="24"/>
            <w:u w:val="single"/>
            <w:lang w:val="en-CA"/>
          </w:rPr>
          <w:t>JVET-P0371</w:t>
        </w:r>
      </w:hyperlink>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InterDigital)]</w:t>
      </w:r>
    </w:p>
    <w:p w14:paraId="282970D9"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 xml:space="preserve">This contribution relates to LMCS. It proposes to enable signalling in the APS corrective values for the chroma residual scaling. In current VTM, chroma residual scaling values are inferred as the inverse values of the luma mapping slopes. The table of luma mapping slopes is signalled in the APS. In order to provide higher encoder control flexibility, it is proposed to add in the APS a corrective chroma residual scaling parameters table. The corrective parameters are determined at the encoder and signalled in the APS as additive values to the luma mapping slopes. The final chroma residual scaling values are obtained by inverting the corrected luma mapping slope values. </w:t>
      </w:r>
    </w:p>
    <w:p w14:paraId="58DAF904"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lastRenderedPageBreak/>
        <w:t>It is reported that the proposed chroma residual scaling control allows much finer tuning of the luma/chroma bitrate balance than using the delta QP control. As an example, results of the tool-off test of LMCS in SDR, RA configuration, with VTM6.0, and with the proposal, are reported.</w:t>
      </w:r>
    </w:p>
    <w:p w14:paraId="638FF388"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5A610B">
        <w:rPr>
          <w:rFonts w:eastAsia="Calibri"/>
          <w:color w:val="000000"/>
          <w:szCs w:val="22"/>
        </w:rPr>
        <w:t xml:space="preserve">VTM6.0 LMCS off:  </w:t>
      </w:r>
      <w:r w:rsidRPr="005A610B">
        <w:rPr>
          <w:rFonts w:eastAsia="Calibri"/>
          <w:color w:val="000000"/>
          <w:szCs w:val="22"/>
        </w:rPr>
        <w:tab/>
        <w:t>PSNR-Y, -U, -V</w:t>
      </w:r>
      <w:r w:rsidRPr="005A610B">
        <w:rPr>
          <w:rFonts w:eastAsia="Calibri"/>
          <w:color w:val="000000"/>
          <w:szCs w:val="22"/>
        </w:rPr>
        <w:tab/>
        <w:t>1.63%, -1.30%, -1.42%</w:t>
      </w:r>
    </w:p>
    <w:p w14:paraId="247E8385"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5A610B">
        <w:rPr>
          <w:rFonts w:eastAsia="Calibri"/>
          <w:color w:val="000000"/>
          <w:szCs w:val="22"/>
        </w:rPr>
        <w:t xml:space="preserve">Proposal LMCS off:  </w:t>
      </w:r>
      <w:r w:rsidRPr="005A610B">
        <w:rPr>
          <w:rFonts w:eastAsia="Calibri"/>
          <w:color w:val="000000"/>
          <w:szCs w:val="22"/>
        </w:rPr>
        <w:tab/>
        <w:t>PSNR-Y, -U, -V</w:t>
      </w:r>
      <w:r w:rsidRPr="005A610B">
        <w:rPr>
          <w:rFonts w:eastAsia="Calibri"/>
          <w:color w:val="000000"/>
          <w:szCs w:val="22"/>
        </w:rPr>
        <w:tab/>
        <w:t>1.53%, -0.22%, -0.39%</w:t>
      </w:r>
    </w:p>
    <w:p w14:paraId="24885A5D"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Other test results for SDR and HDR PQ are also reported. Encoding and decoding runtime impact is said to be negligible.</w:t>
      </w:r>
    </w:p>
    <w:p w14:paraId="39174155" w14:textId="56774489" w:rsidR="00245B52" w:rsidRDefault="00245B52" w:rsidP="00C17099">
      <w:pPr>
        <w:pStyle w:val="Textkrper"/>
      </w:pPr>
      <w:r>
        <w:t xml:space="preserve">The additional offset allows additional control </w:t>
      </w:r>
      <w:r w:rsidR="00833F61">
        <w:t>of the relative benefit of LMCS on luma and chroma. Currently LM has more benefit on luma than CS has on chroma.</w:t>
      </w:r>
    </w:p>
    <w:p w14:paraId="59104716" w14:textId="77777777" w:rsidR="00631B19" w:rsidRDefault="00833F61" w:rsidP="00C17099">
      <w:pPr>
        <w:pStyle w:val="Textkrper"/>
      </w:pPr>
      <w:r>
        <w:t xml:space="preserve">It is generally agreed that this is beneficial in terms of better controlling the effect of LMCS on luma and chroma separately. </w:t>
      </w:r>
    </w:p>
    <w:p w14:paraId="406A70AC" w14:textId="2CD4BD20" w:rsidR="00631B19" w:rsidRDefault="00631B19" w:rsidP="00C17099">
      <w:pPr>
        <w:pStyle w:val="Textkrper"/>
      </w:pPr>
      <w:r>
        <w:t>There are two versions proposed, one with a table, and one with one single offset that would be applied to all current CS table entries. The latter is preferable.</w:t>
      </w:r>
    </w:p>
    <w:p w14:paraId="6D6D7A38" w14:textId="77777777" w:rsidR="0031400C" w:rsidRDefault="00631B19" w:rsidP="00C17099">
      <w:pPr>
        <w:pStyle w:val="Textkrper"/>
      </w:pPr>
      <w:r>
        <w:t>In this, t</w:t>
      </w:r>
      <w:r w:rsidR="00833F61">
        <w:t xml:space="preserve">he offset is currently signalled by a fixed length </w:t>
      </w:r>
      <w:r>
        <w:t>code with max. amplitude of 63, which would be equivalent to changing the chroma QP by 8. It seems that a range which would correspond to a QP change of 2 would be sufficient.</w:t>
      </w:r>
    </w:p>
    <w:p w14:paraId="7EE4F7DC" w14:textId="68A89497" w:rsidR="00631B19" w:rsidRDefault="0031400C" w:rsidP="00C17099">
      <w:pPr>
        <w:pStyle w:val="Textkrper"/>
      </w:pPr>
      <w:r w:rsidRPr="00827655">
        <w:rPr>
          <w:highlight w:val="yellow"/>
        </w:rPr>
        <w:t>Decision</w:t>
      </w:r>
      <w:r w:rsidR="00631B19" w:rsidRPr="00827655">
        <w:rPr>
          <w:highlight w:val="yellow"/>
        </w:rPr>
        <w:t>:</w:t>
      </w:r>
      <w:r w:rsidR="00631B19">
        <w:t xml:space="preserve"> Adopt JVET-P0371 (version with one offset value, restricted to a range which would correspond to a QP change of 2)</w:t>
      </w:r>
    </w:p>
    <w:p w14:paraId="6D9CB496" w14:textId="230B7E63" w:rsidR="00631B19" w:rsidRPr="00697D23" w:rsidRDefault="0097493B" w:rsidP="00C17099">
      <w:pPr>
        <w:pStyle w:val="Textkrper"/>
      </w:pPr>
      <w:r>
        <w:rPr>
          <w:highlight w:val="yellow"/>
        </w:rPr>
        <w:t>Decision (</w:t>
      </w:r>
      <w:r w:rsidR="00631B19" w:rsidRPr="00697D23">
        <w:rPr>
          <w:highlight w:val="yellow"/>
        </w:rPr>
        <w:t>CTC)</w:t>
      </w:r>
      <w:r w:rsidR="00631B19">
        <w:t xml:space="preserve">: Enable JVET-P0371 in CTC. Values for HDR and SDR still to be determined by proponents, such that the gain/loss would be homogeneous for luma and chroma in tool on / tool off testing. </w:t>
      </w:r>
      <w:r w:rsidR="00D46606">
        <w:t>Should be done based on VTM7 release 1.</w:t>
      </w:r>
    </w:p>
    <w:p w14:paraId="0947BB75" w14:textId="0780F953" w:rsidR="004E6A16" w:rsidRPr="00075BDD" w:rsidRDefault="004E6A16" w:rsidP="00AB3416">
      <w:pPr>
        <w:pStyle w:val="Textkrper"/>
      </w:pPr>
    </w:p>
    <w:p w14:paraId="107A56B5" w14:textId="77777777" w:rsidR="00BC4AD1" w:rsidRPr="00075BDD" w:rsidRDefault="00F61E6E" w:rsidP="00BC4AD1">
      <w:pPr>
        <w:pStyle w:val="berschrift9"/>
        <w:rPr>
          <w:rFonts w:eastAsia="Times New Roman"/>
          <w:szCs w:val="24"/>
          <w:lang w:val="en-CA"/>
        </w:rPr>
      </w:pPr>
      <w:hyperlink r:id="rId833" w:history="1">
        <w:r w:rsidR="00BC4AD1" w:rsidRPr="00075BDD">
          <w:rPr>
            <w:rFonts w:eastAsia="Times New Roman"/>
            <w:color w:val="0000FF"/>
            <w:szCs w:val="24"/>
            <w:u w:val="single"/>
            <w:lang w:val="en-CA"/>
          </w:rPr>
          <w:t>JVET-P0711</w:t>
        </w:r>
      </w:hyperlink>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Textkrper"/>
      </w:pPr>
    </w:p>
    <w:p w14:paraId="55547437" w14:textId="77777777" w:rsidR="00765788" w:rsidRPr="00075BDD" w:rsidRDefault="00F61E6E" w:rsidP="007966F0">
      <w:pPr>
        <w:pStyle w:val="berschrift9"/>
        <w:rPr>
          <w:rFonts w:eastAsia="Times New Roman"/>
          <w:szCs w:val="24"/>
          <w:lang w:val="en-CA"/>
        </w:rPr>
      </w:pPr>
      <w:hyperlink r:id="rId834" w:history="1">
        <w:r w:rsidR="00765788" w:rsidRPr="00075BDD">
          <w:rPr>
            <w:rFonts w:eastAsia="Times New Roman"/>
            <w:color w:val="0000FF"/>
            <w:szCs w:val="24"/>
            <w:u w:val="single"/>
            <w:lang w:val="en-CA"/>
          </w:rPr>
          <w:t>JVET-P0407</w:t>
        </w:r>
      </w:hyperlink>
      <w:r w:rsidR="00765788" w:rsidRPr="00EC046B">
        <w:rPr>
          <w:rFonts w:eastAsia="Times New Roman"/>
          <w:szCs w:val="24"/>
          <w:lang w:val="en-CA"/>
        </w:rPr>
        <w:t xml:space="preserve"> AHG15: cu_qp_delta_subdiv and cu_chroma_qp_offset_subdiv syntax dependency removal [J. Chen, R.-L. Liao, J. Luo, Y. Ye (A</w:t>
      </w:r>
      <w:r w:rsidR="00765788" w:rsidRPr="00056114">
        <w:rPr>
          <w:rFonts w:eastAsia="Times New Roman"/>
          <w:szCs w:val="24"/>
          <w:lang w:val="en-CA"/>
        </w:rPr>
        <w:t>libaba)]</w:t>
      </w:r>
    </w:p>
    <w:p w14:paraId="457FE6FB" w14:textId="77777777" w:rsidR="00D2194C" w:rsidRDefault="00D2194C" w:rsidP="00D2194C">
      <w:pPr>
        <w:spacing w:before="120"/>
      </w:pPr>
      <w:r>
        <w:rPr>
          <w:rFonts w:hint="eastAsia"/>
          <w:lang w:eastAsia="zh-CN"/>
        </w:rPr>
        <w:t>In</w:t>
      </w:r>
      <w:r>
        <w:t xml:space="preserve"> </w:t>
      </w:r>
      <w:r>
        <w:rPr>
          <w:rFonts w:hint="eastAsia"/>
          <w:lang w:eastAsia="zh-CN"/>
        </w:rPr>
        <w:t>VVC</w:t>
      </w:r>
      <w:r>
        <w:t xml:space="preserve"> </w:t>
      </w:r>
      <w:r>
        <w:rPr>
          <w:rFonts w:hint="eastAsia"/>
          <w:lang w:eastAsia="zh-CN"/>
        </w:rPr>
        <w:t>draft</w:t>
      </w:r>
      <w:r>
        <w:t xml:space="preserve"> 6, cu_qp_delta_subdiv and cu_chroma_qp_offset_subdiv are signaled in PPS, while the range of these two syntax elements depends both on SPS and slice level information, which causes a syntax dependency issue. This contribution proposes to remove the syntax dependency by moving cu_qp_delta_subdiv and cu_chroma_qp_offset_subdiv to slice header.</w:t>
      </w:r>
    </w:p>
    <w:p w14:paraId="09B08E6C" w14:textId="45A82C29" w:rsidR="00765788" w:rsidRDefault="00795441" w:rsidP="00AB3416">
      <w:pPr>
        <w:pStyle w:val="Textkrper"/>
      </w:pPr>
      <w:r>
        <w:t xml:space="preserve">It is asserted that keeping the syntax at PPS is not really necessary. In case when locally adaptive QP is used, the necessary overhead at block level would be much larger than the signalling of few parameters for each slice. </w:t>
      </w:r>
    </w:p>
    <w:p w14:paraId="5FB306DF" w14:textId="57CF4D29" w:rsidR="008D062E" w:rsidRDefault="008D062E" w:rsidP="00AB3416">
      <w:pPr>
        <w:pStyle w:val="Textkrper"/>
      </w:pPr>
      <w:r>
        <w:t>For the case of a picture containing both intra and inter slices, it would be desirable controlling the parameters independently. On the other hand, if there are multiple slices per picture, the overhead might again grow large.</w:t>
      </w:r>
    </w:p>
    <w:p w14:paraId="46CFF230" w14:textId="2274FDCC" w:rsidR="008D062E" w:rsidRDefault="008D062E" w:rsidP="00AB3416">
      <w:pPr>
        <w:pStyle w:val="Textkrper"/>
      </w:pPr>
      <w:r>
        <w:t>With the new design of the picture header, it is suggested to better put the parameters there. Two independent sets of parameters should be defined for inter and intra slices, which would then be used for each slice of the respective type in the given picture. The dependency on mtt depth would also be resolved, as it is reported that this has already been decided to be moved from slice to picture header.</w:t>
      </w:r>
    </w:p>
    <w:p w14:paraId="7D3951A6" w14:textId="5F18E029" w:rsidR="001174AF" w:rsidRPr="00075BDD" w:rsidRDefault="001174AF" w:rsidP="00AB3416">
      <w:pPr>
        <w:pStyle w:val="Textkrper"/>
      </w:pPr>
      <w:r w:rsidRPr="00FC4C77">
        <w:rPr>
          <w:highlight w:val="yellow"/>
        </w:rPr>
        <w:t>Decision</w:t>
      </w:r>
      <w:r>
        <w:t>: Adopt JVET-P0407, but as a subsequent action related to HLS design moving the parameters from slice header to picture header as stated above.</w:t>
      </w:r>
    </w:p>
    <w:p w14:paraId="3AE99B25" w14:textId="77777777" w:rsidR="00765788" w:rsidRPr="00EC046B" w:rsidRDefault="00F61E6E" w:rsidP="007966F0">
      <w:pPr>
        <w:pStyle w:val="berschrift9"/>
        <w:rPr>
          <w:rFonts w:eastAsia="Times New Roman"/>
          <w:szCs w:val="24"/>
          <w:lang w:val="en-CA"/>
        </w:rPr>
      </w:pPr>
      <w:hyperlink r:id="rId835" w:history="1">
        <w:r w:rsidR="00765788" w:rsidRPr="00075BDD">
          <w:rPr>
            <w:rFonts w:eastAsia="Times New Roman"/>
            <w:color w:val="0000FF"/>
            <w:szCs w:val="24"/>
            <w:u w:val="single"/>
            <w:lang w:val="en-CA"/>
          </w:rPr>
          <w:t>JVET-P0410</w:t>
        </w:r>
      </w:hyperlink>
      <w:r w:rsidR="00765788" w:rsidRPr="00EC046B">
        <w:rPr>
          <w:rFonts w:eastAsia="Times New Roman"/>
          <w:szCs w:val="24"/>
          <w:lang w:val="en-CA"/>
        </w:rPr>
        <w:t xml:space="preserve"> AHG15: chroma QP mapping table syntax variant with less bits [P. de Lagrange, P. Bordes, K. Naser, E. François (InterDigital)]</w:t>
      </w:r>
    </w:p>
    <w:p w14:paraId="7FA7C6DA" w14:textId="77777777" w:rsidR="00D46606" w:rsidRPr="005B217D" w:rsidRDefault="00D46606" w:rsidP="00D46606">
      <w:pPr>
        <w:rPr>
          <w:szCs w:val="22"/>
        </w:rPr>
      </w:pPr>
      <w:r>
        <w:t>This contribution proposes changes in the luma to chroma QP mapping table syntax adopted in VVC draft 6, which consists in sending pivot points of a piecewise linear function. The proposed modifications are: making the first point relative to QP 26 instead of -QpBdOffsetC, transmitting luma to chroma QP differences instead of chroma QPs, and inferring the first difference to be zero. This is said to reduce the number of bits needed in the SPS and to make the syntax independent from bit depth.</w:t>
      </w:r>
    </w:p>
    <w:p w14:paraId="3F40FAFD" w14:textId="77777777" w:rsidR="00765788" w:rsidRPr="00075BDD" w:rsidRDefault="00D46606" w:rsidP="00AB3416">
      <w:pPr>
        <w:pStyle w:val="Textkrper"/>
      </w:pPr>
      <w:r>
        <w:t xml:space="preserve">Generally, saving few bits in SPS </w:t>
      </w:r>
      <w:r w:rsidR="0093377D">
        <w:t>is not really relevant.</w:t>
      </w:r>
    </w:p>
    <w:p w14:paraId="0FCBD74C" w14:textId="3DC6C959" w:rsidR="0093377D" w:rsidRDefault="0093377D" w:rsidP="00AB3416">
      <w:pPr>
        <w:pStyle w:val="Textkrper"/>
      </w:pPr>
      <w:r>
        <w:t>JVET-P0469 is related</w:t>
      </w:r>
      <w:r w:rsidR="00A93A4C">
        <w:t xml:space="preserve"> to the aspect of transmitting difference rather than direct values, leaves the current syntax elements unchanged, and generates the values by a simple XOR.</w:t>
      </w:r>
    </w:p>
    <w:p w14:paraId="0E273CE4" w14:textId="01B3D299" w:rsidR="00A93A4C" w:rsidRDefault="00A93A4C" w:rsidP="00AB3416">
      <w:pPr>
        <w:pStyle w:val="Textkrper"/>
      </w:pPr>
      <w:r>
        <w:t>Making the first value dependent on QP26 has the advantage that it becomes independent on bit depth, but requires signed syntax element – agreed.</w:t>
      </w:r>
    </w:p>
    <w:p w14:paraId="6AA2F240" w14:textId="380532B9" w:rsidR="00A93A4C" w:rsidRDefault="00A93A4C" w:rsidP="00AB3416">
      <w:pPr>
        <w:pStyle w:val="Textkrper"/>
      </w:pPr>
      <w:r>
        <w:t>Difference coding – straightforward, but the solution of JVET-P0469 is more elegant – agreed.</w:t>
      </w:r>
    </w:p>
    <w:p w14:paraId="3A77C789" w14:textId="4D2FB732" w:rsidR="00A93A4C" w:rsidRDefault="0002563F" w:rsidP="00AB3416">
      <w:pPr>
        <w:pStyle w:val="Textkrper"/>
      </w:pPr>
      <w:r>
        <w:t>Inferring first difference to zero also simplifies the text – agreed.</w:t>
      </w:r>
    </w:p>
    <w:p w14:paraId="3A93D15B" w14:textId="5A489DD6" w:rsidR="0002563F" w:rsidRPr="00075BDD" w:rsidRDefault="0002563F" w:rsidP="00AB3416">
      <w:pPr>
        <w:pStyle w:val="Textkrper"/>
      </w:pPr>
      <w:r w:rsidRPr="00697D23">
        <w:rPr>
          <w:highlight w:val="yellow"/>
        </w:rPr>
        <w:t>Decision</w:t>
      </w:r>
      <w:r>
        <w:t>: Adopt JVET-P0410 (aspects of making first value dependent on QP26, and inferring first difference to zero).</w:t>
      </w:r>
    </w:p>
    <w:p w14:paraId="3804A381" w14:textId="77777777" w:rsidR="0050676E" w:rsidRPr="00EC046B" w:rsidRDefault="00F61E6E" w:rsidP="007966F0">
      <w:pPr>
        <w:pStyle w:val="berschrift9"/>
        <w:rPr>
          <w:rFonts w:eastAsia="Times New Roman"/>
          <w:szCs w:val="24"/>
          <w:lang w:val="en-CA"/>
        </w:rPr>
      </w:pPr>
      <w:hyperlink r:id="rId836" w:history="1">
        <w:r w:rsidR="0050676E" w:rsidRPr="00075BDD">
          <w:rPr>
            <w:rFonts w:eastAsia="Times New Roman"/>
            <w:color w:val="0000FF"/>
            <w:szCs w:val="24"/>
            <w:u w:val="single"/>
            <w:lang w:val="en-CA"/>
          </w:rPr>
          <w:t>JVET-P0426</w:t>
        </w:r>
      </w:hyperlink>
      <w:r w:rsidR="0050676E" w:rsidRPr="00EC046B">
        <w:rPr>
          <w:rFonts w:eastAsia="Times New Roman"/>
          <w:szCs w:val="24"/>
          <w:lang w:val="en-CA"/>
        </w:rPr>
        <w:t xml:space="preserve"> AHG17/AHG15: On quantization control parameters signalling [R. Chernyak (Huawei)]</w:t>
      </w:r>
    </w:p>
    <w:p w14:paraId="604096D7" w14:textId="77777777" w:rsidR="00935E33" w:rsidRPr="00635A49" w:rsidRDefault="00935E33" w:rsidP="00935E33">
      <w:pPr>
        <w:rPr>
          <w:szCs w:val="22"/>
        </w:rPr>
      </w:pPr>
      <w:r>
        <w:t>This contribution proposes a modification of VVC 6 specification aimed to remove an inconsistency in high level quantization control parameters signalling. The contribution consists of two aspects. The first aspect proposes to align signalling of all syntax elements related to joint chrominance component residual (JCCR) coding with each other’s and make it depending of JCCR control flag. The second aspect proposes to simplify specification text in part of quantization control parameters signalling at slice header level.</w:t>
      </w:r>
    </w:p>
    <w:p w14:paraId="70367E71" w14:textId="15106128" w:rsidR="00A30D43" w:rsidRDefault="00A30D43" w:rsidP="00C17099">
      <w:pPr>
        <w:pStyle w:val="Textkrper"/>
      </w:pPr>
      <w:r w:rsidRPr="00BD3416">
        <w:t xml:space="preserve">The </w:t>
      </w:r>
      <w:r>
        <w:t>proposal has some inconsistent syntax dependencies which are corrected.</w:t>
      </w:r>
    </w:p>
    <w:p w14:paraId="306C0137" w14:textId="44AA8EAE" w:rsidR="00A30D43" w:rsidRPr="00BD3416" w:rsidRDefault="00A30D43" w:rsidP="00C17099">
      <w:pPr>
        <w:pStyle w:val="Textkrper"/>
      </w:pPr>
      <w:r>
        <w:t>The PPS change does not make much sense, as the JCbCr enabling flag would need to be sent again just to not sent the QP offset flag.</w:t>
      </w:r>
    </w:p>
    <w:p w14:paraId="3E14A276" w14:textId="7546A5D5" w:rsidR="0050676E" w:rsidRDefault="000B4BF3" w:rsidP="00AB3416">
      <w:pPr>
        <w:pStyle w:val="Textkrper"/>
      </w:pPr>
      <w:r w:rsidRPr="00040F0C">
        <w:t xml:space="preserve">The </w:t>
      </w:r>
      <w:r>
        <w:t>partial aspect “not signaling QP offset table for JCbCr in SPS if that mode is not enabled” is adopted, but better draft text found in JVET-P0667.</w:t>
      </w:r>
    </w:p>
    <w:p w14:paraId="3254D0E5" w14:textId="1793C5F5" w:rsidR="008841D6" w:rsidRDefault="008841D6" w:rsidP="00AB3416">
      <w:pPr>
        <w:pStyle w:val="Textkrper"/>
      </w:pPr>
      <w:r>
        <w:t>“Aspect 2” (removing signalling of pps_slice_chroma_qp_offset_present_flag”) is not useful.</w:t>
      </w:r>
    </w:p>
    <w:p w14:paraId="5F43B9B4" w14:textId="77777777" w:rsidR="00786A37" w:rsidRPr="00056114" w:rsidRDefault="00F61E6E" w:rsidP="00786A37">
      <w:pPr>
        <w:pStyle w:val="berschrift9"/>
        <w:rPr>
          <w:rFonts w:eastAsia="Times New Roman"/>
          <w:szCs w:val="24"/>
          <w:lang w:val="en-CA"/>
        </w:rPr>
      </w:pPr>
      <w:hyperlink r:id="rId837" w:history="1">
        <w:r w:rsidR="00786A37" w:rsidRPr="00075BDD">
          <w:rPr>
            <w:rFonts w:eastAsia="Times New Roman"/>
            <w:color w:val="0000FF"/>
            <w:szCs w:val="24"/>
            <w:u w:val="single"/>
            <w:lang w:val="en-CA"/>
          </w:rPr>
          <w:t>JVET-P0667</w:t>
        </w:r>
      </w:hyperlink>
      <w:r w:rsidR="00786A37" w:rsidRPr="00EC046B">
        <w:rPr>
          <w:rFonts w:eastAsia="Times New Roman"/>
          <w:szCs w:val="24"/>
          <w:lang w:val="en-CA"/>
        </w:rPr>
        <w:t xml:space="preserve"> AHG17/AHG15: Comments on aspect 1 of JVET-P0426 [B. Ray, A. K. Ramasubramonian, G. Van der Auwera, M. Karczewicz (Qualcomm)] [late]</w:t>
      </w:r>
    </w:p>
    <w:p w14:paraId="2E95D1E3" w14:textId="77777777" w:rsidR="000B4BF3" w:rsidRDefault="000B4BF3" w:rsidP="000B4BF3">
      <w:r>
        <w:t>This contribution proposes some comments on the solution to aspect 1 of JVET-P0426 which aligns various QP control parameters related to joint Cb-Cr residual (JCCR) coding and provides an alternative that assertedly does not contain any parsing dependency issues.</w:t>
      </w:r>
    </w:p>
    <w:p w14:paraId="62CF9F98" w14:textId="0AFC5BBB" w:rsidR="00EA652C" w:rsidRDefault="00EA652C" w:rsidP="00C17099">
      <w:pPr>
        <w:pStyle w:val="Textkrper"/>
      </w:pPr>
      <w:r>
        <w:t>The first aspect (not</w:t>
      </w:r>
      <w:r w:rsidRPr="000B4BF3">
        <w:t xml:space="preserve"> </w:t>
      </w:r>
      <w:r>
        <w:t>signal</w:t>
      </w:r>
      <w:r w:rsidR="00E10657">
        <w:t>l</w:t>
      </w:r>
      <w:r>
        <w:t>ing QP offset table for JCbCr in SPS if that mode is not enabled) is agreed as a cleanup</w:t>
      </w:r>
    </w:p>
    <w:p w14:paraId="4C805024" w14:textId="175DB7F6" w:rsidR="00EA652C" w:rsidRDefault="00EA652C" w:rsidP="00C17099">
      <w:pPr>
        <w:pStyle w:val="Textkrper"/>
      </w:pPr>
      <w:r>
        <w:t xml:space="preserve">In a follow-up discussion related to JVET-P0339, it was agreed that also the second aspect (including the JCbCr enabling flag in SPS, and using it as a gating flag for joint_cbcr_qp_offset_present_flag, and joint_cb_cr_qpoffset list) should be included to avoid presence of unused syntax elements. </w:t>
      </w:r>
    </w:p>
    <w:p w14:paraId="74EE097B" w14:textId="0E57DE84" w:rsidR="00EA652C" w:rsidRPr="00BD3416" w:rsidRDefault="0097493B" w:rsidP="00C17099">
      <w:pPr>
        <w:pStyle w:val="Textkrper"/>
      </w:pPr>
      <w:r>
        <w:rPr>
          <w:highlight w:val="yellow"/>
        </w:rPr>
        <w:t>Decision (</w:t>
      </w:r>
      <w:r w:rsidR="000B4BF3" w:rsidRPr="00BD3416">
        <w:rPr>
          <w:highlight w:val="yellow"/>
        </w:rPr>
        <w:t>cleanup)</w:t>
      </w:r>
      <w:r w:rsidR="000B4BF3">
        <w:t>: Adopt JVET-P0667</w:t>
      </w:r>
      <w:r w:rsidR="00EA652C">
        <w:t xml:space="preserve">. </w:t>
      </w:r>
    </w:p>
    <w:p w14:paraId="7EA6C796" w14:textId="77777777" w:rsidR="00786A37" w:rsidRPr="00075BDD" w:rsidRDefault="00786A37" w:rsidP="00AB3416">
      <w:pPr>
        <w:pStyle w:val="Textkrper"/>
      </w:pPr>
    </w:p>
    <w:p w14:paraId="477C80FD" w14:textId="77777777" w:rsidR="00765788" w:rsidRPr="00075BDD" w:rsidRDefault="00F61E6E" w:rsidP="007966F0">
      <w:pPr>
        <w:pStyle w:val="berschrift9"/>
        <w:rPr>
          <w:rFonts w:eastAsia="Times New Roman"/>
          <w:szCs w:val="24"/>
          <w:lang w:val="en-CA"/>
        </w:rPr>
      </w:pPr>
      <w:hyperlink r:id="rId838" w:history="1">
        <w:r w:rsidR="00765788" w:rsidRPr="00075BDD">
          <w:rPr>
            <w:rFonts w:eastAsia="Times New Roman"/>
            <w:color w:val="0000FF"/>
            <w:szCs w:val="24"/>
            <w:u w:val="single"/>
            <w:lang w:val="en-CA"/>
          </w:rPr>
          <w:t>JVET-P0436</w:t>
        </w:r>
      </w:hyperlink>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44C28008" w14:textId="77777777" w:rsidR="0002563F" w:rsidRDefault="0002563F" w:rsidP="0002563F">
      <w:pPr>
        <w:rPr>
          <w:lang w:eastAsia="zh-CN"/>
        </w:rPr>
      </w:pPr>
      <w:r>
        <w:rPr>
          <w:rFonts w:eastAsia="Malgun Gothic" w:hint="eastAsia"/>
          <w:szCs w:val="22"/>
          <w:lang w:eastAsia="ko-KR"/>
        </w:rPr>
        <w:t>In VVC, t</w:t>
      </w:r>
      <w:r>
        <w:rPr>
          <w:rFonts w:hint="eastAsia"/>
          <w:szCs w:val="22"/>
          <w:lang w:eastAsia="zh-CN"/>
        </w:rPr>
        <w:t>here are two issues in terms of CU chroma QP offset signalling</w:t>
      </w:r>
      <w:r>
        <w:rPr>
          <w:rFonts w:eastAsia="Malgun Gothic" w:hint="eastAsia"/>
          <w:szCs w:val="22"/>
          <w:lang w:eastAsia="ko-KR"/>
        </w:rPr>
        <w:t>. First</w:t>
      </w:r>
      <w:r>
        <w:rPr>
          <w:rFonts w:eastAsia="Malgun Gothic"/>
          <w:szCs w:val="22"/>
          <w:lang w:eastAsia="ko-KR"/>
        </w:rPr>
        <w:t>ly</w:t>
      </w:r>
      <w:r>
        <w:rPr>
          <w:rFonts w:eastAsia="Malgun Gothic" w:hint="eastAsia"/>
          <w:szCs w:val="22"/>
          <w:lang w:eastAsia="ko-KR"/>
        </w:rPr>
        <w:t xml:space="preserve">, </w:t>
      </w:r>
      <w:r w:rsidRPr="001D68A0">
        <w:rPr>
          <w:rFonts w:hint="eastAsia"/>
          <w:szCs w:val="22"/>
          <w:lang w:eastAsia="zh-CN"/>
        </w:rPr>
        <w:t>chroma QP offset</w:t>
      </w:r>
      <w:r>
        <w:rPr>
          <w:rFonts w:eastAsia="Malgun Gothic" w:hint="eastAsia"/>
          <w:szCs w:val="22"/>
          <w:lang w:eastAsia="ko-KR"/>
        </w:rPr>
        <w:t xml:space="preserve"> signaling is </w:t>
      </w:r>
      <w:r>
        <w:rPr>
          <w:rFonts w:eastAsia="Malgun Gothic"/>
          <w:szCs w:val="22"/>
          <w:lang w:eastAsia="ko-KR"/>
        </w:rPr>
        <w:t>unnecessary</w:t>
      </w:r>
      <w:r>
        <w:rPr>
          <w:rFonts w:eastAsia="Malgun Gothic" w:hint="eastAsia"/>
          <w:szCs w:val="22"/>
          <w:lang w:eastAsia="ko-KR"/>
        </w:rPr>
        <w:t xml:space="preserve"> for </w:t>
      </w:r>
      <w:r w:rsidRPr="001D68A0">
        <w:rPr>
          <w:rFonts w:hint="eastAsia"/>
          <w:szCs w:val="22"/>
          <w:lang w:eastAsia="zh-CN"/>
        </w:rPr>
        <w:t>DUAL_TREE_LUMA case</w:t>
      </w:r>
      <w:r>
        <w:rPr>
          <w:rFonts w:eastAsia="Malgun Gothic" w:hint="eastAsia"/>
          <w:szCs w:val="22"/>
          <w:lang w:eastAsia="ko-KR"/>
        </w:rPr>
        <w:t>. Second</w:t>
      </w:r>
      <w:r>
        <w:rPr>
          <w:rFonts w:eastAsia="Malgun Gothic"/>
          <w:szCs w:val="22"/>
          <w:lang w:eastAsia="ko-KR"/>
        </w:rPr>
        <w:t>ly</w:t>
      </w:r>
      <w:r>
        <w:rPr>
          <w:rFonts w:eastAsia="Malgun Gothic" w:hint="eastAsia"/>
          <w:szCs w:val="22"/>
          <w:lang w:eastAsia="ko-KR"/>
        </w:rPr>
        <w:t>, c</w:t>
      </w:r>
      <w:r w:rsidRPr="001D68A0">
        <w:rPr>
          <w:rFonts w:hint="eastAsia"/>
          <w:szCs w:val="22"/>
          <w:lang w:eastAsia="zh-CN"/>
        </w:rPr>
        <w:t xml:space="preserve">hroma QP offset signalling </w:t>
      </w:r>
      <w:r>
        <w:rPr>
          <w:szCs w:val="22"/>
          <w:lang w:eastAsia="zh-CN"/>
        </w:rPr>
        <w:t>is inconsistent with</w:t>
      </w:r>
      <w:r w:rsidRPr="001D68A0">
        <w:rPr>
          <w:rFonts w:hint="eastAsia"/>
          <w:szCs w:val="22"/>
          <w:lang w:eastAsia="zh-CN"/>
        </w:rPr>
        <w:t xml:space="preserve"> the </w:t>
      </w:r>
      <w:r>
        <w:rPr>
          <w:rFonts w:hint="eastAsia"/>
          <w:szCs w:val="22"/>
          <w:lang w:eastAsia="zh-CN"/>
        </w:rPr>
        <w:t xml:space="preserve">principle of </w:t>
      </w:r>
      <w:r>
        <w:rPr>
          <w:rFonts w:eastAsia="Malgun Gothic" w:hint="eastAsia"/>
          <w:lang w:eastAsia="ko-KR"/>
        </w:rPr>
        <w:t>VPDU</w:t>
      </w:r>
      <w:r w:rsidRPr="00002169">
        <w:rPr>
          <w:rFonts w:hint="eastAsia"/>
          <w:lang w:eastAsia="zh-CN"/>
        </w:rPr>
        <w:t xml:space="preserve"> </w:t>
      </w:r>
      <w:r>
        <w:rPr>
          <w:rFonts w:hint="eastAsia"/>
          <w:szCs w:val="22"/>
          <w:lang w:eastAsia="zh-CN"/>
        </w:rPr>
        <w:t xml:space="preserve">QP </w:t>
      </w:r>
      <w:r>
        <w:rPr>
          <w:szCs w:val="22"/>
          <w:lang w:eastAsia="zh-CN"/>
        </w:rPr>
        <w:t>availability</w:t>
      </w:r>
      <w:r>
        <w:rPr>
          <w:rFonts w:hint="eastAsia"/>
          <w:szCs w:val="22"/>
          <w:lang w:eastAsia="zh-CN"/>
        </w:rPr>
        <w:t xml:space="preserve"> </w:t>
      </w:r>
      <w:r>
        <w:rPr>
          <w:szCs w:val="22"/>
          <w:lang w:eastAsia="zh-CN"/>
        </w:rPr>
        <w:t xml:space="preserve">as </w:t>
      </w:r>
      <w:r>
        <w:rPr>
          <w:rFonts w:hint="eastAsia"/>
          <w:szCs w:val="22"/>
          <w:lang w:eastAsia="zh-CN"/>
        </w:rPr>
        <w:t xml:space="preserve">in </w:t>
      </w:r>
      <w:r w:rsidRPr="001D68A0">
        <w:rPr>
          <w:rFonts w:hint="eastAsia"/>
          <w:szCs w:val="22"/>
          <w:lang w:eastAsia="zh-CN"/>
        </w:rPr>
        <w:t xml:space="preserve">luma </w:t>
      </w:r>
      <w:r>
        <w:rPr>
          <w:rFonts w:hint="eastAsia"/>
          <w:szCs w:val="22"/>
          <w:lang w:eastAsia="zh-CN"/>
        </w:rPr>
        <w:t xml:space="preserve">delta </w:t>
      </w:r>
      <w:r w:rsidRPr="001D68A0">
        <w:rPr>
          <w:rFonts w:hint="eastAsia"/>
          <w:szCs w:val="22"/>
          <w:lang w:eastAsia="zh-CN"/>
        </w:rPr>
        <w:t>QP signalling</w:t>
      </w:r>
      <w:r>
        <w:rPr>
          <w:rFonts w:eastAsia="Malgun Gothic" w:hint="eastAsia"/>
          <w:szCs w:val="22"/>
          <w:lang w:eastAsia="ko-KR"/>
        </w:rPr>
        <w:t xml:space="preserve">. Therefore, </w:t>
      </w:r>
      <w:r>
        <w:rPr>
          <w:rFonts w:eastAsia="Malgun Gothic" w:hint="eastAsia"/>
          <w:lang w:eastAsia="ko-KR"/>
        </w:rPr>
        <w:t>t</w:t>
      </w:r>
      <w:r>
        <w:rPr>
          <w:rFonts w:hint="eastAsia"/>
          <w:lang w:eastAsia="zh-CN"/>
        </w:rPr>
        <w:t xml:space="preserve">his </w:t>
      </w:r>
      <w:r>
        <w:rPr>
          <w:lang w:eastAsia="zh-CN"/>
        </w:rPr>
        <w:t>document</w:t>
      </w:r>
      <w:r>
        <w:rPr>
          <w:rFonts w:hint="eastAsia"/>
          <w:lang w:eastAsia="zh-CN"/>
        </w:rPr>
        <w:t xml:space="preserve"> proposes two modifications to the conditions of signalling CU chroma QP offset. </w:t>
      </w:r>
    </w:p>
    <w:p w14:paraId="74B69223" w14:textId="77777777" w:rsidR="0002563F" w:rsidRPr="00002169" w:rsidRDefault="0002563F" w:rsidP="0002563F">
      <w:pPr>
        <w:pStyle w:val="Listenabsatz"/>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2169">
        <w:rPr>
          <w:rFonts w:hint="eastAsia"/>
          <w:lang w:val="en-CA"/>
        </w:rPr>
        <w:t xml:space="preserve">Modification 1 removes the </w:t>
      </w:r>
      <w:r w:rsidRPr="00002169">
        <w:rPr>
          <w:lang w:val="en-CA"/>
        </w:rPr>
        <w:t>unnecessary</w:t>
      </w:r>
      <w:r w:rsidRPr="00002169">
        <w:rPr>
          <w:rFonts w:hint="eastAsia"/>
          <w:lang w:val="en-CA"/>
        </w:rPr>
        <w:t xml:space="preserve"> signalling of CU chroma QP offset in the case of DUAL_TREE_LUMA</w:t>
      </w:r>
      <w:r>
        <w:rPr>
          <w:lang w:val="en-CA"/>
        </w:rPr>
        <w:t xml:space="preserve"> in transform_unit</w:t>
      </w:r>
      <w:r w:rsidRPr="00002169">
        <w:rPr>
          <w:rFonts w:hint="eastAsia"/>
          <w:lang w:val="en-CA"/>
        </w:rPr>
        <w:t xml:space="preserve"> </w:t>
      </w:r>
    </w:p>
    <w:p w14:paraId="1B1143C0" w14:textId="77777777" w:rsidR="0002563F" w:rsidRPr="00002169" w:rsidRDefault="0002563F" w:rsidP="0002563F">
      <w:pPr>
        <w:pStyle w:val="Listenabsatz"/>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2169">
        <w:rPr>
          <w:rFonts w:hint="eastAsia"/>
          <w:lang w:val="en-CA"/>
        </w:rPr>
        <w:t xml:space="preserve">Modification 2 makes CU chroma QP </w:t>
      </w:r>
      <w:r>
        <w:rPr>
          <w:lang w:val="en-CA"/>
        </w:rPr>
        <w:t xml:space="preserve">offset </w:t>
      </w:r>
      <w:r w:rsidRPr="00002169">
        <w:rPr>
          <w:rFonts w:hint="eastAsia"/>
          <w:lang w:val="en-CA"/>
        </w:rPr>
        <w:t xml:space="preserve">signalling consistent with the </w:t>
      </w:r>
      <w:r>
        <w:rPr>
          <w:rFonts w:eastAsia="Malgun Gothic" w:hint="eastAsia"/>
          <w:lang w:val="en-CA" w:eastAsia="ko-KR"/>
        </w:rPr>
        <w:t>VPDU</w:t>
      </w:r>
      <w:r w:rsidRPr="00002169">
        <w:rPr>
          <w:rFonts w:hint="eastAsia"/>
          <w:lang w:val="en-CA"/>
        </w:rPr>
        <w:t xml:space="preserve"> CU QP delta</w:t>
      </w:r>
      <w:r w:rsidRPr="00002169">
        <w:rPr>
          <w:lang w:val="en-CA"/>
        </w:rPr>
        <w:t xml:space="preserve"> availability</w:t>
      </w:r>
      <w:r w:rsidRPr="00002169">
        <w:rPr>
          <w:rFonts w:hint="eastAsia"/>
          <w:lang w:val="en-CA"/>
        </w:rPr>
        <w:t>, and f</w:t>
      </w:r>
      <w:r w:rsidRPr="00002169">
        <w:rPr>
          <w:lang w:val="en-CA"/>
        </w:rPr>
        <w:t>or CU larger than 64x64</w:t>
      </w:r>
      <w:r w:rsidRPr="00002169">
        <w:rPr>
          <w:rFonts w:hint="eastAsia"/>
          <w:lang w:val="en-CA"/>
        </w:rPr>
        <w:t xml:space="preserve">, send the chroma QP offset with the first transform unit regardless of whether it has non-zero CBF or not. </w:t>
      </w:r>
    </w:p>
    <w:p w14:paraId="25349BA2" w14:textId="5C002FAA" w:rsidR="00765788" w:rsidRPr="00075BDD" w:rsidRDefault="0097493B" w:rsidP="00AB3416">
      <w:pPr>
        <w:pStyle w:val="Textkrper"/>
      </w:pPr>
      <w:r>
        <w:rPr>
          <w:highlight w:val="yellow"/>
        </w:rPr>
        <w:t>Decision (</w:t>
      </w:r>
      <w:r w:rsidR="006C5DE5" w:rsidRPr="00697D23">
        <w:rPr>
          <w:highlight w:val="yellow"/>
        </w:rPr>
        <w:t>ed./cleanup)</w:t>
      </w:r>
      <w:r w:rsidR="006C5DE5">
        <w:t xml:space="preserve">: Adopt JVET-P0436 </w:t>
      </w:r>
      <w:r w:rsidR="00A27994">
        <w:t>M</w:t>
      </w:r>
      <w:r w:rsidR="006C5DE5">
        <w:t>odification 1 (relation to JVET-P0360 – editor to decide the solution that is best consistent – syntax part should avoid the make existence of syntax elemets dependent on semantics)</w:t>
      </w:r>
    </w:p>
    <w:p w14:paraId="7BAC0890" w14:textId="32FC3085" w:rsidR="00A27994" w:rsidRDefault="00A27994" w:rsidP="00AB3416">
      <w:pPr>
        <w:pStyle w:val="Textkrper"/>
      </w:pPr>
      <w:r>
        <w:t>It is agreed that modification 2 resolves a problem with VPDU, as the chroma QP offset would currently only be sent with a later TU in a large CU, even though needed earlier.</w:t>
      </w:r>
    </w:p>
    <w:p w14:paraId="77595549" w14:textId="5E5F2362" w:rsidR="00A27994" w:rsidRPr="00075BDD" w:rsidRDefault="00A27994" w:rsidP="00AB3416">
      <w:pPr>
        <w:pStyle w:val="Textkrper"/>
      </w:pPr>
      <w:r w:rsidRPr="00697D23">
        <w:rPr>
          <w:highlight w:val="yellow"/>
        </w:rPr>
        <w:t>Decision</w:t>
      </w:r>
      <w:r>
        <w:t>: Adopt JVET-P0436 Modification 2.</w:t>
      </w:r>
    </w:p>
    <w:p w14:paraId="51AC181A" w14:textId="5C960829" w:rsidR="002F7714" w:rsidRPr="00075BDD" w:rsidRDefault="00F61E6E" w:rsidP="007966F0">
      <w:pPr>
        <w:pStyle w:val="berschrift9"/>
        <w:rPr>
          <w:rFonts w:eastAsia="Times New Roman"/>
          <w:szCs w:val="24"/>
          <w:lang w:val="en-CA"/>
        </w:rPr>
      </w:pPr>
      <w:hyperlink r:id="rId839" w:history="1">
        <w:r w:rsidR="002F7714" w:rsidRPr="00075BDD">
          <w:rPr>
            <w:rFonts w:eastAsia="Times New Roman"/>
            <w:color w:val="0000FF"/>
            <w:szCs w:val="24"/>
            <w:u w:val="single"/>
            <w:lang w:val="en-CA"/>
          </w:rPr>
          <w:t>JVET-P0608</w:t>
        </w:r>
      </w:hyperlink>
      <w:r w:rsidR="002F7714" w:rsidRPr="00EC046B">
        <w:rPr>
          <w:rFonts w:eastAsia="Times New Roman"/>
          <w:szCs w:val="24"/>
          <w:lang w:val="en-CA"/>
        </w:rPr>
        <w:t xml:space="preserve"> [AHG15] On scaling list for JCCR [S. Iwamura, S. </w:t>
      </w:r>
      <w:r w:rsidR="002F7714" w:rsidRPr="00056114">
        <w:rPr>
          <w:rFonts w:eastAsia="Times New Roman"/>
          <w:szCs w:val="24"/>
          <w:lang w:val="en-CA"/>
        </w:rPr>
        <w:t xml:space="preserve">Nemoto, A. Ichigaya </w:t>
      </w:r>
      <w:r w:rsidR="002F7714" w:rsidRPr="00075BDD">
        <w:rPr>
          <w:rFonts w:eastAsia="Times New Roman"/>
          <w:szCs w:val="24"/>
          <w:lang w:val="en-CA"/>
        </w:rPr>
        <w:t>(NHK</w:t>
      </w:r>
      <w:r w:rsidR="00D626D9" w:rsidRPr="00075BDD">
        <w:rPr>
          <w:rFonts w:eastAsia="Times New Roman"/>
          <w:szCs w:val="24"/>
          <w:lang w:val="en-CA"/>
        </w:rPr>
        <w:t>), P. de Lagrange, F. Le Leannec, E. François (InterDigital)</w:t>
      </w:r>
      <w:r w:rsidR="002F7714" w:rsidRPr="00075BDD">
        <w:rPr>
          <w:rFonts w:eastAsia="Times New Roman"/>
          <w:szCs w:val="24"/>
          <w:lang w:val="en-CA"/>
        </w:rPr>
        <w:t>]</w:t>
      </w:r>
    </w:p>
    <w:p w14:paraId="1482CAF3" w14:textId="77777777" w:rsidR="00A27994" w:rsidRDefault="00A27994" w:rsidP="00A27994">
      <w:r>
        <w:t xml:space="preserve">In the scaling process for transform coefficients in the current VVC draft specification, chroma QP offset </w:t>
      </w:r>
      <w:r w:rsidRPr="00084198">
        <w:rPr>
          <w:noProof/>
        </w:rPr>
        <w:t>Qp</w:t>
      </w:r>
      <w:r w:rsidRPr="00084198">
        <w:rPr>
          <w:noProof/>
          <w:lang w:eastAsia="ko-KR"/>
        </w:rPr>
        <w:t>′</w:t>
      </w:r>
      <w:r w:rsidRPr="00084198">
        <w:rPr>
          <w:noProof/>
          <w:vertAlign w:val="subscript"/>
        </w:rPr>
        <w:t>CbCr</w:t>
      </w:r>
      <w:r>
        <w:t xml:space="preserve"> is introduced to apply to the TU coded with JCCR. It is because the residual energy distribution of the transform block with JCCR might be different from that without JCCR. Nevertheless, the current draft specification does not support scaling list for the transform block coded with JCCR. This contribution proposes scaling list for transform blocks with joint coding of chroma residual (JCCR). When a given transform block is coded with JCCR and both </w:t>
      </w:r>
      <w:r w:rsidRPr="0022118A">
        <w:rPr>
          <w:noProof/>
        </w:rPr>
        <w:t>tu_cbf_cb</w:t>
      </w:r>
      <w:r>
        <w:rPr>
          <w:noProof/>
        </w:rPr>
        <w:t xml:space="preserve"> and tu_cbf_cr</w:t>
      </w:r>
      <w:r>
        <w:t xml:space="preserve"> are equal to 1, scaling list for JCCR are used for the scaling process. An alternate solution is also proposed to avoid signalling of additional scaling lists. The solution consists in deriving the scaling factors in case of JCCR by averaging the scaling factors applying to the Cb and Cr components.</w:t>
      </w:r>
    </w:p>
    <w:p w14:paraId="4A12E370" w14:textId="6C99EE7F" w:rsidR="002F7714" w:rsidRDefault="00885E1E" w:rsidP="00AB3416">
      <w:pPr>
        <w:pStyle w:val="Textkrper"/>
      </w:pPr>
      <w:r>
        <w:t>Not evident that there is really need to have a separate scaling list for mode 2 of JCbCr. For mode 2, there is some indication that both components are similar anyway.</w:t>
      </w:r>
    </w:p>
    <w:p w14:paraId="07C4B3A4" w14:textId="44D33892" w:rsidR="00885E1E" w:rsidRDefault="00885E1E" w:rsidP="00AB3416">
      <w:pPr>
        <w:pStyle w:val="Textkrper"/>
      </w:pPr>
      <w:r>
        <w:t>This would require additional generating and storing the average of the two scaling lists which every decoder would need to implement, whereas only few encoders might use scaling lists and optimize wrt. JCbCr.</w:t>
      </w:r>
    </w:p>
    <w:p w14:paraId="762E163F" w14:textId="4DD48DC5" w:rsidR="00885E1E" w:rsidRDefault="00885E1E" w:rsidP="00AB3416">
      <w:pPr>
        <w:pStyle w:val="Textkrper"/>
      </w:pPr>
      <w:r>
        <w:t>No action.</w:t>
      </w:r>
    </w:p>
    <w:p w14:paraId="2E4E71AB" w14:textId="77777777" w:rsidR="00DA63B2" w:rsidRPr="00F746D6" w:rsidRDefault="00F61E6E" w:rsidP="00276B79">
      <w:pPr>
        <w:pStyle w:val="berschrift9"/>
        <w:rPr>
          <w:rFonts w:eastAsia="Times New Roman"/>
          <w:szCs w:val="24"/>
        </w:rPr>
      </w:pPr>
      <w:hyperlink r:id="rId840" w:history="1">
        <w:r w:rsidR="00DA63B2" w:rsidRPr="00F746D6">
          <w:rPr>
            <w:rFonts w:eastAsia="Times New Roman"/>
            <w:color w:val="0000FF"/>
            <w:szCs w:val="24"/>
            <w:u w:val="single"/>
            <w:lang w:val="en-CA"/>
          </w:rPr>
          <w:t>JVET-P0974</w:t>
        </w:r>
      </w:hyperlink>
      <w:r w:rsidR="00DA63B2" w:rsidRPr="00F746D6">
        <w:rPr>
          <w:rFonts w:eastAsia="Times New Roman"/>
          <w:szCs w:val="24"/>
          <w:lang w:val="en-CA"/>
        </w:rPr>
        <w:t xml:space="preserve"> Crosscheck of JVET-P0608 ([AHG15] On scaling list for JCCR) [T. Hashimoto (Sharp)]</w:t>
      </w:r>
    </w:p>
    <w:p w14:paraId="685F6263" w14:textId="77777777" w:rsidR="00DA63B2" w:rsidRPr="00075BDD" w:rsidRDefault="00DA63B2" w:rsidP="00AB3416">
      <w:pPr>
        <w:pStyle w:val="Textkrper"/>
      </w:pPr>
    </w:p>
    <w:p w14:paraId="20B781DE" w14:textId="77777777" w:rsidR="00765788" w:rsidRPr="00056114" w:rsidRDefault="00F61E6E" w:rsidP="007966F0">
      <w:pPr>
        <w:pStyle w:val="berschrift9"/>
        <w:rPr>
          <w:rFonts w:eastAsia="Times New Roman"/>
          <w:szCs w:val="24"/>
          <w:lang w:val="en-CA"/>
        </w:rPr>
      </w:pPr>
      <w:hyperlink r:id="rId841" w:history="1">
        <w:r w:rsidR="00765788" w:rsidRPr="00075BDD">
          <w:rPr>
            <w:rFonts w:eastAsia="Times New Roman"/>
            <w:color w:val="0000FF"/>
            <w:szCs w:val="24"/>
            <w:u w:val="single"/>
            <w:lang w:val="en-CA"/>
          </w:rPr>
          <w:t>JVET-P0469</w:t>
        </w:r>
      </w:hyperlink>
      <w:r w:rsidR="00765788" w:rsidRPr="00EC046B">
        <w:rPr>
          <w:rFonts w:eastAsia="Times New Roman"/>
          <w:szCs w:val="24"/>
          <w:lang w:val="en-CA"/>
        </w:rPr>
        <w:t xml:space="preserve"> AHG15: efficient coding of qp_out_val [F. Bossen, A. Segall (Sharp)]</w:t>
      </w:r>
    </w:p>
    <w:p w14:paraId="038BA77A" w14:textId="77777777" w:rsidR="0093377D" w:rsidRPr="005B217D" w:rsidRDefault="0093377D" w:rsidP="0093377D">
      <w:pPr>
        <w:rPr>
          <w:szCs w:val="22"/>
        </w:rPr>
      </w:pPr>
      <w:r>
        <w:rPr>
          <w:szCs w:val="22"/>
        </w:rPr>
        <w:t xml:space="preserve">The current VVC draft includes the ability to encode custom chroma QP mapping tables using a set of qpY and qpC pairs. Such pairs are delta coded as syntax elements delta_qp_in_val_minus1 and delta_qp_out_val. Two modified encodings of delta_qp_out_val are proposed. It is asserted that these modifications reduce the number of bits required to encode the mapping table by about 25-30% on average, while preserving a built-in constraint that restricts qpC to monotonically increase with qpY.  </w:t>
      </w:r>
    </w:p>
    <w:p w14:paraId="4AA12301" w14:textId="394F3B8F" w:rsidR="0002563F" w:rsidRDefault="0002563F" w:rsidP="00C17099">
      <w:pPr>
        <w:pStyle w:val="Textkrper"/>
      </w:pPr>
      <w:r w:rsidRPr="00697D23">
        <w:t xml:space="preserve">See </w:t>
      </w:r>
      <w:r>
        <w:t>further notes under JVET-P0410</w:t>
      </w:r>
    </w:p>
    <w:p w14:paraId="2FACA46F" w14:textId="225E77B2" w:rsidR="0002563F" w:rsidRPr="00697D23" w:rsidRDefault="0002563F" w:rsidP="00C17099">
      <w:pPr>
        <w:pStyle w:val="Textkrper"/>
      </w:pPr>
      <w:r w:rsidRPr="00697D23">
        <w:rPr>
          <w:highlight w:val="yellow"/>
        </w:rPr>
        <w:t>Decision</w:t>
      </w:r>
      <w:r>
        <w:t>: Adopt JVET-P0469.</w:t>
      </w:r>
    </w:p>
    <w:p w14:paraId="0D04CA3E" w14:textId="068827AE" w:rsidR="00765788" w:rsidRPr="00075BDD" w:rsidRDefault="00765788" w:rsidP="00AB3416">
      <w:pPr>
        <w:pStyle w:val="Textkrper"/>
      </w:pPr>
    </w:p>
    <w:p w14:paraId="22EDD2E1" w14:textId="77777777" w:rsidR="007046BE" w:rsidRPr="00EC046B" w:rsidRDefault="00F61E6E" w:rsidP="00033EC3">
      <w:pPr>
        <w:pStyle w:val="berschrift9"/>
        <w:rPr>
          <w:lang w:val="en-CA"/>
        </w:rPr>
      </w:pPr>
      <w:hyperlink r:id="rId842" w:history="1">
        <w:r w:rsidR="007046BE" w:rsidRPr="00075BDD">
          <w:rPr>
            <w:rFonts w:eastAsia="Times New Roman"/>
            <w:color w:val="0000FF"/>
            <w:szCs w:val="24"/>
            <w:u w:val="single"/>
            <w:lang w:val="en-CA"/>
          </w:rPr>
          <w:t>JVET-P0730</w:t>
        </w:r>
      </w:hyperlink>
      <w:r w:rsidR="007046BE" w:rsidRPr="00EC046B">
        <w:rPr>
          <w:rFonts w:eastAsia="Times New Roman"/>
          <w:szCs w:val="24"/>
          <w:lang w:val="en-CA"/>
        </w:rPr>
        <w:t xml:space="preserve"> AHG15: default quantization matrix [P. de Lagrange, E. François (InterDigital)] [late]</w:t>
      </w:r>
    </w:p>
    <w:p w14:paraId="75621D41" w14:textId="77777777" w:rsidR="00885E1E" w:rsidRPr="005B217D" w:rsidRDefault="00885E1E" w:rsidP="00885E1E">
      <w:pPr>
        <w:rPr>
          <w:szCs w:val="22"/>
        </w:rPr>
      </w:pPr>
      <w:r>
        <w:rPr>
          <w:szCs w:val="22"/>
        </w:rPr>
        <w:t>It is proposed to replace the all-16 default quantization matrix with an 8..64 linear ramp along the diagonal. Combined with JVET-P0110, this is said to reduce the coding cost of custom QM by allowing first-order approximation through scale and offset, and provide a reasonable default as-is.</w:t>
      </w:r>
    </w:p>
    <w:p w14:paraId="306702FF" w14:textId="77777777" w:rsidR="007046BE" w:rsidRPr="00075BDD" w:rsidRDefault="00250BA5" w:rsidP="00AB3416">
      <w:pPr>
        <w:pStyle w:val="Textkrper"/>
      </w:pPr>
      <w:r>
        <w:t xml:space="preserve">Not evident that </w:t>
      </w:r>
      <w:r w:rsidR="0048582E">
        <w:t>default matrices are needed, as it is unknown and highly application dependent what would be the best default. From this point of view, it might even be dangerous to define a default, as it might be misleading.</w:t>
      </w:r>
    </w:p>
    <w:p w14:paraId="5B24AF9F" w14:textId="158133A1" w:rsidR="0048582E" w:rsidRDefault="0048582E" w:rsidP="00AB3416">
      <w:pPr>
        <w:pStyle w:val="Textkrper"/>
      </w:pPr>
      <w:r>
        <w:t>Saving the bits in APS might not be a big advantage.</w:t>
      </w:r>
    </w:p>
    <w:p w14:paraId="18A66B27" w14:textId="0B7E78AE" w:rsidR="0048582E" w:rsidRDefault="0048582E" w:rsidP="00AB3416">
      <w:pPr>
        <w:pStyle w:val="Textkrper"/>
      </w:pPr>
      <w:r>
        <w:t>No action.</w:t>
      </w:r>
    </w:p>
    <w:bookmarkStart w:id="5606" w:name="_Ref534462162"/>
    <w:bookmarkEnd w:id="5106"/>
    <w:bookmarkEnd w:id="5107"/>
    <w:p w14:paraId="1EB77DE6" w14:textId="77777777" w:rsidR="00E51E14" w:rsidRPr="00075BDD" w:rsidRDefault="00E51E14" w:rsidP="00E51E14">
      <w:pPr>
        <w:pStyle w:val="berschrift9"/>
        <w:rPr>
          <w:rFonts w:eastAsia="Times New Roman"/>
          <w:szCs w:val="24"/>
          <w:lang w:val="en-CA"/>
        </w:rPr>
      </w:pPr>
      <w:r>
        <w:fldChar w:fldCharType="begin"/>
      </w:r>
      <w:r>
        <w:instrText xml:space="preserve"> HYPERLINK "http://phenix.it-sudparis.eu/jvet/doc_end_user/current_document.php?id=8182" </w:instrText>
      </w:r>
      <w:r>
        <w:fldChar w:fldCharType="separate"/>
      </w:r>
      <w:r w:rsidRPr="00075BDD">
        <w:rPr>
          <w:rFonts w:eastAsia="Times New Roman"/>
          <w:color w:val="0000FF"/>
          <w:szCs w:val="24"/>
          <w:u w:val="single"/>
          <w:lang w:val="en-CA"/>
        </w:rPr>
        <w:t>JVET-P0393</w:t>
      </w:r>
      <w:r>
        <w:rPr>
          <w:rFonts w:eastAsia="Times New Roman"/>
          <w:color w:val="0000FF"/>
          <w:szCs w:val="24"/>
          <w:u w:val="single"/>
          <w:lang w:val="en-CA"/>
        </w:rPr>
        <w:fldChar w:fldCharType="end"/>
      </w:r>
      <w:r w:rsidRPr="00E85468">
        <w:rPr>
          <w:rFonts w:eastAsia="Times New Roman"/>
          <w:szCs w:val="24"/>
          <w:lang w:val="en-CA"/>
        </w:rPr>
        <w:t xml:space="preserve"> On BD rate computation for</w:t>
      </w:r>
      <w:r w:rsidRPr="00075BDD">
        <w:rPr>
          <w:rFonts w:eastAsia="Times New Roman"/>
          <w:szCs w:val="24"/>
          <w:lang w:val="en-CA"/>
        </w:rPr>
        <w:t xml:space="preserve"> tools affecting quantization [S. Keating, K. Sharman, A. Browne (Sony)]</w:t>
      </w:r>
    </w:p>
    <w:p w14:paraId="00659801" w14:textId="0E317210" w:rsidR="00E51E14" w:rsidRDefault="00E51E14" w:rsidP="00E51E14">
      <w:pPr>
        <w:pStyle w:val="Textkrper"/>
      </w:pPr>
      <w:r>
        <w:t xml:space="preserve">Presented </w:t>
      </w:r>
      <w:r w:rsidR="00E10657">
        <w:t xml:space="preserve">Thursday </w:t>
      </w:r>
      <w:r>
        <w:t>9 Oct. Track A</w:t>
      </w:r>
    </w:p>
    <w:p w14:paraId="4276C471" w14:textId="2998F09A" w:rsidR="00E51E14" w:rsidRDefault="003408D1" w:rsidP="00E51E14">
      <w:pPr>
        <w:pStyle w:val="Textkrper"/>
      </w:pPr>
      <w:r w:rsidRPr="003408D1">
        <w:t>In JVET-N0031 it was proposed to increase the number of points used in rate-distortion curves to improve the accuracy of BD rate computation.  This paper studies LMCS, which modifies the effective quantization, as an example of a tool where the BD rate computation is affected.  The use of a combined YUV metric, as proposed in JVET-N0341, is also studied for the same example.</w:t>
      </w:r>
    </w:p>
    <w:p w14:paraId="74FF22F9" w14:textId="77777777" w:rsidR="00C54088" w:rsidRDefault="00C54088" w:rsidP="00E51E14">
      <w:pPr>
        <w:pStyle w:val="Textkrper"/>
      </w:pPr>
    </w:p>
    <w:p w14:paraId="6B5313E4" w14:textId="5AB536AB" w:rsidR="003408D1" w:rsidRDefault="003408D1" w:rsidP="00E51E14">
      <w:pPr>
        <w:pStyle w:val="Textkrper"/>
      </w:pPr>
      <w:r>
        <w:t xml:space="preserve">It is pointed out that for cases where different interpolation methods in BD rate computation show different results, this might be an indicator that </w:t>
      </w:r>
      <w:r w:rsidR="001A24D8">
        <w:t>the interpolation is misleading. This was verified by comparing against a step-1 (every QP) RD curve, which was then even more different.</w:t>
      </w:r>
    </w:p>
    <w:p w14:paraId="556B5172" w14:textId="77777777" w:rsidR="001A24D8" w:rsidRDefault="001A24D8" w:rsidP="00E51E14">
      <w:pPr>
        <w:pStyle w:val="Textkrper"/>
      </w:pPr>
      <w:r>
        <w:t>An extreme case was slide editing, where the interpolation seems to show benefit, which was almost gone withstep-1 computation.</w:t>
      </w:r>
    </w:p>
    <w:p w14:paraId="6B38B72D" w14:textId="3A31274E" w:rsidR="001A24D8" w:rsidRDefault="001A24D8" w:rsidP="00E51E14">
      <w:pPr>
        <w:pStyle w:val="Textkrper"/>
      </w:pPr>
      <w:r>
        <w:t>The effect seems also to be related to cases where the rate gap between two measured QP points is large (mostly between QP22 and QP27)</w:t>
      </w:r>
    </w:p>
    <w:p w14:paraId="0ABD9D0D" w14:textId="4D0E2E95" w:rsidR="001A24D8" w:rsidRDefault="001A24D8" w:rsidP="00E51E14">
      <w:pPr>
        <w:pStyle w:val="Textkrper"/>
      </w:pPr>
      <w:r>
        <w:t xml:space="preserve">It is also pointed out that for low QP (where only first 100 frames are tested) the results could be quite different from those for the whole sequence, if characteristics are changing (such as Food Market, Ritual Dance). </w:t>
      </w:r>
    </w:p>
    <w:p w14:paraId="6D567A26" w14:textId="65EC0833" w:rsidR="003408D1" w:rsidRDefault="00C54088" w:rsidP="00E51E14">
      <w:pPr>
        <w:pStyle w:val="Textkrper"/>
      </w:pPr>
      <w:r>
        <w:t>Very interesting results which indicate that BD rate might be misleading in certain cases.</w:t>
      </w:r>
    </w:p>
    <w:p w14:paraId="2B0380BE" w14:textId="735A6C75" w:rsidR="00C54088" w:rsidRPr="00075BDD" w:rsidRDefault="00C54088" w:rsidP="00E51E14">
      <w:pPr>
        <w:pStyle w:val="Textkrper"/>
      </w:pPr>
      <w:r>
        <w:t>However, at this late stage of VVC development, established metrics might better be kept.</w:t>
      </w:r>
    </w:p>
    <w:p w14:paraId="2DA7FA71" w14:textId="09861C7C" w:rsidR="005B1640" w:rsidRPr="00075BDD" w:rsidRDefault="005B1640" w:rsidP="005B1640">
      <w:pPr>
        <w:pStyle w:val="berschrift2"/>
        <w:ind w:left="576"/>
        <w:rPr>
          <w:lang w:val="en-CA"/>
        </w:rPr>
      </w:pPr>
      <w:r w:rsidRPr="00075BDD">
        <w:rPr>
          <w:lang w:val="en-CA"/>
        </w:rPr>
        <w:t>Entropy coding (</w:t>
      </w:r>
      <w:r w:rsidR="00405D3B" w:rsidRPr="00075BDD">
        <w:rPr>
          <w:lang w:val="en-CA"/>
        </w:rPr>
        <w:t>4</w:t>
      </w:r>
      <w:r w:rsidRPr="00075BDD">
        <w:rPr>
          <w:lang w:val="en-CA"/>
        </w:rPr>
        <w:t>)</w:t>
      </w:r>
      <w:bookmarkEnd w:id="5606"/>
    </w:p>
    <w:p w14:paraId="77710F34" w14:textId="2BAA3BBA" w:rsidR="00AF527C" w:rsidRPr="00075BDD" w:rsidRDefault="00AF527C" w:rsidP="00AF527C">
      <w:pPr>
        <w:pStyle w:val="Textkrper"/>
      </w:pPr>
      <w:r w:rsidRPr="00FF1186">
        <w:t xml:space="preserve">Contributions in this category were discussed </w:t>
      </w:r>
      <w:r w:rsidR="00DF2EFB" w:rsidRPr="00FF1186">
        <w:t>Wednesday 8</w:t>
      </w:r>
      <w:r w:rsidRPr="00FF1186">
        <w:t xml:space="preserve"> Oct. </w:t>
      </w:r>
      <w:r w:rsidR="00DF2EFB" w:rsidRPr="00537189">
        <w:t>1515</w:t>
      </w:r>
      <w:r w:rsidRPr="00FF1186">
        <w:t>–</w:t>
      </w:r>
      <w:r w:rsidR="00DF2EFB" w:rsidRPr="00537189">
        <w:t>1715</w:t>
      </w:r>
      <w:r w:rsidRPr="00FF1186">
        <w:t xml:space="preserve"> in Track </w:t>
      </w:r>
      <w:r w:rsidR="00DF2EFB" w:rsidRPr="00537189">
        <w:t>A</w:t>
      </w:r>
      <w:r w:rsidR="00DF2EFB" w:rsidRPr="00FF1186">
        <w:t xml:space="preserve"> </w:t>
      </w:r>
      <w:r w:rsidRPr="00FF1186">
        <w:t xml:space="preserve">(chaired by </w:t>
      </w:r>
      <w:r w:rsidR="00DF2EFB" w:rsidRPr="00537189">
        <w:t>JRO</w:t>
      </w:r>
      <w:r w:rsidRPr="00FF1186">
        <w:t>).</w:t>
      </w:r>
    </w:p>
    <w:p w14:paraId="3F121CB8" w14:textId="77777777" w:rsidR="00090609" w:rsidRPr="00056114" w:rsidRDefault="00F61E6E" w:rsidP="007966F0">
      <w:pPr>
        <w:pStyle w:val="berschrift9"/>
        <w:rPr>
          <w:rFonts w:eastAsia="Times New Roman"/>
          <w:sz w:val="20"/>
          <w:lang w:val="en-CA"/>
        </w:rPr>
      </w:pPr>
      <w:hyperlink r:id="rId843" w:history="1">
        <w:r w:rsidR="00090609" w:rsidRPr="00075BDD">
          <w:rPr>
            <w:rFonts w:eastAsia="Times New Roman"/>
            <w:color w:val="0000FF"/>
            <w:szCs w:val="24"/>
            <w:u w:val="single"/>
            <w:lang w:val="en-CA"/>
          </w:rPr>
          <w:t>JVET-P0300</w:t>
        </w:r>
      </w:hyperlink>
      <w:r w:rsidR="00090609" w:rsidRPr="00EC046B">
        <w:rPr>
          <w:rFonts w:eastAsia="Times New Roman"/>
          <w:szCs w:val="24"/>
          <w:lang w:val="en-CA"/>
        </w:rPr>
        <w:t xml:space="preserve"> High throughput CABAC mode for VVC [H. Kirchhoffer, D. Marpe, B. Bross, T. Nguyen, C. Rudat, H. Schwarz, T. Wiegand (HHI)]</w:t>
      </w:r>
    </w:p>
    <w:p w14:paraId="170924C6" w14:textId="251A66DC" w:rsidR="00B66475" w:rsidRDefault="00B66475" w:rsidP="00B66475">
      <w:r>
        <w:t xml:space="preserve">A high throughput mode for VVC is proposed where the context model update is disabled for all context models on a stream level and the arithmetic coding engine uses the generalized bypass mode as proposed in JVET-O0554. The high throughput mode can be implemented with only a few minor changes to the current design of VVC. For three generalized bypass probability values (1/4, 1/8, and 1/16) and QPs 22-37, the BD-rates are 3.68% for AI, 4.49% for RA, 3.09% for LB, and 3.15% for LP. For QPs 2-17, the BD rates are 3.89% for AI, </w:t>
      </w:r>
      <w:r>
        <w:rPr>
          <w:highlight w:val="yellow"/>
        </w:rPr>
        <w:t>x.xx</w:t>
      </w:r>
      <w:r>
        <w:t xml:space="preserve"> % for RA, 4.09% for LB, and 4.23% for LP.</w:t>
      </w:r>
    </w:p>
    <w:p w14:paraId="00E8D8DF" w14:textId="5DB084BD" w:rsidR="002D1056" w:rsidRPr="00697D23" w:rsidRDefault="002D1056" w:rsidP="00B66475">
      <w:r w:rsidRPr="00697D23">
        <w:t>For RA with 17 frames, results at low QP are 4.94% in RA</w:t>
      </w:r>
      <w:r>
        <w:t xml:space="preserve"> (for the case of parameter numGB=3)</w:t>
      </w:r>
      <w:r w:rsidRPr="00697D23">
        <w:t>.</w:t>
      </w:r>
    </w:p>
    <w:p w14:paraId="1F55F051" w14:textId="77777777" w:rsidR="002D1056" w:rsidRDefault="002D1056" w:rsidP="00B66475">
      <w:r w:rsidRPr="00697D23">
        <w:lastRenderedPageBreak/>
        <w:t>The “generalized bypass” uses a simplified arithmetic coding without multiplication and without probability update. Init values were retrained such that it fits</w:t>
      </w:r>
      <w:r>
        <w:t xml:space="preserve"> both normal CABAC and the fixed engine.</w:t>
      </w:r>
    </w:p>
    <w:p w14:paraId="3AF07ADD" w14:textId="2D754FCB" w:rsidR="002D1056" w:rsidRDefault="002D1056" w:rsidP="00B66475">
      <w:r>
        <w:t xml:space="preserve">Results without retraining </w:t>
      </w:r>
      <w:r w:rsidR="00531E52">
        <w:t xml:space="preserve">(using the init values retrained for CABAC) </w:t>
      </w:r>
      <w:r>
        <w:t>are 2-3% worse for parameter numGB=3</w:t>
      </w:r>
      <w:r w:rsidR="00531E52">
        <w:t xml:space="preserve"> and low QP range</w:t>
      </w:r>
      <w:r>
        <w:t xml:space="preserve">. </w:t>
      </w:r>
      <w:r w:rsidR="00531E52">
        <w:t>Retraining was done with low QP and normal QP, whereas the normal retraining for CABAC is done in normal QP range, and it is shown that in the latter case the loss is smaller.</w:t>
      </w:r>
    </w:p>
    <w:p w14:paraId="0882E6E8" w14:textId="454149FF" w:rsidR="00A67E47" w:rsidRDefault="00A67E47" w:rsidP="00B66475">
      <w:r>
        <w:t xml:space="preserve">There is also a “variant 1” which is </w:t>
      </w:r>
      <w:r w:rsidR="00532A29">
        <w:t>slightly less complex, but has higher loss.</w:t>
      </w:r>
    </w:p>
    <w:p w14:paraId="545B0681" w14:textId="74C0A62F" w:rsidR="00531E52" w:rsidRDefault="00531E52" w:rsidP="00B66475">
      <w:r>
        <w:t>It is pointed out that retraining with CTC sequences may somehow overfit. For the case of fixed probability, another option could be to signal the probability values.</w:t>
      </w:r>
    </w:p>
    <w:p w14:paraId="1DB43E28" w14:textId="76B22FC3" w:rsidR="00532A29" w:rsidRDefault="00532A29" w:rsidP="00B66475">
      <w:r>
        <w:t>It is also pointed out that the whole process of context derivation is still necessary, which also causes a throughput issue due to recursive block dependencies.</w:t>
      </w:r>
    </w:p>
    <w:p w14:paraId="2CDF368A" w14:textId="6EF7D958" w:rsidR="00532A29" w:rsidRDefault="00532A29" w:rsidP="00B66475">
      <w:r>
        <w:t>The approach of totally bypassing (which would be equivalent to num</w:t>
      </w:r>
      <w:r w:rsidR="00ED402D">
        <w:t xml:space="preserve">GB=0) </w:t>
      </w:r>
      <w:r>
        <w:t>woul</w:t>
      </w:r>
      <w:r w:rsidR="00ED402D">
        <w:t>d definitely solve major throughput issues, but also has major loss around 20%</w:t>
      </w:r>
      <w:r w:rsidR="00431ED9">
        <w:t xml:space="preserve"> (see results under JVET-P0939)</w:t>
      </w:r>
      <w:r w:rsidR="00ED402D">
        <w:t>.</w:t>
      </w:r>
    </w:p>
    <w:p w14:paraId="347BA86E" w14:textId="4DCF5313" w:rsidR="00ED402D" w:rsidRDefault="00ED402D" w:rsidP="00B66475">
      <w:r>
        <w:t>There could also be other throughput issues even with bypass coding, e.g. to determine Rice parameters.</w:t>
      </w:r>
    </w:p>
    <w:p w14:paraId="43708E3F" w14:textId="488B9AE1" w:rsidR="00ED402D" w:rsidRDefault="00ED402D" w:rsidP="00B66475">
      <w:r>
        <w:t>It is pointed out that this might be interesting for a high throughput profile (e.g., supporting extreme high resolutions). Not something for main.</w:t>
      </w:r>
    </w:p>
    <w:p w14:paraId="2EC18E71" w14:textId="5B72FEE1" w:rsidR="00ED402D" w:rsidRPr="00697D23" w:rsidRDefault="00ED402D" w:rsidP="00B66475">
      <w:r>
        <w:t xml:space="preserve">Further clarification is needed on requirements. By which factor would the throughput need to be increased and how to measure it? </w:t>
      </w:r>
    </w:p>
    <w:p w14:paraId="235D550D" w14:textId="3EE420B6" w:rsidR="00AB2842" w:rsidRPr="00075BDD" w:rsidRDefault="00431ED9" w:rsidP="0021179A">
      <w:pPr>
        <w:pStyle w:val="Textkrper"/>
      </w:pPr>
      <w:r>
        <w:t>Further study needed and recommended. Should become part of AHG mandates (16 or 18).</w:t>
      </w:r>
    </w:p>
    <w:p w14:paraId="71F2ECA4" w14:textId="77777777" w:rsidR="00E16ADA" w:rsidRPr="00F729DB" w:rsidRDefault="00F61E6E" w:rsidP="00EB632C">
      <w:pPr>
        <w:pStyle w:val="berschrift9"/>
        <w:rPr>
          <w:rFonts w:eastAsia="Times New Roman"/>
          <w:szCs w:val="24"/>
        </w:rPr>
      </w:pPr>
      <w:hyperlink r:id="rId844" w:history="1">
        <w:r w:rsidR="00E16ADA" w:rsidRPr="00F729DB">
          <w:rPr>
            <w:rFonts w:eastAsia="Times New Roman"/>
            <w:color w:val="0000FF"/>
            <w:szCs w:val="24"/>
            <w:u w:val="single"/>
            <w:lang w:val="en-CA"/>
          </w:rPr>
          <w:t>JVET-P0996</w:t>
        </w:r>
      </w:hyperlink>
      <w:r w:rsidR="00E16ADA" w:rsidRPr="00F729DB">
        <w:rPr>
          <w:rFonts w:eastAsia="Times New Roman"/>
          <w:szCs w:val="24"/>
          <w:lang w:val="en-CA"/>
        </w:rPr>
        <w:t xml:space="preserve"> Crosscheck of JVET-P0300 (High throughput CABAC mode for VVC) [J. Dong (Qualcomm)]</w:t>
      </w:r>
    </w:p>
    <w:p w14:paraId="560AA89A" w14:textId="7D6970B1" w:rsidR="00E16ADA" w:rsidRDefault="00E16ADA" w:rsidP="0021179A">
      <w:pPr>
        <w:pStyle w:val="Textkrper"/>
      </w:pPr>
    </w:p>
    <w:p w14:paraId="3637A045" w14:textId="0DD73C10" w:rsidR="006A743D" w:rsidRPr="0000778A" w:rsidRDefault="00F61E6E" w:rsidP="00BD3416">
      <w:pPr>
        <w:pStyle w:val="berschrift9"/>
        <w:rPr>
          <w:rFonts w:eastAsia="Times New Roman"/>
          <w:szCs w:val="24"/>
        </w:rPr>
      </w:pPr>
      <w:hyperlink r:id="rId845" w:history="1">
        <w:r w:rsidR="006A743D" w:rsidRPr="0000778A">
          <w:rPr>
            <w:rFonts w:eastAsia="Times New Roman"/>
            <w:color w:val="0000FF"/>
            <w:szCs w:val="24"/>
            <w:u w:val="single"/>
            <w:lang w:val="en-CA"/>
          </w:rPr>
          <w:t>JVET-P1020</w:t>
        </w:r>
      </w:hyperlink>
      <w:r w:rsidR="006A743D" w:rsidRPr="0000778A">
        <w:rPr>
          <w:rFonts w:eastAsia="Times New Roman"/>
          <w:szCs w:val="24"/>
          <w:lang w:val="en-CA"/>
        </w:rPr>
        <w:t xml:space="preserve"> Crosscheck of JVET-P0300 (High throughput CABAC mode for VVC) </w:t>
      </w:r>
      <w:r w:rsidR="00B66475" w:rsidRPr="0000778A">
        <w:rPr>
          <w:rFonts w:eastAsia="Times New Roman"/>
          <w:szCs w:val="24"/>
          <w:lang w:val="en-CA"/>
        </w:rPr>
        <w:t>[</w:t>
      </w:r>
      <w:r w:rsidR="00B66475">
        <w:rPr>
          <w:rFonts w:eastAsia="Times New Roman"/>
          <w:szCs w:val="24"/>
          <w:lang w:val="en-CA"/>
        </w:rPr>
        <w:t>F. Bossen</w:t>
      </w:r>
      <w:r w:rsidR="00B66475" w:rsidRPr="0000778A">
        <w:rPr>
          <w:rFonts w:eastAsia="Times New Roman"/>
          <w:szCs w:val="24"/>
          <w:lang w:val="en-CA"/>
        </w:rPr>
        <w:t xml:space="preserve"> (</w:t>
      </w:r>
      <w:r w:rsidR="00B66475">
        <w:rPr>
          <w:rFonts w:eastAsia="Times New Roman"/>
          <w:szCs w:val="24"/>
          <w:lang w:val="en-CA"/>
        </w:rPr>
        <w:t>Sharp</w:t>
      </w:r>
      <w:r w:rsidR="00B66475" w:rsidRPr="0000778A">
        <w:rPr>
          <w:rFonts w:eastAsia="Times New Roman"/>
          <w:szCs w:val="24"/>
          <w:lang w:val="en-CA"/>
        </w:rPr>
        <w:t>)]</w:t>
      </w:r>
      <w:r w:rsidR="0016408D">
        <w:rPr>
          <w:rFonts w:eastAsia="Times New Roman"/>
          <w:szCs w:val="24"/>
          <w:lang w:val="en-CA"/>
        </w:rPr>
        <w:t xml:space="preserve"> </w:t>
      </w:r>
      <w:r w:rsidR="0016408D" w:rsidRPr="006C718D">
        <w:rPr>
          <w:rFonts w:eastAsia="Times New Roman"/>
          <w:szCs w:val="24"/>
          <w:lang w:val="en-CA"/>
          <w:rPrChange w:id="5607" w:author="ohm" w:date="2019-10-12T10:29:00Z">
            <w:rPr>
              <w:rFonts w:eastAsia="Times New Roman"/>
              <w:color w:val="0000FF"/>
              <w:szCs w:val="24"/>
              <w:u w:val="single"/>
              <w:lang w:val="en-CA" w:eastAsia="en-DE"/>
            </w:rPr>
          </w:rPrChange>
        </w:rPr>
        <w:t>[miss_end_meeting]</w:t>
      </w:r>
    </w:p>
    <w:p w14:paraId="511538FA" w14:textId="77777777" w:rsidR="006A743D" w:rsidRPr="00075BDD" w:rsidRDefault="006A743D" w:rsidP="0021179A">
      <w:pPr>
        <w:pStyle w:val="Textkrper"/>
      </w:pPr>
    </w:p>
    <w:p w14:paraId="74C9B7A9" w14:textId="77777777" w:rsidR="00765788" w:rsidRPr="00EC046B" w:rsidRDefault="00F61E6E" w:rsidP="007966F0">
      <w:pPr>
        <w:pStyle w:val="berschrift9"/>
        <w:rPr>
          <w:rFonts w:eastAsia="Times New Roman"/>
          <w:szCs w:val="24"/>
          <w:lang w:val="en-CA"/>
        </w:rPr>
      </w:pPr>
      <w:hyperlink r:id="rId846" w:history="1">
        <w:r w:rsidR="00765788" w:rsidRPr="00075BDD">
          <w:rPr>
            <w:rFonts w:eastAsia="Times New Roman"/>
            <w:color w:val="0000FF"/>
            <w:szCs w:val="24"/>
            <w:u w:val="single"/>
            <w:lang w:val="en-CA"/>
          </w:rPr>
          <w:t>JVET-P0395</w:t>
        </w:r>
      </w:hyperlink>
      <w:r w:rsidR="00765788" w:rsidRPr="00EC046B">
        <w:rPr>
          <w:rFonts w:eastAsia="Times New Roman"/>
          <w:szCs w:val="24"/>
          <w:lang w:val="en-CA"/>
        </w:rPr>
        <w:t xml:space="preserve"> CABAC zero word thresholds [A. Browne, S. Keating, K. Sharman (Sony)]</w:t>
      </w:r>
    </w:p>
    <w:p w14:paraId="24871ED8" w14:textId="77777777" w:rsidR="005E147D" w:rsidRDefault="005E147D" w:rsidP="005E147D">
      <w:pPr>
        <w:jc w:val="both"/>
      </w:pPr>
      <w:r>
        <w:t>This document describes a modified coding method for padding with cabac_zero_word.  The current specification uses a single constraint for the number of bins allowed in a picture based on the picture size and the size of the encoded stream.  Following a suggestion from the 15</w:t>
      </w:r>
      <w:r w:rsidRPr="001D156C">
        <w:rPr>
          <w:vertAlign w:val="superscript"/>
        </w:rPr>
        <w:t>th</w:t>
      </w:r>
      <w:r>
        <w:t xml:space="preserve"> JVET meeting in Gothenburg, an empirical study has been completed which compares the effect of the cabac_zero_word constraint on HM and VTM.  In addition, three further configurations of VTM were studied – one with dependent/trellis quantization disabled, one with certain coefficient coding thresholds disabled, and one with both dependent quantization and coefficient coding thresholds disabled.</w:t>
      </w:r>
    </w:p>
    <w:p w14:paraId="7C5B7032" w14:textId="77777777" w:rsidR="005E147D" w:rsidRDefault="005E147D" w:rsidP="005E147D">
      <w:pPr>
        <w:jc w:val="both"/>
      </w:pPr>
      <w:r>
        <w:t>It is proposed that the cabac_zero_word constraint is modified due to the integration of the dependent quantization tool. If, later, when profiles are defined, some profiles do not permit dependent quantization, the current lower levels could be used in order to simplify decoder design.</w:t>
      </w:r>
    </w:p>
    <w:p w14:paraId="2FD2F3E2" w14:textId="2F3CE403" w:rsidR="005E147D" w:rsidRDefault="005E147D" w:rsidP="005E147D">
      <w:pPr>
        <w:jc w:val="both"/>
      </w:pPr>
      <w:r>
        <w:t>This contribution also demonstrates the effect of the coefficient coding threshold constraints (JVET-N0280 &amp; JVET-O0052) on the bin-to-bit ratios.</w:t>
      </w:r>
    </w:p>
    <w:p w14:paraId="41A28EA2" w14:textId="5C9F23A4" w:rsidR="00D80BA2" w:rsidRDefault="00D80BA2" w:rsidP="005E147D">
      <w:pPr>
        <w:jc w:val="both"/>
      </w:pPr>
      <w:r>
        <w:t>CABAC zero words are inserted at the end of a slice when the bin to bit ratio increases over the defined limit.analysis shows that the occurrence of CABAC zero words is 0.7% (in case of one slice per frame) and 3.7%) (in case of one CTU per slice) in low QP range,</w:t>
      </w:r>
      <w:r w:rsidR="001F64E9">
        <w:t xml:space="preserve"> but it also occurs in normal QP range at the lower end (22). </w:t>
      </w:r>
      <w:r w:rsidR="00D3051C">
        <w:t>The effect on bit rate increase is marginal.</w:t>
      </w:r>
    </w:p>
    <w:p w14:paraId="7633198B" w14:textId="2A667392" w:rsidR="00D80BA2" w:rsidRDefault="00D80BA2" w:rsidP="005E147D">
      <w:pPr>
        <w:jc w:val="both"/>
      </w:pPr>
      <w:r>
        <w:t xml:space="preserve">Dependent quantization does seem to </w:t>
      </w:r>
      <w:r w:rsidR="001F64E9">
        <w:t>increase the cases where zero words are inserted only rarely</w:t>
      </w:r>
      <w:r>
        <w:t>.</w:t>
      </w:r>
    </w:p>
    <w:p w14:paraId="61941D24" w14:textId="548377E1" w:rsidR="00D3051C" w:rsidRDefault="00D3051C" w:rsidP="005E147D">
      <w:pPr>
        <w:jc w:val="both"/>
      </w:pPr>
      <w:r>
        <w:lastRenderedPageBreak/>
        <w:t xml:space="preserve">The proposal suggests new limits </w:t>
      </w:r>
      <w:r w:rsidR="00B64F28">
        <w:t xml:space="preserve">(slope/intercept of boundary) </w:t>
      </w:r>
      <w:r>
        <w:t>that would basically bring the occurrence to zero. It is suggested defining it different for the cases with and without dependent quantization. This is however agreed not to be consistent, better only have one limit.</w:t>
      </w:r>
    </w:p>
    <w:p w14:paraId="61CDA411" w14:textId="4F5363A9" w:rsidR="00D3051C" w:rsidRDefault="00D3051C" w:rsidP="005E147D">
      <w:pPr>
        <w:jc w:val="both"/>
      </w:pPr>
      <w:r>
        <w:t>Options on the table:</w:t>
      </w:r>
    </w:p>
    <w:p w14:paraId="4D233697" w14:textId="155EDCB9" w:rsidR="00D3051C" w:rsidRDefault="00D3051C" w:rsidP="00D3051C">
      <w:pPr>
        <w:pStyle w:val="Listenabsatz"/>
        <w:numPr>
          <w:ilvl w:val="0"/>
          <w:numId w:val="98"/>
        </w:numPr>
        <w:jc w:val="both"/>
      </w:pPr>
      <w:r>
        <w:t>Just keep the limit as is, as it does not cost much in compression (0.03% gain when no limit would be imposed)</w:t>
      </w:r>
    </w:p>
    <w:p w14:paraId="73466FC2" w14:textId="3A6ED84D" w:rsidR="00D3051C" w:rsidRDefault="00D3051C" w:rsidP="00D3051C">
      <w:pPr>
        <w:pStyle w:val="Listenabsatz"/>
        <w:numPr>
          <w:ilvl w:val="0"/>
          <w:numId w:val="98"/>
        </w:numPr>
        <w:jc w:val="both"/>
      </w:pPr>
      <w:r>
        <w:t>Change the limit, but if yes, to which value?</w:t>
      </w:r>
    </w:p>
    <w:p w14:paraId="496CC51C" w14:textId="7D631E58" w:rsidR="00D3051C" w:rsidRDefault="00D3051C" w:rsidP="00D3051C">
      <w:pPr>
        <w:jc w:val="both"/>
      </w:pPr>
      <w:r>
        <w:t xml:space="preserve">Further evidence would be needed on implications of modified limits to hardware implementation. </w:t>
      </w:r>
    </w:p>
    <w:p w14:paraId="5E900696" w14:textId="376C6B1A" w:rsidR="00D3051C" w:rsidRDefault="00D3051C" w:rsidP="00D3051C">
      <w:pPr>
        <w:jc w:val="both"/>
      </w:pPr>
      <w:r>
        <w:t xml:space="preserve">Further study would be beneficial also with other cases </w:t>
      </w:r>
      <w:r w:rsidR="00B64F28">
        <w:t>than CTC, e.g. white noise.</w:t>
      </w:r>
    </w:p>
    <w:p w14:paraId="55558DB9" w14:textId="4B0420E2" w:rsidR="00B64F28" w:rsidRPr="00642984" w:rsidRDefault="00B64F28">
      <w:pPr>
        <w:jc w:val="both"/>
      </w:pPr>
      <w:r>
        <w:t>No action at this moment, but should be considered in context of profile/level definition if a change of limits is useful relative to HEVC.</w:t>
      </w:r>
    </w:p>
    <w:p w14:paraId="65B2C690" w14:textId="77777777" w:rsidR="00765788" w:rsidRPr="00075BDD" w:rsidRDefault="00765788" w:rsidP="00765788">
      <w:pPr>
        <w:pStyle w:val="Textkrper"/>
      </w:pPr>
    </w:p>
    <w:p w14:paraId="7997B99D" w14:textId="77777777" w:rsidR="00765788" w:rsidRPr="00056114" w:rsidRDefault="00F61E6E" w:rsidP="007966F0">
      <w:pPr>
        <w:pStyle w:val="berschrift9"/>
        <w:rPr>
          <w:rFonts w:eastAsia="Times New Roman"/>
          <w:szCs w:val="24"/>
          <w:lang w:val="en-CA"/>
        </w:rPr>
      </w:pPr>
      <w:hyperlink r:id="rId847" w:history="1">
        <w:r w:rsidR="00765788" w:rsidRPr="00075BDD">
          <w:rPr>
            <w:rFonts w:eastAsia="Times New Roman"/>
            <w:color w:val="0000FF"/>
            <w:szCs w:val="24"/>
            <w:u w:val="single"/>
            <w:lang w:val="en-CA"/>
          </w:rPr>
          <w:t>JVET-P0396</w:t>
        </w:r>
      </w:hyperlink>
      <w:r w:rsidR="00765788" w:rsidRPr="00EC046B">
        <w:rPr>
          <w:rFonts w:eastAsia="Times New Roman"/>
          <w:szCs w:val="24"/>
          <w:lang w:val="en-CA"/>
        </w:rPr>
        <w:t xml:space="preserve"> Switching between CABAC context coded bins and bypass coded bins [A. Browne, S. Keating, K. Sharman (Sony)]</w:t>
      </w:r>
    </w:p>
    <w:p w14:paraId="7A4C165B" w14:textId="5402AADA" w:rsidR="002D15FC" w:rsidRDefault="002D15FC" w:rsidP="002D15FC">
      <w:r>
        <w:t>This contribution describes a modified coding method for entropy coding, proposing to remove the need to use cabac_zero_word padding and to simplify coefficient coding.  The modification works by switching between CABAC and bypass coding at discrete points.  An implementation is described which uses 5 of these points.  Results are given which show gains in low QP conditions (-0.33% overall for RA), without harming performance in CTC.  In addition, results are given for class TGM which show gains of -0.43% for AI in CTC, and -2.49% for RA in low QP.</w:t>
      </w:r>
    </w:p>
    <w:p w14:paraId="732BADC6" w14:textId="6DB68428" w:rsidR="00B71E72" w:rsidRDefault="002D15FC" w:rsidP="0021179A">
      <w:pPr>
        <w:pStyle w:val="Textkrper"/>
      </w:pPr>
      <w:r>
        <w:t xml:space="preserve">It is pointed out that </w:t>
      </w:r>
      <w:r w:rsidR="00B71E72">
        <w:t>it would not be possible to replace the limit of context coded bins at TU level, as imposing such a limit at higher level might enable much more inhomogeneous distribution of context coded bins in the TUs all over the picture. This is the likely reason for high gain in TGM</w:t>
      </w:r>
    </w:p>
    <w:p w14:paraId="50C7C773" w14:textId="04EDEEC1" w:rsidR="00765788" w:rsidRPr="00075BDD" w:rsidRDefault="00B71E72" w:rsidP="0021179A">
      <w:pPr>
        <w:pStyle w:val="Textkrper"/>
      </w:pPr>
      <w:r>
        <w:t>The method, though simplified, still would be more complicated than the zero word insertion (which is well understood and does not have high impact on bit rate)</w:t>
      </w:r>
    </w:p>
    <w:p w14:paraId="01BC97B4" w14:textId="4D57A236" w:rsidR="00B71E72" w:rsidRPr="00075BDD" w:rsidRDefault="00B71E72" w:rsidP="0021179A">
      <w:pPr>
        <w:pStyle w:val="Textkrper"/>
      </w:pPr>
      <w:r>
        <w:t>No action.</w:t>
      </w:r>
    </w:p>
    <w:p w14:paraId="4AF0F3D3" w14:textId="77777777" w:rsidR="002F7714" w:rsidRPr="00075BDD" w:rsidRDefault="00F61E6E" w:rsidP="007966F0">
      <w:pPr>
        <w:pStyle w:val="berschrift9"/>
        <w:rPr>
          <w:rFonts w:eastAsia="Times New Roman"/>
          <w:szCs w:val="24"/>
          <w:lang w:val="en-CA"/>
        </w:rPr>
      </w:pPr>
      <w:hyperlink r:id="rId848" w:history="1">
        <w:r w:rsidR="002F7714" w:rsidRPr="00075BDD">
          <w:rPr>
            <w:rFonts w:eastAsia="Times New Roman"/>
            <w:color w:val="0000FF"/>
            <w:szCs w:val="24"/>
            <w:u w:val="single"/>
            <w:lang w:val="en-CA"/>
          </w:rPr>
          <w:t>JVET-P0603</w:t>
        </w:r>
      </w:hyperlink>
      <w:r w:rsidR="002F7714" w:rsidRPr="00EC046B">
        <w:rPr>
          <w:rFonts w:eastAsia="Times New Roman"/>
          <w:szCs w:val="24"/>
          <w:lang w:val="en-CA"/>
        </w:rPr>
        <w:t xml:space="preserve"> CABAC zero word signalling [M. Coban, A. Ramasubramonian, V. Seregin, M. Karczewicz</w:t>
      </w:r>
      <w:r w:rsidR="002F7714" w:rsidRPr="00056114">
        <w:rPr>
          <w:rFonts w:eastAsia="Times New Roman"/>
          <w:szCs w:val="24"/>
          <w:lang w:val="en-CA"/>
        </w:rPr>
        <w:t xml:space="preserve"> (Qualcomm)]</w:t>
      </w:r>
    </w:p>
    <w:p w14:paraId="392A7C22" w14:textId="77777777" w:rsidR="00B64F28" w:rsidRPr="005B217D" w:rsidRDefault="00B64F28" w:rsidP="00B64F28">
      <w:pPr>
        <w:rPr>
          <w:szCs w:val="22"/>
        </w:rPr>
      </w:pPr>
      <w:r>
        <w:t>This contribution proposes to signal the number of stuffing bytes needed to satisfy picture level maximum bin to bit ratio constraint after coding a picture instead of appending cabac zero bytes.</w:t>
      </w:r>
    </w:p>
    <w:p w14:paraId="36ED1D15" w14:textId="5E67D02B" w:rsidR="002F7714" w:rsidRDefault="00B64F28" w:rsidP="0021179A">
      <w:pPr>
        <w:pStyle w:val="Textkrper"/>
      </w:pPr>
      <w:r>
        <w:t>It is pointed out that this would require parsing the bit stream for the given syntax element to identify presence of zero words.</w:t>
      </w:r>
    </w:p>
    <w:p w14:paraId="4C601028" w14:textId="12C5AC5C" w:rsidR="00B64F28" w:rsidRDefault="00B64F28" w:rsidP="0021179A">
      <w:pPr>
        <w:pStyle w:val="Textkrper"/>
      </w:pPr>
      <w:r>
        <w:t xml:space="preserve">Furthermore, as reported in JVET-P0395, the </w:t>
      </w:r>
      <w:r w:rsidR="002D15FC">
        <w:t xml:space="preserve">compression </w:t>
      </w:r>
      <w:r>
        <w:t xml:space="preserve">loss due to </w:t>
      </w:r>
      <w:r w:rsidR="002D15FC">
        <w:t>occurrence of zero words is almost negligible, as they occur only rarely.</w:t>
      </w:r>
    </w:p>
    <w:p w14:paraId="44720C27" w14:textId="2BC10DD4" w:rsidR="002D15FC" w:rsidRDefault="002D15FC" w:rsidP="0021179A">
      <w:pPr>
        <w:pStyle w:val="Textkrper"/>
      </w:pPr>
      <w:r>
        <w:t>No action.</w:t>
      </w:r>
    </w:p>
    <w:p w14:paraId="5B085687" w14:textId="77777777" w:rsidR="00B64F28" w:rsidRDefault="00B64F28" w:rsidP="0021179A">
      <w:pPr>
        <w:pStyle w:val="Textkrper"/>
      </w:pPr>
    </w:p>
    <w:p w14:paraId="6A5312E9" w14:textId="77777777" w:rsidR="002E3A47" w:rsidRDefault="00F61E6E" w:rsidP="002E3A47">
      <w:pPr>
        <w:pStyle w:val="berschrift9"/>
        <w:rPr>
          <w:rFonts w:eastAsia="Times New Roman"/>
          <w:szCs w:val="24"/>
          <w:lang w:val="en-CA"/>
        </w:rPr>
      </w:pPr>
      <w:hyperlink r:id="rId849" w:history="1">
        <w:r w:rsidR="002E3A47" w:rsidRPr="00DD58A0">
          <w:rPr>
            <w:rFonts w:eastAsia="Times New Roman"/>
            <w:color w:val="0000FF"/>
            <w:szCs w:val="24"/>
            <w:u w:val="single"/>
            <w:lang w:val="en-CA"/>
          </w:rPr>
          <w:t>JVET-P0939</w:t>
        </w:r>
      </w:hyperlink>
      <w:r w:rsidR="002E3A47">
        <w:rPr>
          <w:rFonts w:eastAsia="Times New Roman"/>
          <w:szCs w:val="24"/>
          <w:lang w:val="en-CA"/>
        </w:rPr>
        <w:t xml:space="preserve"> </w:t>
      </w:r>
      <w:r w:rsidR="002E3A47" w:rsidRPr="00DD58A0">
        <w:rPr>
          <w:rFonts w:eastAsia="Times New Roman"/>
          <w:szCs w:val="24"/>
          <w:lang w:val="en-CA"/>
        </w:rPr>
        <w:t>Report of CABAC skip mode results on VTM-6.0</w:t>
      </w:r>
      <w:r w:rsidR="002E3A47">
        <w:rPr>
          <w:rFonts w:eastAsia="Times New Roman"/>
          <w:szCs w:val="24"/>
          <w:lang w:val="en-CA"/>
        </w:rPr>
        <w:t xml:space="preserve"> [</w:t>
      </w:r>
      <w:r w:rsidR="002E3A47" w:rsidRPr="00DD58A0">
        <w:rPr>
          <w:rFonts w:eastAsia="Times New Roman"/>
          <w:szCs w:val="24"/>
          <w:lang w:val="en-CA"/>
        </w:rPr>
        <w:t>K. Abe, T. Toma (Panasonic)</w:t>
      </w:r>
      <w:r w:rsidR="002E3A47">
        <w:rPr>
          <w:rFonts w:eastAsia="Times New Roman"/>
          <w:szCs w:val="24"/>
          <w:lang w:val="en-CA"/>
        </w:rPr>
        <w:t>] [late]</w:t>
      </w:r>
    </w:p>
    <w:p w14:paraId="24A7AC56" w14:textId="77777777" w:rsidR="00431ED9" w:rsidRDefault="00431ED9" w:rsidP="00431ED9">
      <w:pPr>
        <w:jc w:val="both"/>
        <w:rPr>
          <w:szCs w:val="22"/>
        </w:rPr>
      </w:pPr>
      <w:r>
        <w:rPr>
          <w:szCs w:val="22"/>
        </w:rPr>
        <w:t xml:space="preserve">This contribution is an information contribution which reports the coding results of CABAC skip mode on VTM-6.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w:t>
      </w:r>
      <w:r>
        <w:rPr>
          <w:szCs w:val="22"/>
        </w:rPr>
        <w:lastRenderedPageBreak/>
        <w:t xml:space="preserve">guarantee the </w:t>
      </w:r>
      <w:r>
        <w:rPr>
          <w:rFonts w:eastAsia="Yu Mincho"/>
        </w:rPr>
        <w:t>fixed processing delay</w:t>
      </w:r>
      <w:r>
        <w:rPr>
          <w:szCs w:val="22"/>
        </w:rPr>
        <w:t xml:space="preserve"> with the cost of 15%, 18%, and 21% bits increasing for AI, RA, and LDB on VTM-6.0, and </w:t>
      </w:r>
      <w:r>
        <w:rPr>
          <w:szCs w:val="22"/>
          <w:highlight w:val="yellow"/>
        </w:rPr>
        <w:t>XX%</w:t>
      </w:r>
      <w:r>
        <w:rPr>
          <w:szCs w:val="22"/>
        </w:rPr>
        <w:t xml:space="preserve">, </w:t>
      </w:r>
      <w:r>
        <w:rPr>
          <w:szCs w:val="22"/>
          <w:highlight w:val="yellow"/>
        </w:rPr>
        <w:t>XX%</w:t>
      </w:r>
      <w:r>
        <w:rPr>
          <w:szCs w:val="22"/>
        </w:rPr>
        <w:t xml:space="preserve">, and </w:t>
      </w:r>
      <w:r>
        <w:rPr>
          <w:szCs w:val="22"/>
          <w:highlight w:val="yellow"/>
        </w:rPr>
        <w:t>XX%</w:t>
      </w:r>
      <w:r>
        <w:rPr>
          <w:szCs w:val="22"/>
        </w:rPr>
        <w:t xml:space="preserve"> bits increasing for AI, RA, and LDB on VTM-6.0-lossless.</w:t>
      </w:r>
    </w:p>
    <w:p w14:paraId="266D6A5C" w14:textId="0AB0A190" w:rsidR="005E147D" w:rsidRDefault="005E147D" w:rsidP="002E3A47">
      <w:pPr>
        <w:pStyle w:val="Textkrper"/>
      </w:pPr>
      <w:r>
        <w:t>Document for information, implementing JVET-O0308 on top of VTM6. Penalty of bypassing CABAC is similar.</w:t>
      </w:r>
    </w:p>
    <w:p w14:paraId="100976A6" w14:textId="77777777" w:rsidR="002E3A47" w:rsidRPr="00075BDD" w:rsidRDefault="005E147D" w:rsidP="002E3A47">
      <w:pPr>
        <w:pStyle w:val="Textkrper"/>
      </w:pPr>
      <w:r>
        <w:t>Initial results for lossless indicate that the bit rate increase is on average only 5% for class A, but higher for lower resolution classes (in RA).</w:t>
      </w:r>
    </w:p>
    <w:p w14:paraId="063B6262" w14:textId="5F23FB32" w:rsidR="005E147D" w:rsidRPr="00075BDD" w:rsidRDefault="005E147D" w:rsidP="002E3A47">
      <w:pPr>
        <w:pStyle w:val="Textkrper"/>
      </w:pPr>
      <w:r>
        <w:t>Further study needed (see comments under JVET-P0300).</w:t>
      </w:r>
    </w:p>
    <w:p w14:paraId="4FA9E68D" w14:textId="77777777" w:rsidR="002E3A47" w:rsidRPr="00075BDD" w:rsidRDefault="002E3A47" w:rsidP="0021179A">
      <w:pPr>
        <w:pStyle w:val="Textkrper"/>
      </w:pPr>
    </w:p>
    <w:p w14:paraId="2CC8AA25" w14:textId="00799B0E" w:rsidR="0058785C" w:rsidRPr="00075BDD" w:rsidRDefault="0058785C" w:rsidP="0058785C">
      <w:pPr>
        <w:pStyle w:val="berschrift2"/>
        <w:ind w:left="576"/>
        <w:rPr>
          <w:lang w:val="en-CA"/>
        </w:rPr>
      </w:pPr>
      <w:bookmarkStart w:id="5608" w:name="_Ref21059582"/>
      <w:bookmarkStart w:id="5609" w:name="_Ref12827045"/>
      <w:bookmarkStart w:id="5610" w:name="_Ref534461853"/>
      <w:bookmarkEnd w:id="3137"/>
      <w:bookmarkEnd w:id="5108"/>
      <w:r w:rsidRPr="00075BDD">
        <w:rPr>
          <w:lang w:val="en-CA"/>
        </w:rPr>
        <w:t>Partitioning (</w:t>
      </w:r>
      <w:r w:rsidR="006653D2">
        <w:rPr>
          <w:lang w:val="en-CA"/>
        </w:rPr>
        <w:t>2</w:t>
      </w:r>
      <w:r w:rsidR="0045214E">
        <w:rPr>
          <w:lang w:val="en-CA"/>
        </w:rPr>
        <w:t>1</w:t>
      </w:r>
      <w:r w:rsidRPr="00075BDD">
        <w:rPr>
          <w:lang w:val="en-CA"/>
        </w:rPr>
        <w:t>)</w:t>
      </w:r>
      <w:bookmarkEnd w:id="5608"/>
    </w:p>
    <w:p w14:paraId="29341766" w14:textId="754F11F4" w:rsidR="0058785C" w:rsidRDefault="0058785C" w:rsidP="0058785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115FA75" w14:textId="77777777" w:rsidR="007A542C" w:rsidRPr="00075BDD" w:rsidRDefault="00F61E6E" w:rsidP="007A542C">
      <w:pPr>
        <w:pStyle w:val="berschrift9"/>
        <w:rPr>
          <w:rFonts w:eastAsia="Times New Roman"/>
          <w:szCs w:val="24"/>
          <w:lang w:val="en-CA"/>
        </w:rPr>
      </w:pPr>
      <w:hyperlink r:id="rId850" w:history="1">
        <w:r w:rsidR="007A542C" w:rsidRPr="00075BDD">
          <w:rPr>
            <w:rFonts w:eastAsia="Times New Roman"/>
            <w:color w:val="0000FF"/>
            <w:szCs w:val="24"/>
            <w:u w:val="single"/>
            <w:lang w:val="en-CA"/>
          </w:rPr>
          <w:t>JVET-P0406</w:t>
        </w:r>
      </w:hyperlink>
      <w:r w:rsidR="007A542C" w:rsidRPr="00EC046B">
        <w:rPr>
          <w:rFonts w:eastAsia="Times New Roman"/>
          <w:szCs w:val="24"/>
          <w:lang w:val="en-CA"/>
        </w:rPr>
        <w:t xml:space="preserve"> Non-CE3: Generalization of SCIPU for different YUV formats [L. Pham Van, G. Van der Auwera, V</w:t>
      </w:r>
      <w:r w:rsidR="007A542C" w:rsidRPr="00056114">
        <w:rPr>
          <w:rFonts w:eastAsia="Times New Roman"/>
          <w:szCs w:val="24"/>
          <w:lang w:val="en-CA"/>
        </w:rPr>
        <w:t>. Seregin, H. Huang, A. K. Ramasubramonian, M. Karczewicz (Qualcomm)]</w:t>
      </w:r>
    </w:p>
    <w:p w14:paraId="770DFAF2" w14:textId="24B9A1ED" w:rsidR="001A21BD" w:rsidRDefault="001A21BD" w:rsidP="00374AB4">
      <w:pPr>
        <w:pStyle w:val="Textkrper"/>
        <w:rPr>
          <w:lang w:val="en-US"/>
        </w:rPr>
      </w:pPr>
      <w:r>
        <w:rPr>
          <w:lang w:val="en-US"/>
        </w:rPr>
        <w:t>Discussed in Track B Saturday 1</w:t>
      </w:r>
      <w:r w:rsidR="00320909">
        <w:rPr>
          <w:lang w:val="en-US"/>
        </w:rPr>
        <w:t>6</w:t>
      </w:r>
      <w:r>
        <w:rPr>
          <w:lang w:val="en-US"/>
        </w:rPr>
        <w:t>15 (GJS).</w:t>
      </w:r>
    </w:p>
    <w:p w14:paraId="68B029B5" w14:textId="0A3D91C5" w:rsidR="00374AB4" w:rsidRDefault="00374AB4" w:rsidP="00374AB4">
      <w:pPr>
        <w:pStyle w:val="Textkrper"/>
      </w:pPr>
      <w:r w:rsidRPr="00374AB4">
        <w:rPr>
          <w:lang w:val="en-US"/>
        </w:rPr>
        <w:t>This document proposes to fix a bug of SCIPU (smallest chroma intra PU) regarding the different color formats</w:t>
      </w:r>
      <w:r w:rsidRPr="00374AB4">
        <w:t>.</w:t>
      </w:r>
    </w:p>
    <w:p w14:paraId="3FF7B619" w14:textId="6C7BED81" w:rsidR="00374AB4" w:rsidRDefault="00374AB4" w:rsidP="00374AB4">
      <w:pPr>
        <w:pStyle w:val="Textkrper"/>
      </w:pPr>
      <w:r w:rsidRPr="00374AB4">
        <w:t>Firstly, SCIPU is disabled for YUV 4:0:0</w:t>
      </w:r>
      <w:r>
        <w:t xml:space="preserve"> and 4:4:4</w:t>
      </w:r>
      <w:r w:rsidRPr="00374AB4">
        <w:t>.</w:t>
      </w:r>
    </w:p>
    <w:p w14:paraId="5728B216" w14:textId="77777777" w:rsidR="00374AB4" w:rsidRDefault="00374AB4" w:rsidP="00374AB4">
      <w:pPr>
        <w:pStyle w:val="Textkrper"/>
      </w:pPr>
      <w:r w:rsidRPr="00374AB4">
        <w:t xml:space="preserve">Secondly, the block size of the chroma component is used to decide the SCIPU mode constraint. </w:t>
      </w:r>
    </w:p>
    <w:p w14:paraId="28EB394F" w14:textId="77777777" w:rsidR="00374AB4" w:rsidRPr="00374AB4" w:rsidRDefault="00374AB4" w:rsidP="00374AB4">
      <w:pPr>
        <w:pStyle w:val="Textkrper"/>
        <w:numPr>
          <w:ilvl w:val="0"/>
          <w:numId w:val="121"/>
        </w:numPr>
        <w:rPr>
          <w:lang w:val="en-US"/>
        </w:rPr>
      </w:pPr>
      <w:r w:rsidRPr="00374AB4">
        <w:rPr>
          <w:lang w:val="en-US"/>
        </w:rPr>
        <w:t>In YUV 4:2:2, remove SCIPU restriction in coding trees where there is no 2x2/2x4/4x2 blocks</w:t>
      </w:r>
    </w:p>
    <w:p w14:paraId="630256A0" w14:textId="77777777" w:rsidR="00374AB4" w:rsidRPr="00374AB4" w:rsidRDefault="00374AB4" w:rsidP="00374AB4">
      <w:pPr>
        <w:pStyle w:val="Textkrper"/>
        <w:numPr>
          <w:ilvl w:val="1"/>
          <w:numId w:val="121"/>
        </w:numPr>
        <w:rPr>
          <w:lang w:val="en-US"/>
        </w:rPr>
      </w:pPr>
      <w:r w:rsidRPr="00374AB4">
        <w:rPr>
          <w:lang w:val="en-US"/>
        </w:rPr>
        <w:t>Method 1: Using chroma scaling factors in SCIPU constraint derivation</w:t>
      </w:r>
    </w:p>
    <w:p w14:paraId="6BC22A8A" w14:textId="77777777" w:rsidR="00374AB4" w:rsidRPr="00374AB4" w:rsidRDefault="00374AB4" w:rsidP="00374AB4">
      <w:pPr>
        <w:pStyle w:val="Textkrper"/>
        <w:numPr>
          <w:ilvl w:val="1"/>
          <w:numId w:val="121"/>
        </w:numPr>
        <w:rPr>
          <w:lang w:val="en-US"/>
        </w:rPr>
      </w:pPr>
      <w:r w:rsidRPr="00374AB4">
        <w:rPr>
          <w:lang w:val="en-US"/>
        </w:rPr>
        <w:t>Method 2: Use chroma block size in SCIPU constraint derivation</w:t>
      </w:r>
    </w:p>
    <w:p w14:paraId="5C6EA799" w14:textId="5A1637EC" w:rsidR="00374AB4" w:rsidRDefault="00374AB4" w:rsidP="00374AB4">
      <w:pPr>
        <w:pStyle w:val="Textkrper"/>
      </w:pPr>
      <w:r w:rsidRPr="00374AB4">
        <w:t xml:space="preserve">The proposed fix </w:t>
      </w:r>
      <w:r>
        <w:t xml:space="preserve">reportedly </w:t>
      </w:r>
      <w:r w:rsidRPr="00374AB4">
        <w:t>achieves an average (Y, U, V) BD-rate gain of (-0.21%, -0.47%, -0.40%) in the RA configuration for YUV 4:2:2 tested sequences with a negligible running time change</w:t>
      </w:r>
      <w:r>
        <w:t xml:space="preserve">, since </w:t>
      </w:r>
      <w:r w:rsidRPr="00374AB4">
        <w:t>.</w:t>
      </w:r>
    </w:p>
    <w:p w14:paraId="3A5E1157" w14:textId="2332782A" w:rsidR="00E0215E" w:rsidRPr="00374AB4" w:rsidRDefault="00E0215E" w:rsidP="00374AB4">
      <w:pPr>
        <w:pStyle w:val="Textkrper"/>
      </w:pPr>
      <w:r>
        <w:t>It was commented that P0063, P0406, P0520</w:t>
      </w:r>
      <w:r w:rsidR="001A21BD">
        <w:t>,</w:t>
      </w:r>
      <w:r>
        <w:t xml:space="preserve"> </w:t>
      </w:r>
      <w:r w:rsidR="001A21BD">
        <w:t xml:space="preserve">P0537, </w:t>
      </w:r>
      <w:r w:rsidR="00F03277">
        <w:t xml:space="preserve">and P0575 </w:t>
      </w:r>
      <w:r>
        <w:t>are the same, although editorially different.</w:t>
      </w:r>
    </w:p>
    <w:p w14:paraId="4C14F04C" w14:textId="35B22E62" w:rsidR="00374AB4" w:rsidRDefault="00E0215E" w:rsidP="007A542C">
      <w:pPr>
        <w:pStyle w:val="Textkrper"/>
      </w:pPr>
      <w:r>
        <w:t>The text in P0537 was reviewed.</w:t>
      </w:r>
    </w:p>
    <w:p w14:paraId="0FAA4151" w14:textId="602724F1" w:rsidR="00E0215E" w:rsidRPr="00075BDD" w:rsidRDefault="00E0215E" w:rsidP="007A542C">
      <w:pPr>
        <w:pStyle w:val="Textkrper"/>
      </w:pPr>
      <w:r w:rsidRPr="00D9418E">
        <w:rPr>
          <w:highlight w:val="yellow"/>
        </w:rPr>
        <w:t>Decision</w:t>
      </w:r>
      <w:r>
        <w:t xml:space="preserve">: </w:t>
      </w:r>
      <w:r w:rsidR="001A21BD">
        <w:t xml:space="preserve">Adopt (editor may choose </w:t>
      </w:r>
      <w:r w:rsidR="0056362A">
        <w:t>the phrasing</w:t>
      </w:r>
      <w:r w:rsidR="001A21BD">
        <w:t xml:space="preserve"> of </w:t>
      </w:r>
      <w:r w:rsidR="0056362A">
        <w:t xml:space="preserve">the </w:t>
      </w:r>
      <w:r w:rsidR="001A21BD">
        <w:t>text, likely based on P0537).</w:t>
      </w:r>
    </w:p>
    <w:p w14:paraId="0D9A92A7" w14:textId="77777777" w:rsidR="007A542C" w:rsidRPr="00075BDD" w:rsidRDefault="00F61E6E" w:rsidP="007A542C">
      <w:pPr>
        <w:pStyle w:val="berschrift9"/>
        <w:rPr>
          <w:rFonts w:eastAsia="Times New Roman"/>
          <w:szCs w:val="24"/>
          <w:lang w:val="en-CA"/>
        </w:rPr>
      </w:pPr>
      <w:hyperlink r:id="rId851" w:history="1">
        <w:r w:rsidR="007A542C" w:rsidRPr="00075BDD">
          <w:rPr>
            <w:rFonts w:eastAsia="Times New Roman"/>
            <w:color w:val="0000FF"/>
            <w:szCs w:val="24"/>
            <w:u w:val="single"/>
            <w:lang w:val="en-CA"/>
          </w:rPr>
          <w:t>JVET-P0701</w:t>
        </w:r>
      </w:hyperlink>
      <w:r w:rsidR="007A542C" w:rsidRPr="00EC046B">
        <w:rPr>
          <w:rFonts w:eastAsia="Times New Roman"/>
          <w:szCs w:val="24"/>
          <w:lang w:val="en-CA"/>
        </w:rPr>
        <w:t xml:space="preserve"> Crosscheck of JVET-P0406 (Non-CE3: Generalization of SCIPU for different YUV forma</w:t>
      </w:r>
      <w:r w:rsidR="007A542C" w:rsidRPr="00056114">
        <w:rPr>
          <w:rFonts w:eastAsia="Times New Roman"/>
          <w:szCs w:val="24"/>
          <w:lang w:val="en-CA"/>
        </w:rPr>
        <w:t>ts) [Z. Deng (Bytedance)]</w:t>
      </w:r>
    </w:p>
    <w:p w14:paraId="7DF8B77A" w14:textId="171CD088" w:rsidR="007A542C" w:rsidRDefault="007A542C" w:rsidP="007A542C">
      <w:pPr>
        <w:pStyle w:val="Textkrper"/>
      </w:pPr>
    </w:p>
    <w:p w14:paraId="7D2043D4" w14:textId="77777777" w:rsidR="00561B6B" w:rsidRPr="00075BDD" w:rsidRDefault="00F61E6E" w:rsidP="00561B6B">
      <w:pPr>
        <w:pStyle w:val="berschrift9"/>
        <w:rPr>
          <w:rFonts w:eastAsia="Times New Roman"/>
          <w:szCs w:val="24"/>
          <w:lang w:val="en-CA"/>
        </w:rPr>
      </w:pPr>
      <w:hyperlink r:id="rId852" w:history="1">
        <w:r w:rsidR="00561B6B" w:rsidRPr="00075BDD">
          <w:rPr>
            <w:rFonts w:eastAsia="Times New Roman"/>
            <w:color w:val="0000FF"/>
            <w:szCs w:val="24"/>
            <w:u w:val="single"/>
            <w:lang w:val="en-CA"/>
          </w:rPr>
          <w:t>JVET-P0520</w:t>
        </w:r>
      </w:hyperlink>
      <w:r w:rsidR="00561B6B" w:rsidRPr="00EC046B">
        <w:rPr>
          <w:rFonts w:eastAsia="Times New Roman"/>
          <w:szCs w:val="24"/>
          <w:lang w:val="en-CA"/>
        </w:rPr>
        <w:t xml:space="preserve"> Non-CE3: Spec fix for the smallest chroma intra prediction unit (SCIPU) [Y.-W. Chen, X. Xiu, T.-C. Ma, </w:t>
      </w:r>
      <w:r w:rsidR="00561B6B" w:rsidRPr="00056114">
        <w:rPr>
          <w:rFonts w:eastAsia="Times New Roman"/>
          <w:szCs w:val="24"/>
          <w:lang w:val="en-CA"/>
        </w:rPr>
        <w:t>H.-J. Jhu, X. Wang (Kwai Inc.)]</w:t>
      </w:r>
    </w:p>
    <w:p w14:paraId="4778B764" w14:textId="01C8EE02" w:rsidR="00561B6B" w:rsidRDefault="00561B6B" w:rsidP="007A542C">
      <w:pPr>
        <w:pStyle w:val="Textkrper"/>
      </w:pPr>
      <w:r>
        <w:t>See notes for P0406.</w:t>
      </w:r>
    </w:p>
    <w:p w14:paraId="0C0612DC" w14:textId="77777777" w:rsidR="00374AB4" w:rsidRPr="00056114" w:rsidRDefault="00F61E6E" w:rsidP="00374AB4">
      <w:pPr>
        <w:pStyle w:val="berschrift9"/>
        <w:rPr>
          <w:rFonts w:eastAsia="Times New Roman"/>
          <w:szCs w:val="24"/>
          <w:lang w:val="en-CA"/>
        </w:rPr>
      </w:pPr>
      <w:hyperlink r:id="rId853" w:history="1">
        <w:r w:rsidR="00374AB4" w:rsidRPr="00075BDD">
          <w:rPr>
            <w:rFonts w:eastAsia="Times New Roman"/>
            <w:color w:val="0000FF"/>
            <w:szCs w:val="24"/>
            <w:u w:val="single"/>
            <w:lang w:val="en-CA"/>
          </w:rPr>
          <w:t>JVET-P0537</w:t>
        </w:r>
      </w:hyperlink>
      <w:r w:rsidR="00374AB4" w:rsidRPr="00EC046B">
        <w:rPr>
          <w:rFonts w:eastAsia="Times New Roman"/>
          <w:szCs w:val="24"/>
          <w:lang w:val="en-CA"/>
        </w:rPr>
        <w:t xml:space="preserve"> Non-CE3: Cleanups on local dual tree for non-4:2:0 chroma formats [Z. Deng, J. Xu, L. Zhang, K. Zhang, H. Liu, Y. Wang (Bytedance)]</w:t>
      </w:r>
    </w:p>
    <w:p w14:paraId="600E3A31" w14:textId="7F87968D" w:rsidR="00374AB4" w:rsidRDefault="004C6E88" w:rsidP="00374AB4">
      <w:pPr>
        <w:pStyle w:val="Textkrper"/>
      </w:pPr>
      <w:r>
        <w:t>See notes for P0406.</w:t>
      </w:r>
    </w:p>
    <w:p w14:paraId="15A644EA" w14:textId="77777777" w:rsidR="00B76019" w:rsidRPr="00056114" w:rsidRDefault="00F61E6E" w:rsidP="00B76019">
      <w:pPr>
        <w:pStyle w:val="berschrift9"/>
        <w:rPr>
          <w:rFonts w:eastAsia="Times New Roman"/>
          <w:szCs w:val="24"/>
          <w:lang w:val="en-CA"/>
        </w:rPr>
      </w:pPr>
      <w:hyperlink r:id="rId854" w:history="1">
        <w:r w:rsidR="00B76019" w:rsidRPr="00075BDD">
          <w:rPr>
            <w:rFonts w:eastAsia="Times New Roman"/>
            <w:color w:val="0000FF"/>
            <w:szCs w:val="24"/>
            <w:u w:val="single"/>
            <w:lang w:val="en-CA"/>
          </w:rPr>
          <w:t>JVET-P0063</w:t>
        </w:r>
      </w:hyperlink>
      <w:r w:rsidR="00B76019" w:rsidRPr="00EC046B">
        <w:rPr>
          <w:rFonts w:eastAsia="Times New Roman"/>
          <w:szCs w:val="24"/>
          <w:lang w:val="en-CA"/>
        </w:rPr>
        <w:t xml:space="preserve"> AHG16: Fix on local dual tree [Y. Zhao, H. Yang (Huawei), Z.-Y. Lin, T.-D. Chuang, C.-Y. Chen, C.-W. Hsu, Y.-W. Huang, S.-M. Lei (MediaTek)]</w:t>
      </w:r>
    </w:p>
    <w:p w14:paraId="0FA79F94" w14:textId="26E8807F" w:rsidR="00B76019" w:rsidRDefault="00B76019" w:rsidP="00B76019">
      <w:pPr>
        <w:pStyle w:val="Textkrper"/>
        <w:rPr>
          <w:lang w:val="en-US"/>
        </w:rPr>
      </w:pPr>
      <w:r>
        <w:rPr>
          <w:lang w:val="en-US"/>
        </w:rPr>
        <w:t>Discussed in Track B Saturday 1</w:t>
      </w:r>
      <w:r w:rsidR="00320909">
        <w:rPr>
          <w:lang w:val="en-US"/>
        </w:rPr>
        <w:t>6</w:t>
      </w:r>
      <w:r>
        <w:rPr>
          <w:lang w:val="en-US"/>
        </w:rPr>
        <w:t>30 (GJS).</w:t>
      </w:r>
    </w:p>
    <w:p w14:paraId="62B1B0D0" w14:textId="58C10DA3" w:rsidR="00B76019" w:rsidRDefault="00B76019" w:rsidP="00B76019">
      <w:pPr>
        <w:pStyle w:val="Textkrper"/>
      </w:pPr>
      <w:r w:rsidRPr="005E7BB6">
        <w:t xml:space="preserve">This contribution proposes two fixes to the local dual tree technique of JVET-O0050. The first fix normatively disallows BT/TT split that creates 4x4 luma blocks in an </w:t>
      </w:r>
      <w:r w:rsidR="009718B4">
        <w:t>i</w:t>
      </w:r>
      <w:r w:rsidRPr="005E7BB6">
        <w:t xml:space="preserve">nter coding region, which removes redundant CU-split-related flags (e.g., split_cu_flag) and </w:t>
      </w:r>
      <w:r w:rsidR="00F03277">
        <w:t>has</w:t>
      </w:r>
      <w:r w:rsidR="00F03277" w:rsidRPr="005E7BB6">
        <w:t xml:space="preserve"> </w:t>
      </w:r>
      <w:r w:rsidRPr="005E7BB6">
        <w:t xml:space="preserve">-0.01% luma BD-rate </w:t>
      </w:r>
      <w:r w:rsidR="00F03277">
        <w:t xml:space="preserve">impact </w:t>
      </w:r>
      <w:r w:rsidRPr="005E7BB6">
        <w:t>in RA.</w:t>
      </w:r>
    </w:p>
    <w:p w14:paraId="0108CE0C" w14:textId="4BBA377B" w:rsidR="00B76019" w:rsidRDefault="00B76019" w:rsidP="00B76019">
      <w:pPr>
        <w:pStyle w:val="Textkrper"/>
      </w:pPr>
      <w:r>
        <w:t>For this aspect see also P0624.</w:t>
      </w:r>
    </w:p>
    <w:p w14:paraId="105C272F" w14:textId="18AA5C97" w:rsidR="00B76019" w:rsidRPr="005E7BB6" w:rsidRDefault="00B76019" w:rsidP="00B76019">
      <w:pPr>
        <w:pStyle w:val="Textkrper"/>
      </w:pPr>
      <w:r w:rsidRPr="005E7BB6">
        <w:t>The second fix harmonizes JVET-O0050 with other color formats beyond YUV4:2:0, i.e., monochrome, YUV4:2:2 and YUV4:4:4.</w:t>
      </w:r>
      <w:r w:rsidRPr="00B76019">
        <w:t xml:space="preserve"> </w:t>
      </w:r>
      <w:r>
        <w:t>For this aspect, see the notes for P0406.</w:t>
      </w:r>
    </w:p>
    <w:p w14:paraId="0B2734F4" w14:textId="5935FAA3" w:rsidR="00F03277" w:rsidRPr="005E7BB6" w:rsidRDefault="00B76019" w:rsidP="00B76019">
      <w:pPr>
        <w:pStyle w:val="Textkrper"/>
      </w:pPr>
      <w:r w:rsidRPr="005E7BB6">
        <w:t xml:space="preserve">In addition, the contribution informatively </w:t>
      </w:r>
      <w:r w:rsidR="00F03277">
        <w:t>discusses</w:t>
      </w:r>
      <w:r w:rsidR="00F03277" w:rsidRPr="005E7BB6">
        <w:t xml:space="preserve"> </w:t>
      </w:r>
      <w:r w:rsidRPr="005E7BB6">
        <w:t xml:space="preserve">a way of maintaining luma delta </w:t>
      </w:r>
      <w:r w:rsidR="00F03277">
        <w:t>QP</w:t>
      </w:r>
      <w:r w:rsidR="00F03277" w:rsidRPr="005E7BB6">
        <w:t xml:space="preserve"> </w:t>
      </w:r>
      <w:r w:rsidRPr="005E7BB6">
        <w:t xml:space="preserve">at </w:t>
      </w:r>
      <w:r w:rsidR="00F03277">
        <w:t xml:space="preserve">the </w:t>
      </w:r>
      <w:r w:rsidRPr="005E7BB6">
        <w:t>encoder to fit the local dual tree, which was not mentioned in the JVET-O0050.</w:t>
      </w:r>
    </w:p>
    <w:p w14:paraId="0B17AD18" w14:textId="36B8A4E0" w:rsidR="00B76019" w:rsidRPr="00075BDD" w:rsidRDefault="00AB0BC7" w:rsidP="00B76019">
      <w:pPr>
        <w:pStyle w:val="Textkrper"/>
      </w:pPr>
      <w:r w:rsidRPr="00697D23">
        <w:rPr>
          <w:highlight w:val="yellow"/>
        </w:rPr>
        <w:t>Decision (Ed.)</w:t>
      </w:r>
      <w:r w:rsidR="00F03277">
        <w:t>: The contribution also proposes some editorial refinements that may be considered by the editor.</w:t>
      </w:r>
    </w:p>
    <w:p w14:paraId="265820C7" w14:textId="77777777" w:rsidR="00B76019" w:rsidRPr="00075BDD" w:rsidRDefault="00F61E6E" w:rsidP="00B76019">
      <w:pPr>
        <w:pStyle w:val="berschrift9"/>
        <w:rPr>
          <w:lang w:val="en-CA"/>
        </w:rPr>
      </w:pPr>
      <w:hyperlink r:id="rId855" w:history="1">
        <w:r w:rsidR="00B76019" w:rsidRPr="00075BDD">
          <w:rPr>
            <w:rFonts w:eastAsia="Times New Roman"/>
            <w:color w:val="0000FF"/>
            <w:szCs w:val="24"/>
            <w:u w:val="single"/>
            <w:lang w:val="en-CA"/>
          </w:rPr>
          <w:t>JVET-P0766</w:t>
        </w:r>
      </w:hyperlink>
      <w:r w:rsidR="00B76019" w:rsidRPr="00EC046B">
        <w:rPr>
          <w:rFonts w:eastAsia="Times New Roman"/>
          <w:szCs w:val="24"/>
          <w:lang w:val="en-CA"/>
        </w:rPr>
        <w:t xml:space="preserve"> Crosscheck of JVET-P0063 (AHG16: F</w:t>
      </w:r>
      <w:r w:rsidR="00B76019" w:rsidRPr="00056114">
        <w:rPr>
          <w:rFonts w:eastAsia="Times New Roman"/>
          <w:szCs w:val="24"/>
          <w:lang w:val="en-CA"/>
        </w:rPr>
        <w:t>ix on local dual tree) [C. Rosewarne (Canon)]</w:t>
      </w:r>
    </w:p>
    <w:p w14:paraId="7BF3959C" w14:textId="77777777" w:rsidR="00B76019" w:rsidRDefault="00B76019" w:rsidP="00374AB4">
      <w:pPr>
        <w:pStyle w:val="Textkrper"/>
      </w:pPr>
    </w:p>
    <w:p w14:paraId="7ED845C4" w14:textId="77777777" w:rsidR="00F03277" w:rsidRPr="00056114" w:rsidRDefault="00F61E6E" w:rsidP="00F03277">
      <w:pPr>
        <w:pStyle w:val="berschrift9"/>
        <w:rPr>
          <w:rFonts w:eastAsia="Times New Roman"/>
          <w:szCs w:val="24"/>
          <w:lang w:val="en-CA"/>
        </w:rPr>
      </w:pPr>
      <w:hyperlink r:id="rId856" w:history="1">
        <w:r w:rsidR="00F03277" w:rsidRPr="00075BDD">
          <w:rPr>
            <w:rFonts w:eastAsia="Times New Roman"/>
            <w:color w:val="0000FF"/>
            <w:szCs w:val="24"/>
            <w:u w:val="single"/>
            <w:lang w:val="en-CA"/>
          </w:rPr>
          <w:t>JVET-P0575</w:t>
        </w:r>
      </w:hyperlink>
      <w:r w:rsidR="00F03277" w:rsidRPr="00EC046B">
        <w:rPr>
          <w:rFonts w:eastAsia="Times New Roman"/>
          <w:szCs w:val="24"/>
          <w:lang w:val="en-CA"/>
        </w:rPr>
        <w:t xml:space="preserve"> Non-CE: to support SCIPU with local dual tree for various color format [H. Jang, J. Nam, S. Kim, J. Lim (LGE)]</w:t>
      </w:r>
    </w:p>
    <w:p w14:paraId="49F966E4" w14:textId="6C1C93FD" w:rsidR="00F03277" w:rsidRDefault="00F03277" w:rsidP="00F03277">
      <w:pPr>
        <w:pStyle w:val="Textkrper"/>
      </w:pPr>
      <w:r>
        <w:t>See notes for P0406.</w:t>
      </w:r>
    </w:p>
    <w:p w14:paraId="7FED07E0" w14:textId="77777777" w:rsidR="00F03277" w:rsidRPr="00F34F02" w:rsidRDefault="00F61E6E" w:rsidP="00F03277">
      <w:pPr>
        <w:pStyle w:val="berschrift9"/>
        <w:rPr>
          <w:rFonts w:eastAsia="Times New Roman"/>
          <w:szCs w:val="24"/>
        </w:rPr>
      </w:pPr>
      <w:hyperlink r:id="rId857" w:history="1">
        <w:r w:rsidR="00F03277" w:rsidRPr="00F34F02">
          <w:rPr>
            <w:rFonts w:eastAsia="Times New Roman"/>
            <w:color w:val="0000FF"/>
            <w:szCs w:val="24"/>
            <w:u w:val="single"/>
            <w:lang w:val="en-CA"/>
          </w:rPr>
          <w:t>JVET-P0908</w:t>
        </w:r>
      </w:hyperlink>
      <w:r w:rsidR="00F03277" w:rsidRPr="00F34F02">
        <w:rPr>
          <w:rFonts w:eastAsia="Times New Roman"/>
          <w:szCs w:val="24"/>
          <w:lang w:val="en-CA"/>
        </w:rPr>
        <w:t xml:space="preserve"> Crosscheck of JVET-P0575 (NonCE: to support SCIPU with local dual tree for various color format) [T. Ikai (Sharp)]</w:t>
      </w:r>
    </w:p>
    <w:p w14:paraId="43540E6A" w14:textId="77777777" w:rsidR="00F03277" w:rsidRPr="00075BDD" w:rsidRDefault="00F03277" w:rsidP="00F03277">
      <w:pPr>
        <w:pStyle w:val="Textkrper"/>
      </w:pPr>
    </w:p>
    <w:p w14:paraId="1B03348B" w14:textId="77777777" w:rsidR="00374AB4" w:rsidRPr="00056114" w:rsidRDefault="00F61E6E" w:rsidP="00374AB4">
      <w:pPr>
        <w:pStyle w:val="berschrift9"/>
        <w:rPr>
          <w:rFonts w:eastAsia="Times New Roman"/>
          <w:szCs w:val="24"/>
          <w:lang w:val="en-CA"/>
        </w:rPr>
      </w:pPr>
      <w:hyperlink r:id="rId858" w:history="1">
        <w:r w:rsidR="00374AB4" w:rsidRPr="00075BDD">
          <w:rPr>
            <w:rFonts w:eastAsia="Times New Roman"/>
            <w:color w:val="0000FF"/>
            <w:szCs w:val="24"/>
            <w:u w:val="single"/>
            <w:lang w:val="en-CA"/>
          </w:rPr>
          <w:t>JVET-P0624</w:t>
        </w:r>
      </w:hyperlink>
      <w:r w:rsidR="00374AB4" w:rsidRPr="00EC046B">
        <w:rPr>
          <w:rFonts w:eastAsia="Times New Roman"/>
          <w:szCs w:val="24"/>
          <w:lang w:val="en-CA"/>
        </w:rPr>
        <w:t xml:space="preserve"> AHG16: Bugfix for local dual tree [L. Zhao, X. Li, X. Zhao, S. Liu (Tencent)] [late]</w:t>
      </w:r>
    </w:p>
    <w:p w14:paraId="5FE6E2C8" w14:textId="03C0EDB7" w:rsidR="00320909" w:rsidRDefault="00320909" w:rsidP="00320909">
      <w:pPr>
        <w:pStyle w:val="Textkrper"/>
        <w:rPr>
          <w:lang w:val="en-US"/>
        </w:rPr>
      </w:pPr>
      <w:r>
        <w:rPr>
          <w:lang w:val="en-US"/>
        </w:rPr>
        <w:t>Discussed in Track B Saturday 1645 (GJS).</w:t>
      </w:r>
    </w:p>
    <w:p w14:paraId="4FAC25A4" w14:textId="3BAFF6D0" w:rsidR="004C6E88" w:rsidRDefault="004C6E88" w:rsidP="004C6E88">
      <w:pPr>
        <w:pStyle w:val="Textkrper"/>
      </w:pPr>
      <w:r>
        <w:t>See notes for P0406 for one aspect.</w:t>
      </w:r>
    </w:p>
    <w:p w14:paraId="689C5F94" w14:textId="5A966848" w:rsidR="0056362A" w:rsidRDefault="000467FC" w:rsidP="004C6E88">
      <w:pPr>
        <w:pStyle w:val="Textkrper"/>
      </w:pPr>
      <w:r w:rsidRPr="000467FC">
        <w:t>In VVC Draft 6, a coding tree node in an inter coding region of local dual tree can split into 4x4 coding units (CU). However, in this case, neither Intra (including IBC) nor Inter coding mode is allowed for 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p>
    <w:p w14:paraId="22D38B53" w14:textId="42EBB91D" w:rsidR="0056362A" w:rsidRDefault="00C7382C" w:rsidP="004C6E88">
      <w:pPr>
        <w:pStyle w:val="Textkrper"/>
      </w:pPr>
      <w:r>
        <w:t>Some participants remarked that the proposed solution was unnecessarily restrictive.</w:t>
      </w:r>
    </w:p>
    <w:p w14:paraId="6382F162" w14:textId="77777777" w:rsidR="007E0048" w:rsidRDefault="00C7382C" w:rsidP="004C6E88">
      <w:pPr>
        <w:pStyle w:val="Textkrper"/>
      </w:pPr>
      <w:r>
        <w:t>It was suggested to preserve flexibility</w:t>
      </w:r>
      <w:r w:rsidR="00B76019">
        <w:t xml:space="preserve"> by choosing P0063</w:t>
      </w:r>
      <w:r>
        <w:t>.</w:t>
      </w:r>
      <w:r w:rsidR="00B76019">
        <w:t xml:space="preserve"> </w:t>
      </w:r>
      <w:r w:rsidR="0097498D">
        <w:t>The proponent of P0624</w:t>
      </w:r>
      <w:r w:rsidR="00B76019">
        <w:t xml:space="preserve"> remarked that P0</w:t>
      </w:r>
      <w:r w:rsidR="0097498D">
        <w:t>0</w:t>
      </w:r>
      <w:r w:rsidR="00B76019">
        <w:t>6</w:t>
      </w:r>
      <w:r w:rsidR="0097498D">
        <w:t>3</w:t>
      </w:r>
      <w:r w:rsidR="00B76019">
        <w:t xml:space="preserve"> had losses on some test sequences.</w:t>
      </w:r>
      <w:r w:rsidR="0097498D">
        <w:t xml:space="preserve"> However, non-proponents emphasized just trying to fix the serious problem without making other changes.</w:t>
      </w:r>
    </w:p>
    <w:p w14:paraId="65036E25" w14:textId="2904EDA2" w:rsidR="00374AB4" w:rsidRPr="00075BDD" w:rsidRDefault="0097498D" w:rsidP="00374AB4">
      <w:pPr>
        <w:pStyle w:val="Textkrper"/>
      </w:pPr>
      <w:r w:rsidRPr="00276B79">
        <w:rPr>
          <w:highlight w:val="yellow"/>
        </w:rPr>
        <w:t>Decision</w:t>
      </w:r>
      <w:r>
        <w:t>: Adopt the first aspect of P0063.</w:t>
      </w:r>
    </w:p>
    <w:p w14:paraId="4FA55D61" w14:textId="77777777" w:rsidR="00374AB4" w:rsidRPr="00EC046B" w:rsidRDefault="00F61E6E" w:rsidP="00374AB4">
      <w:pPr>
        <w:pStyle w:val="berschrift9"/>
        <w:rPr>
          <w:lang w:val="en-CA"/>
        </w:rPr>
      </w:pPr>
      <w:hyperlink r:id="rId859" w:history="1">
        <w:r w:rsidR="00374AB4" w:rsidRPr="00075BDD">
          <w:rPr>
            <w:rFonts w:eastAsia="Times New Roman"/>
            <w:color w:val="0000FF"/>
            <w:szCs w:val="24"/>
            <w:u w:val="single"/>
            <w:lang w:val="en-CA"/>
          </w:rPr>
          <w:t>JVET-P0737</w:t>
        </w:r>
      </w:hyperlink>
      <w:r w:rsidR="00374AB4" w:rsidRPr="00EC046B">
        <w:rPr>
          <w:rFonts w:eastAsia="Times New Roman"/>
          <w:szCs w:val="24"/>
          <w:lang w:val="en-CA"/>
        </w:rPr>
        <w:t xml:space="preserve"> Crosscheck of JVET-P0624 on Bugfix for local dual tree [X. Xiu (Kwai Inc.)]</w:t>
      </w:r>
    </w:p>
    <w:p w14:paraId="15FC2736" w14:textId="77777777" w:rsidR="00374AB4" w:rsidRPr="00075BDD" w:rsidRDefault="00374AB4" w:rsidP="00374AB4">
      <w:pPr>
        <w:pStyle w:val="Textkrper"/>
      </w:pPr>
    </w:p>
    <w:p w14:paraId="78A08BC2" w14:textId="77777777" w:rsidR="00374AB4" w:rsidRPr="00075BDD" w:rsidRDefault="00374AB4" w:rsidP="007A542C">
      <w:pPr>
        <w:pStyle w:val="Textkrper"/>
      </w:pPr>
    </w:p>
    <w:p w14:paraId="49A3C6F8" w14:textId="77777777" w:rsidR="007A542C" w:rsidRPr="00075BDD" w:rsidRDefault="00F61E6E" w:rsidP="007A542C">
      <w:pPr>
        <w:pStyle w:val="berschrift9"/>
        <w:rPr>
          <w:rFonts w:eastAsia="Times New Roman"/>
          <w:szCs w:val="24"/>
          <w:lang w:val="en-CA"/>
        </w:rPr>
      </w:pPr>
      <w:hyperlink r:id="rId860" w:history="1">
        <w:r w:rsidR="007A542C" w:rsidRPr="00075BDD">
          <w:rPr>
            <w:rFonts w:eastAsia="Times New Roman"/>
            <w:color w:val="0000FF"/>
            <w:szCs w:val="24"/>
            <w:u w:val="single"/>
            <w:lang w:val="en-CA"/>
          </w:rPr>
          <w:t>JVET-P0484</w:t>
        </w:r>
      </w:hyperlink>
      <w:r w:rsidR="007A542C" w:rsidRPr="00EC046B">
        <w:rPr>
          <w:rFonts w:eastAsia="Times New Roman"/>
          <w:szCs w:val="24"/>
          <w:lang w:val="en-CA"/>
        </w:rPr>
        <w:t xml:space="preserve"> Non-CE3: Signalling unification of prediction mode and SCIPU mode [L. Pham Van, G. Van der Auwera, A. K. Ramasubramonian, H. Huang,</w:t>
      </w:r>
      <w:r w:rsidR="007A542C" w:rsidRPr="00056114">
        <w:rPr>
          <w:rFonts w:eastAsia="Times New Roman"/>
          <w:szCs w:val="24"/>
          <w:lang w:val="en-CA"/>
        </w:rPr>
        <w:t xml:space="preserve"> V. Seregin, M. Karczewicz (Qualcomm)]</w:t>
      </w:r>
    </w:p>
    <w:p w14:paraId="1CCB9AFA" w14:textId="1A8A6EB5" w:rsidR="00940BDC" w:rsidRDefault="00940BDC" w:rsidP="00940BDC">
      <w:pPr>
        <w:pStyle w:val="Textkrper"/>
        <w:rPr>
          <w:lang w:val="en-US"/>
        </w:rPr>
      </w:pPr>
      <w:r>
        <w:rPr>
          <w:lang w:val="en-US"/>
        </w:rPr>
        <w:t>Discussed in Track B Saturday 1710 (GJS).</w:t>
      </w:r>
    </w:p>
    <w:p w14:paraId="2B14F77B" w14:textId="18B32467" w:rsidR="007A542C" w:rsidRDefault="002307E2" w:rsidP="007A542C">
      <w:pPr>
        <w:pStyle w:val="Textkrper"/>
      </w:pPr>
      <w:r w:rsidRPr="002307E2">
        <w:t xml:space="preserve">This contribution proposes a </w:t>
      </w:r>
      <w:r w:rsidR="00216DD3">
        <w:t>change</w:t>
      </w:r>
      <w:r w:rsidRPr="002307E2">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r w:rsidR="00216DD3">
        <w:t>,</w:t>
      </w:r>
      <w:r w:rsidRPr="002307E2">
        <w:t xml:space="preserve"> with a negligible runtime change.</w:t>
      </w:r>
    </w:p>
    <w:p w14:paraId="2B8832B3" w14:textId="09989FAE" w:rsidR="00561B6B" w:rsidRDefault="00561B6B" w:rsidP="007A542C">
      <w:pPr>
        <w:pStyle w:val="Textkrper"/>
      </w:pPr>
      <w:r>
        <w:t>It was commented that this seems to be more-or-less just tinkering without a clear problem to be solved. No action was taken.</w:t>
      </w:r>
    </w:p>
    <w:p w14:paraId="3F329261" w14:textId="1226679C" w:rsidR="00DA63B2" w:rsidRDefault="00DA63B2" w:rsidP="007A542C">
      <w:pPr>
        <w:pStyle w:val="Textkrper"/>
      </w:pPr>
    </w:p>
    <w:p w14:paraId="485FC38F" w14:textId="77777777" w:rsidR="00DA63B2" w:rsidRPr="00F746D6" w:rsidRDefault="00F61E6E" w:rsidP="00276B79">
      <w:pPr>
        <w:pStyle w:val="berschrift9"/>
        <w:rPr>
          <w:rFonts w:eastAsia="Times New Roman"/>
          <w:szCs w:val="24"/>
        </w:rPr>
      </w:pPr>
      <w:hyperlink r:id="rId861" w:history="1">
        <w:r w:rsidR="00DA63B2" w:rsidRPr="00F746D6">
          <w:rPr>
            <w:rFonts w:eastAsia="Times New Roman"/>
            <w:color w:val="0000FF"/>
            <w:szCs w:val="24"/>
            <w:u w:val="single"/>
            <w:lang w:val="en-CA"/>
          </w:rPr>
          <w:t>JVET-P0976</w:t>
        </w:r>
      </w:hyperlink>
      <w:r w:rsidR="00DA63B2" w:rsidRPr="00F746D6">
        <w:rPr>
          <w:rFonts w:eastAsia="Times New Roman"/>
          <w:szCs w:val="24"/>
          <w:lang w:val="en-CA"/>
        </w:rPr>
        <w:t xml:space="preserve"> Crosscheck of JVET-P0484 (Non-CE3: Signalling unification of prediction mode and SCIPU mode) [F. Galpin (InterDigital)]</w:t>
      </w:r>
    </w:p>
    <w:p w14:paraId="66619360" w14:textId="77777777" w:rsidR="00DA63B2" w:rsidRPr="00075BDD" w:rsidRDefault="00DA63B2" w:rsidP="007A542C">
      <w:pPr>
        <w:pStyle w:val="Textkrper"/>
      </w:pPr>
    </w:p>
    <w:p w14:paraId="153E235D" w14:textId="77777777" w:rsidR="007A542C" w:rsidRPr="00056114" w:rsidRDefault="00F61E6E" w:rsidP="007A542C">
      <w:pPr>
        <w:pStyle w:val="berschrift9"/>
        <w:rPr>
          <w:rFonts w:eastAsia="Times New Roman"/>
          <w:szCs w:val="24"/>
          <w:lang w:val="en-CA"/>
        </w:rPr>
      </w:pPr>
      <w:hyperlink r:id="rId862" w:history="1">
        <w:r w:rsidR="007A542C" w:rsidRPr="00075BDD">
          <w:rPr>
            <w:rFonts w:eastAsia="Times New Roman"/>
            <w:color w:val="0000FF"/>
            <w:szCs w:val="24"/>
            <w:u w:val="single"/>
            <w:lang w:val="en-CA"/>
          </w:rPr>
          <w:t>JVET-P0531</w:t>
        </w:r>
      </w:hyperlink>
      <w:r w:rsidR="007A542C" w:rsidRPr="00EC046B">
        <w:rPr>
          <w:rFonts w:eastAsia="Times New Roman"/>
          <w:szCs w:val="24"/>
          <w:lang w:val="en-CA"/>
        </w:rPr>
        <w:t xml:space="preserve"> Non-CE3: Removal of 2×N chroma intra blocks [Z. Deng, L. Zhang, K. Zhang, H. Liu, Y. Wang (Bytedance)]</w:t>
      </w:r>
    </w:p>
    <w:p w14:paraId="0BDF5924" w14:textId="49CB2D75" w:rsidR="007A542C" w:rsidRPr="00075BDD" w:rsidRDefault="00845FF3" w:rsidP="007A542C">
      <w:pPr>
        <w:pStyle w:val="Textkrper"/>
      </w:pPr>
      <w:r>
        <w:t>P0531,</w:t>
      </w:r>
      <w:r w:rsidR="00D87F7F">
        <w:t xml:space="preserve"> P0596 and P0641</w:t>
      </w:r>
      <w:r>
        <w:t xml:space="preserve"> are closely related; the proponent suggest</w:t>
      </w:r>
      <w:r w:rsidR="00372E45">
        <w:t>ed</w:t>
      </w:r>
      <w:r>
        <w:t xml:space="preserve"> to just present P0641</w:t>
      </w:r>
      <w:r w:rsidR="00D87F7F">
        <w:t>.</w:t>
      </w:r>
    </w:p>
    <w:p w14:paraId="126B6FF4" w14:textId="77777777" w:rsidR="007A542C" w:rsidRPr="00B701AA" w:rsidRDefault="00F61E6E" w:rsidP="007A542C">
      <w:pPr>
        <w:pStyle w:val="berschrift9"/>
        <w:rPr>
          <w:lang w:val="en-CA"/>
        </w:rPr>
      </w:pPr>
      <w:hyperlink r:id="rId863" w:history="1">
        <w:r w:rsidR="007A542C" w:rsidRPr="00EC046B">
          <w:rPr>
            <w:rFonts w:eastAsia="Times New Roman"/>
            <w:color w:val="0000FF"/>
            <w:szCs w:val="24"/>
            <w:u w:val="single"/>
            <w:lang w:val="en-CA"/>
          </w:rPr>
          <w:t>JVET-P0805</w:t>
        </w:r>
      </w:hyperlink>
      <w:r w:rsidR="007A542C" w:rsidRPr="00EC046B">
        <w:rPr>
          <w:rFonts w:eastAsia="Times New Roman"/>
          <w:szCs w:val="24"/>
          <w:lang w:val="en-CA"/>
        </w:rPr>
        <w:t xml:space="preserve"> Crosscheck of JVET-P0531 (Non-CE3: Removal of 2×N chroma intra blocks) [L. Pham Van, G. Van der Auwera (Qualcomm</w:t>
      </w:r>
      <w:r w:rsidR="007A542C" w:rsidRPr="00056114">
        <w:rPr>
          <w:rFonts w:eastAsia="Times New Roman"/>
          <w:szCs w:val="24"/>
          <w:lang w:val="en-CA"/>
        </w:rPr>
        <w:t>)]</w:t>
      </w:r>
    </w:p>
    <w:p w14:paraId="3EB2AE1F" w14:textId="77777777" w:rsidR="007A542C" w:rsidRPr="00EC046B" w:rsidRDefault="007A542C" w:rsidP="007A542C">
      <w:pPr>
        <w:pStyle w:val="Textkrper"/>
      </w:pPr>
    </w:p>
    <w:p w14:paraId="49BEB9EE" w14:textId="77777777" w:rsidR="007A542C" w:rsidRPr="00075BDD" w:rsidRDefault="00F61E6E" w:rsidP="007A542C">
      <w:pPr>
        <w:pStyle w:val="berschrift9"/>
        <w:rPr>
          <w:rFonts w:eastAsia="Times New Roman"/>
          <w:szCs w:val="24"/>
          <w:lang w:val="en-CA"/>
        </w:rPr>
      </w:pPr>
      <w:hyperlink r:id="rId864" w:history="1">
        <w:r w:rsidR="007A542C" w:rsidRPr="00075BDD">
          <w:rPr>
            <w:rFonts w:eastAsia="Times New Roman"/>
            <w:color w:val="0000FF"/>
            <w:szCs w:val="24"/>
            <w:u w:val="single"/>
            <w:lang w:val="en-CA"/>
          </w:rPr>
          <w:t>JVET-P0596</w:t>
        </w:r>
      </w:hyperlink>
      <w:r w:rsidR="007A542C" w:rsidRPr="00EC046B">
        <w:rPr>
          <w:rFonts w:eastAsia="Times New Roman"/>
          <w:szCs w:val="24"/>
          <w:lang w:val="en-CA"/>
        </w:rPr>
        <w:t xml:space="preserve"> Non-CE3: Removal of chroma 2xN blocks in CI</w:t>
      </w:r>
      <w:r w:rsidR="007A542C" w:rsidRPr="00056114">
        <w:rPr>
          <w:rFonts w:eastAsia="Times New Roman"/>
          <w:szCs w:val="24"/>
          <w:lang w:val="en-CA"/>
        </w:rPr>
        <w:t>IP mode [L. Pham Van, G. Van der A</w:t>
      </w:r>
      <w:r w:rsidR="007A542C" w:rsidRPr="00075BDD">
        <w:rPr>
          <w:rFonts w:eastAsia="Times New Roman"/>
          <w:szCs w:val="24"/>
          <w:lang w:val="en-CA"/>
        </w:rPr>
        <w:t>uwera, A. K. Ramasubramonian, T Hsieh, V. Seregin, M. Karczewicz</w:t>
      </w:r>
      <w:r w:rsidR="007A542C" w:rsidRPr="00075BDD">
        <w:rPr>
          <w:rFonts w:eastAsia="Times New Roman"/>
          <w:color w:val="0000FF"/>
          <w:szCs w:val="24"/>
          <w:u w:val="single"/>
          <w:lang w:val="en-CA"/>
        </w:rPr>
        <w:t xml:space="preserve"> </w:t>
      </w:r>
      <w:r w:rsidR="007A542C" w:rsidRPr="00075BDD">
        <w:rPr>
          <w:rFonts w:eastAsia="Times New Roman"/>
          <w:szCs w:val="24"/>
          <w:lang w:val="en-CA"/>
        </w:rPr>
        <w:t>(Qualcomm)] [late]</w:t>
      </w:r>
    </w:p>
    <w:p w14:paraId="34EFAEE3" w14:textId="7597A542" w:rsidR="007A542C" w:rsidRDefault="007A542C" w:rsidP="007A542C">
      <w:pPr>
        <w:pStyle w:val="Textkrper"/>
      </w:pPr>
      <w:r w:rsidRPr="00075BDD">
        <w:t>Initial version rejected as “</w:t>
      </w:r>
      <w:r w:rsidRPr="00D9418E">
        <w:rPr>
          <w:highlight w:val="yellow"/>
        </w:rPr>
        <w:t>placeholder</w:t>
      </w:r>
      <w:r w:rsidRPr="00075BDD">
        <w:t>”</w:t>
      </w:r>
      <w:r w:rsidR="00D87F7F">
        <w:t>.</w:t>
      </w:r>
    </w:p>
    <w:p w14:paraId="4122D5C0" w14:textId="35047F91" w:rsidR="00845FF3" w:rsidRPr="00075BDD" w:rsidRDefault="00845FF3" w:rsidP="00845FF3">
      <w:pPr>
        <w:pStyle w:val="Textkrper"/>
      </w:pPr>
      <w:r>
        <w:t>P0531, P0596 and P0641 are closely related; the proponent suggest</w:t>
      </w:r>
      <w:r w:rsidR="00372E45">
        <w:t>ed</w:t>
      </w:r>
      <w:r>
        <w:t xml:space="preserve"> to just present P0641.</w:t>
      </w:r>
    </w:p>
    <w:p w14:paraId="7E37C077" w14:textId="2CAD23ED" w:rsidR="00845FF3" w:rsidRDefault="00845FF3" w:rsidP="007A542C">
      <w:pPr>
        <w:pStyle w:val="Textkrper"/>
      </w:pPr>
    </w:p>
    <w:p w14:paraId="29B4B6C3" w14:textId="77777777" w:rsidR="00DA63B2" w:rsidRPr="00F746D6" w:rsidRDefault="00F61E6E" w:rsidP="00276B79">
      <w:pPr>
        <w:pStyle w:val="berschrift9"/>
        <w:rPr>
          <w:rFonts w:eastAsia="Times New Roman"/>
          <w:szCs w:val="24"/>
        </w:rPr>
      </w:pPr>
      <w:hyperlink r:id="rId865" w:history="1">
        <w:r w:rsidR="00DA63B2" w:rsidRPr="00F746D6">
          <w:rPr>
            <w:rFonts w:eastAsia="Times New Roman"/>
            <w:color w:val="0000FF"/>
            <w:szCs w:val="24"/>
            <w:u w:val="single"/>
            <w:lang w:val="en-CA"/>
          </w:rPr>
          <w:t>JVET-P0977</w:t>
        </w:r>
      </w:hyperlink>
      <w:r w:rsidR="00DA63B2" w:rsidRPr="00F746D6">
        <w:rPr>
          <w:rFonts w:eastAsia="Times New Roman"/>
          <w:szCs w:val="24"/>
          <w:lang w:val="en-CA"/>
        </w:rPr>
        <w:t xml:space="preserve"> Crosscheck of JVET-P0596 (Non-CE3: Removal of chroma 2xN blocks in CIIP mode) [F. Galpin (InterDigital)]</w:t>
      </w:r>
    </w:p>
    <w:p w14:paraId="0947FCAA" w14:textId="77777777" w:rsidR="00DA63B2" w:rsidRPr="00075BDD" w:rsidRDefault="00DA63B2" w:rsidP="007A542C">
      <w:pPr>
        <w:pStyle w:val="Textkrper"/>
      </w:pPr>
    </w:p>
    <w:p w14:paraId="6A15029E" w14:textId="77777777" w:rsidR="007A542C" w:rsidRPr="00075BDD" w:rsidRDefault="00F61E6E" w:rsidP="007A542C">
      <w:pPr>
        <w:pStyle w:val="berschrift9"/>
        <w:rPr>
          <w:rFonts w:eastAsia="Times New Roman"/>
          <w:szCs w:val="24"/>
          <w:lang w:val="en-CA"/>
        </w:rPr>
      </w:pPr>
      <w:hyperlink r:id="rId866" w:history="1">
        <w:r w:rsidR="007A542C" w:rsidRPr="00075BDD">
          <w:rPr>
            <w:rFonts w:eastAsia="Times New Roman"/>
            <w:color w:val="0000FF"/>
            <w:szCs w:val="24"/>
            <w:u w:val="single"/>
            <w:lang w:val="en-CA"/>
          </w:rPr>
          <w:t>JVET-P0641</w:t>
        </w:r>
      </w:hyperlink>
      <w:r w:rsidR="007A542C" w:rsidRPr="00EC046B">
        <w:rPr>
          <w:rFonts w:eastAsia="Times New Roman"/>
          <w:szCs w:val="24"/>
          <w:lang w:val="en-CA"/>
        </w:rPr>
        <w:t xml:space="preserve"> Non-CE3: Combination of JVET-P0596 and JVET-P0531 on removal of 2xN chroma intra blocks [L. Pham Van, G. Van der Auwera, T. Hsieh, A. K. Ramasub</w:t>
      </w:r>
      <w:r w:rsidR="007A542C" w:rsidRPr="00056114">
        <w:rPr>
          <w:rFonts w:eastAsia="Times New Roman"/>
          <w:szCs w:val="24"/>
          <w:lang w:val="en-CA"/>
        </w:rPr>
        <w:t>ramonian, V</w:t>
      </w:r>
      <w:r w:rsidR="007A542C" w:rsidRPr="00075BDD">
        <w:rPr>
          <w:rFonts w:eastAsia="Times New Roman"/>
          <w:szCs w:val="24"/>
          <w:lang w:val="en-CA"/>
        </w:rPr>
        <w:t>. Seregin, M. Karczewicz (Qualcomm), Z. Deng, L. Zhang, K. Zhang, H. Liu, Y. Wang (Bytedance)] [late]</w:t>
      </w:r>
    </w:p>
    <w:p w14:paraId="3B582E44" w14:textId="22AF0EEE" w:rsidR="00845FF3" w:rsidRDefault="00845FF3" w:rsidP="00845FF3">
      <w:pPr>
        <w:pStyle w:val="Textkrper"/>
      </w:pPr>
      <w:r>
        <w:t>Discussed in Track B Saturday 5 Oc</w:t>
      </w:r>
      <w:r w:rsidR="00B02212">
        <w:t>tober 1720 (GJS)</w:t>
      </w:r>
    </w:p>
    <w:p w14:paraId="706EF1AD" w14:textId="67FB6F92" w:rsidR="00845FF3" w:rsidRPr="00075BDD" w:rsidRDefault="00845FF3" w:rsidP="00845FF3">
      <w:pPr>
        <w:pStyle w:val="Textkrper"/>
      </w:pPr>
      <w:r>
        <w:t>P0531, P0596 and P0641 are closely related; the proponent suggest</w:t>
      </w:r>
      <w:r w:rsidR="00372E45">
        <w:t>ed</w:t>
      </w:r>
      <w:r>
        <w:t xml:space="preserve"> to just present P0641.</w:t>
      </w:r>
    </w:p>
    <w:p w14:paraId="592C1F49" w14:textId="6D4D31AF" w:rsidR="00B02212" w:rsidRDefault="00B02212" w:rsidP="00B02212">
      <w:pPr>
        <w:pStyle w:val="Textkrper"/>
      </w:pPr>
      <w:r>
        <w:lastRenderedPageBreak/>
        <w:t xml:space="preserve">This document presents the result of a combination of JVET-P0596 Test 2 and JVET-P0531 Test 2. In the combination test, 2xN intra chroma blocks in dual tree are </w:t>
      </w:r>
      <w:r w:rsidR="008C28E9">
        <w:t xml:space="preserve">proposed to be </w:t>
      </w:r>
      <w:r>
        <w:t>removed by disabling binary and ternary splits for 4xN and 8xN chroma partitions, respectively. In the single tree case, the regular 2xN chroma intra blocks are removed by extending the local dual tree as proposed in JVET-P0531 Test 2. For 4xN CIIP blocks, the chroma block uses only inter prediction as proposed in JVET-P0596 Test 2. The average (Y, U, V) BD-rate change is reported as follows with a negligible runtime change:</w:t>
      </w:r>
    </w:p>
    <w:p w14:paraId="0CB916A7" w14:textId="77777777" w:rsidR="00B02212" w:rsidRDefault="00B02212" w:rsidP="00276B79">
      <w:pPr>
        <w:pStyle w:val="Textkrper"/>
        <w:numPr>
          <w:ilvl w:val="0"/>
          <w:numId w:val="122"/>
        </w:numPr>
      </w:pPr>
      <w:r>
        <w:t>Dual tree off: AI: (-0.02%, -0.18%, -0.22%) with 3% encoding time reduction.</w:t>
      </w:r>
    </w:p>
    <w:p w14:paraId="43126487" w14:textId="1FBC408D" w:rsidR="007A542C" w:rsidRDefault="00B02212" w:rsidP="00276B79">
      <w:pPr>
        <w:pStyle w:val="Textkrper"/>
        <w:numPr>
          <w:ilvl w:val="0"/>
          <w:numId w:val="122"/>
        </w:numPr>
      </w:pPr>
      <w:r>
        <w:t>Dual tree on: AI: (0.01%, 0.35%, 0.37%) and RA: (0.11%, 0.50%, 0.49%).</w:t>
      </w:r>
    </w:p>
    <w:p w14:paraId="1405378B" w14:textId="19F95BE7" w:rsidR="00B02212" w:rsidRDefault="0045214E" w:rsidP="00B02212">
      <w:pPr>
        <w:pStyle w:val="Textkrper"/>
      </w:pPr>
      <w:r>
        <w:t>It was commented that very small blocks are a problem</w:t>
      </w:r>
      <w:r w:rsidR="00F605BB">
        <w:t xml:space="preserve"> (and were already removed)</w:t>
      </w:r>
      <w:r>
        <w:t>, but thin blocks are not especially a problem</w:t>
      </w:r>
      <w:r w:rsidR="00F605BB">
        <w:t xml:space="preserve"> (although this may somewhat depend on architecture – two companies said 2xN intra is a problem althou</w:t>
      </w:r>
      <w:r w:rsidR="00B40055">
        <w:t>g</w:t>
      </w:r>
      <w:r w:rsidR="00F605BB">
        <w:t>h some others did not find it such a problem)</w:t>
      </w:r>
      <w:r>
        <w:t>.</w:t>
      </w:r>
      <w:r w:rsidR="00F605BB">
        <w:t xml:space="preserve"> There is some coding loss. Screen content testing was not </w:t>
      </w:r>
      <w:r w:rsidR="007F0C3B">
        <w:t>reported.</w:t>
      </w:r>
    </w:p>
    <w:p w14:paraId="16FBF6FD" w14:textId="37FBF1E0" w:rsidR="00134A89" w:rsidRDefault="009E2B3A" w:rsidP="00B02212">
      <w:pPr>
        <w:pStyle w:val="Textkrper"/>
      </w:pPr>
      <w:r>
        <w:t>There was then discussion of P0596, which is a subset of P0641 and just removes 2xN for CIIP and did not show loss. It was commented that it doesn't really save to remove this for CIIP if it still needs to be done for regular intra.</w:t>
      </w:r>
    </w:p>
    <w:p w14:paraId="362CC2CE" w14:textId="778CE7B8" w:rsidR="009E2B3A" w:rsidRDefault="00104638" w:rsidP="00B02212">
      <w:pPr>
        <w:pStyle w:val="Textkrper"/>
      </w:pPr>
      <w:r>
        <w:t xml:space="preserve">Low-delay test results were not </w:t>
      </w:r>
      <w:r w:rsidR="007F0C3B">
        <w:t xml:space="preserve">initially </w:t>
      </w:r>
      <w:r>
        <w:t>provided. There was some loss in Class A.</w:t>
      </w:r>
      <w:r w:rsidR="007F0C3B">
        <w:t xml:space="preserve"> Later, some LB results where vebally reported to be about the same as for the RA case (about 0.1% for luma and 0.5% for chroma</w:t>
      </w:r>
      <w:r w:rsidR="002B72A4">
        <w:t>, not cross-checked</w:t>
      </w:r>
      <w:r w:rsidR="007F0C3B">
        <w:t>).</w:t>
      </w:r>
    </w:p>
    <w:p w14:paraId="762C5F77" w14:textId="23545585" w:rsidR="00104638" w:rsidRDefault="002B72A4" w:rsidP="00B02212">
      <w:pPr>
        <w:pStyle w:val="Textkrper"/>
      </w:pPr>
      <w:r>
        <w:t>The spec text and software impact was reportedly small (about 10 lines each).</w:t>
      </w:r>
    </w:p>
    <w:p w14:paraId="75619E5D" w14:textId="0194892A" w:rsidR="0066715F" w:rsidRDefault="0066715F" w:rsidP="00B02212">
      <w:pPr>
        <w:pStyle w:val="Textkrper"/>
      </w:pPr>
      <w:r>
        <w:t>Considering the degree of implementation concern expressed by some hardware implementers, it was agreed to act on this.</w:t>
      </w:r>
    </w:p>
    <w:p w14:paraId="3A5EC0E7" w14:textId="1512CC00" w:rsidR="0066715F" w:rsidRDefault="0066715F" w:rsidP="00B02212">
      <w:pPr>
        <w:pStyle w:val="Textkrper"/>
      </w:pPr>
      <w:r w:rsidRPr="00276B79">
        <w:rPr>
          <w:highlight w:val="yellow"/>
        </w:rPr>
        <w:t>Decision</w:t>
      </w:r>
      <w:r>
        <w:t>: Adopt.</w:t>
      </w:r>
    </w:p>
    <w:p w14:paraId="0C8D4B94" w14:textId="77777777" w:rsidR="00B02212" w:rsidRPr="00075BDD" w:rsidRDefault="00B02212" w:rsidP="00B02212">
      <w:pPr>
        <w:pStyle w:val="Textkrper"/>
      </w:pPr>
    </w:p>
    <w:p w14:paraId="33A775EC" w14:textId="77777777" w:rsidR="007A542C" w:rsidRPr="00EC046B" w:rsidRDefault="00F61E6E" w:rsidP="007A542C">
      <w:pPr>
        <w:pStyle w:val="berschrift9"/>
        <w:rPr>
          <w:lang w:val="en-CA"/>
        </w:rPr>
      </w:pPr>
      <w:hyperlink r:id="rId867" w:history="1">
        <w:r w:rsidR="007A542C" w:rsidRPr="00075BDD">
          <w:rPr>
            <w:rFonts w:eastAsia="Times New Roman"/>
            <w:color w:val="0000FF"/>
            <w:szCs w:val="24"/>
            <w:u w:val="single"/>
            <w:lang w:val="en-CA"/>
          </w:rPr>
          <w:t>JVET-P0778</w:t>
        </w:r>
      </w:hyperlink>
      <w:r w:rsidR="007A542C" w:rsidRPr="00EC046B">
        <w:rPr>
          <w:rFonts w:eastAsia="Times New Roman"/>
          <w:szCs w:val="24"/>
          <w:lang w:val="en-CA"/>
        </w:rPr>
        <w:t xml:space="preserve"> Crosscheck of JVET-P0641 (Non-CE3: Combination of </w:t>
      </w:r>
      <w:r w:rsidR="007A542C" w:rsidRPr="00056114">
        <w:rPr>
          <w:rFonts w:eastAsia="Times New Roman"/>
          <w:szCs w:val="24"/>
          <w:lang w:val="en-CA"/>
        </w:rPr>
        <w:t>JVET-P0596 and JVET-P0531 on removal of 2xN chroma intra blocks) [</w:t>
      </w:r>
      <w:hyperlink r:id="rId868" w:history="1">
        <w:r w:rsidR="007A542C" w:rsidRPr="00075BDD">
          <w:rPr>
            <w:rFonts w:eastAsia="Times New Roman"/>
            <w:szCs w:val="24"/>
            <w:lang w:val="en-CA"/>
          </w:rPr>
          <w:t>J. Choi (LGE)</w:t>
        </w:r>
      </w:hyperlink>
      <w:r w:rsidR="007A542C" w:rsidRPr="00EC046B">
        <w:rPr>
          <w:rFonts w:eastAsia="Times New Roman"/>
          <w:szCs w:val="24"/>
          <w:lang w:val="en-CA"/>
        </w:rPr>
        <w:t>]</w:t>
      </w:r>
    </w:p>
    <w:p w14:paraId="7570BD2A" w14:textId="3723F5CE" w:rsidR="007A542C" w:rsidRDefault="007A542C" w:rsidP="0058785C">
      <w:pPr>
        <w:pStyle w:val="Textkrper"/>
      </w:pPr>
    </w:p>
    <w:p w14:paraId="18865E42" w14:textId="77777777" w:rsidR="009718B4" w:rsidRPr="00056114" w:rsidRDefault="00F61E6E" w:rsidP="009718B4">
      <w:pPr>
        <w:pStyle w:val="berschrift9"/>
        <w:rPr>
          <w:rFonts w:eastAsia="Times New Roman"/>
          <w:szCs w:val="24"/>
          <w:lang w:val="en-CA"/>
        </w:rPr>
      </w:pPr>
      <w:hyperlink r:id="rId869" w:history="1">
        <w:r w:rsidR="009718B4" w:rsidRPr="00075BDD">
          <w:rPr>
            <w:rFonts w:eastAsia="Times New Roman"/>
            <w:color w:val="0000FF"/>
            <w:szCs w:val="24"/>
            <w:u w:val="single"/>
            <w:lang w:val="en-CA"/>
          </w:rPr>
          <w:t>JVET-P0419</w:t>
        </w:r>
      </w:hyperlink>
      <w:r w:rsidR="009718B4" w:rsidRPr="00EC046B">
        <w:rPr>
          <w:rFonts w:eastAsia="Times New Roman"/>
          <w:szCs w:val="24"/>
          <w:lang w:val="en-CA"/>
        </w:rPr>
        <w:t xml:space="preserve"> AHG16/AHG17: Simplification of CU Splitting Controls [T. Hellman, W. Wan, M. Zhou, B. Heng (Broadcom)]</w:t>
      </w:r>
    </w:p>
    <w:p w14:paraId="283016B9" w14:textId="78B35AB4" w:rsidR="009718B4" w:rsidRPr="00075BDD" w:rsidRDefault="009718B4" w:rsidP="009718B4">
      <w:pPr>
        <w:pStyle w:val="Textkrper"/>
      </w:pPr>
      <w:r>
        <w:t xml:space="preserve">The contribution says that </w:t>
      </w:r>
      <w:r w:rsidRPr="009718B4">
        <w:t>VVC Draft 6 contains 14 syntax elements that control CU splitting</w:t>
      </w:r>
      <w:r w:rsidR="00282CDF">
        <w:t xml:space="preserve"> possibilities</w:t>
      </w:r>
      <w:r>
        <w:t>,</w:t>
      </w:r>
      <w:r w:rsidRPr="009718B4">
        <w:t xml:space="preserve"> compared to five in the HEVC standard. This contribution conten</w:t>
      </w:r>
      <w:r w:rsidR="0068259E">
        <w:t>d</w:t>
      </w:r>
      <w:r w:rsidRPr="009718B4">
        <w:t>s that such a large number of controls adds unnecessary design complexity to VVC and introduces a significant burden to decoder testing and verification. It proposes to reduce the number of syntax elements to eight, and to remove them all from the slice header. The proposal claims that these reductions provide the same level of useful encoder flexibility while appreciably reducing the number of combinations to be implemented and tested.</w:t>
      </w:r>
    </w:p>
    <w:p w14:paraId="7999B374" w14:textId="634501B5" w:rsidR="009718B4" w:rsidRDefault="0068259E" w:rsidP="0058785C">
      <w:pPr>
        <w:pStyle w:val="Textkrper"/>
      </w:pPr>
      <w:r>
        <w:t>The contribution says that the motivation for many of the limits established by syntax elements is to improve coding efficiency for encoders that are simplified to not check for splits under some circumstances – if these limits were not there, encoders could still choose not to split at these locations if they wish.</w:t>
      </w:r>
    </w:p>
    <w:p w14:paraId="01ED8340" w14:textId="5F9177DF" w:rsidR="0068259E" w:rsidRDefault="0068259E" w:rsidP="0058785C">
      <w:pPr>
        <w:pStyle w:val="Textkrper"/>
      </w:pPr>
      <w:r>
        <w:t>Specifically, the contribution focuses on:</w:t>
      </w:r>
    </w:p>
    <w:p w14:paraId="48218004" w14:textId="6B7CF75E" w:rsidR="0068259E" w:rsidRDefault="0068259E" w:rsidP="00EB632C">
      <w:pPr>
        <w:numPr>
          <w:ilvl w:val="0"/>
          <w:numId w:val="130"/>
        </w:numPr>
      </w:pPr>
      <w:r w:rsidRPr="0068259E">
        <w:t>min_luma_coding_block_size: Smallest allowed CU size (width or height)</w:t>
      </w:r>
    </w:p>
    <w:p w14:paraId="4D950200" w14:textId="10F6EA08" w:rsidR="0068259E" w:rsidRDefault="0068259E" w:rsidP="00EB632C">
      <w:pPr>
        <w:numPr>
          <w:ilvl w:val="0"/>
          <w:numId w:val="130"/>
        </w:numPr>
      </w:pPr>
      <w:r w:rsidRPr="0068259E">
        <w:t>max_transform_block_size; Largest allowed TU size</w:t>
      </w:r>
    </w:p>
    <w:p w14:paraId="4415D34B" w14:textId="24CABE65" w:rsidR="0068259E" w:rsidRDefault="0068259E" w:rsidP="00EB632C">
      <w:pPr>
        <w:numPr>
          <w:ilvl w:val="0"/>
          <w:numId w:val="130"/>
        </w:numPr>
      </w:pPr>
      <w:r w:rsidRPr="0068259E">
        <w:t>MaxMttDepth (Inter, IntraY, IntraC) (3</w:t>
      </w:r>
      <w:r>
        <w:t xml:space="preserve"> syntax elements</w:t>
      </w:r>
      <w:r w:rsidRPr="0068259E">
        <w:t>): Max Bt/Tt split level</w:t>
      </w:r>
    </w:p>
    <w:p w14:paraId="023E8509" w14:textId="3A212665" w:rsidR="0068259E" w:rsidRDefault="0068259E" w:rsidP="00EB632C">
      <w:pPr>
        <w:numPr>
          <w:ilvl w:val="0"/>
          <w:numId w:val="130"/>
        </w:numPr>
      </w:pPr>
      <w:r w:rsidRPr="0068259E">
        <w:t xml:space="preserve">MinQtSize (Inter, IntraY, IntraC) (3 </w:t>
      </w:r>
      <w:r>
        <w:t>syntax elements</w:t>
      </w:r>
      <w:r w:rsidRPr="0068259E">
        <w:t>): Minimum size allowed for a Qt split</w:t>
      </w:r>
    </w:p>
    <w:p w14:paraId="299E4DB8" w14:textId="342AAF69" w:rsidR="0068259E" w:rsidRDefault="0068259E" w:rsidP="00EB632C">
      <w:pPr>
        <w:numPr>
          <w:ilvl w:val="0"/>
          <w:numId w:val="130"/>
        </w:numPr>
      </w:pPr>
      <w:r w:rsidRPr="0068259E">
        <w:lastRenderedPageBreak/>
        <w:t xml:space="preserve">MaxBtSize (Inter, IntraY, IntraC) (3 </w:t>
      </w:r>
      <w:r>
        <w:t>syntax elements</w:t>
      </w:r>
      <w:r w:rsidRPr="0068259E">
        <w:t>): Maximum size allowed for a Bt split</w:t>
      </w:r>
    </w:p>
    <w:p w14:paraId="6AB09953" w14:textId="4FA2F86C" w:rsidR="0068259E" w:rsidRPr="0068259E" w:rsidRDefault="0068259E" w:rsidP="00EB632C">
      <w:pPr>
        <w:numPr>
          <w:ilvl w:val="0"/>
          <w:numId w:val="130"/>
        </w:numPr>
      </w:pPr>
      <w:r w:rsidRPr="0068259E">
        <w:t xml:space="preserve">MaxTtSize (Inter, IntraY, IntraC) (3 </w:t>
      </w:r>
      <w:r>
        <w:t>syntax elements</w:t>
      </w:r>
      <w:r w:rsidRPr="0068259E">
        <w:t>): Maximum size allowed for a Tt split</w:t>
      </w:r>
    </w:p>
    <w:p w14:paraId="619B65A4" w14:textId="101D96B3" w:rsidR="00182371" w:rsidRDefault="00182371" w:rsidP="0058785C">
      <w:pPr>
        <w:pStyle w:val="Textkrper"/>
      </w:pPr>
      <w:r>
        <w:t>It was noted that the picture header concept had already been agreed at the meeting, so this aspect did not need discussion.</w:t>
      </w:r>
    </w:p>
    <w:p w14:paraId="2497E4A8" w14:textId="77777777" w:rsidR="004718D9" w:rsidRDefault="004718D9" w:rsidP="004718D9">
      <w:r>
        <w:t>None of the proposed aspects affect the CTC.</w:t>
      </w:r>
    </w:p>
    <w:p w14:paraId="5A2B1848" w14:textId="3CCDB71D" w:rsidR="00D735A4" w:rsidRDefault="00D735A4" w:rsidP="00EB632C">
      <w:pPr>
        <w:pStyle w:val="Textkrper"/>
        <w:keepNext/>
      </w:pPr>
      <w:r>
        <w:t>Propos</w:t>
      </w:r>
      <w:r w:rsidR="004718D9">
        <w:t>ed aspects</w:t>
      </w:r>
      <w:r>
        <w:t>:</w:t>
      </w:r>
    </w:p>
    <w:p w14:paraId="54EFD8C1" w14:textId="53637490" w:rsidR="00D735A4" w:rsidRDefault="00D735A4" w:rsidP="00EB632C">
      <w:pPr>
        <w:pStyle w:val="Textkrper"/>
        <w:keepNext/>
        <w:numPr>
          <w:ilvl w:val="0"/>
          <w:numId w:val="131"/>
        </w:numPr>
      </w:pPr>
      <w:r>
        <w:t>Considering that "Min CU size" already exists, remove "MinQtSize" (</w:t>
      </w:r>
      <w:r w:rsidRPr="0068259E">
        <w:t xml:space="preserve">3 </w:t>
      </w:r>
      <w:r>
        <w:t>syntax elements)</w:t>
      </w:r>
    </w:p>
    <w:p w14:paraId="297B8843" w14:textId="1376D245" w:rsidR="00D735A4" w:rsidRDefault="00D735A4" w:rsidP="00D735A4">
      <w:pPr>
        <w:pStyle w:val="Textkrper"/>
        <w:numPr>
          <w:ilvl w:val="1"/>
          <w:numId w:val="131"/>
        </w:numPr>
      </w:pPr>
      <w:r>
        <w:t>It was commented that this aspect has a coding efficiency benefit (note that a QT split can be emulated by two BT splits)</w:t>
      </w:r>
    </w:p>
    <w:p w14:paraId="506D57EA" w14:textId="0DD2845A" w:rsidR="004718D9" w:rsidRDefault="004718D9" w:rsidP="00D735A4">
      <w:pPr>
        <w:pStyle w:val="Textkrper"/>
        <w:numPr>
          <w:ilvl w:val="1"/>
          <w:numId w:val="131"/>
        </w:numPr>
      </w:pPr>
      <w:r>
        <w:t xml:space="preserve">It was commented that </w:t>
      </w:r>
      <w:r w:rsidRPr="00EB632C">
        <w:rPr>
          <w:highlight w:val="yellow"/>
        </w:rPr>
        <w:t>we generally ought to test more non-CTC configurations to identify whether there is really compression gain available</w:t>
      </w:r>
      <w:r>
        <w:t xml:space="preserve"> from the features that are there for that purpose.</w:t>
      </w:r>
    </w:p>
    <w:p w14:paraId="7DD5ECC7" w14:textId="078AD320" w:rsidR="00F31D75" w:rsidRDefault="00F31D75" w:rsidP="00F31D75">
      <w:pPr>
        <w:pStyle w:val="Textkrper"/>
        <w:numPr>
          <w:ilvl w:val="0"/>
          <w:numId w:val="131"/>
        </w:numPr>
      </w:pPr>
      <w:r>
        <w:t>Merge the "Max Bt size" and "Max Tt size" (3 syntax elements).</w:t>
      </w:r>
    </w:p>
    <w:p w14:paraId="73D216AA" w14:textId="69574FBE" w:rsidR="00F31D75" w:rsidRDefault="004718D9" w:rsidP="00F31D75">
      <w:pPr>
        <w:pStyle w:val="Textkrper"/>
        <w:numPr>
          <w:ilvl w:val="1"/>
          <w:numId w:val="131"/>
        </w:numPr>
      </w:pPr>
      <w:r>
        <w:t>It was commented that these</w:t>
      </w:r>
      <w:r>
        <w:rPr>
          <w:i/>
          <w:iCs/>
        </w:rPr>
        <w:t xml:space="preserve"> </w:t>
      </w:r>
      <w:r>
        <w:t xml:space="preserve">actually </w:t>
      </w:r>
      <w:r>
        <w:rPr>
          <w:i/>
          <w:iCs/>
        </w:rPr>
        <w:t xml:space="preserve">are </w:t>
      </w:r>
      <w:r>
        <w:t>used in the CTC. Fast encoders might want to not use Tt. A suggestion was to also provide a sequence-level disable flag for Tt.</w:t>
      </w:r>
    </w:p>
    <w:p w14:paraId="67CFD275" w14:textId="3F4EF9B6" w:rsidR="00D735A4" w:rsidRDefault="003775A4" w:rsidP="00EB632C">
      <w:r>
        <w:t>Further study of these issues was encouraged.</w:t>
      </w:r>
    </w:p>
    <w:p w14:paraId="1383272D" w14:textId="77777777" w:rsidR="009718B4" w:rsidRPr="00056114" w:rsidRDefault="00F61E6E" w:rsidP="009718B4">
      <w:pPr>
        <w:pStyle w:val="berschrift9"/>
        <w:rPr>
          <w:rFonts w:eastAsia="Times New Roman"/>
          <w:szCs w:val="24"/>
          <w:lang w:val="en-CA"/>
        </w:rPr>
      </w:pPr>
      <w:hyperlink r:id="rId870" w:history="1">
        <w:r w:rsidR="009718B4" w:rsidRPr="00075BDD">
          <w:rPr>
            <w:rFonts w:eastAsia="Times New Roman"/>
            <w:color w:val="0000FF"/>
            <w:szCs w:val="24"/>
            <w:u w:val="single"/>
            <w:lang w:val="en-CA"/>
          </w:rPr>
          <w:t>JVET-P0347</w:t>
        </w:r>
      </w:hyperlink>
      <w:r w:rsidR="009718B4" w:rsidRPr="00EC046B">
        <w:rPr>
          <w:rFonts w:eastAsia="Times New Roman"/>
          <w:szCs w:val="24"/>
          <w:lang w:val="en-CA"/>
        </w:rPr>
        <w:t xml:space="preserve"> Comments on maximum MTT Depth and MinCbSize [T. Poirier, F. Le Léannec, F. Urban, F. Galpin (InterDigital)]</w:t>
      </w:r>
    </w:p>
    <w:p w14:paraId="4316D02E" w14:textId="5BA65E5E" w:rsidR="00964133" w:rsidRDefault="00964133" w:rsidP="009718B4">
      <w:pPr>
        <w:pStyle w:val="Textkrper"/>
        <w:rPr>
          <w:highlight w:val="yellow"/>
        </w:rPr>
      </w:pPr>
      <w:r w:rsidRPr="00964133">
        <w:t>In VTM-6, the maximum multi-type tree (mtt) depth is signa</w:t>
      </w:r>
      <w:r>
        <w:t>l</w:t>
      </w:r>
      <w:r w:rsidRPr="00964133">
        <w:t xml:space="preserve">led in the SPS and slice header as a fixed value, respectively for inter slice, intra luma slice and intra chroma slice (case of dual tree active for I slices). The value of the maximum </w:t>
      </w:r>
      <w:r>
        <w:t>MTT</w:t>
      </w:r>
      <w:r w:rsidRPr="00964133">
        <w:t xml:space="preserve"> depth is in the range 0 to CtbSize – MinCbLog2SizeY. This range does not allow to reach the minimum Cb size using only </w:t>
      </w:r>
      <w:r>
        <w:t>MTT</w:t>
      </w:r>
      <w:r w:rsidRPr="00964133">
        <w:t xml:space="preserve"> split in some configurations. This contribution proposes to increase the maximum range of max_mtt_hierarchy_depth and to define a constraint on the range for log2_min_luma_coding_block_size_minus2 syntax element.</w:t>
      </w:r>
    </w:p>
    <w:p w14:paraId="5E4A7EC7" w14:textId="0BA8CB23" w:rsidR="00964133" w:rsidRDefault="00964133" w:rsidP="009718B4">
      <w:pPr>
        <w:pStyle w:val="Textkrper"/>
      </w:pPr>
      <w:r>
        <w:t xml:space="preserve">It is proposed that </w:t>
      </w:r>
      <w:r w:rsidRPr="00964133">
        <w:t xml:space="preserve">sps_max_mtt_hierarchy_depth_intra_slice_luma </w:t>
      </w:r>
      <w:r w:rsidR="001B66D3">
        <w:t xml:space="preserve">and analogous syntax elements </w:t>
      </w:r>
      <w:r w:rsidRPr="00964133">
        <w:t>shall be in the range 0 to 2</w:t>
      </w:r>
      <w:r>
        <w:t> </w:t>
      </w:r>
      <w:r w:rsidRPr="00964133">
        <w:t>*</w:t>
      </w:r>
      <w:r>
        <w:t> </w:t>
      </w:r>
      <w:r w:rsidRPr="00964133">
        <w:t>(</w:t>
      </w:r>
      <w:r>
        <w:t> </w:t>
      </w:r>
      <w:r w:rsidRPr="00964133">
        <w:t>CtbLog2SizeY</w:t>
      </w:r>
      <w:r>
        <w:t xml:space="preserve"> −</w:t>
      </w:r>
      <w:r w:rsidRPr="00964133">
        <w:t xml:space="preserve"> MinCbLog2SizeY).</w:t>
      </w:r>
      <w:r w:rsidR="001B66D3">
        <w:t xml:space="preserve"> This is just a conformance issue, not a real restriction on what encoders can do.</w:t>
      </w:r>
    </w:p>
    <w:p w14:paraId="40577D09" w14:textId="2FB1C7CC" w:rsidR="001B66D3" w:rsidRDefault="001B66D3" w:rsidP="009718B4">
      <w:pPr>
        <w:pStyle w:val="Textkrper"/>
      </w:pPr>
      <w:r w:rsidRPr="00EB632C">
        <w:rPr>
          <w:highlight w:val="yellow"/>
        </w:rPr>
        <w:t>Decision</w:t>
      </w:r>
      <w:r w:rsidR="00623D67">
        <w:t xml:space="preserve"> (BF)</w:t>
      </w:r>
      <w:r>
        <w:t>: Adopt this aspect.</w:t>
      </w:r>
    </w:p>
    <w:p w14:paraId="1186109B" w14:textId="03B04BE9" w:rsidR="001B66D3" w:rsidRDefault="001B66D3" w:rsidP="009718B4">
      <w:pPr>
        <w:pStyle w:val="Textkrper"/>
      </w:pPr>
      <w:r>
        <w:t>It also proposes to move sps_max_luma_transform_size_64_flag earlier in the syntax.</w:t>
      </w:r>
    </w:p>
    <w:p w14:paraId="69A9D32C" w14:textId="6CF91FF0" w:rsidR="00964133" w:rsidRDefault="00964133" w:rsidP="009718B4">
      <w:pPr>
        <w:pStyle w:val="Textkrper"/>
        <w:rPr>
          <w:highlight w:val="yellow"/>
        </w:rPr>
      </w:pPr>
      <w:r w:rsidRPr="00EB632C">
        <w:t xml:space="preserve">It is reported that </w:t>
      </w:r>
      <w:r w:rsidRPr="00964133">
        <w:t xml:space="preserve">log2_min_luma_coding_block_size_minus2 </w:t>
      </w:r>
      <w:r>
        <w:t>has no specified range, and proposed that t</w:t>
      </w:r>
      <w:r w:rsidRPr="00964133">
        <w:t>he value of log2_min_luma_coding_block_size_minus2 shall be in the range of 0 to sps_max_luma_transform_size_64_flag ? 4 : 3, inclusive.</w:t>
      </w:r>
      <w:r>
        <w:t xml:space="preserve"> (This is just to specify a range that makes sense, not to constrain usage.)</w:t>
      </w:r>
      <w:r w:rsidR="001B66D3">
        <w:t xml:space="preserve"> A participant commented that an action taken in response to P0244 and P0429 may remove the need for this action, as reported in P0968.</w:t>
      </w:r>
    </w:p>
    <w:p w14:paraId="7B1E95A9" w14:textId="464524DF" w:rsidR="00964133" w:rsidRDefault="001B66D3" w:rsidP="009718B4">
      <w:pPr>
        <w:pStyle w:val="Textkrper"/>
        <w:rPr>
          <w:highlight w:val="yellow"/>
        </w:rPr>
      </w:pPr>
      <w:r>
        <w:rPr>
          <w:highlight w:val="yellow"/>
        </w:rPr>
        <w:t>This is just a conformance issue, not a signal processing issue.</w:t>
      </w:r>
      <w:r w:rsidR="00303630">
        <w:rPr>
          <w:highlight w:val="yellow"/>
        </w:rPr>
        <w:t xml:space="preserve"> This was later said to be resolved by action taken on P0244.</w:t>
      </w:r>
    </w:p>
    <w:p w14:paraId="1B468AB5" w14:textId="77777777" w:rsidR="009718B4" w:rsidRPr="00075BDD" w:rsidRDefault="009718B4" w:rsidP="0058785C">
      <w:pPr>
        <w:pStyle w:val="Textkrper"/>
      </w:pPr>
    </w:p>
    <w:p w14:paraId="31B4EDCD" w14:textId="2EBC2B54" w:rsidR="003D3530" w:rsidRPr="00EC046B" w:rsidRDefault="00F61E6E" w:rsidP="007966F0">
      <w:pPr>
        <w:pStyle w:val="berschrift9"/>
        <w:rPr>
          <w:rFonts w:eastAsia="Times New Roman"/>
          <w:szCs w:val="24"/>
          <w:lang w:val="en-CA"/>
        </w:rPr>
      </w:pPr>
      <w:hyperlink r:id="rId871" w:history="1">
        <w:r w:rsidR="003D3530" w:rsidRPr="00075BDD">
          <w:rPr>
            <w:rFonts w:eastAsia="Times New Roman"/>
            <w:color w:val="0000FF"/>
            <w:szCs w:val="24"/>
            <w:u w:val="single"/>
            <w:lang w:val="en-CA"/>
          </w:rPr>
          <w:t>JVET-P0188</w:t>
        </w:r>
      </w:hyperlink>
      <w:r w:rsidR="003D3530" w:rsidRPr="00EC046B">
        <w:rPr>
          <w:rFonts w:eastAsia="Times New Roman"/>
          <w:szCs w:val="24"/>
          <w:lang w:val="en-CA"/>
        </w:rPr>
        <w:t xml:space="preserve"> On constrain</w:t>
      </w:r>
      <w:r w:rsidR="005A20D1">
        <w:rPr>
          <w:rFonts w:eastAsia="Times New Roman"/>
          <w:szCs w:val="24"/>
          <w:lang w:val="en-CA"/>
        </w:rPr>
        <w:t>ing the maximum number of bits for a CU or CTU</w:t>
      </w:r>
      <w:r w:rsidR="003D3530" w:rsidRPr="00EC046B">
        <w:rPr>
          <w:rFonts w:eastAsia="Times New Roman"/>
          <w:szCs w:val="24"/>
          <w:lang w:val="en-CA"/>
        </w:rPr>
        <w:t xml:space="preserve"> [T. Suzuki (Sony)]</w:t>
      </w:r>
    </w:p>
    <w:p w14:paraId="16D54EFA" w14:textId="68503773" w:rsidR="001B66D3" w:rsidRDefault="005A20D1" w:rsidP="001B66D3">
      <w:pPr>
        <w:pStyle w:val="Textkrper"/>
      </w:pPr>
      <w:r>
        <w:t>Discussed Wed 9 Oct 1130 (GJS).</w:t>
      </w:r>
    </w:p>
    <w:p w14:paraId="496539F6" w14:textId="0CF27B52" w:rsidR="00623D67" w:rsidRDefault="00623D67" w:rsidP="001B66D3">
      <w:pPr>
        <w:pStyle w:val="Textkrper"/>
      </w:pPr>
      <w:r>
        <w:t>The main point of this one is not HLS.</w:t>
      </w:r>
    </w:p>
    <w:p w14:paraId="1E6BAD0C" w14:textId="77777777" w:rsidR="005A20D1" w:rsidRPr="005A20D1" w:rsidRDefault="005A20D1" w:rsidP="005A20D1">
      <w:pPr>
        <w:pStyle w:val="Textkrper"/>
      </w:pPr>
      <w:r w:rsidRPr="005A20D1">
        <w:rPr>
          <w:rFonts w:hint="cs"/>
        </w:rPr>
        <w:t>T</w:t>
      </w:r>
      <w:r w:rsidRPr="005A20D1">
        <w:t>his contribution proposes the maximum bits for CU/CTU and for picture. The proposed constraints are,</w:t>
      </w:r>
    </w:p>
    <w:p w14:paraId="23DA6F9E" w14:textId="77777777" w:rsidR="005A20D1" w:rsidRPr="005A20D1" w:rsidRDefault="005A20D1" w:rsidP="005A20D1">
      <w:pPr>
        <w:pStyle w:val="Textkrper"/>
        <w:numPr>
          <w:ilvl w:val="0"/>
          <w:numId w:val="167"/>
        </w:numPr>
      </w:pPr>
      <w:r w:rsidRPr="005A20D1">
        <w:lastRenderedPageBreak/>
        <w:t>Constraint on the maximum bits for CU/CTU</w:t>
      </w:r>
    </w:p>
    <w:p w14:paraId="0DF8B41A" w14:textId="77777777" w:rsidR="005A20D1" w:rsidRPr="005A20D1" w:rsidRDefault="005A20D1" w:rsidP="005A20D1">
      <w:pPr>
        <w:pStyle w:val="Textkrper"/>
        <w:numPr>
          <w:ilvl w:val="1"/>
          <w:numId w:val="167"/>
        </w:numPr>
      </w:pPr>
      <w:r w:rsidRPr="005A20D1">
        <w:rPr>
          <w:rFonts w:hint="eastAsia"/>
        </w:rPr>
        <w:t>C</w:t>
      </w:r>
      <w:r w:rsidRPr="005A20D1">
        <w:t>onstraint on the maximum bits for Min CU</w:t>
      </w:r>
    </w:p>
    <w:p w14:paraId="192209A9" w14:textId="77777777" w:rsidR="005A20D1" w:rsidRPr="005A20D1" w:rsidRDefault="005A20D1" w:rsidP="005A20D1">
      <w:pPr>
        <w:pStyle w:val="Textkrper"/>
        <w:numPr>
          <w:ilvl w:val="1"/>
          <w:numId w:val="167"/>
        </w:numPr>
      </w:pPr>
      <w:r w:rsidRPr="005A20D1">
        <w:rPr>
          <w:rFonts w:hint="eastAsia"/>
        </w:rPr>
        <w:t>C</w:t>
      </w:r>
      <w:r w:rsidRPr="005A20D1">
        <w:t>onstraint on the maximum bits for CTU</w:t>
      </w:r>
    </w:p>
    <w:p w14:paraId="49D9656C" w14:textId="77777777" w:rsidR="005A20D1" w:rsidRPr="005A20D1" w:rsidRDefault="005A20D1" w:rsidP="005A20D1">
      <w:pPr>
        <w:pStyle w:val="Textkrper"/>
        <w:numPr>
          <w:ilvl w:val="0"/>
          <w:numId w:val="167"/>
        </w:numPr>
      </w:pPr>
      <w:r w:rsidRPr="005A20D1">
        <w:rPr>
          <w:rFonts w:hint="eastAsia"/>
        </w:rPr>
        <w:t>C</w:t>
      </w:r>
      <w:r w:rsidRPr="005A20D1">
        <w:t>onstraint on the maximum bits for picture</w:t>
      </w:r>
    </w:p>
    <w:p w14:paraId="4D71B64E" w14:textId="15933CAC" w:rsidR="005A20D1" w:rsidRDefault="005A20D1" w:rsidP="005A20D1">
      <w:pPr>
        <w:pStyle w:val="Textkrper"/>
      </w:pPr>
      <w:r w:rsidRPr="005A20D1">
        <w:rPr>
          <w:rFonts w:hint="eastAsia"/>
        </w:rPr>
        <w:t>I</w:t>
      </w:r>
      <w:r w:rsidRPr="005A20D1">
        <w:t>n HEVC, the maximum bits for Min CU is constrain</w:t>
      </w:r>
      <w:r>
        <w:t>ed</w:t>
      </w:r>
      <w:r w:rsidRPr="005A20D1">
        <w:t>, and the information is signa</w:t>
      </w:r>
      <w:r>
        <w:t>l</w:t>
      </w:r>
      <w:r w:rsidRPr="005A20D1">
        <w:t xml:space="preserve">led in VUI. The constraints are to reduce the worst case of bits at local area for cost feasible implementation. This contribution proposes to define </w:t>
      </w:r>
      <w:r w:rsidR="00A86191">
        <w:t>a</w:t>
      </w:r>
      <w:r w:rsidRPr="005A20D1">
        <w:t xml:space="preserve"> constrain</w:t>
      </w:r>
      <w:r w:rsidR="00A86191">
        <w:t>ed</w:t>
      </w:r>
      <w:r w:rsidRPr="005A20D1">
        <w:t xml:space="preserve"> on the maximum bits for MinCU for VVC and proposes related syntax elements in VUI.</w:t>
      </w:r>
    </w:p>
    <w:p w14:paraId="3095CF98" w14:textId="77777777" w:rsidR="00A86191" w:rsidRDefault="00A86191" w:rsidP="00A86191">
      <w:pPr>
        <w:pStyle w:val="Textkrper"/>
      </w:pPr>
      <w:r>
        <w:t>This could also be constrained in profile/level definitions.</w:t>
      </w:r>
    </w:p>
    <w:p w14:paraId="4C8B60A2" w14:textId="39D44EBF" w:rsidR="00A86191" w:rsidRDefault="00A86191" w:rsidP="005A20D1">
      <w:pPr>
        <w:pStyle w:val="Textkrper"/>
      </w:pPr>
      <w:r>
        <w:t>It was discussed whether to impose such a constraint at the CU level or CTU level or picture level.</w:t>
      </w:r>
    </w:p>
    <w:p w14:paraId="28CE20E3" w14:textId="19F34AE3" w:rsidR="005A20D1" w:rsidRDefault="005A20D1" w:rsidP="005A20D1">
      <w:pPr>
        <w:pStyle w:val="Textkrper"/>
      </w:pPr>
      <w:r>
        <w:t xml:space="preserve">A picture-level constraint roughly the same as in HEVC </w:t>
      </w:r>
      <w:r w:rsidR="00A86191">
        <w:t>wa</w:t>
      </w:r>
      <w:r>
        <w:t>s also proposed.</w:t>
      </w:r>
    </w:p>
    <w:p w14:paraId="1E5D2032" w14:textId="5D910B5B" w:rsidR="005A20D1" w:rsidRDefault="00A86191" w:rsidP="005A20D1">
      <w:pPr>
        <w:pStyle w:val="Textkrper"/>
      </w:pPr>
      <w:r>
        <w:t>A participant said the previous concern about wanting a local constraint is no longer really needed, and is a headache for encoders.</w:t>
      </w:r>
    </w:p>
    <w:p w14:paraId="6AC6D7FF" w14:textId="52BE7053" w:rsidR="005A20D1" w:rsidRDefault="00A86191" w:rsidP="005A20D1">
      <w:pPr>
        <w:pStyle w:val="Textkrper"/>
      </w:pPr>
      <w:r w:rsidRPr="00697D23">
        <w:rPr>
          <w:highlight w:val="yellow"/>
        </w:rPr>
        <w:t>Decision</w:t>
      </w:r>
      <w:r>
        <w:t>: It was agreed to establish a picture-level constraint the same as in HEVC (using MinCR as a function of timing).</w:t>
      </w:r>
    </w:p>
    <w:p w14:paraId="35875481" w14:textId="4B7EF88F" w:rsidR="009718B4" w:rsidRDefault="009718B4" w:rsidP="00697D23"/>
    <w:p w14:paraId="1AA3A687" w14:textId="77777777" w:rsidR="00A86191" w:rsidRPr="00075BDD" w:rsidRDefault="00F61E6E" w:rsidP="00A86191">
      <w:pPr>
        <w:pStyle w:val="berschrift9"/>
        <w:rPr>
          <w:rFonts w:eastAsia="Times New Roman"/>
          <w:szCs w:val="24"/>
          <w:lang w:val="en-CA"/>
        </w:rPr>
      </w:pPr>
      <w:hyperlink r:id="rId872" w:history="1">
        <w:r w:rsidR="00A86191" w:rsidRPr="00075BDD">
          <w:rPr>
            <w:rFonts w:eastAsia="Times New Roman"/>
            <w:color w:val="0000FF"/>
            <w:szCs w:val="24"/>
            <w:u w:val="single"/>
            <w:lang w:val="en-CA"/>
          </w:rPr>
          <w:t>JVET-P0582</w:t>
        </w:r>
      </w:hyperlink>
      <w:r w:rsidR="00A86191" w:rsidRPr="00EC046B">
        <w:rPr>
          <w:rFonts w:eastAsia="Times New Roman"/>
          <w:szCs w:val="24"/>
          <w:lang w:val="en-CA"/>
        </w:rPr>
        <w:t xml:space="preserve"> AhG16: On dynamic internal bit</w:t>
      </w:r>
      <w:r w:rsidR="00A86191" w:rsidRPr="00056114">
        <w:rPr>
          <w:rFonts w:eastAsia="Times New Roman"/>
          <w:szCs w:val="24"/>
          <w:lang w:val="en-CA"/>
        </w:rPr>
        <w:t xml:space="preserve"> depth [Y. Du, X. Zhao, X. Li, L. Zhao, S. Liu (Tencent)]</w:t>
      </w:r>
    </w:p>
    <w:p w14:paraId="133859F8" w14:textId="77777777" w:rsidR="00A86191" w:rsidRDefault="00A86191" w:rsidP="00A86191">
      <w:pPr>
        <w:pStyle w:val="Textkrper"/>
      </w:pPr>
      <w:r>
        <w:t>Discussed Wed 9 Oct 1145 (GJS).</w:t>
      </w:r>
    </w:p>
    <w:p w14:paraId="73E03929" w14:textId="510AA03B" w:rsidR="00A86191" w:rsidRDefault="00A86191" w:rsidP="00A86191">
      <w:pPr>
        <w:pStyle w:val="Textkrper"/>
      </w:pPr>
      <w:r w:rsidRPr="00A86191">
        <w:t xml:space="preserve">In VTM-6.0, </w:t>
      </w:r>
      <w:r>
        <w:t xml:space="preserve">a </w:t>
      </w:r>
      <w:r w:rsidRPr="00A86191">
        <w:t xml:space="preserve">fixed internal bit depth is implemented throughout all modules. When InternalBitDepth is greater than 8, 8-bit SIMD arithmetic instructions cannot be used. Since 8-bit SIMD instructions have higher throughput than 16-bit ones, this contribution proposes to use dynamic InternalBitDepth on certain modules which are not sensitive to bit depth. It is proposed to set InternalBitDepth to 8 in deblocking, intra </w:t>
      </w:r>
      <w:r w:rsidR="00323A23">
        <w:t>p</w:t>
      </w:r>
      <w:r w:rsidRPr="00A86191">
        <w:t>lanar mode, and intra angular mode, regardless of which InternalBitDepth is used globally.</w:t>
      </w:r>
    </w:p>
    <w:p w14:paraId="7BFDD154" w14:textId="62747542" w:rsidR="00A86191" w:rsidRDefault="00323A23" w:rsidP="00A86191">
      <w:pPr>
        <w:pStyle w:val="Textkrper"/>
      </w:pPr>
      <w:r>
        <w:t>It was asked whether this is just about coding 8 bit video or also for coding 10 bit video. It was also proposed even when processing 10 bit video.</w:t>
      </w:r>
    </w:p>
    <w:p w14:paraId="21C13E99" w14:textId="314F745C" w:rsidR="00323A23" w:rsidRDefault="00323A23" w:rsidP="00A86191">
      <w:pPr>
        <w:pStyle w:val="Textkrper"/>
      </w:pPr>
      <w:r>
        <w:t>It was commented that there could be subjective contouring effects. Also, this would be more critical at very low QP</w:t>
      </w:r>
      <w:r w:rsidR="002E57FE">
        <w:t xml:space="preserve"> (obviously, especially with higher bit depth video)</w:t>
      </w:r>
      <w:r>
        <w:t>.</w:t>
      </w:r>
    </w:p>
    <w:p w14:paraId="29131002" w14:textId="46C73D0D" w:rsidR="002E57FE" w:rsidRDefault="002E57FE" w:rsidP="00A86191">
      <w:pPr>
        <w:pStyle w:val="Textkrper"/>
      </w:pPr>
      <w:r>
        <w:t>It was also commented that we should not customize the design too much for particular implementations (e.g., 8-bit SIMD).</w:t>
      </w:r>
    </w:p>
    <w:p w14:paraId="735B14FB" w14:textId="7F4DAE6F" w:rsidR="002E57FE" w:rsidRDefault="002E57FE" w:rsidP="00A86191">
      <w:pPr>
        <w:pStyle w:val="Textkrper"/>
      </w:pPr>
      <w:r>
        <w:t>The proposal suggested to having different parts of the decoding process with different configurable bit depths.</w:t>
      </w:r>
    </w:p>
    <w:p w14:paraId="0BB4F02A" w14:textId="6FF7D316" w:rsidR="00323A23" w:rsidRDefault="002E57FE" w:rsidP="00A86191">
      <w:pPr>
        <w:pStyle w:val="Textkrper"/>
      </w:pPr>
      <w:r>
        <w:t>No action was taken on this.</w:t>
      </w:r>
    </w:p>
    <w:p w14:paraId="53547209" w14:textId="77777777" w:rsidR="00A86191" w:rsidRDefault="00F61E6E" w:rsidP="00A86191">
      <w:pPr>
        <w:pStyle w:val="berschrift9"/>
        <w:rPr>
          <w:rFonts w:eastAsia="Times New Roman"/>
          <w:szCs w:val="24"/>
          <w:lang w:val="en-CA"/>
        </w:rPr>
      </w:pPr>
      <w:hyperlink r:id="rId873" w:history="1">
        <w:r w:rsidR="00A86191" w:rsidRPr="00F34F02">
          <w:rPr>
            <w:rFonts w:eastAsia="Times New Roman"/>
            <w:color w:val="0000FF"/>
            <w:szCs w:val="24"/>
            <w:u w:val="single"/>
            <w:lang w:val="en-CA"/>
          </w:rPr>
          <w:t>JVET-P0865</w:t>
        </w:r>
      </w:hyperlink>
      <w:r w:rsidR="00A86191" w:rsidRPr="00F34F02">
        <w:rPr>
          <w:rFonts w:eastAsia="Times New Roman"/>
          <w:szCs w:val="24"/>
          <w:lang w:val="en-CA"/>
        </w:rPr>
        <w:t xml:space="preserve"> Crosscheck of JVET-P0582: AhG16: On dynamic internal bit depth [K. Naser (InterDigital)]</w:t>
      </w:r>
      <w:r w:rsidR="0016408D">
        <w:rPr>
          <w:rFonts w:eastAsia="Times New Roman"/>
          <w:szCs w:val="24"/>
          <w:lang w:val="en-CA"/>
        </w:rPr>
        <w:t xml:space="preserve"> </w:t>
      </w:r>
      <w:r w:rsidR="0016408D" w:rsidRPr="006C718D">
        <w:rPr>
          <w:rFonts w:eastAsia="Times New Roman"/>
          <w:szCs w:val="24"/>
          <w:lang w:val="en-CA"/>
          <w:rPrChange w:id="5611" w:author="ohm" w:date="2019-10-12T10:29:00Z">
            <w:rPr>
              <w:rFonts w:eastAsia="Times New Roman"/>
              <w:color w:val="0000FF"/>
              <w:szCs w:val="24"/>
              <w:u w:val="single"/>
              <w:lang w:val="en-CA" w:eastAsia="en-DE"/>
            </w:rPr>
          </w:rPrChange>
        </w:rPr>
        <w:t>[miss_end_meeting]</w:t>
      </w:r>
    </w:p>
    <w:p w14:paraId="69A79A1C" w14:textId="77777777" w:rsidR="00A86191" w:rsidRDefault="00A86191" w:rsidP="00A86191"/>
    <w:p w14:paraId="5DD01204" w14:textId="77777777" w:rsidR="00A86191" w:rsidRPr="00056114" w:rsidRDefault="00F61E6E" w:rsidP="00A86191">
      <w:pPr>
        <w:pStyle w:val="berschrift9"/>
        <w:rPr>
          <w:rFonts w:eastAsia="Times New Roman"/>
          <w:szCs w:val="24"/>
          <w:lang w:val="en-CA"/>
        </w:rPr>
      </w:pPr>
      <w:hyperlink r:id="rId874" w:history="1">
        <w:r w:rsidR="00A86191" w:rsidRPr="00075BDD">
          <w:rPr>
            <w:rFonts w:eastAsia="Times New Roman"/>
            <w:color w:val="0000FF"/>
            <w:szCs w:val="24"/>
            <w:u w:val="single"/>
            <w:lang w:val="en-CA"/>
          </w:rPr>
          <w:t>JVET-P0177</w:t>
        </w:r>
      </w:hyperlink>
      <w:r w:rsidR="00A86191" w:rsidRPr="00EC046B">
        <w:rPr>
          <w:rFonts w:eastAsia="Times New Roman"/>
          <w:szCs w:val="24"/>
          <w:lang w:val="en-CA"/>
        </w:rPr>
        <w:t xml:space="preserve"> Non-CE3: On Constraint of CCLM and CST [C.-W. Kuo, J. Li, C.S. Lim (Panasonic)]</w:t>
      </w:r>
    </w:p>
    <w:p w14:paraId="5106D270" w14:textId="43D0F7E3" w:rsidR="002E57FE" w:rsidRDefault="002E57FE" w:rsidP="002E57FE">
      <w:pPr>
        <w:pStyle w:val="Textkrper"/>
      </w:pPr>
      <w:r>
        <w:t>Discussed Wed 9 Oct 1200 (GJS).</w:t>
      </w:r>
    </w:p>
    <w:p w14:paraId="5FBE0E75" w14:textId="08CD896F" w:rsidR="002E57FE" w:rsidRDefault="002E57FE" w:rsidP="002E57FE">
      <w:pPr>
        <w:pStyle w:val="Textkrper"/>
      </w:pPr>
      <w:r w:rsidRPr="002E57FE">
        <w:t xml:space="preserve">To prevent the CCLM latency issue when CST is on, a CCLM enabling constraint </w:t>
      </w:r>
      <w:r>
        <w:t>(</w:t>
      </w:r>
      <w:r w:rsidR="00F03277">
        <w:t>JVET-</w:t>
      </w:r>
      <w:r>
        <w:t xml:space="preserve">O1124) </w:t>
      </w:r>
      <w:r w:rsidRPr="002E57FE">
        <w:t xml:space="preserve">is applied in VVC Draft 6. However, it allows CCLM when luma VPDU is not split while chroma VPDU is </w:t>
      </w:r>
      <w:r w:rsidRPr="002E57FE">
        <w:lastRenderedPageBreak/>
        <w:t>split. It is proposed to disallow this case, to reduce hardware complexity for supporting luma subpart processing.</w:t>
      </w:r>
    </w:p>
    <w:p w14:paraId="193D860F" w14:textId="75961585" w:rsidR="002E57FE" w:rsidRPr="002E57FE" w:rsidRDefault="002E57FE" w:rsidP="002E57FE">
      <w:pPr>
        <w:pStyle w:val="Textkrper"/>
      </w:pPr>
      <w:r w:rsidRPr="002E57FE">
        <w:t xml:space="preserve">Simulation results </w:t>
      </w:r>
      <w:r>
        <w:t>were</w:t>
      </w:r>
      <w:r w:rsidRPr="002E57FE">
        <w:t xml:space="preserve"> summarized as follows.</w:t>
      </w:r>
    </w:p>
    <w:tbl>
      <w:tblPr>
        <w:tblW w:w="9321" w:type="dxa"/>
        <w:jc w:val="center"/>
        <w:tblLayout w:type="fixed"/>
        <w:tblLook w:val="04A0" w:firstRow="1" w:lastRow="0" w:firstColumn="1" w:lastColumn="0" w:noHBand="0" w:noVBand="1"/>
      </w:tblPr>
      <w:tblGrid>
        <w:gridCol w:w="2967"/>
        <w:gridCol w:w="706"/>
        <w:gridCol w:w="706"/>
        <w:gridCol w:w="706"/>
        <w:gridCol w:w="706"/>
        <w:gridCol w:w="706"/>
        <w:gridCol w:w="706"/>
        <w:gridCol w:w="706"/>
        <w:gridCol w:w="706"/>
        <w:gridCol w:w="706"/>
      </w:tblGrid>
      <w:tr w:rsidR="002E57FE" w:rsidRPr="002E57FE" w14:paraId="448ED25A" w14:textId="77777777" w:rsidTr="00454CB0">
        <w:trPr>
          <w:trHeight w:val="170"/>
          <w:jc w:val="center"/>
        </w:trPr>
        <w:tc>
          <w:tcPr>
            <w:tcW w:w="2967" w:type="dxa"/>
            <w:vMerge w:val="restart"/>
            <w:shd w:val="clear" w:color="auto" w:fill="auto"/>
            <w:noWrap/>
            <w:tcMar>
              <w:left w:w="0" w:type="dxa"/>
              <w:right w:w="0" w:type="dxa"/>
            </w:tcMar>
          </w:tcPr>
          <w:p w14:paraId="684CA1F9" w14:textId="77777777" w:rsidR="002E57FE" w:rsidRPr="00697D23" w:rsidRDefault="002E57FE" w:rsidP="002E57FE">
            <w:pPr>
              <w:pStyle w:val="Textkrper"/>
              <w:rPr>
                <w:b/>
                <w:sz w:val="20"/>
              </w:rPr>
            </w:pPr>
          </w:p>
        </w:tc>
        <w:tc>
          <w:tcPr>
            <w:tcW w:w="2118" w:type="dxa"/>
            <w:gridSpan w:val="3"/>
            <w:shd w:val="clear" w:color="auto" w:fill="auto"/>
            <w:noWrap/>
            <w:tcMar>
              <w:left w:w="0" w:type="dxa"/>
              <w:right w:w="0" w:type="dxa"/>
            </w:tcMar>
            <w:hideMark/>
          </w:tcPr>
          <w:p w14:paraId="5EEEB3F5" w14:textId="77777777" w:rsidR="002E57FE" w:rsidRPr="00697D23" w:rsidRDefault="002E57FE" w:rsidP="002E57FE">
            <w:pPr>
              <w:pStyle w:val="Textkrper"/>
              <w:rPr>
                <w:b/>
                <w:sz w:val="20"/>
              </w:rPr>
            </w:pPr>
            <w:r w:rsidRPr="00697D23">
              <w:rPr>
                <w:b/>
                <w:sz w:val="20"/>
              </w:rPr>
              <w:t>All Intra</w:t>
            </w:r>
          </w:p>
        </w:tc>
        <w:tc>
          <w:tcPr>
            <w:tcW w:w="2118" w:type="dxa"/>
            <w:gridSpan w:val="3"/>
            <w:shd w:val="clear" w:color="auto" w:fill="auto"/>
            <w:noWrap/>
            <w:tcMar>
              <w:left w:w="0" w:type="dxa"/>
              <w:right w:w="0" w:type="dxa"/>
            </w:tcMar>
            <w:hideMark/>
          </w:tcPr>
          <w:p w14:paraId="067AAA6E" w14:textId="77777777" w:rsidR="002E57FE" w:rsidRPr="00697D23" w:rsidRDefault="002E57FE" w:rsidP="002E57FE">
            <w:pPr>
              <w:pStyle w:val="Textkrper"/>
              <w:rPr>
                <w:b/>
                <w:sz w:val="20"/>
              </w:rPr>
            </w:pPr>
            <w:r w:rsidRPr="00697D23">
              <w:rPr>
                <w:b/>
                <w:sz w:val="20"/>
              </w:rPr>
              <w:t>Random Access</w:t>
            </w:r>
          </w:p>
        </w:tc>
        <w:tc>
          <w:tcPr>
            <w:tcW w:w="2118" w:type="dxa"/>
            <w:gridSpan w:val="3"/>
            <w:shd w:val="clear" w:color="auto" w:fill="auto"/>
            <w:noWrap/>
            <w:tcMar>
              <w:left w:w="0" w:type="dxa"/>
              <w:right w:w="0" w:type="dxa"/>
            </w:tcMar>
          </w:tcPr>
          <w:p w14:paraId="2AE8EB12" w14:textId="77777777" w:rsidR="002E57FE" w:rsidRPr="00697D23" w:rsidRDefault="002E57FE" w:rsidP="002E57FE">
            <w:pPr>
              <w:pStyle w:val="Textkrper"/>
              <w:rPr>
                <w:b/>
                <w:sz w:val="20"/>
              </w:rPr>
            </w:pPr>
            <w:r w:rsidRPr="00697D23">
              <w:rPr>
                <w:b/>
                <w:sz w:val="20"/>
              </w:rPr>
              <w:t>Low Delay</w:t>
            </w:r>
          </w:p>
        </w:tc>
      </w:tr>
      <w:tr w:rsidR="002E57FE" w:rsidRPr="002E57FE" w14:paraId="45364AB7" w14:textId="77777777" w:rsidTr="00454CB0">
        <w:trPr>
          <w:trHeight w:val="170"/>
          <w:jc w:val="center"/>
        </w:trPr>
        <w:tc>
          <w:tcPr>
            <w:tcW w:w="2967" w:type="dxa"/>
            <w:vMerge/>
            <w:shd w:val="clear" w:color="auto" w:fill="auto"/>
            <w:noWrap/>
            <w:tcMar>
              <w:left w:w="0" w:type="dxa"/>
              <w:right w:w="0" w:type="dxa"/>
            </w:tcMar>
            <w:hideMark/>
          </w:tcPr>
          <w:p w14:paraId="3628A51B" w14:textId="77777777" w:rsidR="002E57FE" w:rsidRPr="00697D23" w:rsidRDefault="002E57FE" w:rsidP="002E57FE">
            <w:pPr>
              <w:pStyle w:val="Textkrper"/>
              <w:rPr>
                <w:b/>
                <w:sz w:val="20"/>
              </w:rPr>
            </w:pPr>
          </w:p>
        </w:tc>
        <w:tc>
          <w:tcPr>
            <w:tcW w:w="706" w:type="dxa"/>
            <w:shd w:val="clear" w:color="auto" w:fill="auto"/>
            <w:noWrap/>
            <w:tcMar>
              <w:left w:w="0" w:type="dxa"/>
              <w:right w:w="0" w:type="dxa"/>
            </w:tcMar>
            <w:hideMark/>
          </w:tcPr>
          <w:p w14:paraId="5052D18D"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hideMark/>
          </w:tcPr>
          <w:p w14:paraId="143DF8C6"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hideMark/>
          </w:tcPr>
          <w:p w14:paraId="287D82A5" w14:textId="77777777" w:rsidR="002E57FE" w:rsidRPr="00697D23" w:rsidRDefault="002E57FE" w:rsidP="002E57FE">
            <w:pPr>
              <w:pStyle w:val="Textkrper"/>
              <w:rPr>
                <w:b/>
                <w:sz w:val="20"/>
              </w:rPr>
            </w:pPr>
            <w:r w:rsidRPr="00697D23">
              <w:rPr>
                <w:b/>
                <w:sz w:val="20"/>
              </w:rPr>
              <w:t>V</w:t>
            </w:r>
          </w:p>
        </w:tc>
        <w:tc>
          <w:tcPr>
            <w:tcW w:w="706" w:type="dxa"/>
            <w:shd w:val="clear" w:color="auto" w:fill="auto"/>
            <w:noWrap/>
            <w:tcMar>
              <w:left w:w="0" w:type="dxa"/>
              <w:right w:w="0" w:type="dxa"/>
            </w:tcMar>
            <w:hideMark/>
          </w:tcPr>
          <w:p w14:paraId="7209CF0D"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hideMark/>
          </w:tcPr>
          <w:p w14:paraId="7D592120"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hideMark/>
          </w:tcPr>
          <w:p w14:paraId="5F58CF1F" w14:textId="77777777" w:rsidR="002E57FE" w:rsidRPr="00697D23" w:rsidRDefault="002E57FE" w:rsidP="002E57FE">
            <w:pPr>
              <w:pStyle w:val="Textkrper"/>
              <w:rPr>
                <w:b/>
                <w:sz w:val="20"/>
              </w:rPr>
            </w:pPr>
            <w:r w:rsidRPr="00697D23">
              <w:rPr>
                <w:b/>
                <w:sz w:val="20"/>
              </w:rPr>
              <w:t>V</w:t>
            </w:r>
          </w:p>
        </w:tc>
        <w:tc>
          <w:tcPr>
            <w:tcW w:w="706" w:type="dxa"/>
            <w:shd w:val="clear" w:color="auto" w:fill="auto"/>
            <w:noWrap/>
            <w:tcMar>
              <w:left w:w="0" w:type="dxa"/>
              <w:right w:w="0" w:type="dxa"/>
            </w:tcMar>
          </w:tcPr>
          <w:p w14:paraId="6D0EB3E6"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tcPr>
          <w:p w14:paraId="68185E03"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tcPr>
          <w:p w14:paraId="09DB82D1" w14:textId="77777777" w:rsidR="002E57FE" w:rsidRPr="00697D23" w:rsidRDefault="002E57FE" w:rsidP="002E57FE">
            <w:pPr>
              <w:pStyle w:val="Textkrper"/>
              <w:rPr>
                <w:b/>
                <w:sz w:val="20"/>
              </w:rPr>
            </w:pPr>
            <w:r w:rsidRPr="00697D23">
              <w:rPr>
                <w:b/>
                <w:sz w:val="20"/>
              </w:rPr>
              <w:t>V</w:t>
            </w:r>
          </w:p>
        </w:tc>
      </w:tr>
      <w:tr w:rsidR="002E57FE" w:rsidRPr="002E57FE" w14:paraId="095EE926" w14:textId="77777777" w:rsidTr="00454CB0">
        <w:trPr>
          <w:trHeight w:val="280"/>
          <w:jc w:val="center"/>
        </w:trPr>
        <w:tc>
          <w:tcPr>
            <w:tcW w:w="2967" w:type="dxa"/>
            <w:shd w:val="clear" w:color="auto" w:fill="auto"/>
            <w:noWrap/>
            <w:tcMar>
              <w:left w:w="0" w:type="dxa"/>
              <w:right w:w="0" w:type="dxa"/>
            </w:tcMar>
            <w:hideMark/>
          </w:tcPr>
          <w:p w14:paraId="4EDD3090" w14:textId="77777777" w:rsidR="002E57FE" w:rsidRPr="00697D23" w:rsidRDefault="002E57FE" w:rsidP="002E57FE">
            <w:pPr>
              <w:pStyle w:val="Textkrper"/>
              <w:rPr>
                <w:sz w:val="20"/>
              </w:rPr>
            </w:pPr>
            <w:r w:rsidRPr="00697D23">
              <w:rPr>
                <w:sz w:val="20"/>
              </w:rPr>
              <w:t>Remove luma subpart processing</w:t>
            </w:r>
          </w:p>
        </w:tc>
        <w:tc>
          <w:tcPr>
            <w:tcW w:w="706" w:type="dxa"/>
            <w:shd w:val="clear" w:color="auto" w:fill="auto"/>
            <w:noWrap/>
            <w:tcMar>
              <w:left w:w="0" w:type="dxa"/>
              <w:right w:w="0" w:type="dxa"/>
            </w:tcMar>
            <w:vAlign w:val="center"/>
          </w:tcPr>
          <w:p w14:paraId="169CD53D" w14:textId="77777777" w:rsidR="002E57FE" w:rsidRPr="00697D23" w:rsidRDefault="002E57FE" w:rsidP="002E57FE">
            <w:pPr>
              <w:pStyle w:val="Textkrper"/>
              <w:rPr>
                <w:sz w:val="20"/>
              </w:rPr>
            </w:pPr>
            <w:r w:rsidRPr="00697D23">
              <w:rPr>
                <w:sz w:val="20"/>
                <w:lang w:val="en-US"/>
              </w:rPr>
              <w:t>0.00%</w:t>
            </w:r>
          </w:p>
        </w:tc>
        <w:tc>
          <w:tcPr>
            <w:tcW w:w="706" w:type="dxa"/>
            <w:shd w:val="clear" w:color="auto" w:fill="auto"/>
            <w:noWrap/>
            <w:tcMar>
              <w:left w:w="0" w:type="dxa"/>
              <w:right w:w="0" w:type="dxa"/>
            </w:tcMar>
            <w:vAlign w:val="center"/>
          </w:tcPr>
          <w:p w14:paraId="19AD3F3B" w14:textId="77777777" w:rsidR="002E57FE" w:rsidRPr="00697D23" w:rsidRDefault="002E57FE" w:rsidP="002E57FE">
            <w:pPr>
              <w:pStyle w:val="Textkrper"/>
              <w:rPr>
                <w:sz w:val="20"/>
              </w:rPr>
            </w:pPr>
            <w:r w:rsidRPr="00697D23">
              <w:rPr>
                <w:sz w:val="20"/>
                <w:lang w:val="en-US"/>
              </w:rPr>
              <w:t>0.12%</w:t>
            </w:r>
          </w:p>
        </w:tc>
        <w:tc>
          <w:tcPr>
            <w:tcW w:w="706" w:type="dxa"/>
            <w:shd w:val="clear" w:color="auto" w:fill="auto"/>
            <w:noWrap/>
            <w:tcMar>
              <w:left w:w="0" w:type="dxa"/>
              <w:right w:w="0" w:type="dxa"/>
            </w:tcMar>
            <w:vAlign w:val="center"/>
          </w:tcPr>
          <w:p w14:paraId="265F8B82" w14:textId="77777777" w:rsidR="002E57FE" w:rsidRPr="00697D23" w:rsidRDefault="002E57FE" w:rsidP="002E57FE">
            <w:pPr>
              <w:pStyle w:val="Textkrper"/>
              <w:rPr>
                <w:sz w:val="20"/>
              </w:rPr>
            </w:pPr>
            <w:r w:rsidRPr="00697D23">
              <w:rPr>
                <w:sz w:val="20"/>
                <w:lang w:val="en-US"/>
              </w:rPr>
              <w:t>0.07%</w:t>
            </w:r>
          </w:p>
        </w:tc>
        <w:tc>
          <w:tcPr>
            <w:tcW w:w="706" w:type="dxa"/>
            <w:shd w:val="clear" w:color="auto" w:fill="auto"/>
            <w:noWrap/>
            <w:tcMar>
              <w:left w:w="0" w:type="dxa"/>
              <w:right w:w="0" w:type="dxa"/>
            </w:tcMar>
            <w:vAlign w:val="center"/>
          </w:tcPr>
          <w:p w14:paraId="3A77C23C" w14:textId="77777777" w:rsidR="002E57FE" w:rsidRPr="00697D23" w:rsidRDefault="002E57FE" w:rsidP="002E57FE">
            <w:pPr>
              <w:pStyle w:val="Textkrper"/>
              <w:rPr>
                <w:sz w:val="20"/>
              </w:rPr>
            </w:pPr>
            <w:r w:rsidRPr="00697D23">
              <w:rPr>
                <w:sz w:val="20"/>
                <w:lang w:val="en-US"/>
              </w:rPr>
              <w:t>0.01%</w:t>
            </w:r>
          </w:p>
        </w:tc>
        <w:tc>
          <w:tcPr>
            <w:tcW w:w="706" w:type="dxa"/>
            <w:shd w:val="clear" w:color="auto" w:fill="auto"/>
            <w:noWrap/>
            <w:tcMar>
              <w:left w:w="0" w:type="dxa"/>
              <w:right w:w="0" w:type="dxa"/>
            </w:tcMar>
            <w:vAlign w:val="center"/>
          </w:tcPr>
          <w:p w14:paraId="1F6340A1" w14:textId="77777777" w:rsidR="002E57FE" w:rsidRPr="00697D23" w:rsidRDefault="002E57FE" w:rsidP="002E57FE">
            <w:pPr>
              <w:pStyle w:val="Textkrper"/>
              <w:rPr>
                <w:sz w:val="20"/>
              </w:rPr>
            </w:pPr>
            <w:r w:rsidRPr="00697D23">
              <w:rPr>
                <w:sz w:val="20"/>
                <w:lang w:val="en-US"/>
              </w:rPr>
              <w:t>0.08%</w:t>
            </w:r>
          </w:p>
        </w:tc>
        <w:tc>
          <w:tcPr>
            <w:tcW w:w="706" w:type="dxa"/>
            <w:shd w:val="clear" w:color="auto" w:fill="auto"/>
            <w:noWrap/>
            <w:tcMar>
              <w:left w:w="0" w:type="dxa"/>
              <w:right w:w="0" w:type="dxa"/>
            </w:tcMar>
            <w:vAlign w:val="center"/>
          </w:tcPr>
          <w:p w14:paraId="3DB3293E" w14:textId="77777777" w:rsidR="002E57FE" w:rsidRPr="00697D23" w:rsidRDefault="002E57FE" w:rsidP="002E57FE">
            <w:pPr>
              <w:pStyle w:val="Textkrper"/>
              <w:rPr>
                <w:sz w:val="20"/>
              </w:rPr>
            </w:pPr>
            <w:r w:rsidRPr="00697D23">
              <w:rPr>
                <w:sz w:val="20"/>
                <w:lang w:val="en-US"/>
              </w:rPr>
              <w:t>0.07%</w:t>
            </w:r>
          </w:p>
        </w:tc>
        <w:tc>
          <w:tcPr>
            <w:tcW w:w="706" w:type="dxa"/>
            <w:shd w:val="clear" w:color="auto" w:fill="auto"/>
            <w:noWrap/>
            <w:tcMar>
              <w:left w:w="0" w:type="dxa"/>
              <w:right w:w="0" w:type="dxa"/>
            </w:tcMar>
            <w:vAlign w:val="center"/>
          </w:tcPr>
          <w:p w14:paraId="1D4217AD" w14:textId="77777777" w:rsidR="002E57FE" w:rsidRPr="00697D23" w:rsidRDefault="002E57FE" w:rsidP="002E57FE">
            <w:pPr>
              <w:pStyle w:val="Textkrper"/>
              <w:rPr>
                <w:sz w:val="20"/>
              </w:rPr>
            </w:pPr>
            <w:r w:rsidRPr="00697D23">
              <w:rPr>
                <w:sz w:val="20"/>
              </w:rPr>
              <w:t>-0.02%</w:t>
            </w:r>
          </w:p>
        </w:tc>
        <w:tc>
          <w:tcPr>
            <w:tcW w:w="706" w:type="dxa"/>
            <w:shd w:val="clear" w:color="auto" w:fill="auto"/>
            <w:noWrap/>
            <w:tcMar>
              <w:left w:w="0" w:type="dxa"/>
              <w:right w:w="0" w:type="dxa"/>
            </w:tcMar>
            <w:vAlign w:val="center"/>
          </w:tcPr>
          <w:p w14:paraId="0B930DC2" w14:textId="77777777" w:rsidR="002E57FE" w:rsidRPr="00697D23" w:rsidRDefault="002E57FE" w:rsidP="002E57FE">
            <w:pPr>
              <w:pStyle w:val="Textkrper"/>
              <w:rPr>
                <w:sz w:val="20"/>
              </w:rPr>
            </w:pPr>
            <w:r w:rsidRPr="00697D23">
              <w:rPr>
                <w:sz w:val="20"/>
              </w:rPr>
              <w:t>-0.05%</w:t>
            </w:r>
          </w:p>
        </w:tc>
        <w:tc>
          <w:tcPr>
            <w:tcW w:w="706" w:type="dxa"/>
            <w:shd w:val="clear" w:color="auto" w:fill="auto"/>
            <w:noWrap/>
            <w:tcMar>
              <w:left w:w="0" w:type="dxa"/>
              <w:right w:w="0" w:type="dxa"/>
            </w:tcMar>
            <w:vAlign w:val="center"/>
          </w:tcPr>
          <w:p w14:paraId="23839103" w14:textId="77777777" w:rsidR="002E57FE" w:rsidRPr="00697D23" w:rsidRDefault="002E57FE" w:rsidP="002E57FE">
            <w:pPr>
              <w:pStyle w:val="Textkrper"/>
              <w:rPr>
                <w:sz w:val="20"/>
              </w:rPr>
            </w:pPr>
            <w:r w:rsidRPr="00697D23">
              <w:rPr>
                <w:sz w:val="20"/>
              </w:rPr>
              <w:t>0.16%</w:t>
            </w:r>
          </w:p>
        </w:tc>
      </w:tr>
    </w:tbl>
    <w:p w14:paraId="1250083C" w14:textId="5AA75C0A" w:rsidR="00A86191" w:rsidRDefault="00A86191" w:rsidP="00A86191">
      <w:pPr>
        <w:pStyle w:val="Textkrper"/>
      </w:pPr>
    </w:p>
    <w:p w14:paraId="6182C0D3" w14:textId="6609C51D" w:rsidR="002E57FE" w:rsidRDefault="002E57FE" w:rsidP="00A86191">
      <w:pPr>
        <w:pStyle w:val="Textkrper"/>
      </w:pPr>
      <w:r>
        <w:t>The proposal suggested to change the constraint to disallow CCLM when 64x64 luma is not split but chroma is split</w:t>
      </w:r>
      <w:r w:rsidR="00F03277">
        <w:t>.</w:t>
      </w:r>
    </w:p>
    <w:p w14:paraId="2DCADDAF" w14:textId="4D057E26" w:rsidR="002E57FE" w:rsidRPr="00075BDD" w:rsidRDefault="00F03277" w:rsidP="00A86191">
      <w:pPr>
        <w:pStyle w:val="Textkrper"/>
      </w:pPr>
      <w:r>
        <w:t>It was commented that this case has no latency issue or clear implementation problem, so no strong need for action. The group was not convinced that there is a need to change this aspect.</w:t>
      </w:r>
    </w:p>
    <w:p w14:paraId="2358A50A" w14:textId="77777777" w:rsidR="00A86191" w:rsidRPr="00075BDD" w:rsidRDefault="00F61E6E" w:rsidP="00A86191">
      <w:pPr>
        <w:pStyle w:val="berschrift9"/>
        <w:rPr>
          <w:rFonts w:eastAsia="Times New Roman"/>
          <w:szCs w:val="24"/>
          <w:lang w:val="en-CA"/>
        </w:rPr>
      </w:pPr>
      <w:hyperlink r:id="rId875" w:history="1">
        <w:r w:rsidR="00A86191" w:rsidRPr="00075BDD">
          <w:rPr>
            <w:rFonts w:eastAsia="Times New Roman"/>
            <w:color w:val="0000FF"/>
            <w:szCs w:val="24"/>
            <w:u w:val="single"/>
            <w:lang w:val="en-CA"/>
          </w:rPr>
          <w:t>JVET-P0649</w:t>
        </w:r>
      </w:hyperlink>
      <w:r w:rsidR="00A86191" w:rsidRPr="00EC046B">
        <w:rPr>
          <w:rFonts w:eastAsia="Times New Roman"/>
          <w:szCs w:val="24"/>
          <w:lang w:val="en-CA"/>
        </w:rPr>
        <w:t xml:space="preserve"> Crosscheck of JVET-P0177 </w:t>
      </w:r>
      <w:r w:rsidR="00A86191" w:rsidRPr="00056114">
        <w:rPr>
          <w:rFonts w:eastAsia="Times New Roman"/>
          <w:szCs w:val="24"/>
          <w:lang w:val="en-CA"/>
        </w:rPr>
        <w:t>(Non-CE3: On Constraint of CCLM and CST) [T.-S. Chang (Alibaba)]</w:t>
      </w:r>
    </w:p>
    <w:p w14:paraId="61126B1A" w14:textId="77777777" w:rsidR="00A86191" w:rsidRPr="00075BDD" w:rsidRDefault="00A86191" w:rsidP="00697D23"/>
    <w:p w14:paraId="2BF24CC0" w14:textId="77777777" w:rsidR="004E6A16" w:rsidRPr="00EC046B" w:rsidRDefault="00F61E6E" w:rsidP="007966F0">
      <w:pPr>
        <w:pStyle w:val="berschrift9"/>
        <w:rPr>
          <w:rFonts w:eastAsia="Times New Roman"/>
          <w:szCs w:val="24"/>
          <w:lang w:val="en-CA"/>
        </w:rPr>
      </w:pPr>
      <w:hyperlink r:id="rId876" w:history="1">
        <w:r w:rsidR="004E6A16" w:rsidRPr="00075BDD">
          <w:rPr>
            <w:rFonts w:eastAsia="Times New Roman"/>
            <w:color w:val="0000FF"/>
            <w:szCs w:val="24"/>
            <w:u w:val="single"/>
            <w:lang w:val="en-CA"/>
          </w:rPr>
          <w:t>JVET-P0343</w:t>
        </w:r>
      </w:hyperlink>
      <w:r w:rsidR="004E6A16" w:rsidRPr="00EC046B">
        <w:rPr>
          <w:rFonts w:eastAsia="Times New Roman"/>
          <w:szCs w:val="24"/>
          <w:lang w:val="en-CA"/>
        </w:rPr>
        <w:t xml:space="preserve"> Flexible maximum MTT hierarchy depth [F. Le Léannec, F. Galpin, T. Poirier (InterDigital)]</w:t>
      </w:r>
    </w:p>
    <w:p w14:paraId="4BC64DF2" w14:textId="1861058F" w:rsidR="004E6A16" w:rsidRPr="00075BDD" w:rsidRDefault="00623D67" w:rsidP="004E6A16">
      <w:pPr>
        <w:pStyle w:val="Textkrper"/>
      </w:pPr>
      <w:r w:rsidRPr="00EB632C">
        <w:rPr>
          <w:highlight w:val="yellow"/>
        </w:rPr>
        <w:t>HLS</w:t>
      </w:r>
      <w:r>
        <w:t>.</w:t>
      </w:r>
      <w:r w:rsidR="005F37C5">
        <w:t xml:space="preserve"> [</w:t>
      </w:r>
      <w:r w:rsidR="005F37C5" w:rsidRPr="00697D23">
        <w:rPr>
          <w:highlight w:val="yellow"/>
        </w:rPr>
        <w:t>Ed. move the HLS-only contributions to a different section.</w:t>
      </w:r>
      <w:r w:rsidR="005F37C5">
        <w:t>]</w:t>
      </w:r>
    </w:p>
    <w:p w14:paraId="09B3E1A8" w14:textId="77777777" w:rsidR="008D50AD" w:rsidRPr="00B701AA" w:rsidRDefault="00F61E6E" w:rsidP="00863FD6">
      <w:pPr>
        <w:pStyle w:val="berschrift9"/>
        <w:rPr>
          <w:lang w:val="en-CA"/>
        </w:rPr>
      </w:pPr>
      <w:hyperlink r:id="rId877"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Sarwer (Alibaba)]</w:t>
      </w:r>
    </w:p>
    <w:p w14:paraId="029ADA43" w14:textId="77777777" w:rsidR="008D50AD" w:rsidRPr="00EC046B" w:rsidRDefault="008D50AD" w:rsidP="004E6A16">
      <w:pPr>
        <w:pStyle w:val="Textkrper"/>
      </w:pPr>
    </w:p>
    <w:p w14:paraId="097739DF" w14:textId="77777777" w:rsidR="004E6A16" w:rsidRPr="00075BDD" w:rsidRDefault="00F61E6E" w:rsidP="007966F0">
      <w:pPr>
        <w:pStyle w:val="berschrift9"/>
        <w:rPr>
          <w:rFonts w:eastAsia="Times New Roman"/>
          <w:szCs w:val="24"/>
          <w:lang w:val="en-CA"/>
        </w:rPr>
      </w:pPr>
      <w:hyperlink r:id="rId878" w:history="1">
        <w:r w:rsidR="004E6A16" w:rsidRPr="00075BDD">
          <w:rPr>
            <w:rFonts w:eastAsia="Times New Roman"/>
            <w:color w:val="0000FF"/>
            <w:szCs w:val="24"/>
            <w:u w:val="single"/>
            <w:lang w:val="en-CA"/>
          </w:rPr>
          <w:t>JVET-P0344</w:t>
        </w:r>
      </w:hyperlink>
      <w:r w:rsidR="004E6A16" w:rsidRPr="00EC046B">
        <w:rPr>
          <w:rFonts w:eastAsia="Times New Roman"/>
          <w:szCs w:val="24"/>
          <w:lang w:val="en-CA"/>
        </w:rPr>
        <w:t xml:space="preserve"> Overriding qtbtt_dual_tree_flag [F. Le Léannec, K. Naser, F. Galpin, T. Poirier</w:t>
      </w:r>
      <w:r w:rsidR="004E6A16" w:rsidRPr="00056114">
        <w:rPr>
          <w:rFonts w:eastAsia="Times New Roman"/>
          <w:szCs w:val="24"/>
          <w:lang w:val="en-CA"/>
        </w:rPr>
        <w:t xml:space="preserve"> (InterDigital)]</w:t>
      </w:r>
    </w:p>
    <w:p w14:paraId="19AA0E46" w14:textId="71AB61C0" w:rsidR="004E6A16" w:rsidRPr="00075BDD" w:rsidRDefault="00623D67" w:rsidP="0058785C">
      <w:pPr>
        <w:pStyle w:val="Textkrper"/>
      </w:pPr>
      <w:r w:rsidRPr="00EB632C">
        <w:rPr>
          <w:highlight w:val="yellow"/>
        </w:rPr>
        <w:t>HLS</w:t>
      </w:r>
      <w:r>
        <w:t>.</w:t>
      </w:r>
    </w:p>
    <w:p w14:paraId="4C75010A" w14:textId="77777777" w:rsidR="004E6A16" w:rsidRPr="00EC046B" w:rsidRDefault="00F61E6E" w:rsidP="007966F0">
      <w:pPr>
        <w:pStyle w:val="berschrift9"/>
        <w:rPr>
          <w:rFonts w:eastAsia="Times New Roman"/>
          <w:szCs w:val="24"/>
          <w:lang w:val="en-CA"/>
        </w:rPr>
      </w:pPr>
      <w:hyperlink r:id="rId879" w:history="1">
        <w:r w:rsidR="004E6A16" w:rsidRPr="00075BDD">
          <w:rPr>
            <w:rFonts w:eastAsia="Times New Roman"/>
            <w:color w:val="0000FF"/>
            <w:szCs w:val="24"/>
            <w:u w:val="single"/>
            <w:lang w:val="en-CA"/>
          </w:rPr>
          <w:t>JVET-P0348</w:t>
        </w:r>
      </w:hyperlink>
      <w:r w:rsidR="004E6A16" w:rsidRPr="00EC046B">
        <w:rPr>
          <w:rFonts w:eastAsia="Times New Roman"/>
          <w:szCs w:val="24"/>
          <w:lang w:val="en-CA"/>
        </w:rPr>
        <w:t xml:space="preserve"> On BT/TT flag signalling [T. Poirier, F. Le Léannec, F. Urban, F. Galpin (InterDigital)]</w:t>
      </w:r>
    </w:p>
    <w:p w14:paraId="33784671" w14:textId="39F2BF5D" w:rsidR="004E6A16" w:rsidRDefault="00623D67" w:rsidP="0058785C">
      <w:pPr>
        <w:pStyle w:val="Textkrper"/>
      </w:pPr>
      <w:r w:rsidRPr="00EB632C">
        <w:rPr>
          <w:highlight w:val="yellow"/>
        </w:rPr>
        <w:t>HLS</w:t>
      </w:r>
      <w:r>
        <w:t>.</w:t>
      </w:r>
    </w:p>
    <w:p w14:paraId="19BF2E4C" w14:textId="77777777" w:rsidR="008E7AA4" w:rsidRPr="00F34F02" w:rsidRDefault="00F61E6E" w:rsidP="00B701AA">
      <w:pPr>
        <w:pStyle w:val="berschrift9"/>
        <w:rPr>
          <w:rFonts w:eastAsia="Times New Roman"/>
          <w:szCs w:val="24"/>
        </w:rPr>
      </w:pPr>
      <w:hyperlink r:id="rId880" w:history="1">
        <w:r w:rsidR="008E7AA4" w:rsidRPr="00F34F02">
          <w:rPr>
            <w:rFonts w:eastAsia="Times New Roman"/>
            <w:color w:val="0000FF"/>
            <w:szCs w:val="24"/>
            <w:u w:val="single"/>
            <w:lang w:val="en-CA"/>
          </w:rPr>
          <w:t>JVET-P0890</w:t>
        </w:r>
      </w:hyperlink>
      <w:r w:rsidR="008E7AA4" w:rsidRPr="00F34F02">
        <w:rPr>
          <w:rFonts w:eastAsia="Times New Roman"/>
          <w:szCs w:val="24"/>
          <w:lang w:val="en-CA"/>
        </w:rPr>
        <w:t xml:space="preserve"> Crosscheck of JVET-P0348 (AhG17: On BT/TT flag signalling) [S.-T. Hsiang (MediaTek)]</w:t>
      </w:r>
    </w:p>
    <w:p w14:paraId="6D52BA3A" w14:textId="77777777" w:rsidR="008E7AA4" w:rsidRPr="00075BDD" w:rsidRDefault="008E7AA4" w:rsidP="0058785C">
      <w:pPr>
        <w:pStyle w:val="Textkrper"/>
      </w:pPr>
    </w:p>
    <w:p w14:paraId="4B97EA73" w14:textId="77777777" w:rsidR="00765788" w:rsidRPr="00075BDD" w:rsidRDefault="00F61E6E" w:rsidP="007966F0">
      <w:pPr>
        <w:pStyle w:val="berschrift9"/>
        <w:rPr>
          <w:rFonts w:eastAsia="Times New Roman"/>
          <w:szCs w:val="24"/>
          <w:lang w:val="en-CA"/>
        </w:rPr>
      </w:pPr>
      <w:hyperlink r:id="rId881" w:history="1">
        <w:r w:rsidR="00765788" w:rsidRPr="00075BDD">
          <w:rPr>
            <w:rFonts w:eastAsia="Times New Roman"/>
            <w:color w:val="0000FF"/>
            <w:szCs w:val="24"/>
            <w:u w:val="single"/>
            <w:lang w:val="en-CA"/>
          </w:rPr>
          <w:t>JVET-P0429</w:t>
        </w:r>
      </w:hyperlink>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4EDFCBD" w:rsidR="00765788" w:rsidRPr="00075BDD" w:rsidRDefault="00623D67" w:rsidP="0058785C">
      <w:pPr>
        <w:pStyle w:val="Textkrper"/>
      </w:pPr>
      <w:r w:rsidRPr="00EB632C">
        <w:rPr>
          <w:highlight w:val="yellow"/>
        </w:rPr>
        <w:t>HLS</w:t>
      </w:r>
      <w:r>
        <w:t>.</w:t>
      </w:r>
    </w:p>
    <w:p w14:paraId="4ADE1CF5" w14:textId="7B4D34CD" w:rsidR="00765788" w:rsidRPr="00075BDD" w:rsidRDefault="00F61E6E" w:rsidP="007966F0">
      <w:pPr>
        <w:pStyle w:val="berschrift9"/>
        <w:rPr>
          <w:rFonts w:eastAsia="Times New Roman"/>
          <w:szCs w:val="24"/>
          <w:lang w:val="en-CA"/>
        </w:rPr>
      </w:pPr>
      <w:hyperlink r:id="rId882" w:history="1">
        <w:r w:rsidR="00765788" w:rsidRPr="00075BDD">
          <w:rPr>
            <w:rFonts w:eastAsia="Times New Roman"/>
            <w:color w:val="0000FF"/>
            <w:szCs w:val="24"/>
            <w:u w:val="single"/>
            <w:lang w:val="en-CA"/>
          </w:rPr>
          <w:t>JVET-P0506</w:t>
        </w:r>
      </w:hyperlink>
      <w:r w:rsidR="00765788" w:rsidRPr="00EC046B">
        <w:rPr>
          <w:rFonts w:eastAsia="Times New Roman"/>
          <w:szCs w:val="24"/>
          <w:lang w:val="en-CA"/>
        </w:rPr>
        <w:t xml:space="preserve"> On max QT/BT/TT size signal</w:t>
      </w:r>
      <w:r w:rsidR="001B66D3">
        <w:rPr>
          <w:rFonts w:eastAsia="Times New Roman"/>
          <w:szCs w:val="24"/>
          <w:lang w:val="en-CA"/>
        </w:rPr>
        <w:t>l</w:t>
      </w:r>
      <w:r w:rsidR="00765788" w:rsidRPr="00EC046B">
        <w:rPr>
          <w:rFonts w:eastAsia="Times New Roman"/>
          <w:szCs w:val="24"/>
          <w:lang w:val="en-CA"/>
        </w:rPr>
        <w:t>ing [Y. Du, X. Li, X. Zhao, B. Choi, S. Wenger, S</w:t>
      </w:r>
      <w:r w:rsidR="00765788" w:rsidRPr="00056114">
        <w:rPr>
          <w:rFonts w:eastAsia="Times New Roman"/>
          <w:szCs w:val="24"/>
          <w:lang w:val="en-CA"/>
        </w:rPr>
        <w:t>. Liu (Tencent)]</w:t>
      </w:r>
    </w:p>
    <w:p w14:paraId="05312ED4" w14:textId="78A663DE" w:rsidR="00765788" w:rsidRPr="00075BDD" w:rsidRDefault="00623D67" w:rsidP="0058785C">
      <w:pPr>
        <w:pStyle w:val="Textkrper"/>
      </w:pPr>
      <w:r w:rsidRPr="00EB632C">
        <w:rPr>
          <w:highlight w:val="yellow"/>
        </w:rPr>
        <w:t>HLS</w:t>
      </w:r>
      <w:r>
        <w:t>.</w:t>
      </w:r>
    </w:p>
    <w:p w14:paraId="736B2E0D" w14:textId="77777777" w:rsidR="00077F36" w:rsidRPr="00056114" w:rsidRDefault="00F61E6E" w:rsidP="00033EC3">
      <w:pPr>
        <w:pStyle w:val="berschrift9"/>
        <w:rPr>
          <w:lang w:val="en-CA"/>
        </w:rPr>
      </w:pPr>
      <w:hyperlink r:id="rId883" w:history="1">
        <w:r w:rsidR="00077F36" w:rsidRPr="00075BDD">
          <w:rPr>
            <w:rFonts w:eastAsia="Times New Roman"/>
            <w:color w:val="0000FF"/>
            <w:szCs w:val="24"/>
            <w:u w:val="single"/>
            <w:lang w:val="en-CA"/>
          </w:rPr>
          <w:t>JVET-P0764</w:t>
        </w:r>
      </w:hyperlink>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Textkrper"/>
      </w:pPr>
    </w:p>
    <w:p w14:paraId="3D28418E" w14:textId="77777777" w:rsidR="002F7714" w:rsidRPr="00EC046B" w:rsidRDefault="00F61E6E" w:rsidP="007966F0">
      <w:pPr>
        <w:pStyle w:val="berschrift9"/>
        <w:rPr>
          <w:rFonts w:eastAsia="Times New Roman"/>
          <w:szCs w:val="24"/>
          <w:lang w:val="en-CA"/>
        </w:rPr>
      </w:pPr>
      <w:hyperlink r:id="rId884" w:history="1">
        <w:r w:rsidR="002F7714" w:rsidRPr="00075BDD">
          <w:rPr>
            <w:rFonts w:eastAsia="Times New Roman"/>
            <w:color w:val="0000FF"/>
            <w:szCs w:val="24"/>
            <w:u w:val="single"/>
            <w:lang w:val="en-CA"/>
          </w:rPr>
          <w:t>JVET-P0578</w:t>
        </w:r>
      </w:hyperlink>
      <w:r w:rsidR="002F7714" w:rsidRPr="00EC046B">
        <w:rPr>
          <w:rFonts w:eastAsia="Times New Roman"/>
          <w:szCs w:val="24"/>
          <w:lang w:val="en-CA"/>
        </w:rPr>
        <w:t xml:space="preserve"> Interaction between dual tree and minimum CU size [T.-D. Chuang, C.-Y. Chen, C.-W. Hsu, Y.-W. Huang, S.-M. Lei (MediaTek)]</w:t>
      </w:r>
    </w:p>
    <w:p w14:paraId="1177D4B8" w14:textId="5D1F05D4" w:rsidR="002F7714" w:rsidRPr="00075BDD" w:rsidRDefault="00BD3416" w:rsidP="0058785C">
      <w:pPr>
        <w:pStyle w:val="Textkrper"/>
      </w:pPr>
      <w:r>
        <w:rPr>
          <w:highlight w:val="yellow"/>
        </w:rPr>
        <w:t>Presented in</w:t>
      </w:r>
      <w:r w:rsidR="00623D67" w:rsidRPr="00EB632C">
        <w:rPr>
          <w:highlight w:val="yellow"/>
        </w:rPr>
        <w:t xml:space="preserve"> HLS</w:t>
      </w:r>
      <w:r>
        <w:rPr>
          <w:highlight w:val="yellow"/>
        </w:rPr>
        <w:t xml:space="preserve"> BoG</w:t>
      </w:r>
      <w:r w:rsidR="00623D67" w:rsidRPr="00EB632C">
        <w:rPr>
          <w:highlight w:val="yellow"/>
        </w:rPr>
        <w:t>.</w:t>
      </w:r>
    </w:p>
    <w:p w14:paraId="5FDD8B78" w14:textId="7ACC7792" w:rsidR="002F7714" w:rsidRPr="00EC046B" w:rsidRDefault="00F61E6E" w:rsidP="007966F0">
      <w:pPr>
        <w:pStyle w:val="berschrift9"/>
        <w:rPr>
          <w:rFonts w:eastAsia="Times New Roman"/>
          <w:szCs w:val="24"/>
          <w:lang w:val="en-CA"/>
        </w:rPr>
      </w:pPr>
      <w:hyperlink r:id="rId885" w:history="1">
        <w:r w:rsidR="002F7714" w:rsidRPr="00075BDD">
          <w:rPr>
            <w:rFonts w:eastAsia="Times New Roman"/>
            <w:color w:val="0000FF"/>
            <w:szCs w:val="24"/>
            <w:u w:val="single"/>
            <w:lang w:val="en-CA"/>
          </w:rPr>
          <w:t>JVET-P0580</w:t>
        </w:r>
      </w:hyperlink>
      <w:r w:rsidR="002F7714" w:rsidRPr="00EC046B">
        <w:rPr>
          <w:rFonts w:eastAsia="Times New Roman"/>
          <w:szCs w:val="24"/>
          <w:lang w:val="en-CA"/>
        </w:rPr>
        <w:t xml:space="preserve"> On signal</w:t>
      </w:r>
      <w:r w:rsidR="00E52C5D">
        <w:rPr>
          <w:rFonts w:eastAsia="Times New Roman"/>
          <w:szCs w:val="24"/>
          <w:lang w:val="en-CA"/>
        </w:rPr>
        <w:t>l</w:t>
      </w:r>
      <w:r w:rsidR="002F7714" w:rsidRPr="00EC046B">
        <w:rPr>
          <w:rFonts w:eastAsia="Times New Roman"/>
          <w:szCs w:val="24"/>
          <w:lang w:val="en-CA"/>
        </w:rPr>
        <w:t>ing CTU size in SPS [Y. Du, B. Choi, X. Li, X. Zhao, S. Wenger, S. Liu (Tencent)]</w:t>
      </w:r>
    </w:p>
    <w:p w14:paraId="19BC177B" w14:textId="23A93061" w:rsidR="002F7714" w:rsidRPr="00075BDD" w:rsidRDefault="00623D67" w:rsidP="0058785C">
      <w:pPr>
        <w:pStyle w:val="Textkrper"/>
      </w:pPr>
      <w:r w:rsidRPr="00EB632C">
        <w:rPr>
          <w:highlight w:val="yellow"/>
        </w:rPr>
        <w:t>HLS</w:t>
      </w:r>
      <w:r>
        <w:t>.</w:t>
      </w:r>
    </w:p>
    <w:p w14:paraId="063D6485" w14:textId="77777777" w:rsidR="007966F9" w:rsidRPr="00075BDD" w:rsidRDefault="007966F9" w:rsidP="0058785C">
      <w:pPr>
        <w:pStyle w:val="Textkrper"/>
      </w:pPr>
    </w:p>
    <w:p w14:paraId="3CF09098" w14:textId="7D03F87A" w:rsidR="00AB3416" w:rsidRPr="00075BDD" w:rsidRDefault="00AB3416" w:rsidP="004A22FE">
      <w:pPr>
        <w:pStyle w:val="berschrift2"/>
        <w:ind w:left="576"/>
        <w:rPr>
          <w:lang w:val="en-CA"/>
        </w:rPr>
      </w:pPr>
      <w:bookmarkStart w:id="5612" w:name="_Ref20610534"/>
      <w:r w:rsidRPr="00075BDD">
        <w:rPr>
          <w:lang w:val="en-CA"/>
        </w:rPr>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5609"/>
      <w:bookmarkEnd w:id="5612"/>
    </w:p>
    <w:p w14:paraId="37A35DF3" w14:textId="6E19451F" w:rsidR="00AF527C" w:rsidRPr="00075BDD" w:rsidRDefault="00AF527C" w:rsidP="00AF527C">
      <w:pPr>
        <w:pStyle w:val="Textkrper"/>
      </w:pPr>
      <w:r w:rsidRPr="00FF1186">
        <w:t xml:space="preserve">Contributions in this category were discussed </w:t>
      </w:r>
      <w:r w:rsidR="00DF2EFB" w:rsidRPr="00FF1186">
        <w:t>Wednesday 8</w:t>
      </w:r>
      <w:r w:rsidRPr="00FF1186">
        <w:t xml:space="preserve"> Oct. </w:t>
      </w:r>
      <w:r w:rsidR="00DF2EFB" w:rsidRPr="00537189">
        <w:t>173</w:t>
      </w:r>
      <w:r w:rsidR="001E2F49" w:rsidRPr="00537189">
        <w:t>5</w:t>
      </w:r>
      <w:r w:rsidRPr="00FF1186">
        <w:t>–</w:t>
      </w:r>
      <w:r w:rsidR="001E2F49" w:rsidRPr="00537189">
        <w:t>1750</w:t>
      </w:r>
      <w:r w:rsidRPr="00FF1186">
        <w:t xml:space="preserve"> in Track </w:t>
      </w:r>
      <w:r w:rsidR="00DF2EFB" w:rsidRPr="00537189">
        <w:t>A</w:t>
      </w:r>
      <w:r w:rsidR="00DF2EFB" w:rsidRPr="00FF1186">
        <w:t xml:space="preserve"> </w:t>
      </w:r>
      <w:r w:rsidRPr="00FF1186">
        <w:t xml:space="preserve">(chaired by </w:t>
      </w:r>
      <w:r w:rsidR="00DF2EFB" w:rsidRPr="00537189">
        <w:t>JRO</w:t>
      </w:r>
      <w:r w:rsidRPr="00FF1186">
        <w:t>).</w:t>
      </w:r>
    </w:p>
    <w:p w14:paraId="196828BF" w14:textId="77777777" w:rsidR="0058785C" w:rsidRPr="00075BDD" w:rsidRDefault="00F61E6E" w:rsidP="007966F0">
      <w:pPr>
        <w:pStyle w:val="berschrift9"/>
        <w:rPr>
          <w:rFonts w:eastAsia="Times New Roman"/>
          <w:szCs w:val="24"/>
          <w:lang w:val="en-CA"/>
        </w:rPr>
      </w:pPr>
      <w:hyperlink r:id="rId886" w:history="1">
        <w:r w:rsidR="0058785C" w:rsidRPr="00075BDD">
          <w:rPr>
            <w:rFonts w:eastAsia="Times New Roman"/>
            <w:color w:val="0000FF"/>
            <w:szCs w:val="24"/>
            <w:u w:val="single"/>
            <w:lang w:val="en-CA"/>
          </w:rPr>
          <w:t>JVET-P0517</w:t>
        </w:r>
      </w:hyperlink>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J. Jhu, X. Wang (Kwai Inc.)]</w:t>
      </w:r>
    </w:p>
    <w:p w14:paraId="0F369355" w14:textId="77777777"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pPr>
      <w:r w:rsidRPr="00DF2EFB">
        <w:t>In this contribution, the adaptive color transform (ACT) tool in HEVC was implemented into the VVC framework, to efficiently reduce the redundancy between three color components of prediction errors in 444 videos. Same as in HEVC, color space conversion in the proposed implementation is carried out in residual domain. Additionally, to better suit the existing VVC tools, two additional changes are proposed: 1) move the ACT enabling/disabling flag from TU-level to CU-level; 2) disable the ACT when the separate-tree partition or intra sub-partition prediction (ISP) mode is applied.</w:t>
      </w:r>
    </w:p>
    <w:p w14:paraId="3BBEE12C" w14:textId="36742630"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pPr>
      <w:r w:rsidRPr="00DF2EFB">
        <w:t>Based on the same test sequences used for HEVC SCC, simulation results reportedly show that when the separate-tree partition is off the proposed ACT implementation provides average {G, B, R} BD-rate savings {9.4%, 3.6%, 4%}, {16.7%, 8.1%, 9.5%} and {23.4%, 10.6%, 12.3%} for AI, RA and LD configurations, respectively. When the separate-tree partition is on, the corresponding {G, B, R} BD-rate savings are {11%, 4.9%, 6.7%} and {20.7%, 9.2%, 11%} for RA and LD configurations.</w:t>
      </w:r>
    </w:p>
    <w:p w14:paraId="320F68DD" w14:textId="13E584A4" w:rsidR="00225D2E" w:rsidRPr="00075BDD" w:rsidRDefault="00690D22" w:rsidP="00AB3416">
      <w:r>
        <w:t xml:space="preserve">LMCS is also </w:t>
      </w:r>
      <w:r w:rsidR="008F19AA">
        <w:t>ena</w:t>
      </w:r>
      <w:r>
        <w:t>bled</w:t>
      </w:r>
      <w:r w:rsidR="008F19AA">
        <w:t xml:space="preserve"> in both anchor and test, and performed after inverse ACT at decoder</w:t>
      </w:r>
      <w:r>
        <w:t>.</w:t>
      </w:r>
      <w:r w:rsidR="008F19AA">
        <w:t xml:space="preserve"> It is reported that LMCS still provides some gain for G. Impact on results seems minor</w:t>
      </w:r>
    </w:p>
    <w:p w14:paraId="5D335A03" w14:textId="4B8B2425" w:rsidR="00690D22" w:rsidRDefault="00690D22" w:rsidP="00AB3416">
      <w:r>
        <w:t xml:space="preserve">Including ACT is straightforward, simple computation, and beneficial for case of </w:t>
      </w:r>
      <w:r w:rsidR="008C3337">
        <w:t xml:space="preserve">4:4:4 </w:t>
      </w:r>
      <w:r>
        <w:t xml:space="preserve">RGB coding. For YCbCr, </w:t>
      </w:r>
      <w:r w:rsidR="008F19AA">
        <w:t>no gain or minor loss is observed.</w:t>
      </w:r>
    </w:p>
    <w:p w14:paraId="33F66BCB" w14:textId="1D13D6D3" w:rsidR="008F19AA" w:rsidRDefault="008F19AA" w:rsidP="00AB3416">
      <w:r w:rsidRPr="00697D23">
        <w:rPr>
          <w:highlight w:val="yellow"/>
        </w:rPr>
        <w:t>Decision</w:t>
      </w:r>
      <w:r>
        <w:t>: Adopt JVET-P0517. SPS flag is included in the spec text</w:t>
      </w:r>
    </w:p>
    <w:p w14:paraId="1D2523FD" w14:textId="0B4B9668" w:rsidR="008F19AA" w:rsidRPr="00075BDD" w:rsidRDefault="008C3337" w:rsidP="00AB3416">
      <w:r>
        <w:rPr>
          <w:highlight w:val="yellow"/>
        </w:rPr>
        <w:t>A</w:t>
      </w:r>
      <w:r w:rsidR="008F19AA">
        <w:t>ppropriateness of software and text</w:t>
      </w:r>
      <w:r>
        <w:t xml:space="preserve"> was confirmed by crosscheckers</w:t>
      </w:r>
      <w:r w:rsidR="008F19AA">
        <w:t>.</w:t>
      </w:r>
    </w:p>
    <w:p w14:paraId="2EC2810D" w14:textId="77777777" w:rsidR="005746A4" w:rsidRPr="00056114" w:rsidRDefault="00F61E6E" w:rsidP="005746A4">
      <w:pPr>
        <w:pStyle w:val="berschrift9"/>
        <w:rPr>
          <w:rFonts w:eastAsia="Times New Roman"/>
          <w:szCs w:val="24"/>
          <w:lang w:val="en-CA"/>
        </w:rPr>
      </w:pPr>
      <w:hyperlink r:id="rId887" w:history="1">
        <w:r w:rsidR="005746A4" w:rsidRPr="00075BDD">
          <w:rPr>
            <w:rFonts w:eastAsia="Times New Roman"/>
            <w:color w:val="0000FF"/>
            <w:szCs w:val="24"/>
            <w:u w:val="single"/>
            <w:lang w:val="en-CA"/>
          </w:rPr>
          <w:t>JVET-P0683</w:t>
        </w:r>
      </w:hyperlink>
      <w:r w:rsidR="005746A4" w:rsidRPr="00EC046B">
        <w:rPr>
          <w:rFonts w:eastAsia="Times New Roman"/>
          <w:szCs w:val="24"/>
          <w:lang w:val="en-CA"/>
        </w:rPr>
        <w:t xml:space="preserve"> Crosscheck of JVET-P0517: Support of adaptive color transform for 444 video coding in VVC [X. Zhao (Tencent)]</w:t>
      </w:r>
    </w:p>
    <w:p w14:paraId="671E3A61" w14:textId="4079EE9A" w:rsidR="005746A4" w:rsidRPr="00075BDD" w:rsidRDefault="005746A4" w:rsidP="00AB3416"/>
    <w:p w14:paraId="5D68003A" w14:textId="2DA67C65" w:rsidR="00AF527C" w:rsidRPr="00075BDD" w:rsidRDefault="00AF527C" w:rsidP="00AF527C">
      <w:pPr>
        <w:pStyle w:val="berschrift2"/>
        <w:ind w:left="576"/>
        <w:rPr>
          <w:lang w:val="en-CA"/>
        </w:rPr>
      </w:pPr>
      <w:bookmarkStart w:id="5613" w:name="_Ref21001943"/>
      <w:bookmarkStart w:id="5614" w:name="_Ref12827102"/>
      <w:r w:rsidRPr="00075BDD">
        <w:rPr>
          <w:lang w:val="en-CA"/>
        </w:rPr>
        <w:t>Lossless and near lossless coding (</w:t>
      </w:r>
      <w:r w:rsidR="00405D3B" w:rsidRPr="00075BDD">
        <w:rPr>
          <w:lang w:val="en-CA"/>
        </w:rPr>
        <w:t>24</w:t>
      </w:r>
      <w:r w:rsidRPr="00075BDD">
        <w:rPr>
          <w:lang w:val="en-CA"/>
        </w:rPr>
        <w:t>)</w:t>
      </w:r>
      <w:bookmarkEnd w:id="5613"/>
    </w:p>
    <w:p w14:paraId="2171A33E" w14:textId="459A91F7" w:rsidR="00151CBC" w:rsidRPr="00075BDD" w:rsidRDefault="00151CBC" w:rsidP="00151CBC">
      <w:pPr>
        <w:pStyle w:val="Textkrper"/>
      </w:pPr>
      <w:r w:rsidRPr="00FF1186">
        <w:t xml:space="preserve">Contributions in this category were discussed </w:t>
      </w:r>
      <w:r w:rsidR="00130047" w:rsidRPr="00FF1186">
        <w:t>Sunday 6</w:t>
      </w:r>
      <w:r w:rsidRPr="00FF1186">
        <w:t xml:space="preserve"> Oct. </w:t>
      </w:r>
      <w:r w:rsidR="00130047" w:rsidRPr="00537189">
        <w:t>1145</w:t>
      </w:r>
      <w:r w:rsidRPr="00FF1186">
        <w:t>–</w:t>
      </w:r>
      <w:r w:rsidR="008E5BB0" w:rsidRPr="00537189">
        <w:t>1400</w:t>
      </w:r>
      <w:r w:rsidR="004E58D1" w:rsidRPr="00537189">
        <w:t xml:space="preserve"> and Wednesday 8 </w:t>
      </w:r>
      <w:r w:rsidR="008552DB" w:rsidRPr="00537189">
        <w:t>1815-</w:t>
      </w:r>
      <w:r w:rsidR="0022441C" w:rsidRPr="00537189">
        <w:t>2145</w:t>
      </w:r>
      <w:r w:rsidR="008E5BB0" w:rsidRPr="00FF1186">
        <w:t xml:space="preserve"> </w:t>
      </w:r>
      <w:r w:rsidRPr="00FF1186">
        <w:t xml:space="preserve">in Track </w:t>
      </w:r>
      <w:r w:rsidR="00130047" w:rsidRPr="00537189">
        <w:t>A</w:t>
      </w:r>
      <w:r w:rsidR="00130047" w:rsidRPr="00FF1186">
        <w:t xml:space="preserve"> </w:t>
      </w:r>
      <w:r w:rsidRPr="00FF1186">
        <w:t xml:space="preserve">(chaired by </w:t>
      </w:r>
      <w:r w:rsidR="00130047" w:rsidRPr="00537189">
        <w:t>JRO</w:t>
      </w:r>
      <w:r w:rsidRPr="00FF1186">
        <w:t>).</w:t>
      </w:r>
    </w:p>
    <w:p w14:paraId="17AF0808" w14:textId="77777777" w:rsidR="0058785C" w:rsidRPr="00056114" w:rsidRDefault="00F61E6E" w:rsidP="007966F0">
      <w:pPr>
        <w:pStyle w:val="berschrift9"/>
        <w:rPr>
          <w:rFonts w:eastAsia="Times New Roman"/>
          <w:szCs w:val="24"/>
          <w:lang w:val="en-CA"/>
        </w:rPr>
      </w:pPr>
      <w:hyperlink r:id="rId888" w:history="1">
        <w:r w:rsidR="0058785C" w:rsidRPr="00075BDD">
          <w:rPr>
            <w:rFonts w:eastAsia="Times New Roman"/>
            <w:color w:val="0000FF"/>
            <w:szCs w:val="24"/>
            <w:u w:val="single"/>
            <w:lang w:val="en-CA"/>
          </w:rPr>
          <w:t>JVET-P0082</w:t>
        </w:r>
      </w:hyperlink>
      <w:r w:rsidR="0058785C" w:rsidRPr="00EC046B">
        <w:rPr>
          <w:rFonts w:eastAsia="Times New Roman"/>
          <w:szCs w:val="24"/>
          <w:lang w:val="en-CA"/>
        </w:rPr>
        <w:t xml:space="preserve"> AHG18: BDPCM for Lossless [A. Nalci, H. Wang, H. E. Egilmez, M. Coban, M. Karczewicz (Qualcomm)]</w:t>
      </w:r>
    </w:p>
    <w:p w14:paraId="677627A1" w14:textId="77777777" w:rsidR="00130047" w:rsidRPr="0033680F" w:rsidRDefault="00130047" w:rsidP="00130047">
      <w:r w:rsidRPr="0033680F">
        <w:t xml:space="preserve">In AHG18 VTM-6.0-lossless branch, transquant bypass (QB) mode provides a lossless alternative for VVC. This contribution proposes to enable block DPCM (BDPCM) coding when QB mode is used for lossless. Here, 5 different proposals are presented with varying bit-rate savings for lossless. </w:t>
      </w:r>
    </w:p>
    <w:p w14:paraId="3ADB2CAC" w14:textId="77777777" w:rsidR="00130047" w:rsidRPr="0033680F" w:rsidRDefault="00130047" w:rsidP="00130047">
      <w:r w:rsidRPr="001B0576">
        <w:rPr>
          <w:i/>
          <w:iCs/>
        </w:rPr>
        <w:t>For proposal #1</w:t>
      </w:r>
      <w:r w:rsidRPr="0033680F">
        <w:t>, we enable BDPCM for both transform skip (TS) residual coding and transform residual</w:t>
      </w:r>
      <w:r>
        <w:t xml:space="preserve"> (TR)</w:t>
      </w:r>
      <w:r w:rsidRPr="0033680F">
        <w:t xml:space="preserve"> coding. The simulation results show overall bit-rate savings of </w:t>
      </w:r>
      <w:r w:rsidRPr="00674693">
        <w:t>-</w:t>
      </w:r>
      <w:r w:rsidRPr="00674693">
        <w:rPr>
          <w:szCs w:val="22"/>
        </w:rPr>
        <w:t>1.34%</w:t>
      </w:r>
      <w:r w:rsidRPr="0033680F">
        <w:rPr>
          <w:szCs w:val="22"/>
        </w:rPr>
        <w:t xml:space="preserve"> AI, </w:t>
      </w:r>
      <w:r>
        <w:rPr>
          <w:szCs w:val="22"/>
        </w:rPr>
        <w:t xml:space="preserve">and </w:t>
      </w:r>
      <w:r w:rsidRPr="0033680F">
        <w:rPr>
          <w:szCs w:val="22"/>
        </w:rPr>
        <w:t>-0.30% RA with Class F: -3.80% AI,</w:t>
      </w:r>
      <w:r>
        <w:rPr>
          <w:szCs w:val="22"/>
        </w:rPr>
        <w:t xml:space="preserve"> and</w:t>
      </w:r>
      <w:r w:rsidRPr="0033680F">
        <w:rPr>
          <w:szCs w:val="22"/>
        </w:rPr>
        <w:t xml:space="preserve"> -2.75% RA, </w:t>
      </w:r>
      <w:r>
        <w:rPr>
          <w:szCs w:val="22"/>
        </w:rPr>
        <w:t xml:space="preserve">and </w:t>
      </w:r>
      <w:r w:rsidRPr="0033680F">
        <w:rPr>
          <w:szCs w:val="22"/>
        </w:rPr>
        <w:t xml:space="preserve">Class TGM: -3.54% AI, </w:t>
      </w:r>
      <w:r>
        <w:rPr>
          <w:szCs w:val="22"/>
        </w:rPr>
        <w:t xml:space="preserve">and </w:t>
      </w:r>
      <w:r w:rsidRPr="0033680F">
        <w:rPr>
          <w:szCs w:val="22"/>
        </w:rPr>
        <w:t xml:space="preserve">-2.67 % RA. </w:t>
      </w:r>
    </w:p>
    <w:p w14:paraId="054D8C84" w14:textId="77777777" w:rsidR="00130047" w:rsidRPr="0033680F" w:rsidRDefault="00130047" w:rsidP="00130047">
      <w:r w:rsidRPr="00366289">
        <w:rPr>
          <w:i/>
          <w:iCs/>
        </w:rPr>
        <w:t>For proposal #2</w:t>
      </w:r>
      <w:r w:rsidRPr="0033680F">
        <w:t xml:space="preserve">, we enable BDPCM only for TR residual coding. The simulation results show overall bit-rate savings of </w:t>
      </w:r>
      <w:r w:rsidRPr="0033680F">
        <w:rPr>
          <w:szCs w:val="22"/>
        </w:rPr>
        <w:t xml:space="preserve">-1.28% AI, </w:t>
      </w:r>
      <w:r>
        <w:rPr>
          <w:szCs w:val="22"/>
        </w:rPr>
        <w:t xml:space="preserve">and </w:t>
      </w:r>
      <w:r w:rsidRPr="0033680F">
        <w:rPr>
          <w:szCs w:val="22"/>
        </w:rPr>
        <w:t xml:space="preserve">-0.26% RA, with Class F: </w:t>
      </w:r>
      <w:r>
        <w:rPr>
          <w:szCs w:val="22"/>
        </w:rPr>
        <w:t>-2.75</w:t>
      </w:r>
      <w:r w:rsidRPr="0033680F">
        <w:rPr>
          <w:szCs w:val="22"/>
        </w:rPr>
        <w:t xml:space="preserve">% AI, </w:t>
      </w:r>
      <w:r>
        <w:rPr>
          <w:szCs w:val="22"/>
        </w:rPr>
        <w:t>and -1.14</w:t>
      </w:r>
      <w:r w:rsidRPr="0033680F">
        <w:rPr>
          <w:szCs w:val="22"/>
        </w:rPr>
        <w:t xml:space="preserve">% RA, Class TGM: </w:t>
      </w:r>
      <w:r>
        <w:rPr>
          <w:szCs w:val="22"/>
        </w:rPr>
        <w:t>-1.58</w:t>
      </w:r>
      <w:r w:rsidRPr="0033680F">
        <w:rPr>
          <w:szCs w:val="22"/>
        </w:rPr>
        <w:t xml:space="preserve">% AI, </w:t>
      </w:r>
      <w:r>
        <w:rPr>
          <w:szCs w:val="22"/>
        </w:rPr>
        <w:t>and -0.57</w:t>
      </w:r>
      <w:r w:rsidRPr="0033680F">
        <w:rPr>
          <w:szCs w:val="22"/>
        </w:rPr>
        <w:t>% RA</w:t>
      </w:r>
      <w:r>
        <w:rPr>
          <w:szCs w:val="22"/>
        </w:rPr>
        <w:t>.</w:t>
      </w:r>
      <w:r w:rsidRPr="0033680F">
        <w:rPr>
          <w:szCs w:val="22"/>
        </w:rPr>
        <w:t xml:space="preserve"> </w:t>
      </w:r>
    </w:p>
    <w:p w14:paraId="0B14691E" w14:textId="77777777" w:rsidR="00130047" w:rsidRPr="0033680F" w:rsidRDefault="00130047" w:rsidP="00130047">
      <w:r w:rsidRPr="00366289">
        <w:rPr>
          <w:i/>
          <w:iCs/>
        </w:rPr>
        <w:t>For proposal #3</w:t>
      </w:r>
      <w:r w:rsidRPr="0033680F">
        <w:t xml:space="preserve">, we enable BDPCM only for TS residual coding. The simulation results show overall bit-rate savings of </w:t>
      </w:r>
      <w:r>
        <w:rPr>
          <w:szCs w:val="22"/>
        </w:rPr>
        <w:t>-0.46</w:t>
      </w:r>
      <w:r w:rsidRPr="0033680F">
        <w:rPr>
          <w:szCs w:val="22"/>
        </w:rPr>
        <w:t xml:space="preserve">% AI, </w:t>
      </w:r>
      <w:r>
        <w:rPr>
          <w:szCs w:val="22"/>
        </w:rPr>
        <w:t>and -0.14</w:t>
      </w:r>
      <w:r w:rsidRPr="0033680F">
        <w:rPr>
          <w:szCs w:val="22"/>
        </w:rPr>
        <w:t>% RA</w:t>
      </w:r>
      <w:r>
        <w:rPr>
          <w:szCs w:val="22"/>
        </w:rPr>
        <w:t xml:space="preserve"> </w:t>
      </w:r>
      <w:r w:rsidRPr="0033680F">
        <w:rPr>
          <w:szCs w:val="22"/>
        </w:rPr>
        <w:t xml:space="preserve">with Class F: </w:t>
      </w:r>
      <w:r>
        <w:rPr>
          <w:szCs w:val="22"/>
        </w:rPr>
        <w:t>-3.15</w:t>
      </w:r>
      <w:r w:rsidRPr="0033680F">
        <w:rPr>
          <w:szCs w:val="22"/>
        </w:rPr>
        <w:t xml:space="preserve">% AI, </w:t>
      </w:r>
      <w:r>
        <w:rPr>
          <w:szCs w:val="22"/>
        </w:rPr>
        <w:t>and -2.52</w:t>
      </w:r>
      <w:r w:rsidRPr="0033680F">
        <w:rPr>
          <w:szCs w:val="22"/>
        </w:rPr>
        <w:t xml:space="preserve">% RA, Class TGM: </w:t>
      </w:r>
      <w:r>
        <w:rPr>
          <w:szCs w:val="22"/>
        </w:rPr>
        <w:t>-3.16</w:t>
      </w:r>
      <w:r w:rsidRPr="0033680F">
        <w:rPr>
          <w:szCs w:val="22"/>
        </w:rPr>
        <w:t xml:space="preserve">% AI, </w:t>
      </w:r>
      <w:r>
        <w:rPr>
          <w:szCs w:val="22"/>
        </w:rPr>
        <w:t>and -2.54</w:t>
      </w:r>
      <w:r w:rsidRPr="0033680F">
        <w:rPr>
          <w:szCs w:val="22"/>
        </w:rPr>
        <w:t>% RA</w:t>
      </w:r>
      <w:r>
        <w:rPr>
          <w:szCs w:val="22"/>
        </w:rPr>
        <w:t>.</w:t>
      </w:r>
      <w:r w:rsidRPr="0033680F">
        <w:rPr>
          <w:szCs w:val="22"/>
        </w:rPr>
        <w:t xml:space="preserve"> </w:t>
      </w:r>
    </w:p>
    <w:p w14:paraId="29114A1D" w14:textId="77777777" w:rsidR="00130047" w:rsidRPr="0033680F" w:rsidRDefault="00130047" w:rsidP="00130047">
      <w:pPr>
        <w:rPr>
          <w:szCs w:val="22"/>
        </w:rPr>
      </w:pPr>
      <w:r w:rsidRPr="00366289">
        <w:rPr>
          <w:i/>
          <w:iCs/>
        </w:rPr>
        <w:t>For proposal #4</w:t>
      </w:r>
      <w:r w:rsidRPr="0033680F">
        <w:t xml:space="preserve">, we enable chroma BDPCM with TR residual coding on top of proposal #1. The simulation results show overall bit-rate savings of </w:t>
      </w:r>
      <w:r>
        <w:rPr>
          <w:szCs w:val="22"/>
        </w:rPr>
        <w:t>-2.21</w:t>
      </w:r>
      <w:r w:rsidRPr="0033680F">
        <w:rPr>
          <w:szCs w:val="22"/>
        </w:rPr>
        <w:t xml:space="preserve">% AI, </w:t>
      </w:r>
      <w:r>
        <w:rPr>
          <w:szCs w:val="22"/>
        </w:rPr>
        <w:t>and -0.47</w:t>
      </w:r>
      <w:r w:rsidRPr="0033680F">
        <w:rPr>
          <w:szCs w:val="22"/>
        </w:rPr>
        <w:t xml:space="preserve">% RA, with Class F: </w:t>
      </w:r>
      <w:r>
        <w:rPr>
          <w:szCs w:val="22"/>
        </w:rPr>
        <w:t>-5.37</w:t>
      </w:r>
      <w:r w:rsidRPr="0033680F">
        <w:rPr>
          <w:szCs w:val="22"/>
        </w:rPr>
        <w:t xml:space="preserve">% AI, </w:t>
      </w:r>
      <w:r>
        <w:rPr>
          <w:szCs w:val="22"/>
        </w:rPr>
        <w:t>and -3.53</w:t>
      </w:r>
      <w:r w:rsidRPr="0033680F">
        <w:rPr>
          <w:szCs w:val="22"/>
        </w:rPr>
        <w:t xml:space="preserve">% RA, Class TGM: </w:t>
      </w:r>
      <w:r>
        <w:rPr>
          <w:szCs w:val="22"/>
        </w:rPr>
        <w:t>-6.63</w:t>
      </w:r>
      <w:r w:rsidRPr="0033680F">
        <w:rPr>
          <w:szCs w:val="22"/>
        </w:rPr>
        <w:t>% AI,</w:t>
      </w:r>
      <w:r>
        <w:rPr>
          <w:szCs w:val="22"/>
        </w:rPr>
        <w:t xml:space="preserve"> and</w:t>
      </w:r>
      <w:r w:rsidRPr="0033680F">
        <w:rPr>
          <w:szCs w:val="22"/>
        </w:rPr>
        <w:t xml:space="preserve"> </w:t>
      </w:r>
      <w:r>
        <w:rPr>
          <w:szCs w:val="22"/>
        </w:rPr>
        <w:t>-3.63</w:t>
      </w:r>
      <w:r w:rsidRPr="0033680F">
        <w:rPr>
          <w:szCs w:val="22"/>
        </w:rPr>
        <w:t>% RA</w:t>
      </w:r>
      <w:r>
        <w:rPr>
          <w:szCs w:val="22"/>
        </w:rPr>
        <w:t>.</w:t>
      </w:r>
    </w:p>
    <w:p w14:paraId="17550671" w14:textId="4FC8D443" w:rsidR="00130047" w:rsidRDefault="00130047" w:rsidP="00130047">
      <w:pPr>
        <w:rPr>
          <w:szCs w:val="22"/>
        </w:rPr>
      </w:pPr>
      <w:r w:rsidRPr="00366289">
        <w:rPr>
          <w:i/>
          <w:iCs/>
          <w:szCs w:val="22"/>
        </w:rPr>
        <w:t>For proposal #5</w:t>
      </w:r>
      <w:r w:rsidRPr="0033680F">
        <w:rPr>
          <w:szCs w:val="22"/>
        </w:rPr>
        <w:t xml:space="preserve">, we enable chroma BDPCM both for TR and TS residual coding on top of proposal #2. </w:t>
      </w:r>
      <w:r w:rsidRPr="0033680F">
        <w:t xml:space="preserve">The simulation results show overall bit-rate savings of </w:t>
      </w:r>
      <w:r>
        <w:t>-</w:t>
      </w:r>
      <w:r>
        <w:rPr>
          <w:szCs w:val="22"/>
        </w:rPr>
        <w:t>2.22</w:t>
      </w:r>
      <w:r w:rsidRPr="0033680F">
        <w:rPr>
          <w:szCs w:val="22"/>
        </w:rPr>
        <w:t xml:space="preserve">% AI, </w:t>
      </w:r>
      <w:r>
        <w:rPr>
          <w:szCs w:val="22"/>
        </w:rPr>
        <w:t>and -0.48</w:t>
      </w:r>
      <w:r w:rsidRPr="0033680F">
        <w:rPr>
          <w:szCs w:val="22"/>
        </w:rPr>
        <w:t xml:space="preserve">% RA, with Class F: </w:t>
      </w:r>
      <w:r>
        <w:rPr>
          <w:szCs w:val="22"/>
        </w:rPr>
        <w:t>-5.44</w:t>
      </w:r>
      <w:r w:rsidRPr="0033680F">
        <w:rPr>
          <w:szCs w:val="22"/>
        </w:rPr>
        <w:t xml:space="preserve">% AI, </w:t>
      </w:r>
      <w:r>
        <w:rPr>
          <w:szCs w:val="22"/>
        </w:rPr>
        <w:t>and -3.67</w:t>
      </w:r>
      <w:r w:rsidRPr="0033680F">
        <w:rPr>
          <w:szCs w:val="22"/>
        </w:rPr>
        <w:t xml:space="preserve">% RA, Class TGM: </w:t>
      </w:r>
      <w:r>
        <w:rPr>
          <w:szCs w:val="22"/>
        </w:rPr>
        <w:t>-7.64</w:t>
      </w:r>
      <w:r w:rsidRPr="0033680F">
        <w:rPr>
          <w:szCs w:val="22"/>
        </w:rPr>
        <w:t xml:space="preserve">% AI, </w:t>
      </w:r>
      <w:r>
        <w:rPr>
          <w:szCs w:val="22"/>
        </w:rPr>
        <w:t>-4.12</w:t>
      </w:r>
      <w:r w:rsidRPr="0033680F">
        <w:rPr>
          <w:szCs w:val="22"/>
        </w:rPr>
        <w:t>% RA</w:t>
      </w:r>
      <w:r>
        <w:rPr>
          <w:szCs w:val="22"/>
        </w:rPr>
        <w:t>.</w:t>
      </w:r>
    </w:p>
    <w:p w14:paraId="6584188F" w14:textId="0679F335" w:rsidR="0058785C" w:rsidRPr="00075BDD" w:rsidRDefault="00D67055" w:rsidP="00EB632C">
      <w:r>
        <w:rPr>
          <w:szCs w:val="22"/>
        </w:rPr>
        <w:t>It is basically shown that BDPCM has benefit for lossless coding, if enabled on top of the software used in the AHG study (which</w:t>
      </w:r>
      <w:r>
        <w:t xml:space="preserve"> enabled the trans_quant_bypass (TQB) from HEVC, plus disabled the loop filters).</w:t>
      </w:r>
    </w:p>
    <w:p w14:paraId="6DDB4A15" w14:textId="729A04E0" w:rsidR="00D67055" w:rsidRDefault="00D67055" w:rsidP="00D67055">
      <w:r>
        <w:t>The proposal provides interesting information also in terms of the benefit of regular transform coding in combination with TQB and BDPCM</w:t>
      </w:r>
      <w:r w:rsidR="00DE74BC">
        <w:t xml:space="preserve"> (method 4)</w:t>
      </w:r>
      <w:r>
        <w:t>.</w:t>
      </w:r>
      <w:r w:rsidR="00DE74BC">
        <w:t xml:space="preserve"> In that case, there is also benefit (1.7% AI) compared to HEVC.</w:t>
      </w:r>
    </w:p>
    <w:p w14:paraId="48A51458" w14:textId="4675B115" w:rsidR="00D67055" w:rsidRDefault="00D67055" w:rsidP="00D67055">
      <w:r>
        <w:t xml:space="preserve">It demonstrates that VVC could </w:t>
      </w:r>
      <w:r w:rsidR="00DE74BC">
        <w:t>perform lossless encoding if such mechanisms were aailable, and invoking BDPCM is beneficial in such cases.</w:t>
      </w:r>
    </w:p>
    <w:p w14:paraId="6145B6A2" w14:textId="77777777" w:rsidR="00D67055" w:rsidRPr="00075BDD" w:rsidRDefault="00370962" w:rsidP="00EB632C">
      <w:r>
        <w:t>Study in CE</w:t>
      </w:r>
    </w:p>
    <w:p w14:paraId="6D5710E9" w14:textId="77777777" w:rsidR="00C26478" w:rsidRPr="00B701AA" w:rsidRDefault="00F61E6E" w:rsidP="00863FD6">
      <w:pPr>
        <w:pStyle w:val="berschrift9"/>
        <w:rPr>
          <w:lang w:val="en-CA"/>
        </w:rPr>
      </w:pPr>
      <w:hyperlink r:id="rId889"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Textkrper"/>
      </w:pPr>
    </w:p>
    <w:p w14:paraId="1580CD5A" w14:textId="77777777" w:rsidR="00624B9D" w:rsidRPr="00F34F02" w:rsidRDefault="00F61E6E" w:rsidP="00B701AA">
      <w:pPr>
        <w:pStyle w:val="berschrift9"/>
        <w:rPr>
          <w:rFonts w:eastAsia="Times New Roman"/>
          <w:szCs w:val="24"/>
        </w:rPr>
      </w:pPr>
      <w:hyperlink r:id="rId890" w:history="1">
        <w:r w:rsidR="00624B9D" w:rsidRPr="00F34F02">
          <w:rPr>
            <w:rFonts w:eastAsia="Times New Roman"/>
            <w:color w:val="0000FF"/>
            <w:szCs w:val="24"/>
            <w:u w:val="single"/>
            <w:lang w:val="en-CA"/>
          </w:rPr>
          <w:t>JVET-P0896</w:t>
        </w:r>
      </w:hyperlink>
      <w:r w:rsidR="00624B9D" w:rsidRPr="00F34F02">
        <w:rPr>
          <w:rFonts w:eastAsia="Times New Roman"/>
          <w:szCs w:val="24"/>
          <w:lang w:val="en-CA"/>
        </w:rPr>
        <w:t xml:space="preserve"> Crosscheck of JVET-P0082 (AHG18: BDPCM for lossless) [Z.-Y. Lin (MediaTek)]</w:t>
      </w:r>
    </w:p>
    <w:p w14:paraId="42D2367A" w14:textId="77777777" w:rsidR="00624B9D" w:rsidRPr="00EC046B" w:rsidRDefault="00624B9D" w:rsidP="00151CBC">
      <w:pPr>
        <w:pStyle w:val="Textkrper"/>
      </w:pPr>
    </w:p>
    <w:p w14:paraId="6A9AB3F6" w14:textId="77777777" w:rsidR="0058785C" w:rsidRPr="00075BDD" w:rsidRDefault="00F61E6E" w:rsidP="007966F0">
      <w:pPr>
        <w:pStyle w:val="berschrift9"/>
        <w:rPr>
          <w:rFonts w:eastAsia="Times New Roman"/>
          <w:szCs w:val="24"/>
          <w:lang w:val="en-CA"/>
        </w:rPr>
      </w:pPr>
      <w:hyperlink r:id="rId891" w:history="1">
        <w:r w:rsidR="0058785C" w:rsidRPr="00075BDD">
          <w:rPr>
            <w:rFonts w:eastAsia="Times New Roman"/>
            <w:color w:val="0000FF"/>
            <w:szCs w:val="24"/>
            <w:u w:val="single"/>
            <w:lang w:val="en-CA"/>
          </w:rPr>
          <w:t>JVET-P0147</w:t>
        </w:r>
      </w:hyperlink>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064022AA" w14:textId="77777777" w:rsidR="00203BC9" w:rsidRDefault="00203BC9" w:rsidP="00203BC9">
      <w:pPr>
        <w:rPr>
          <w:lang w:eastAsia="zh-TW"/>
        </w:rPr>
      </w:pPr>
      <w:r>
        <w:rPr>
          <w:lang w:eastAsia="zh-TW"/>
        </w:rPr>
        <w:t xml:space="preserve">This contribution is to improve the block-wise differential pulse code modulation (BDPCM) mode in lossless coding. In VTM6.0, the BDPCM processes are implemented in the quantization-related functions, which are skipped if a BDPCM block is coded with lossless mode. To fix this problem, it is proposed to move the forward BDPCM and backward BDPCM outside the quantization function and inverse quantization function, respectively, so the BDPCM processes will not be skipped in lossless mode coding. To further improve BDPCM in lossless coding, two methods are proposed. In Method 1, BDPCM </w:t>
      </w:r>
      <w:r>
        <w:rPr>
          <w:rFonts w:hint="eastAsia"/>
          <w:lang w:eastAsia="zh-TW"/>
        </w:rPr>
        <w:t>is applied to both luma and chroma</w:t>
      </w:r>
      <w:r>
        <w:rPr>
          <w:lang w:eastAsia="zh-TW"/>
        </w:rPr>
        <w:t xml:space="preserve">. In Method 2, unlike always applying transform skip (TS) coefficient coding to BDPCM blocks in VTM6.0, non-TS coefficient coding can be applied to BDPCM blocks. </w:t>
      </w:r>
      <w:r>
        <w:rPr>
          <w:lang w:eastAsia="zh-TW"/>
        </w:rPr>
        <w:lastRenderedPageBreak/>
        <w:t>Three schemes are developed for Method 2. To indicate applying non-TS or TS coefficient coding to BDPCM blocks, Scheme 1 proposes a flag in the sequence parameter set (SPS), and Scheme 2 proposes a flag in the picture parameter set (PPS). Scheme 3 always applies non-TS coefficient coding to BDPCM blocks coded with lossless mode. The results of combining the bug fix, Method 1, and Method 2 with Scheme 3 reportedly show 2.23% and 0.57% bit savings under AI and RA, respectively, when compared to VTM6.0-lossless software.</w:t>
      </w:r>
    </w:p>
    <w:p w14:paraId="366D9A72" w14:textId="13597B63" w:rsidR="0058785C" w:rsidRPr="00075BDD" w:rsidRDefault="006F0FE6" w:rsidP="0058785C">
      <w:pPr>
        <w:pStyle w:val="Textkrper"/>
      </w:pPr>
      <w:r>
        <w:t>About method 1:</w:t>
      </w:r>
    </w:p>
    <w:p w14:paraId="38D2F3BC" w14:textId="764BA031" w:rsidR="006F0FE6" w:rsidRDefault="006F0FE6" w:rsidP="006F0FE6">
      <w:pPr>
        <w:pStyle w:val="Textkrper"/>
        <w:numPr>
          <w:ilvl w:val="0"/>
          <w:numId w:val="98"/>
        </w:numPr>
      </w:pPr>
      <w:r>
        <w:t>Already decided: BDPCM chroma for 4:4:4 from CE8, however no benefit was shown for low QP range (mostly motivated by design consistency for RGB)</w:t>
      </w:r>
    </w:p>
    <w:p w14:paraId="75E96C41" w14:textId="20D43491" w:rsidR="006F0FE6" w:rsidRDefault="006F0FE6" w:rsidP="006F0FE6">
      <w:pPr>
        <w:pStyle w:val="Textkrper"/>
        <w:numPr>
          <w:ilvl w:val="0"/>
          <w:numId w:val="98"/>
        </w:numPr>
      </w:pPr>
      <w:r>
        <w:t>No results on BDPCM benefit for 4:2:0 case</w:t>
      </w:r>
    </w:p>
    <w:p w14:paraId="07F16E1B" w14:textId="7320D9C0" w:rsidR="006F0FE6" w:rsidRPr="00075BDD" w:rsidRDefault="006F0FE6">
      <w:pPr>
        <w:pStyle w:val="Textkrper"/>
      </w:pPr>
      <w:r>
        <w:t>Establish CE to investigate benefit of BDPCM for chroma in case of lossless coding</w:t>
      </w:r>
    </w:p>
    <w:p w14:paraId="1450AD03" w14:textId="77777777" w:rsidR="001B60BC" w:rsidRPr="00EC046B" w:rsidRDefault="00F61E6E" w:rsidP="00033EC3">
      <w:pPr>
        <w:pStyle w:val="berschrift9"/>
        <w:rPr>
          <w:lang w:val="en-CA"/>
        </w:rPr>
      </w:pPr>
      <w:hyperlink r:id="rId892" w:history="1">
        <w:r w:rsidR="001B60BC" w:rsidRPr="00075BDD">
          <w:rPr>
            <w:rFonts w:eastAsia="Times New Roman"/>
            <w:color w:val="0000FF"/>
            <w:szCs w:val="24"/>
            <w:u w:val="single"/>
            <w:lang w:val="en-CA"/>
          </w:rPr>
          <w:t>JVET-P0775</w:t>
        </w:r>
      </w:hyperlink>
      <w:r w:rsidR="001B60BC" w:rsidRPr="00EC046B">
        <w:rPr>
          <w:rFonts w:eastAsia="Times New Roman"/>
          <w:szCs w:val="24"/>
          <w:lang w:val="en-CA"/>
        </w:rPr>
        <w:t xml:space="preserve"> Crosscheck of JVET-P0147, TEST1, TEST2 (AHG18: BDPCM in lossless coding) [Y.-W. Chen (Kwai)]</w:t>
      </w:r>
    </w:p>
    <w:p w14:paraId="6ADF51C4" w14:textId="77777777" w:rsidR="001B60BC" w:rsidRPr="00075BDD" w:rsidRDefault="001B60BC" w:rsidP="0058785C">
      <w:pPr>
        <w:pStyle w:val="Textkrper"/>
      </w:pPr>
    </w:p>
    <w:p w14:paraId="4BF6CC84" w14:textId="2279CD30" w:rsidR="0058785C" w:rsidRPr="00075BDD" w:rsidRDefault="00F61E6E" w:rsidP="007966F0">
      <w:pPr>
        <w:pStyle w:val="berschrift9"/>
        <w:rPr>
          <w:rFonts w:eastAsia="Times New Roman"/>
          <w:szCs w:val="24"/>
          <w:lang w:val="en-CA"/>
        </w:rPr>
      </w:pPr>
      <w:hyperlink r:id="rId893" w:history="1">
        <w:r w:rsidR="0058785C" w:rsidRPr="00075BDD">
          <w:rPr>
            <w:rFonts w:eastAsia="Times New Roman"/>
            <w:color w:val="0000FF"/>
            <w:szCs w:val="24"/>
            <w:u w:val="single"/>
            <w:lang w:val="en-CA"/>
          </w:rPr>
          <w:t>JVET-P0148</w:t>
        </w:r>
      </w:hyperlink>
      <w:r w:rsidR="0058785C" w:rsidRPr="00EC046B">
        <w:rPr>
          <w:rFonts w:eastAsia="Times New Roman"/>
          <w:szCs w:val="24"/>
          <w:lang w:val="en-CA"/>
        </w:rPr>
        <w:t xml:space="preserve"> AHG18: Disabling dependent quantization in lossless coding [Z.-Y. Lin, T.-D. Chuang, C.-Y. Chen, C.-W. Hsu, Y.-W. Huang, S.-M. Lei (MediaTek), T.-C. Ma, Y.-W. Chen, X. Xiu,</w:t>
      </w:r>
      <w:r w:rsidR="0058785C" w:rsidRPr="00056114">
        <w:rPr>
          <w:rFonts w:eastAsia="Times New Roman"/>
          <w:szCs w:val="24"/>
          <w:lang w:val="en-CA"/>
        </w:rPr>
        <w:t xml:space="preserve"> H.-j. Jhu, X. Wang (Kwai</w:t>
      </w:r>
      <w:r w:rsidR="00A70244" w:rsidRPr="00A70244">
        <w:rPr>
          <w:rFonts w:eastAsia="Times New Roman"/>
          <w:szCs w:val="24"/>
          <w:lang w:val="en-CA"/>
        </w:rPr>
        <w:t>), A. Nalci, H. E. Egilmez, M. Coban, M. Karczewicz (Qualcomm), M. G. Sarwer, R. Liao, J. Luo, Y. Ye (Alibaba)</w:t>
      </w:r>
      <w:r w:rsidR="0058785C" w:rsidRPr="00056114">
        <w:rPr>
          <w:rFonts w:eastAsia="Times New Roman"/>
          <w:szCs w:val="24"/>
          <w:lang w:val="en-CA"/>
        </w:rPr>
        <w:t>]</w:t>
      </w:r>
    </w:p>
    <w:p w14:paraId="3ECAA172" w14:textId="7EA05579" w:rsidR="00A70244" w:rsidRDefault="00A70244" w:rsidP="00A70244">
      <w:pPr>
        <w:rPr>
          <w:lang w:eastAsia="zh-TW"/>
        </w:rPr>
      </w:pPr>
      <w:r>
        <w:rPr>
          <w:szCs w:val="22"/>
        </w:rPr>
        <w:t xml:space="preserve">When enabling dependent quantization (DQ) at slice level, the conversion from coefficient levels to quantized coefficients and the quantization </w:t>
      </w:r>
      <w:r>
        <w:rPr>
          <w:rFonts w:hint="eastAsia"/>
          <w:szCs w:val="22"/>
          <w:lang w:eastAsia="zh-TW"/>
        </w:rPr>
        <w:t>s</w:t>
      </w:r>
      <w:r>
        <w:rPr>
          <w:szCs w:val="22"/>
          <w:lang w:eastAsia="zh-TW"/>
        </w:rPr>
        <w:t xml:space="preserve">tate (Q-state) dependent coefficient coding is </w:t>
      </w:r>
      <w:r>
        <w:rPr>
          <w:szCs w:val="22"/>
        </w:rPr>
        <w:t xml:space="preserve">performed in the coefficient parsing stage. The conversion from coefficient levels to quantized coefficients always changes the received residuals, which makes lossless coding impossible. The Q-state dependent coefficient coding was designed under lossy coding conditions and may not be beneficial for lossless coding. Therefore, Method 1 is proposed to achieve lossless coding by removing the conversion from coefficient levels to quantized coefficients, and </w:t>
      </w:r>
      <w:r>
        <w:rPr>
          <w:lang w:eastAsia="zh-TW"/>
        </w:rPr>
        <w:t>has no impact on the VTM6.0-lossless software in BD-rate and runtime</w:t>
      </w:r>
      <w:r>
        <w:rPr>
          <w:szCs w:val="22"/>
        </w:rPr>
        <w:t>. Based on Method 1, Method 2 further disables the Q-state transition and fix the Q-state to state 0 during the coefficient coding. It reportedly shows</w:t>
      </w:r>
      <w:r>
        <w:rPr>
          <w:lang w:eastAsia="zh-TW"/>
        </w:rPr>
        <w:t xml:space="preserve"> </w:t>
      </w:r>
      <w:r>
        <w:rPr>
          <w:szCs w:val="22"/>
          <w:lang w:eastAsia="zh-TW"/>
        </w:rPr>
        <w:t>0.15% and 0.25%</w:t>
      </w:r>
      <w:r>
        <w:rPr>
          <w:lang w:eastAsia="zh-TW"/>
        </w:rPr>
        <w:t xml:space="preserve"> bit savings compared to the VTM6.0-lossless software under AI and RB, respectively, with negligible runtime changes</w:t>
      </w:r>
      <w:r>
        <w:rPr>
          <w:szCs w:val="22"/>
        </w:rPr>
        <w:t xml:space="preserve">. Based on Method 2, Method 3 further removes the signalling of the last significant coefficient position in lossless blocks. Results of Method 3 show 0.62 % and 0.67% bit savings </w:t>
      </w:r>
      <w:r>
        <w:rPr>
          <w:lang w:eastAsia="zh-TW"/>
        </w:rPr>
        <w:t>compared to the VTM6.0-lossless software under AI and R</w:t>
      </w:r>
      <w:r>
        <w:rPr>
          <w:rFonts w:hint="eastAsia"/>
          <w:lang w:eastAsia="zh-TW"/>
        </w:rPr>
        <w:t>A</w:t>
      </w:r>
      <w:r>
        <w:rPr>
          <w:lang w:eastAsia="zh-TW"/>
        </w:rPr>
        <w:t>, respectively.</w:t>
      </w:r>
    </w:p>
    <w:p w14:paraId="67FBF299" w14:textId="56B8C63A" w:rsidR="00A70244" w:rsidRDefault="00A70244" w:rsidP="00A70244">
      <w:pPr>
        <w:rPr>
          <w:szCs w:val="22"/>
        </w:rPr>
      </w:pPr>
    </w:p>
    <w:p w14:paraId="0CE818BD" w14:textId="3D2ED6DB" w:rsidR="00370962" w:rsidRDefault="00370962" w:rsidP="00A70244">
      <w:pPr>
        <w:rPr>
          <w:szCs w:val="22"/>
        </w:rPr>
      </w:pPr>
      <w:r>
        <w:rPr>
          <w:szCs w:val="22"/>
        </w:rPr>
        <w:t>Study in CE -&gt; using regular residual coding for lossless</w:t>
      </w:r>
    </w:p>
    <w:p w14:paraId="0AE2DAC6" w14:textId="77777777" w:rsidR="00AD6909" w:rsidRPr="00056114" w:rsidRDefault="00F61E6E" w:rsidP="00AD6909">
      <w:pPr>
        <w:pStyle w:val="berschrift9"/>
        <w:rPr>
          <w:rFonts w:eastAsia="Times New Roman"/>
          <w:szCs w:val="24"/>
          <w:lang w:val="en-CA"/>
        </w:rPr>
      </w:pPr>
      <w:hyperlink r:id="rId894" w:history="1">
        <w:r w:rsidR="00AD6909" w:rsidRPr="00075BDD">
          <w:rPr>
            <w:rFonts w:eastAsia="Times New Roman"/>
            <w:color w:val="0000FF"/>
            <w:szCs w:val="24"/>
            <w:u w:val="single"/>
            <w:lang w:val="en-CA"/>
          </w:rPr>
          <w:t>JVET-P0659</w:t>
        </w:r>
      </w:hyperlink>
      <w:r w:rsidR="00AD6909" w:rsidRPr="00EC046B">
        <w:rPr>
          <w:rFonts w:eastAsia="Times New Roman"/>
          <w:szCs w:val="24"/>
          <w:lang w:val="en-CA"/>
        </w:rPr>
        <w:t xml:space="preserve"> Crosscheck of JVET-P0148 (AHG18: Disabling dependent quantization in lossless coding) [N. Zhang (Bytedance)]</w:t>
      </w:r>
    </w:p>
    <w:p w14:paraId="5B313C4A" w14:textId="77777777" w:rsidR="00AD6909" w:rsidRPr="00075BDD" w:rsidRDefault="00AD6909" w:rsidP="0058785C">
      <w:pPr>
        <w:pStyle w:val="Textkrper"/>
      </w:pPr>
    </w:p>
    <w:p w14:paraId="5610D039" w14:textId="77777777" w:rsidR="0058785C" w:rsidRPr="00EC046B" w:rsidRDefault="00F61E6E" w:rsidP="007966F0">
      <w:pPr>
        <w:pStyle w:val="berschrift9"/>
        <w:rPr>
          <w:rFonts w:eastAsia="Times New Roman"/>
          <w:szCs w:val="24"/>
          <w:lang w:val="en-CA"/>
        </w:rPr>
      </w:pPr>
      <w:hyperlink r:id="rId895" w:history="1">
        <w:r w:rsidR="0058785C" w:rsidRPr="00075BDD">
          <w:rPr>
            <w:rFonts w:eastAsia="Times New Roman"/>
            <w:color w:val="0000FF"/>
            <w:szCs w:val="24"/>
            <w:u w:val="single"/>
            <w:lang w:val="en-CA"/>
          </w:rPr>
          <w:t>JVET-P0149</w:t>
        </w:r>
      </w:hyperlink>
      <w:r w:rsidR="0058785C" w:rsidRPr="00EC046B">
        <w:rPr>
          <w:rFonts w:eastAsia="Times New Roman"/>
          <w:szCs w:val="24"/>
          <w:lang w:val="en-CA"/>
        </w:rPr>
        <w:t xml:space="preserve"> AHG18: Disabling LMCS for lossless coding [Z.-Y. Lin, T.-D. Chuang, C.-Y. Chen, C.-W. Hsu, Y.-W. Huang, S.-M. Lei (MediaTek)]</w:t>
      </w:r>
    </w:p>
    <w:p w14:paraId="08C57FD9" w14:textId="77777777" w:rsidR="00716E7E" w:rsidRDefault="00716E7E" w:rsidP="00716E7E">
      <w:pPr>
        <w:rPr>
          <w:szCs w:val="22"/>
        </w:rPr>
      </w:pPr>
      <w:r>
        <w:rPr>
          <w:szCs w:val="22"/>
        </w:rPr>
        <w:t>This contribution proposes two methods to achieve lossless coding when luma mapping with chroma residual scaling (LMCS) is enabled at sequence level and transquant bypass mode is enabled at picture level. In Method 1, if the transquant bypass mode is enabled at picture level, it is proposed to force disabling LMCS at slice level. In Method 2, it is proposed to force disabling LMCS for lossless coded blocks and to allow LMCS for lossy coded blocks. Both methods can support lossless coding for an entire picture and lossless coding for a partial picture.</w:t>
      </w:r>
    </w:p>
    <w:p w14:paraId="5CF16CC5" w14:textId="77777777" w:rsidR="00716E7E" w:rsidRDefault="00716E7E" w:rsidP="00716E7E">
      <w:pPr>
        <w:rPr>
          <w:szCs w:val="22"/>
        </w:rPr>
      </w:pPr>
      <w:r>
        <w:rPr>
          <w:szCs w:val="22"/>
        </w:rPr>
        <w:lastRenderedPageBreak/>
        <w:t>Would only be relevant when lossless functionality was enabled via transquant bypass.</w:t>
      </w:r>
    </w:p>
    <w:p w14:paraId="34E69F74" w14:textId="13DE7763" w:rsidR="00716E7E" w:rsidRPr="00075BDD" w:rsidRDefault="00716E7E" w:rsidP="00716E7E">
      <w:pPr>
        <w:pStyle w:val="Textkrper"/>
      </w:pPr>
    </w:p>
    <w:p w14:paraId="0F73DAB9" w14:textId="737B08EB" w:rsidR="0058785C" w:rsidRPr="00075BDD" w:rsidRDefault="00370962" w:rsidP="00151CBC">
      <w:pPr>
        <w:pStyle w:val="Textkrper"/>
      </w:pPr>
      <w:r>
        <w:t>No need to study in CE</w:t>
      </w:r>
    </w:p>
    <w:p w14:paraId="1D718F38" w14:textId="77777777" w:rsidR="0058785C" w:rsidRPr="00056114" w:rsidRDefault="00F61E6E" w:rsidP="007966F0">
      <w:pPr>
        <w:pStyle w:val="berschrift9"/>
        <w:rPr>
          <w:rFonts w:eastAsia="Times New Roman"/>
          <w:szCs w:val="24"/>
          <w:lang w:val="en-CA"/>
        </w:rPr>
      </w:pPr>
      <w:hyperlink r:id="rId896" w:history="1">
        <w:r w:rsidR="0058785C" w:rsidRPr="00075BDD">
          <w:rPr>
            <w:rFonts w:eastAsia="Times New Roman"/>
            <w:color w:val="0000FF"/>
            <w:szCs w:val="24"/>
            <w:u w:val="single"/>
            <w:lang w:val="en-CA"/>
          </w:rPr>
          <w:t>JVET-P0176</w:t>
        </w:r>
      </w:hyperlink>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B7046A" w:rsidP="00151CBC">
      <w:pPr>
        <w:pStyle w:val="Textkrper"/>
      </w:pPr>
      <w:r w:rsidRPr="00B7046A">
        <w:t>This contribution proposes to support CU level lossless coding related to cross-component ALF (CCALF) by disabling CCALF for samples wherein cu_transquant_bypass_flag is true.</w:t>
      </w:r>
    </w:p>
    <w:p w14:paraId="543190DA" w14:textId="4DC6D5DC" w:rsidR="00B7046A" w:rsidRDefault="00B7046A" w:rsidP="00B7046A">
      <w:pPr>
        <w:rPr>
          <w:szCs w:val="22"/>
        </w:rPr>
      </w:pPr>
      <w:r>
        <w:t>CCALF was not discussed yet. Beyond that, w</w:t>
      </w:r>
      <w:r>
        <w:rPr>
          <w:szCs w:val="22"/>
        </w:rPr>
        <w:t>ould only be relevant when lossless functionality was enabled via transquant bypass.</w:t>
      </w:r>
    </w:p>
    <w:p w14:paraId="0F190C2A" w14:textId="641BD0F1" w:rsidR="00B7046A" w:rsidRPr="00075BDD" w:rsidRDefault="00B7046A" w:rsidP="00151CBC">
      <w:pPr>
        <w:pStyle w:val="Textkrper"/>
      </w:pPr>
      <w:r>
        <w:t>In any case, CCALF would be treated along with ALF.</w:t>
      </w:r>
    </w:p>
    <w:p w14:paraId="3ED01E1C" w14:textId="77777777" w:rsidR="0058785C" w:rsidRPr="00056114" w:rsidRDefault="00F61E6E" w:rsidP="007966F0">
      <w:pPr>
        <w:pStyle w:val="berschrift9"/>
        <w:rPr>
          <w:rFonts w:eastAsia="Times New Roman"/>
          <w:szCs w:val="24"/>
          <w:lang w:val="en-CA"/>
        </w:rPr>
      </w:pPr>
      <w:hyperlink r:id="rId897" w:history="1">
        <w:r w:rsidR="0058785C" w:rsidRPr="00075BDD">
          <w:rPr>
            <w:rFonts w:eastAsia="Times New Roman"/>
            <w:color w:val="0000FF"/>
            <w:szCs w:val="24"/>
            <w:u w:val="single"/>
            <w:lang w:val="en-CA"/>
          </w:rPr>
          <w:t>JVET-P0258</w:t>
        </w:r>
      </w:hyperlink>
      <w:r w:rsidR="0058785C" w:rsidRPr="00EC046B">
        <w:rPr>
          <w:rFonts w:eastAsia="Times New Roman"/>
          <w:szCs w:val="24"/>
          <w:lang w:val="en-CA"/>
        </w:rPr>
        <w:t xml:space="preserve"> AHG18: Disabling Dependent Quantization for Lossless [A. Nalci, H. Wang, H. E. Egilmez, M. Coban, M. Karczewicz (Qualcomm)]</w:t>
      </w:r>
    </w:p>
    <w:p w14:paraId="51A64B51" w14:textId="77777777" w:rsidR="00B7046A" w:rsidRPr="00617993" w:rsidRDefault="00B7046A" w:rsidP="00B7046A">
      <w:r w:rsidRPr="00617993">
        <w:t xml:space="preserve">In VTM-6.0, trans quant bypass (QB) mode provides an early lossless alternative in VVC. Even though quantization and transform stages are bypassed in QB mode, residual coding still uses dependent quantization (DQ) and Q-state transitions in regular (non-TS) residual coding. We propose to disable DQ in QB mode such that Q-state is always 0 for lossless blocks. </w:t>
      </w:r>
    </w:p>
    <w:p w14:paraId="73A4507E" w14:textId="77777777" w:rsidR="00B7046A" w:rsidRPr="00617993" w:rsidRDefault="00B7046A" w:rsidP="00B7046A">
      <w:r w:rsidRPr="00617993">
        <w:t>Note that the changes are in residual coding, thus slice level DQ can still be 1 such that in a mixed lossy and lossless scenario, DQ will be used for blocks that are lossy coded, and DQ will not be used for lossless blocks.</w:t>
      </w:r>
    </w:p>
    <w:p w14:paraId="01B0EB76" w14:textId="77777777" w:rsidR="00B7046A" w:rsidRPr="00617993" w:rsidRDefault="00B7046A" w:rsidP="00B7046A">
      <w:r w:rsidRPr="00617993">
        <w:t>Moreover, we present</w:t>
      </w:r>
      <w:r>
        <w:t xml:space="preserve"> additional</w:t>
      </w:r>
      <w:r w:rsidRPr="00617993">
        <w:t xml:space="preserve"> results for the proposals in JVET-P0082 after disabling DQ. These </w:t>
      </w:r>
      <w:r>
        <w:t xml:space="preserve">results </w:t>
      </w:r>
      <w:r w:rsidRPr="00617993">
        <w:t>are as follows:</w:t>
      </w:r>
    </w:p>
    <w:p w14:paraId="7B45C0BD" w14:textId="77777777" w:rsidR="00B7046A" w:rsidRDefault="00B7046A" w:rsidP="00B7046A">
      <w:pPr>
        <w:pStyle w:val="Listenabsatz"/>
        <w:numPr>
          <w:ilvl w:val="0"/>
          <w:numId w:val="138"/>
        </w:numPr>
        <w:jc w:val="both"/>
        <w:rPr>
          <w:lang w:val="en-CA"/>
        </w:rPr>
      </w:pPr>
      <w:r w:rsidRPr="0013264C">
        <w:rPr>
          <w:u w:val="single"/>
          <w:lang w:val="en-CA"/>
        </w:rPr>
        <w:t>Variant #1:</w:t>
      </w:r>
      <w:r>
        <w:rPr>
          <w:lang w:val="en-CA"/>
        </w:rPr>
        <w:t xml:space="preserve"> </w:t>
      </w:r>
      <w:r w:rsidRPr="00617993">
        <w:rPr>
          <w:lang w:val="en-CA"/>
        </w:rPr>
        <w:t>This proposal (JVET-P0258) combined with JVET-P0082 Proposal #1. In which BDPCM is enabled for both transform skip (TS) residual coding and regular transform (TR) coding for luma.</w:t>
      </w:r>
    </w:p>
    <w:p w14:paraId="3E001FAE" w14:textId="77777777" w:rsidR="00B7046A" w:rsidRPr="00393F4B" w:rsidRDefault="00B7046A" w:rsidP="00B7046A">
      <w:pPr>
        <w:pStyle w:val="Listenabsatz"/>
        <w:numPr>
          <w:ilvl w:val="0"/>
          <w:numId w:val="138"/>
        </w:numPr>
        <w:jc w:val="both"/>
        <w:rPr>
          <w:lang w:val="en-CA"/>
        </w:rPr>
      </w:pPr>
      <w:r w:rsidRPr="0013264C">
        <w:rPr>
          <w:u w:val="single"/>
          <w:lang w:val="en-CA"/>
        </w:rPr>
        <w:t>Variant #</w:t>
      </w:r>
      <w:r>
        <w:rPr>
          <w:u w:val="single"/>
          <w:lang w:val="en-CA"/>
        </w:rPr>
        <w:t>2</w:t>
      </w:r>
      <w:r w:rsidRPr="0013264C">
        <w:rPr>
          <w:u w:val="single"/>
          <w:lang w:val="en-CA"/>
        </w:rPr>
        <w:t>:</w:t>
      </w:r>
      <w:r>
        <w:rPr>
          <w:lang w:val="en-CA"/>
        </w:rPr>
        <w:t xml:space="preserve"> </w:t>
      </w:r>
      <w:r w:rsidRPr="00617993">
        <w:rPr>
          <w:lang w:val="en-CA"/>
        </w:rPr>
        <w:t>This proposal combined with JVET-P0082 Proposal #</w:t>
      </w:r>
      <w:r>
        <w:rPr>
          <w:lang w:val="en-CA"/>
        </w:rPr>
        <w:t>3</w:t>
      </w:r>
      <w:r w:rsidRPr="00617993">
        <w:rPr>
          <w:lang w:val="en-CA"/>
        </w:rPr>
        <w:t>. In which</w:t>
      </w:r>
      <w:r w:rsidRPr="0033680F">
        <w:rPr>
          <w:lang w:val="en-CA"/>
        </w:rPr>
        <w:t xml:space="preserve"> BDPCM</w:t>
      </w:r>
      <w:r>
        <w:rPr>
          <w:lang w:val="en-CA"/>
        </w:rPr>
        <w:t xml:space="preserve"> is enabled</w:t>
      </w:r>
      <w:r w:rsidRPr="0033680F">
        <w:rPr>
          <w:lang w:val="en-CA"/>
        </w:rPr>
        <w:t xml:space="preserve"> only for TS residual coding. TS and TR residual coding can still be used without BDPCM as in VTM-6.0.</w:t>
      </w:r>
    </w:p>
    <w:p w14:paraId="25CC1AEC" w14:textId="77777777" w:rsidR="00B7046A" w:rsidRPr="00617993" w:rsidRDefault="00B7046A" w:rsidP="00B7046A">
      <w:pPr>
        <w:pStyle w:val="Listenabsatz"/>
        <w:numPr>
          <w:ilvl w:val="0"/>
          <w:numId w:val="138"/>
        </w:numPr>
        <w:jc w:val="both"/>
        <w:rPr>
          <w:lang w:val="en-CA"/>
        </w:rPr>
      </w:pPr>
      <w:r w:rsidRPr="0013264C">
        <w:rPr>
          <w:u w:val="single"/>
          <w:lang w:val="en-CA"/>
        </w:rPr>
        <w:t>Variant #</w:t>
      </w:r>
      <w:r>
        <w:rPr>
          <w:u w:val="single"/>
          <w:lang w:val="en-CA"/>
        </w:rPr>
        <w:t>3</w:t>
      </w:r>
      <w:r w:rsidRPr="0013264C">
        <w:rPr>
          <w:u w:val="single"/>
          <w:lang w:val="en-CA"/>
        </w:rPr>
        <w:t>:</w:t>
      </w:r>
      <w:r>
        <w:rPr>
          <w:lang w:val="en-CA"/>
        </w:rPr>
        <w:t xml:space="preserve"> </w:t>
      </w:r>
      <w:r w:rsidRPr="00617993">
        <w:rPr>
          <w:lang w:val="en-CA"/>
        </w:rPr>
        <w:t>This proposal combined with JVET-P0082 Proposal #4. In this case BDPCM is enabled for both transform skip (TS) residual coding and regular transform (TR) residual coding for luma. Additionally, BDPCM is enabled for TR residual coding for chroma.</w:t>
      </w:r>
    </w:p>
    <w:p w14:paraId="223198DE" w14:textId="77777777" w:rsidR="00B7046A" w:rsidRPr="00EE1A9A" w:rsidRDefault="00B7046A" w:rsidP="00B7046A">
      <w:pPr>
        <w:pStyle w:val="Listenabsatz"/>
        <w:numPr>
          <w:ilvl w:val="0"/>
          <w:numId w:val="138"/>
        </w:numPr>
        <w:jc w:val="both"/>
        <w:rPr>
          <w:lang w:val="en-CA"/>
        </w:rPr>
      </w:pPr>
      <w:r w:rsidRPr="0013264C">
        <w:rPr>
          <w:u w:val="single"/>
          <w:lang w:val="en-CA"/>
        </w:rPr>
        <w:t>Variant #</w:t>
      </w:r>
      <w:r>
        <w:rPr>
          <w:u w:val="single"/>
          <w:lang w:val="en-CA"/>
        </w:rPr>
        <w:t>4</w:t>
      </w:r>
      <w:r w:rsidRPr="0013264C">
        <w:rPr>
          <w:u w:val="single"/>
          <w:lang w:val="en-CA"/>
        </w:rPr>
        <w:t>:</w:t>
      </w:r>
      <w:r>
        <w:rPr>
          <w:lang w:val="en-CA"/>
        </w:rPr>
        <w:t xml:space="preserve"> </w:t>
      </w:r>
      <w:r w:rsidRPr="00617993">
        <w:rPr>
          <w:lang w:val="en-CA"/>
        </w:rPr>
        <w:t xml:space="preserve">This proposal combined with JVET-P0082 Proposal #5. In this case BDPCM is enabled for both transform skip (TS) residual coding and regular transform (TR) residual coding for luma. Additionally, BDPCM is enabled for </w:t>
      </w:r>
      <w:r w:rsidRPr="00617993">
        <w:rPr>
          <w:b/>
          <w:bCs/>
          <w:lang w:val="en-CA"/>
        </w:rPr>
        <w:t>both</w:t>
      </w:r>
      <w:r w:rsidRPr="00617993">
        <w:rPr>
          <w:lang w:val="en-CA"/>
        </w:rPr>
        <w:t xml:space="preserve"> TR and TS residual coding for chroma.</w:t>
      </w:r>
    </w:p>
    <w:p w14:paraId="09D4ABD1" w14:textId="4EDF6DEE" w:rsidR="0058785C" w:rsidRPr="00075BDD" w:rsidRDefault="00B7046A" w:rsidP="00151CBC">
      <w:pPr>
        <w:pStyle w:val="Textkrper"/>
      </w:pPr>
      <w:r>
        <w:t>Same as method 1 of JVET-P0148, plus combination with JVET-P0082.</w:t>
      </w:r>
    </w:p>
    <w:p w14:paraId="6C5FB532" w14:textId="214A0212" w:rsidR="00370962" w:rsidRPr="00075BDD" w:rsidRDefault="00370962" w:rsidP="00151CBC">
      <w:pPr>
        <w:pStyle w:val="Textkrper"/>
      </w:pPr>
      <w:r>
        <w:t>Study in CE</w:t>
      </w:r>
    </w:p>
    <w:p w14:paraId="21D16F54" w14:textId="77777777" w:rsidR="00B7046A" w:rsidRPr="00075BDD" w:rsidRDefault="00B7046A" w:rsidP="00151CBC">
      <w:pPr>
        <w:pStyle w:val="Textkrper"/>
      </w:pPr>
    </w:p>
    <w:p w14:paraId="35E5B447" w14:textId="77777777" w:rsidR="004C6FDF" w:rsidRPr="00B701AA" w:rsidRDefault="00F61E6E" w:rsidP="00863FD6">
      <w:pPr>
        <w:pStyle w:val="berschrift9"/>
        <w:rPr>
          <w:lang w:val="en-CA"/>
        </w:rPr>
      </w:pPr>
      <w:hyperlink r:id="rId898"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T.Poirier (</w:t>
      </w:r>
      <w:r w:rsidR="004C6FDF" w:rsidRPr="00075BDD">
        <w:rPr>
          <w:rFonts w:eastAsia="Times New Roman"/>
          <w:szCs w:val="24"/>
          <w:lang w:val="en-CA"/>
        </w:rPr>
        <w:t>Interdigital)]</w:t>
      </w:r>
    </w:p>
    <w:p w14:paraId="44CE3575" w14:textId="77777777" w:rsidR="004C6FDF" w:rsidRPr="00EC046B" w:rsidRDefault="004C6FDF" w:rsidP="00151CBC">
      <w:pPr>
        <w:pStyle w:val="Textkrper"/>
      </w:pPr>
    </w:p>
    <w:p w14:paraId="6280CCCA" w14:textId="77777777" w:rsidR="0058785C" w:rsidRPr="00075BDD" w:rsidRDefault="00F61E6E" w:rsidP="007966F0">
      <w:pPr>
        <w:pStyle w:val="berschrift9"/>
        <w:rPr>
          <w:rFonts w:eastAsia="Times New Roman"/>
          <w:szCs w:val="24"/>
          <w:lang w:val="en-CA"/>
        </w:rPr>
      </w:pPr>
      <w:hyperlink r:id="rId899" w:history="1">
        <w:r w:rsidR="0058785C" w:rsidRPr="00075BDD">
          <w:rPr>
            <w:rFonts w:eastAsia="Times New Roman"/>
            <w:color w:val="0000FF"/>
            <w:szCs w:val="24"/>
            <w:u w:val="single"/>
            <w:lang w:val="en-CA"/>
          </w:rPr>
          <w:t>JVET-P0327</w:t>
        </w:r>
      </w:hyperlink>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s Coding [A. Nalci, H.E. Egilmez, H. Wang, Y.-H. Chao, M. Coban, M.</w:t>
      </w:r>
      <w:r w:rsidR="0058785C" w:rsidRPr="00075BDD">
        <w:rPr>
          <w:rFonts w:eastAsia="Times New Roman"/>
          <w:szCs w:val="24"/>
          <w:lang w:val="en-CA"/>
        </w:rPr>
        <w:t xml:space="preserve"> Karczewicz (Qualcomm)]</w:t>
      </w:r>
    </w:p>
    <w:p w14:paraId="6AAB58A6" w14:textId="77777777" w:rsidR="00B7046A" w:rsidRDefault="00B7046A" w:rsidP="00B7046A">
      <w:pPr>
        <w:rPr>
          <w:szCs w:val="22"/>
        </w:rPr>
      </w:pPr>
      <w:r>
        <w:rPr>
          <w:szCs w:val="22"/>
        </w:rPr>
        <w:t>This document proposes to enable configurable maximum transform size, which is normatively disabled by restricting the maximum transform size down to 32 in the latest version of the VTM-6.0 software provided by the AHG18 for lossless coding. In a mixed lossy and lossless coding setting, the proposed modifications allow transform sizes up to 64 (as in current CTC) for lossy coded blocks and keeps the current 32-size restriction for lossless coded blocks.</w:t>
      </w:r>
    </w:p>
    <w:p w14:paraId="6C891894" w14:textId="06711934" w:rsidR="0058785C" w:rsidRPr="00075BDD" w:rsidRDefault="00B7046A" w:rsidP="00151CBC">
      <w:pPr>
        <w:pStyle w:val="Textkrper"/>
      </w:pPr>
      <w:r>
        <w:t>No evidence that this gives compression benefit, and it could be straightforward either leaving it to the encoder, or signal transquant bypass only for blocks &lt;=32.</w:t>
      </w:r>
    </w:p>
    <w:p w14:paraId="004FB2D9" w14:textId="77777777" w:rsidR="0097379B" w:rsidRPr="00B701AA" w:rsidRDefault="00F61E6E" w:rsidP="00863FD6">
      <w:pPr>
        <w:pStyle w:val="berschrift9"/>
        <w:rPr>
          <w:lang w:val="en-CA"/>
        </w:rPr>
      </w:pPr>
      <w:hyperlink r:id="rId900"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Textkrper"/>
      </w:pPr>
    </w:p>
    <w:p w14:paraId="33489162" w14:textId="77777777" w:rsidR="0058785C" w:rsidRPr="00075BDD" w:rsidRDefault="00F61E6E" w:rsidP="007966F0">
      <w:pPr>
        <w:pStyle w:val="berschrift9"/>
        <w:rPr>
          <w:rFonts w:eastAsia="Times New Roman"/>
          <w:szCs w:val="24"/>
          <w:lang w:val="en-CA"/>
        </w:rPr>
      </w:pPr>
      <w:hyperlink r:id="rId901" w:history="1">
        <w:r w:rsidR="0058785C" w:rsidRPr="00075BDD">
          <w:rPr>
            <w:rFonts w:eastAsia="Times New Roman"/>
            <w:color w:val="0000FF"/>
            <w:szCs w:val="24"/>
            <w:u w:val="single"/>
            <w:lang w:val="en-CA"/>
          </w:rPr>
          <w:t>JVET-P0463</w:t>
        </w:r>
      </w:hyperlink>
      <w:r w:rsidR="0058785C" w:rsidRPr="00EC046B">
        <w:rPr>
          <w:rFonts w:eastAsia="Times New Roman"/>
          <w:szCs w:val="24"/>
          <w:lang w:val="en-CA"/>
        </w:rPr>
        <w:t xml:space="preserve"> AHG18: Residual coding method for lossless mode [M. G. Sarwer, R. L. Liao, J. L</w:t>
      </w:r>
      <w:r w:rsidR="0058785C" w:rsidRPr="00056114">
        <w:rPr>
          <w:rFonts w:eastAsia="Times New Roman"/>
          <w:szCs w:val="24"/>
          <w:lang w:val="en-CA"/>
        </w:rPr>
        <w:t>uo, Y. Ye (Alibaba)]</w:t>
      </w:r>
    </w:p>
    <w:p w14:paraId="0A160D37" w14:textId="77777777" w:rsidR="00B7046A" w:rsidRDefault="00B7046A" w:rsidP="00B7046A">
      <w:pPr>
        <w:rPr>
          <w:szCs w:val="22"/>
        </w:rPr>
      </w:pPr>
      <w:r>
        <w:rPr>
          <w:szCs w:val="22"/>
        </w:rPr>
        <w:t>This contribution first reports and fixes a BDPCM-related software bug in the AHG18 lossless software. The bug fix achieves {</w:t>
      </w:r>
      <w:r w:rsidRPr="00B643D7">
        <w:rPr>
          <w:szCs w:val="22"/>
        </w:rPr>
        <w:t>-2.80%</w:t>
      </w:r>
      <w:r>
        <w:rPr>
          <w:szCs w:val="22"/>
        </w:rPr>
        <w:t xml:space="preserve">, </w:t>
      </w:r>
      <w:r w:rsidRPr="00B643D7">
        <w:rPr>
          <w:szCs w:val="22"/>
        </w:rPr>
        <w:t>-1.63%</w:t>
      </w:r>
      <w:r>
        <w:rPr>
          <w:szCs w:val="22"/>
        </w:rPr>
        <w:t>} rate reduction for {class F, TGM} in AI and {</w:t>
      </w:r>
      <w:r w:rsidRPr="00B643D7">
        <w:rPr>
          <w:szCs w:val="22"/>
        </w:rPr>
        <w:t>-1.18%</w:t>
      </w:r>
      <w:r>
        <w:rPr>
          <w:szCs w:val="22"/>
        </w:rPr>
        <w:t xml:space="preserve">, </w:t>
      </w:r>
      <w:r w:rsidRPr="00B643D7">
        <w:rPr>
          <w:szCs w:val="22"/>
        </w:rPr>
        <w:t>-0.55%</w:t>
      </w:r>
      <w:r>
        <w:rPr>
          <w:szCs w:val="22"/>
        </w:rPr>
        <w:t>} for {class F, TGM} in RA.</w:t>
      </w:r>
    </w:p>
    <w:p w14:paraId="0B05A3B7" w14:textId="77777777" w:rsidR="00B7046A" w:rsidRDefault="00B7046A" w:rsidP="00B7046A">
      <w:pPr>
        <w:rPr>
          <w:szCs w:val="22"/>
        </w:rPr>
      </w:pPr>
      <w:r>
        <w:rPr>
          <w:szCs w:val="22"/>
        </w:rPr>
        <w:t xml:space="preserve">In VVC draft 6 and in the lossless software, when BDPCM mode is selected, transform-skip (TS) residual coding is used. This contribution allows BDPCM mode to select the residual coding method based on the value of cu_transquant_bypass_flag. In the proposed method, if </w:t>
      </w:r>
      <w:r w:rsidRPr="00B0625A">
        <w:rPr>
          <w:szCs w:val="22"/>
        </w:rPr>
        <w:t xml:space="preserve">cu_transquant_bypass_flag </w:t>
      </w:r>
      <w:r>
        <w:rPr>
          <w:szCs w:val="22"/>
        </w:rPr>
        <w:t xml:space="preserve">= 1, BDPCM mode selects transform residual coding, otherwise BDPCM mode selects TS residual coding. This contribution also proposes to remove signaling the position of last coefficient from the transform residual coding if cu_transquant_bypass_flag = 1.   </w:t>
      </w:r>
    </w:p>
    <w:p w14:paraId="726667D0" w14:textId="77777777" w:rsidR="00B7046A" w:rsidRDefault="00B7046A" w:rsidP="00B7046A">
      <w:pPr>
        <w:rPr>
          <w:szCs w:val="22"/>
        </w:rPr>
      </w:pPr>
      <w:r>
        <w:rPr>
          <w:szCs w:val="22"/>
        </w:rPr>
        <w:t>Following results are reported (Anchor is the VTM-6.0 lossless + Bug fix):</w:t>
      </w:r>
    </w:p>
    <w:p w14:paraId="5DA9899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Test 1: remove signaling the position of last significant coefficient </w:t>
      </w:r>
    </w:p>
    <w:p w14:paraId="4C0FC5B6"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0.51% (AI) and -0.44%(RA) BD-rate saving in CTC test conditions in lossless coding</w:t>
      </w:r>
    </w:p>
    <w:p w14:paraId="1420B3E2"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2: select transform residual coding for BDPCM mode</w:t>
      </w:r>
    </w:p>
    <w:p w14:paraId="45A193A2"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28% (AI) and -0.26%(RA) BD-rate saving in lossless coding </w:t>
      </w:r>
    </w:p>
    <w:p w14:paraId="62A97FF9"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3: combine test 1 and test 2</w:t>
      </w:r>
    </w:p>
    <w:p w14:paraId="1B9F504C"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1.71% (AI) and -</w:t>
      </w:r>
      <w:r w:rsidRPr="005A40AE">
        <w:rPr>
          <w:lang w:val="en-CA"/>
        </w:rPr>
        <w:t>0.70</w:t>
      </w:r>
      <w:r>
        <w:rPr>
          <w:lang w:val="en-CA"/>
        </w:rPr>
        <w:t xml:space="preserve">%(RA) BD-rate saving in lossless coding </w:t>
      </w:r>
    </w:p>
    <w:p w14:paraId="49D8291C" w14:textId="77777777" w:rsidR="00B7046A" w:rsidRDefault="00B7046A" w:rsidP="00B7046A">
      <w:r>
        <w:rPr>
          <w:szCs w:val="22"/>
        </w:rPr>
        <w:t xml:space="preserve">As an alternative, this contribution also proposes a SPS level flag to signal residual coding method of the BDPCM mode. </w:t>
      </w:r>
    </w:p>
    <w:p w14:paraId="04ADE52D" w14:textId="77777777" w:rsidR="00B7046A" w:rsidRDefault="00B7046A" w:rsidP="00B7046A">
      <w:r>
        <w:t>In version2 of the contribution, TS residual coding of VTM-6.0 lossless software is replaced by CE7-1.3.b alternative method proposed in JVET-P0072</w:t>
      </w:r>
      <w:r>
        <w:fldChar w:fldCharType="begin"/>
      </w:r>
      <w:r>
        <w:instrText xml:space="preserve"> REF _Ref20828846 \r \h </w:instrText>
      </w:r>
      <w:r>
        <w:fldChar w:fldCharType="separate"/>
      </w:r>
      <w:r>
        <w:t>[2]</w:t>
      </w:r>
      <w:r>
        <w:fldChar w:fldCharType="end"/>
      </w:r>
      <w:r>
        <w:t xml:space="preserve">. Following results are reported </w:t>
      </w:r>
      <w:r>
        <w:rPr>
          <w:szCs w:val="22"/>
        </w:rPr>
        <w:t>(Anchor is the VTM-6.0 lossless + Bug fix):</w:t>
      </w:r>
    </w:p>
    <w:p w14:paraId="1E3DA63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4: TS residual coding of VTM-6.0 is replaced by CE7-1.3.b-alt</w:t>
      </w:r>
    </w:p>
    <w:p w14:paraId="3E1DA481"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0.96% (AI) and </w:t>
      </w:r>
      <w:r w:rsidRPr="00E3546A">
        <w:rPr>
          <w:highlight w:val="yellow"/>
          <w:lang w:val="en-CA"/>
        </w:rPr>
        <w:t>-x.xx%(</w:t>
      </w:r>
      <w:r>
        <w:rPr>
          <w:lang w:val="en-CA"/>
        </w:rPr>
        <w:t xml:space="preserve">RA) BD-rate saving in lossless coding </w:t>
      </w:r>
    </w:p>
    <w:p w14:paraId="123CC8A0"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5: Test 1 + test 4</w:t>
      </w:r>
    </w:p>
    <w:p w14:paraId="40E95AD9"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33% (AI) and </w:t>
      </w:r>
      <w:r w:rsidRPr="00E3546A">
        <w:rPr>
          <w:highlight w:val="yellow"/>
          <w:lang w:val="en-CA"/>
        </w:rPr>
        <w:t>-x.xx%(</w:t>
      </w:r>
      <w:r>
        <w:rPr>
          <w:lang w:val="en-CA"/>
        </w:rPr>
        <w:t xml:space="preserve">RA) BD-rate saving in lossless coding </w:t>
      </w:r>
    </w:p>
    <w:p w14:paraId="3BE09F35" w14:textId="1A4A992B" w:rsidR="0058785C" w:rsidRDefault="00C0221C" w:rsidP="00151CBC">
      <w:pPr>
        <w:pStyle w:val="Textkrper"/>
      </w:pPr>
      <w:r>
        <w:t>One method identical as P0148, another method identical to P0258</w:t>
      </w:r>
      <w:r w:rsidR="001241CA">
        <w:t>. See further notes there.</w:t>
      </w:r>
    </w:p>
    <w:p w14:paraId="268E8851" w14:textId="77777777" w:rsidR="00214B87" w:rsidRDefault="00F61E6E" w:rsidP="00B701AA">
      <w:pPr>
        <w:pStyle w:val="berschrift9"/>
        <w:rPr>
          <w:rFonts w:eastAsia="Times New Roman"/>
          <w:szCs w:val="24"/>
        </w:rPr>
      </w:pPr>
      <w:hyperlink r:id="rId902" w:history="1">
        <w:r w:rsidR="00214B87" w:rsidRPr="00F34F02">
          <w:rPr>
            <w:rFonts w:eastAsia="Times New Roman"/>
            <w:color w:val="0000FF"/>
            <w:szCs w:val="24"/>
            <w:u w:val="single"/>
            <w:lang w:val="en-CA"/>
          </w:rPr>
          <w:t>JVET-P0914</w:t>
        </w:r>
      </w:hyperlink>
      <w:r w:rsidR="00214B87" w:rsidRPr="00F34F02">
        <w:rPr>
          <w:rFonts w:eastAsia="Times New Roman"/>
          <w:szCs w:val="24"/>
          <w:lang w:val="en-CA"/>
        </w:rPr>
        <w:t xml:space="preserve"> Crosscheck of JVET-P0463 (AHG18: Residual coding method for lossless mode) [H. Jang (LGE)]</w:t>
      </w:r>
    </w:p>
    <w:p w14:paraId="3AE2B6E0" w14:textId="77777777" w:rsidR="00214B87" w:rsidRPr="00075BDD" w:rsidRDefault="00214B87" w:rsidP="00151CBC">
      <w:pPr>
        <w:pStyle w:val="Textkrper"/>
      </w:pPr>
    </w:p>
    <w:p w14:paraId="75ADA443" w14:textId="77777777" w:rsidR="0058785C" w:rsidRPr="00056114" w:rsidRDefault="00F61E6E" w:rsidP="007966F0">
      <w:pPr>
        <w:pStyle w:val="berschrift9"/>
        <w:rPr>
          <w:rFonts w:eastAsia="Times New Roman"/>
          <w:szCs w:val="24"/>
          <w:lang w:val="en-CA"/>
        </w:rPr>
      </w:pPr>
      <w:hyperlink r:id="rId903" w:history="1">
        <w:r w:rsidR="0058785C" w:rsidRPr="00075BDD">
          <w:rPr>
            <w:rFonts w:eastAsia="Times New Roman"/>
            <w:color w:val="0000FF"/>
            <w:szCs w:val="24"/>
            <w:u w:val="single"/>
            <w:lang w:val="en-CA"/>
          </w:rPr>
          <w:t>JVET-P0466</w:t>
        </w:r>
      </w:hyperlink>
      <w:r w:rsidR="0058785C" w:rsidRPr="00EC046B">
        <w:rPr>
          <w:rFonts w:eastAsia="Times New Roman"/>
          <w:szCs w:val="24"/>
          <w:lang w:val="en-CA"/>
        </w:rPr>
        <w:t xml:space="preserve"> AHG18: Residual coding for lossless video coding [J. Choi, H. Jang, J. Heo, S. Yoo, J. Lim, S. Kim (LGE)]</w:t>
      </w:r>
    </w:p>
    <w:p w14:paraId="130EF42A" w14:textId="77777777" w:rsidR="008552DB" w:rsidRDefault="008552DB" w:rsidP="0058785C">
      <w:pPr>
        <w:pStyle w:val="Textkrper"/>
      </w:pPr>
      <w:r w:rsidRPr="008552DB">
        <w:t>In this contribution, residual coding method for lossless coding is proposed. VVC includes two residual coding methods: transform skip (TS) residual coding and normal residual coding. AHG18 released initial lossless software where BDPCM blocks are coded by TS residual coding and other blocks are coded by normal residual coding. In this contribution, TS residual coding for (i) intra and IBC modes (ii) IBC mode (iii) entire modes are suggested in lossless coding. In addition, we tested VTM-6.0 TS residual coding, CE7-1.2d, and CE7-1.2d-alternative methods.</w:t>
      </w:r>
    </w:p>
    <w:p w14:paraId="50B02BF1" w14:textId="57459F54" w:rsidR="008552DB" w:rsidRDefault="008552DB" w:rsidP="0058785C">
      <w:pPr>
        <w:pStyle w:val="Textkrper"/>
      </w:pPr>
      <w:r>
        <w:t>No detailed presentation needed, not relevant in context of the new TS residual coding method.</w:t>
      </w:r>
    </w:p>
    <w:p w14:paraId="072823DE" w14:textId="6A1D3C9D" w:rsidR="00F31F72" w:rsidRDefault="00F31F72" w:rsidP="0058785C">
      <w:pPr>
        <w:pStyle w:val="Textkrper"/>
      </w:pPr>
      <w:r>
        <w:t xml:space="preserve">Provides benefit </w:t>
      </w:r>
      <w:r w:rsidR="00AE00FF">
        <w:t xml:space="preserve">mostly </w:t>
      </w:r>
      <w:r>
        <w:t>for TGM, but requires additional conditions where regular and TS specific residual coding is used.</w:t>
      </w:r>
    </w:p>
    <w:p w14:paraId="78F54CCA" w14:textId="73CB451B" w:rsidR="00793527" w:rsidRPr="00075BDD" w:rsidRDefault="00793527" w:rsidP="0058785C">
      <w:pPr>
        <w:pStyle w:val="Textkrper"/>
      </w:pPr>
      <w:r>
        <w:t>Study in CE</w:t>
      </w:r>
    </w:p>
    <w:p w14:paraId="23E88F3F" w14:textId="77777777" w:rsidR="004C6FDF" w:rsidRPr="00B701AA" w:rsidRDefault="00F61E6E" w:rsidP="00863FD6">
      <w:pPr>
        <w:pStyle w:val="berschrift9"/>
        <w:rPr>
          <w:lang w:val="en-CA"/>
        </w:rPr>
      </w:pPr>
      <w:hyperlink r:id="rId904"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Textkrper"/>
      </w:pPr>
    </w:p>
    <w:p w14:paraId="21839986" w14:textId="77777777" w:rsidR="0058785C" w:rsidRPr="00075BDD" w:rsidRDefault="00F61E6E" w:rsidP="007966F0">
      <w:pPr>
        <w:pStyle w:val="berschrift9"/>
        <w:rPr>
          <w:rFonts w:eastAsia="Times New Roman"/>
          <w:szCs w:val="24"/>
          <w:lang w:val="en-CA"/>
        </w:rPr>
      </w:pPr>
      <w:hyperlink r:id="rId905" w:history="1">
        <w:r w:rsidR="0058785C" w:rsidRPr="00075BDD">
          <w:rPr>
            <w:rFonts w:eastAsia="Times New Roman"/>
            <w:color w:val="0000FF"/>
            <w:szCs w:val="24"/>
            <w:u w:val="single"/>
            <w:lang w:val="en-CA"/>
          </w:rPr>
          <w:t>JVET-P0467</w:t>
        </w:r>
      </w:hyperlink>
      <w:r w:rsidR="0058785C" w:rsidRPr="00EC046B">
        <w:rPr>
          <w:rFonts w:eastAsia="Times New Roman"/>
          <w:szCs w:val="24"/>
          <w:lang w:val="en-CA"/>
        </w:rPr>
        <w:t xml:space="preserve"> AHG18: Rice parameter extension [J. Choi, H. Jang, J. Heo, S. Yoo, J. Lim, S</w:t>
      </w:r>
      <w:r w:rsidR="0058785C" w:rsidRPr="00056114">
        <w:rPr>
          <w:rFonts w:eastAsia="Times New Roman"/>
          <w:szCs w:val="24"/>
          <w:lang w:val="en-CA"/>
        </w:rPr>
        <w:t>. Kim (LGE)]</w:t>
      </w:r>
    </w:p>
    <w:p w14:paraId="08933391" w14:textId="77777777" w:rsidR="008552DB" w:rsidRDefault="008552DB" w:rsidP="008552DB">
      <w:r>
        <w:t>This contribution introduces an extended Rice parameter based on lossless coding flag (i.e., cu_transquant_bypass_flag). The proposed method is tested with the lossless residual coding in JVET-P0466, where transform skip residual coding methods in CE7-1.2d and CE7-1.2d-alternative are used for intra and IBC modes of lossless coding. Specifically, the proposed method extends maximum Rice parameter without additional look-up table or signaling.</w:t>
      </w:r>
    </w:p>
    <w:p w14:paraId="0AF9EA20" w14:textId="77777777" w:rsidR="008552DB" w:rsidRPr="00075BDD" w:rsidRDefault="008552DB" w:rsidP="008552DB">
      <w:pPr>
        <w:pStyle w:val="Textkrper"/>
      </w:pPr>
      <w:r>
        <w:t>No detailed presentation needed, not relevant in context of the new TS residual coding method.</w:t>
      </w:r>
    </w:p>
    <w:p w14:paraId="10505A87" w14:textId="3A1F6692" w:rsidR="0058785C" w:rsidRPr="00075BDD" w:rsidRDefault="0058785C" w:rsidP="00151CBC">
      <w:pPr>
        <w:pStyle w:val="Textkrper"/>
      </w:pPr>
    </w:p>
    <w:p w14:paraId="06B6CFEF" w14:textId="77777777" w:rsidR="001B60BC" w:rsidRPr="00056114" w:rsidRDefault="00F61E6E" w:rsidP="00033EC3">
      <w:pPr>
        <w:pStyle w:val="berschrift9"/>
        <w:rPr>
          <w:lang w:val="en-CA"/>
        </w:rPr>
      </w:pPr>
      <w:hyperlink r:id="rId906" w:history="1">
        <w:r w:rsidR="001B60BC" w:rsidRPr="00075BDD">
          <w:rPr>
            <w:rFonts w:eastAsia="Times New Roman"/>
            <w:color w:val="0000FF"/>
            <w:szCs w:val="24"/>
            <w:u w:val="single"/>
            <w:lang w:val="en-CA"/>
          </w:rPr>
          <w:t>JVET-P0774</w:t>
        </w:r>
      </w:hyperlink>
      <w:r w:rsidR="001B60BC" w:rsidRPr="00EC046B">
        <w:rPr>
          <w:rFonts w:eastAsia="Times New Roman"/>
          <w:szCs w:val="24"/>
          <w:lang w:val="en-CA"/>
        </w:rPr>
        <w:t xml:space="preserve"> Crosscheck of JVET-P467, TEST2, TEST4 (AHG18: Rice parameter extension) [Y.-W. Chen (Kwai)]</w:t>
      </w:r>
    </w:p>
    <w:p w14:paraId="61AEB731" w14:textId="77777777" w:rsidR="001B60BC" w:rsidRPr="00075BDD" w:rsidRDefault="001B60BC" w:rsidP="00151CBC">
      <w:pPr>
        <w:pStyle w:val="Textkrper"/>
      </w:pPr>
    </w:p>
    <w:p w14:paraId="3C8D935D" w14:textId="77777777" w:rsidR="0058785C" w:rsidRPr="00EC046B" w:rsidRDefault="00F61E6E" w:rsidP="007966F0">
      <w:pPr>
        <w:pStyle w:val="berschrift9"/>
        <w:rPr>
          <w:rFonts w:eastAsia="Times New Roman"/>
          <w:szCs w:val="24"/>
          <w:lang w:val="en-CA"/>
        </w:rPr>
      </w:pPr>
      <w:hyperlink r:id="rId907" w:history="1">
        <w:r w:rsidR="0058785C" w:rsidRPr="00075BDD">
          <w:rPr>
            <w:rFonts w:eastAsia="Times New Roman"/>
            <w:color w:val="0000FF"/>
            <w:szCs w:val="24"/>
            <w:u w:val="single"/>
            <w:lang w:val="en-CA"/>
          </w:rPr>
          <w:t>JVET-P0477</w:t>
        </w:r>
      </w:hyperlink>
      <w:r w:rsidR="0058785C" w:rsidRPr="00EC046B">
        <w:rPr>
          <w:rFonts w:eastAsia="Times New Roman"/>
          <w:szCs w:val="24"/>
          <w:lang w:val="en-CA"/>
        </w:rPr>
        <w:t xml:space="preserve"> AHG18: On Last Position Signaling for Lossless [A. Nalci, H. E. Egilmez, M. Coban, M. Karczewicz (Qualcomm)]</w:t>
      </w:r>
    </w:p>
    <w:p w14:paraId="428641DF" w14:textId="77777777" w:rsidR="008552DB" w:rsidRDefault="008552DB" w:rsidP="008552DB">
      <w:r w:rsidRPr="008872D2">
        <w:t xml:space="preserve">In AHG18 VTM-6.0-lossless branch, transquant bypass (QB) mode provides a lossless alternative in VVC. This can be achieved by setting a CU-level </w:t>
      </w:r>
      <w:r w:rsidRPr="008872D2">
        <w:rPr>
          <w:szCs w:val="22"/>
        </w:rPr>
        <w:t>cu_transquant_bypass_flag=1.</w:t>
      </w:r>
      <w:r w:rsidRPr="008872D2">
        <w:t xml:space="preserve"> In the lossy version of VVC, last position of primary transform coefficients is explicitly signaled and used in various inference schemes for LFNST and signaling of significant flags/groups. In the lossless setting, last position signaling may carry signaling overhead</w:t>
      </w:r>
      <w:r>
        <w:t>. This is because</w:t>
      </w:r>
      <w:r w:rsidRPr="008872D2">
        <w:t xml:space="preserve"> transform coefficients </w:t>
      </w:r>
      <w:r>
        <w:t xml:space="preserve">are </w:t>
      </w:r>
      <w:r w:rsidRPr="008872D2">
        <w:t>in the frequency domain</w:t>
      </w:r>
      <w:r>
        <w:t xml:space="preserve"> and</w:t>
      </w:r>
      <w:r w:rsidRPr="008872D2">
        <w:t xml:space="preserve"> lossless residuals are in </w:t>
      </w:r>
      <w:r>
        <w:t xml:space="preserve">the </w:t>
      </w:r>
      <w:r w:rsidRPr="008872D2">
        <w:t>spatial domain</w:t>
      </w:r>
      <w:r>
        <w:t xml:space="preserve"> and lossless</w:t>
      </w:r>
      <w:r w:rsidRPr="008872D2">
        <w:t xml:space="preserve"> residuals are not</w:t>
      </w:r>
      <w:r>
        <w:t xml:space="preserve"> necessarily</w:t>
      </w:r>
      <w:r w:rsidRPr="008872D2">
        <w:t xml:space="preserve"> clustered in the top-left corner of a transform block. </w:t>
      </w:r>
    </w:p>
    <w:p w14:paraId="3399E227" w14:textId="77777777" w:rsidR="008552DB" w:rsidRPr="0033680F" w:rsidRDefault="008552DB" w:rsidP="008552DB">
      <w:r>
        <w:rPr>
          <w:i/>
          <w:iCs/>
        </w:rPr>
        <w:t>In</w:t>
      </w:r>
      <w:r w:rsidRPr="006446B9">
        <w:rPr>
          <w:i/>
          <w:iCs/>
        </w:rPr>
        <w:t xml:space="preserve"> proposal #1</w:t>
      </w:r>
      <w:r w:rsidRPr="0033680F">
        <w:t xml:space="preserve">, </w:t>
      </w:r>
      <w:r>
        <w:t>we disable last position signaling for lossless</w:t>
      </w:r>
      <w:r w:rsidRPr="0033680F">
        <w:t>. The simulation results show overall bit-rate savings of -</w:t>
      </w:r>
      <w:r>
        <w:rPr>
          <w:szCs w:val="22"/>
        </w:rPr>
        <w:t>0.59</w:t>
      </w:r>
      <w:r w:rsidRPr="0033680F">
        <w:rPr>
          <w:szCs w:val="22"/>
        </w:rPr>
        <w:t>% AI, -0.</w:t>
      </w:r>
      <w:r>
        <w:rPr>
          <w:szCs w:val="22"/>
        </w:rPr>
        <w:t>47</w:t>
      </w:r>
      <w:r w:rsidRPr="0033680F">
        <w:rPr>
          <w:szCs w:val="22"/>
        </w:rPr>
        <w:t>% RA</w:t>
      </w:r>
      <w:r>
        <w:rPr>
          <w:szCs w:val="22"/>
        </w:rPr>
        <w:t>, and -0.53% LDB.</w:t>
      </w:r>
    </w:p>
    <w:p w14:paraId="3185B95A" w14:textId="77777777" w:rsidR="008552DB" w:rsidRPr="0033680F" w:rsidRDefault="008552DB" w:rsidP="008552DB">
      <w:r>
        <w:rPr>
          <w:i/>
          <w:iCs/>
        </w:rPr>
        <w:t>In</w:t>
      </w:r>
      <w:r w:rsidRPr="006446B9">
        <w:rPr>
          <w:i/>
          <w:iCs/>
        </w:rPr>
        <w:t xml:space="preserve"> proposal #2</w:t>
      </w:r>
      <w:r w:rsidRPr="0033680F">
        <w:t xml:space="preserve">, </w:t>
      </w:r>
      <w:r>
        <w:t xml:space="preserve">we disable last position signaling on top of </w:t>
      </w:r>
      <w:r w:rsidRPr="008872D2">
        <w:t>JVET-</w:t>
      </w:r>
      <w:r>
        <w:t>P</w:t>
      </w:r>
      <w:r w:rsidRPr="008872D2">
        <w:t>0082 Proposal #1</w:t>
      </w:r>
      <w:r>
        <w:t>. In this case BDPCM is enabled for lossless for both TS and transform residual coding. The</w:t>
      </w:r>
      <w:r w:rsidRPr="0033680F">
        <w:t xml:space="preserve"> simulation results show overall bit-rate savings of </w:t>
      </w:r>
      <w:r w:rsidRPr="0033680F">
        <w:rPr>
          <w:szCs w:val="22"/>
        </w:rPr>
        <w:t>-1.</w:t>
      </w:r>
      <w:r>
        <w:rPr>
          <w:szCs w:val="22"/>
        </w:rPr>
        <w:t>83</w:t>
      </w:r>
      <w:r w:rsidRPr="0033680F">
        <w:rPr>
          <w:szCs w:val="22"/>
        </w:rPr>
        <w:t>% AI, -0.</w:t>
      </w:r>
      <w:r>
        <w:rPr>
          <w:szCs w:val="22"/>
        </w:rPr>
        <w:t>76</w:t>
      </w:r>
      <w:r w:rsidRPr="0033680F">
        <w:rPr>
          <w:szCs w:val="22"/>
        </w:rPr>
        <w:t>% RA</w:t>
      </w:r>
      <w:r>
        <w:rPr>
          <w:szCs w:val="22"/>
        </w:rPr>
        <w:t>, and -1.01% LDB.</w:t>
      </w:r>
    </w:p>
    <w:p w14:paraId="72247A99" w14:textId="77777777" w:rsidR="008552DB" w:rsidRDefault="008552DB" w:rsidP="008552DB">
      <w:pPr>
        <w:rPr>
          <w:szCs w:val="22"/>
        </w:rPr>
      </w:pPr>
      <w:r>
        <w:rPr>
          <w:i/>
          <w:iCs/>
        </w:rPr>
        <w:t>In</w:t>
      </w:r>
      <w:r w:rsidRPr="006446B9">
        <w:rPr>
          <w:i/>
          <w:iCs/>
        </w:rPr>
        <w:t xml:space="preserve"> proposal #3</w:t>
      </w:r>
      <w:r w:rsidRPr="0033680F">
        <w:t xml:space="preserve">, </w:t>
      </w:r>
      <w:r>
        <w:t xml:space="preserve">we disable last position signaling on top of </w:t>
      </w:r>
      <w:r w:rsidRPr="008872D2">
        <w:t>JVET-</w:t>
      </w:r>
      <w:r>
        <w:t>P</w:t>
      </w:r>
      <w:r w:rsidRPr="008872D2">
        <w:t>0082 Proposal #</w:t>
      </w:r>
      <w:r>
        <w:t>4. In this case BDPCM is enabled for lossless for both TS and transform residual coding, additionally chroma BDPCM is allowed. The</w:t>
      </w:r>
      <w:r w:rsidRPr="0033680F">
        <w:t xml:space="preserve"> simulation results show overall bit-rate savings of </w:t>
      </w:r>
      <w:r w:rsidRPr="0033680F">
        <w:rPr>
          <w:szCs w:val="22"/>
        </w:rPr>
        <w:t>-</w:t>
      </w:r>
      <w:r>
        <w:rPr>
          <w:szCs w:val="22"/>
        </w:rPr>
        <w:t>2</w:t>
      </w:r>
      <w:r w:rsidRPr="0033680F">
        <w:rPr>
          <w:szCs w:val="22"/>
        </w:rPr>
        <w:t>.</w:t>
      </w:r>
      <w:r>
        <w:rPr>
          <w:szCs w:val="22"/>
        </w:rPr>
        <w:t>68</w:t>
      </w:r>
      <w:r w:rsidRPr="0033680F">
        <w:rPr>
          <w:szCs w:val="22"/>
        </w:rPr>
        <w:t>% AI, -0.</w:t>
      </w:r>
      <w:r>
        <w:rPr>
          <w:szCs w:val="22"/>
        </w:rPr>
        <w:t>92</w:t>
      </w:r>
      <w:r w:rsidRPr="0033680F">
        <w:rPr>
          <w:szCs w:val="22"/>
        </w:rPr>
        <w:t>% RA</w:t>
      </w:r>
      <w:r>
        <w:rPr>
          <w:szCs w:val="22"/>
        </w:rPr>
        <w:t>, and -1.15% LDB.</w:t>
      </w:r>
    </w:p>
    <w:p w14:paraId="7C8035AA" w14:textId="77777777" w:rsidR="008552DB" w:rsidRPr="0033680F" w:rsidRDefault="008552DB" w:rsidP="008552DB">
      <w:r>
        <w:rPr>
          <w:i/>
          <w:iCs/>
        </w:rPr>
        <w:lastRenderedPageBreak/>
        <w:t>In</w:t>
      </w:r>
      <w:r w:rsidRPr="006446B9">
        <w:rPr>
          <w:i/>
          <w:iCs/>
        </w:rPr>
        <w:t xml:space="preserve"> proposal #</w:t>
      </w:r>
      <w:r>
        <w:rPr>
          <w:i/>
          <w:iCs/>
        </w:rPr>
        <w:t>4</w:t>
      </w:r>
      <w:r w:rsidRPr="0033680F">
        <w:t xml:space="preserve">, </w:t>
      </w:r>
      <w:r>
        <w:t xml:space="preserve">we disable last position signaling on top of </w:t>
      </w:r>
      <w:r w:rsidRPr="008872D2">
        <w:t>JVET-</w:t>
      </w:r>
      <w:r>
        <w:t xml:space="preserve">P0258 Proposal #1. In this additional test we disable dependent quantization for lossless blocks. </w:t>
      </w:r>
    </w:p>
    <w:p w14:paraId="07EBA5EC" w14:textId="77777777" w:rsidR="008552DB" w:rsidRDefault="008552DB" w:rsidP="008552DB">
      <w:pPr>
        <w:rPr>
          <w:szCs w:val="22"/>
        </w:rPr>
      </w:pPr>
      <w:r>
        <w:rPr>
          <w:szCs w:val="22"/>
        </w:rPr>
        <w:t>Would only be relevant when lossless functionality was enabled via transquant bypass.</w:t>
      </w:r>
    </w:p>
    <w:p w14:paraId="76491564" w14:textId="11B07EA6" w:rsidR="008552DB" w:rsidRPr="00075BDD" w:rsidRDefault="006049DD" w:rsidP="008552DB">
      <w:pPr>
        <w:pStyle w:val="Textkrper"/>
      </w:pPr>
      <w:r w:rsidRPr="00697D23">
        <w:t xml:space="preserve">No </w:t>
      </w:r>
      <w:r>
        <w:t>action.</w:t>
      </w:r>
    </w:p>
    <w:p w14:paraId="275D2CD4" w14:textId="77777777" w:rsidR="0058785C" w:rsidRPr="00075BDD" w:rsidRDefault="0058785C" w:rsidP="00151CBC">
      <w:pPr>
        <w:pStyle w:val="Textkrper"/>
      </w:pPr>
    </w:p>
    <w:p w14:paraId="6D79F2B7" w14:textId="77777777" w:rsidR="004C6FDF" w:rsidRPr="00B701AA" w:rsidRDefault="00F61E6E" w:rsidP="00863FD6">
      <w:pPr>
        <w:pStyle w:val="berschrift9"/>
        <w:rPr>
          <w:lang w:val="en-CA"/>
        </w:rPr>
      </w:pPr>
      <w:hyperlink r:id="rId908"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58BC4533" w:rsidR="004C6FDF" w:rsidRDefault="004C6FDF" w:rsidP="00151CBC">
      <w:pPr>
        <w:pStyle w:val="Textkrper"/>
      </w:pPr>
    </w:p>
    <w:p w14:paraId="237F49C0" w14:textId="27A74021" w:rsidR="00DA63B2" w:rsidRPr="00F746D6" w:rsidRDefault="00F61E6E" w:rsidP="00276B79">
      <w:pPr>
        <w:pStyle w:val="berschrift9"/>
        <w:rPr>
          <w:rFonts w:eastAsia="Times New Roman"/>
          <w:szCs w:val="24"/>
        </w:rPr>
      </w:pPr>
      <w:hyperlink r:id="rId909" w:history="1">
        <w:r w:rsidR="00DA63B2" w:rsidRPr="00F746D6">
          <w:rPr>
            <w:rFonts w:eastAsia="Times New Roman"/>
            <w:color w:val="0000FF"/>
            <w:szCs w:val="24"/>
            <w:u w:val="single"/>
            <w:lang w:val="en-CA"/>
          </w:rPr>
          <w:t>JVET-P0979</w:t>
        </w:r>
      </w:hyperlink>
      <w:r w:rsidR="00DA63B2" w:rsidRPr="00F746D6">
        <w:rPr>
          <w:rFonts w:eastAsia="Times New Roman"/>
          <w:szCs w:val="24"/>
          <w:lang w:val="en-CA"/>
        </w:rPr>
        <w:t xml:space="preserve"> Cross-check of JVET-P0477: AHG18: On Last Position Signaling for Lossless Test4 [H. Sun, J. Li </w:t>
      </w:r>
      <w:del w:id="5615" w:author="ohm" w:date="2019-10-12T14:16:00Z">
        <w:r w:rsidR="00DA63B2" w:rsidRPr="00F746D6" w:rsidDel="00AA1A81">
          <w:rPr>
            <w:rFonts w:eastAsia="Times New Roman"/>
            <w:szCs w:val="24"/>
            <w:lang w:val="en-CA"/>
          </w:rPr>
          <w:delText>(??)]</w:delText>
        </w:r>
      </w:del>
      <w:ins w:id="5616" w:author="ohm" w:date="2019-10-12T14:16:00Z">
        <w:r w:rsidR="00AA1A81" w:rsidRPr="00F746D6">
          <w:rPr>
            <w:rFonts w:eastAsia="Times New Roman"/>
            <w:szCs w:val="24"/>
            <w:lang w:val="en-CA"/>
          </w:rPr>
          <w:t>(</w:t>
        </w:r>
        <w:r w:rsidR="00AA1A81">
          <w:rPr>
            <w:rFonts w:eastAsia="Times New Roman"/>
            <w:szCs w:val="24"/>
            <w:lang w:val="en-CA"/>
          </w:rPr>
          <w:t>Pana</w:t>
        </w:r>
      </w:ins>
      <w:ins w:id="5617" w:author="ohm" w:date="2019-10-12T14:17:00Z">
        <w:r w:rsidR="00AA1A81">
          <w:rPr>
            <w:rFonts w:eastAsia="Times New Roman"/>
            <w:szCs w:val="24"/>
            <w:lang w:val="en-CA"/>
          </w:rPr>
          <w:t>sonic</w:t>
        </w:r>
      </w:ins>
      <w:ins w:id="5618" w:author="ohm" w:date="2019-10-12T14:16:00Z">
        <w:r w:rsidR="00AA1A81" w:rsidRPr="00F746D6">
          <w:rPr>
            <w:rFonts w:eastAsia="Times New Roman"/>
            <w:szCs w:val="24"/>
            <w:lang w:val="en-CA"/>
          </w:rPr>
          <w:t>)]</w:t>
        </w:r>
      </w:ins>
    </w:p>
    <w:p w14:paraId="49B79942" w14:textId="3F324F59" w:rsidR="00DA63B2" w:rsidRDefault="00DA63B2" w:rsidP="00151CBC">
      <w:pPr>
        <w:pStyle w:val="Textkrper"/>
      </w:pPr>
    </w:p>
    <w:p w14:paraId="07A721E6" w14:textId="77777777" w:rsidR="00612187" w:rsidRPr="0048303A" w:rsidRDefault="00F61E6E" w:rsidP="00FC4C77">
      <w:pPr>
        <w:pStyle w:val="berschrift9"/>
        <w:rPr>
          <w:rFonts w:eastAsia="Times New Roman"/>
          <w:szCs w:val="24"/>
        </w:rPr>
      </w:pPr>
      <w:hyperlink r:id="rId910" w:history="1">
        <w:r w:rsidR="00612187" w:rsidRPr="0048303A">
          <w:rPr>
            <w:rFonts w:eastAsia="Times New Roman"/>
            <w:color w:val="0000FF"/>
            <w:szCs w:val="24"/>
            <w:u w:val="single"/>
            <w:lang w:val="en-CA"/>
          </w:rPr>
          <w:t>JVET-P1014</w:t>
        </w:r>
      </w:hyperlink>
      <w:r w:rsidR="00612187" w:rsidRPr="0048303A">
        <w:rPr>
          <w:rFonts w:eastAsia="Times New Roman"/>
          <w:szCs w:val="24"/>
          <w:lang w:val="en-CA"/>
        </w:rPr>
        <w:t xml:space="preserve"> Crosscheck of proposal 2 and 3 of JVET-P0477 (AHG18: On Last Position Signaling for Lossless) [M. G. Sarwer (Alibaba)]</w:t>
      </w:r>
    </w:p>
    <w:p w14:paraId="081ACFEB" w14:textId="77777777" w:rsidR="00612187" w:rsidRPr="00EC046B" w:rsidRDefault="00612187" w:rsidP="00151CBC">
      <w:pPr>
        <w:pStyle w:val="Textkrper"/>
      </w:pPr>
    </w:p>
    <w:p w14:paraId="05F41069" w14:textId="77777777" w:rsidR="001D0F10" w:rsidRPr="00075BDD" w:rsidRDefault="00F61E6E" w:rsidP="007966F0">
      <w:pPr>
        <w:pStyle w:val="berschrift9"/>
        <w:rPr>
          <w:rFonts w:eastAsia="Times New Roman"/>
          <w:szCs w:val="24"/>
          <w:lang w:val="en-CA"/>
        </w:rPr>
      </w:pPr>
      <w:hyperlink r:id="rId911" w:history="1">
        <w:r w:rsidR="001D0F10" w:rsidRPr="00075BDD">
          <w:rPr>
            <w:rFonts w:eastAsia="Times New Roman"/>
            <w:color w:val="0000FF"/>
            <w:szCs w:val="24"/>
            <w:u w:val="single"/>
            <w:lang w:val="en-CA"/>
          </w:rPr>
          <w:t>JVET-P0485</w:t>
        </w:r>
      </w:hyperlink>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Chao, A. Nalci, H. Wang, M. Coban, M. Karczewicz (Qualcomm)]</w:t>
      </w:r>
    </w:p>
    <w:p w14:paraId="67137D01" w14:textId="1A5843E0" w:rsidR="008552DB" w:rsidRDefault="008552DB" w:rsidP="008552DB">
      <w:r>
        <w:t>This document reports the transform skip modification proposed in CE7-1.2d-alternative and the transform skip binarization proposed in CE7-2.2a-alternative for lossless coding. Two test scenarios are tested: In the first scenario, the anchor base uses only regular transform residaul coding (TR) for lossless coding with BDPCM support in luma and the test base uses only transform skip (TS) residual coding with BDPCM support in luma and chroma. In the 2</w:t>
      </w:r>
      <w:r w:rsidRPr="004F2B54">
        <w:rPr>
          <w:vertAlign w:val="superscript"/>
        </w:rPr>
        <w:t>nd</w:t>
      </w:r>
      <w:r>
        <w:t xml:space="preserve"> scenario, the anchor base is AHG18 lossless branch and the test base is the method 1 in JVET-P0082, which enables transform (TR) residual coding, transform skip (TS) residual coding,</w:t>
      </w:r>
      <w:r w:rsidR="00F1244A">
        <w:t xml:space="preserve"> </w:t>
      </w:r>
      <w:r>
        <w:t xml:space="preserve">and BDPCM for lossless coding. The results show:    </w:t>
      </w:r>
    </w:p>
    <w:p w14:paraId="71AF8692" w14:textId="77777777" w:rsidR="008552DB" w:rsidRPr="00BE5D46" w:rsidRDefault="008552DB" w:rsidP="008552DB">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1</w:t>
      </w:r>
      <w:r w:rsidRPr="00BE5D46">
        <w:rPr>
          <w:vertAlign w:val="superscript"/>
          <w:lang w:val="en-CA"/>
        </w:rPr>
        <w:t>st</w:t>
      </w:r>
      <w:r w:rsidRPr="00BE5D46">
        <w:rPr>
          <w:lang w:val="en-CA"/>
        </w:rPr>
        <w:t xml:space="preserve"> test scenario (TR only v.s. TS only)</w:t>
      </w:r>
    </w:p>
    <w:p w14:paraId="75CA8EDD"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 xml:space="preserve">CE7-1.2d-alternative: </w:t>
      </w:r>
    </w:p>
    <w:p w14:paraId="76D7AFFD" w14:textId="77777777" w:rsidR="008552DB" w:rsidRDefault="008552DB" w:rsidP="008552DB">
      <w:pPr>
        <w:pStyle w:val="Listenabsatz"/>
        <w:ind w:left="1440"/>
        <w:rPr>
          <w:lang w:val="en-CA"/>
        </w:rPr>
      </w:pPr>
      <w:r>
        <w:rPr>
          <w:lang w:val="en-CA"/>
        </w:rPr>
        <w:t xml:space="preserve">Overall:    -1.64% AI, 0.40% RA, </w:t>
      </w:r>
      <w:r w:rsidRPr="00BE5D46">
        <w:rPr>
          <w:highlight w:val="yellow"/>
          <w:lang w:val="en-CA"/>
        </w:rPr>
        <w:t>xxx</w:t>
      </w:r>
      <w:r>
        <w:rPr>
          <w:lang w:val="en-CA"/>
        </w:rPr>
        <w:t>% LB</w:t>
      </w:r>
    </w:p>
    <w:p w14:paraId="4B8778EB" w14:textId="77777777" w:rsidR="008552DB" w:rsidRDefault="008552DB" w:rsidP="008552DB">
      <w:pPr>
        <w:pStyle w:val="Listenabsatz"/>
        <w:ind w:left="1440"/>
        <w:rPr>
          <w:lang w:val="en-CA"/>
        </w:rPr>
      </w:pPr>
      <w:r>
        <w:rPr>
          <w:lang w:val="en-CA"/>
        </w:rPr>
        <w:t>Class F:    -2.92% AI, -1.39% RA, -2.37% LB</w:t>
      </w:r>
    </w:p>
    <w:p w14:paraId="27369A87" w14:textId="77777777" w:rsidR="008552DB" w:rsidRDefault="008552DB" w:rsidP="008552DB">
      <w:pPr>
        <w:pStyle w:val="Listenabsatz"/>
        <w:ind w:left="1440"/>
        <w:rPr>
          <w:lang w:val="en-CA"/>
        </w:rPr>
      </w:pPr>
      <w:r>
        <w:rPr>
          <w:lang w:val="en-CA"/>
        </w:rPr>
        <w:t xml:space="preserve">Class TGM: -7.03% AI, -9.45% RA, </w:t>
      </w:r>
      <w:r w:rsidRPr="00BE5D46">
        <w:rPr>
          <w:highlight w:val="yellow"/>
          <w:lang w:val="en-CA"/>
        </w:rPr>
        <w:t>xxx</w:t>
      </w:r>
      <w:r>
        <w:rPr>
          <w:lang w:val="en-CA"/>
        </w:rPr>
        <w:t>% LB</w:t>
      </w:r>
    </w:p>
    <w:p w14:paraId="74D2E7A2" w14:textId="77777777" w:rsidR="008552DB" w:rsidRPr="00BE5D46" w:rsidRDefault="008552DB" w:rsidP="008552DB">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2</w:t>
      </w:r>
      <w:r w:rsidRPr="00BE5D46">
        <w:rPr>
          <w:vertAlign w:val="superscript"/>
          <w:lang w:val="en-CA"/>
        </w:rPr>
        <w:t>nd</w:t>
      </w:r>
      <w:r w:rsidRPr="00BE5D46">
        <w:rPr>
          <w:lang w:val="en-CA"/>
        </w:rPr>
        <w:t xml:space="preserve"> test scenario (</w:t>
      </w:r>
      <w:r>
        <w:rPr>
          <w:lang w:val="en-CA"/>
        </w:rPr>
        <w:t>AHG18</w:t>
      </w:r>
      <w:r w:rsidRPr="00BE5D46">
        <w:rPr>
          <w:lang w:val="en-CA"/>
        </w:rPr>
        <w:t xml:space="preserve"> v.s. TS </w:t>
      </w:r>
      <w:r>
        <w:rPr>
          <w:lang w:val="en-CA"/>
        </w:rPr>
        <w:t>+ TR</w:t>
      </w:r>
      <w:r w:rsidRPr="00BE5D46">
        <w:rPr>
          <w:lang w:val="en-CA"/>
        </w:rPr>
        <w:t>)</w:t>
      </w:r>
    </w:p>
    <w:p w14:paraId="5A0D33B3"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 xml:space="preserve">CE7-1.2d-alternative: </w:t>
      </w:r>
    </w:p>
    <w:p w14:paraId="478551FD" w14:textId="77777777" w:rsidR="008552DB" w:rsidRDefault="008552DB" w:rsidP="008552DB">
      <w:pPr>
        <w:pStyle w:val="Listenabsatz"/>
        <w:ind w:left="1440"/>
        <w:rPr>
          <w:lang w:val="en-CA"/>
        </w:rPr>
      </w:pPr>
      <w:r>
        <w:rPr>
          <w:lang w:val="en-CA"/>
        </w:rPr>
        <w:t>Overall:    -2.72% AI, -1.28% RA, -1.51% LB</w:t>
      </w:r>
    </w:p>
    <w:p w14:paraId="60A72954"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CE7-</w:t>
      </w:r>
      <w:r>
        <w:rPr>
          <w:lang w:val="en-CA"/>
        </w:rPr>
        <w:t>2.2a-alternative</w:t>
      </w:r>
      <w:r w:rsidRPr="00BE5D46">
        <w:rPr>
          <w:lang w:val="en-CA"/>
        </w:rPr>
        <w:t xml:space="preserve">: </w:t>
      </w:r>
    </w:p>
    <w:p w14:paraId="07E9743B" w14:textId="77777777" w:rsidR="008552DB" w:rsidRDefault="008552DB" w:rsidP="008552DB">
      <w:pPr>
        <w:pStyle w:val="Listenabsatz"/>
        <w:ind w:left="1440"/>
        <w:rPr>
          <w:lang w:val="en-CA"/>
        </w:rPr>
      </w:pPr>
      <w:r>
        <w:rPr>
          <w:lang w:val="en-CA"/>
        </w:rPr>
        <w:t>Overall:    -3.30% AI, -1.69% RA, -1.92% LB</w:t>
      </w:r>
    </w:p>
    <w:p w14:paraId="3F442B47" w14:textId="77777777" w:rsidR="008552DB" w:rsidRPr="00075BDD" w:rsidRDefault="008552DB" w:rsidP="008552DB">
      <w:pPr>
        <w:pStyle w:val="Textkrper"/>
      </w:pPr>
      <w:r>
        <w:t>No detailed presentation needed, not relevant in context of the new TS residual coding method.</w:t>
      </w:r>
    </w:p>
    <w:p w14:paraId="7600C3A7" w14:textId="77777777" w:rsidR="002E3A47" w:rsidRDefault="00F1244A" w:rsidP="002E3A47">
      <w:r>
        <w:t>There is a new document JVET-P1028, which combines this with the new TS residual coding.</w:t>
      </w:r>
    </w:p>
    <w:p w14:paraId="165EC526" w14:textId="77777777" w:rsidR="002E3A47" w:rsidRDefault="00F61E6E" w:rsidP="002E3A47">
      <w:pPr>
        <w:pStyle w:val="berschrift9"/>
        <w:rPr>
          <w:rFonts w:eastAsia="Times New Roman"/>
          <w:szCs w:val="24"/>
        </w:rPr>
      </w:pPr>
      <w:hyperlink r:id="rId912" w:history="1">
        <w:r w:rsidR="002E3A47" w:rsidRPr="00DD58A0">
          <w:rPr>
            <w:rFonts w:eastAsia="Times New Roman"/>
            <w:color w:val="0000FF"/>
            <w:szCs w:val="24"/>
            <w:u w:val="single"/>
            <w:lang w:val="en-CA"/>
          </w:rPr>
          <w:t>JVET-P0956</w:t>
        </w:r>
      </w:hyperlink>
      <w:r w:rsidR="002E3A47">
        <w:rPr>
          <w:rFonts w:eastAsia="Times New Roman"/>
          <w:szCs w:val="24"/>
          <w:lang w:val="en-CA"/>
        </w:rPr>
        <w:t xml:space="preserve"> </w:t>
      </w:r>
      <w:r w:rsidR="002E3A47" w:rsidRPr="00DD58A0">
        <w:rPr>
          <w:rFonts w:eastAsia="Times New Roman"/>
          <w:szCs w:val="24"/>
          <w:lang w:val="en-CA"/>
        </w:rPr>
        <w:t>Crosscheck of JVET-P0485 (AHG18: Performance of CE7-1.2d and CE7-2.2 on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6B16D63D" w14:textId="293A74C2" w:rsidR="00AF527C" w:rsidRPr="00075BDD" w:rsidRDefault="00AF527C" w:rsidP="00AF527C"/>
    <w:p w14:paraId="4349B797" w14:textId="77777777" w:rsidR="0058785C" w:rsidRPr="00075BDD" w:rsidRDefault="00F61E6E" w:rsidP="007966F0">
      <w:pPr>
        <w:pStyle w:val="berschrift9"/>
        <w:rPr>
          <w:rFonts w:eastAsia="Times New Roman"/>
          <w:szCs w:val="24"/>
          <w:lang w:val="en-CA"/>
        </w:rPr>
      </w:pPr>
      <w:hyperlink r:id="rId913" w:history="1">
        <w:r w:rsidR="0058785C" w:rsidRPr="00075BDD">
          <w:rPr>
            <w:rFonts w:eastAsia="Times New Roman"/>
            <w:color w:val="0000FF"/>
            <w:szCs w:val="24"/>
            <w:u w:val="single"/>
            <w:lang w:val="en-CA"/>
          </w:rPr>
          <w:t>JVET-P0502</w:t>
        </w:r>
      </w:hyperlink>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50395F60" w14:textId="77777777" w:rsidR="006049DD" w:rsidRPr="005B217D" w:rsidRDefault="006049DD" w:rsidP="006049DD">
      <w:pPr>
        <w:rPr>
          <w:szCs w:val="22"/>
        </w:rPr>
      </w:pPr>
      <w:r>
        <w:t xml:space="preserve">In AHG18, coding tools for lossless and near-lossless coding are being studied for VVC. The initial VTM-6 based SW supporting lossless coding mode has been released through JVET reflector, and the </w:t>
      </w:r>
      <w:r>
        <w:lastRenderedPageBreak/>
        <w:t>changes include a configuration on setting maximum transform size to be 32x32 because 64-length transform cannot guarantee lossless coding. In this contribution, it is proposed to avoid redundant signaling of lossless coding flag if transform size is greater than 32.</w:t>
      </w:r>
    </w:p>
    <w:p w14:paraId="3A234A22" w14:textId="6427B5DF" w:rsidR="006049DD" w:rsidRPr="00075BDD" w:rsidRDefault="006049DD" w:rsidP="00AA4598">
      <w:pPr>
        <w:pStyle w:val="Textkrper"/>
      </w:pPr>
      <w:r>
        <w:t>Not relevant as there will not be something as a “lossless coding flag”.</w:t>
      </w:r>
    </w:p>
    <w:p w14:paraId="429E059A" w14:textId="32B7EA23" w:rsidR="0058785C" w:rsidRPr="00075BDD" w:rsidRDefault="0058785C" w:rsidP="00AF527C"/>
    <w:p w14:paraId="4E4883F5" w14:textId="77777777" w:rsidR="0058785C" w:rsidRPr="00075BDD" w:rsidRDefault="00F61E6E" w:rsidP="007966F0">
      <w:pPr>
        <w:pStyle w:val="berschrift9"/>
        <w:rPr>
          <w:rFonts w:eastAsia="Times New Roman"/>
          <w:szCs w:val="24"/>
          <w:lang w:val="en-CA"/>
        </w:rPr>
      </w:pPr>
      <w:hyperlink r:id="rId914" w:history="1">
        <w:r w:rsidR="0058785C" w:rsidRPr="00075BDD">
          <w:rPr>
            <w:rFonts w:eastAsia="Times New Roman"/>
            <w:color w:val="0000FF"/>
            <w:szCs w:val="24"/>
            <w:u w:val="single"/>
            <w:lang w:val="en-CA"/>
          </w:rPr>
          <w:t>JVET-P0514</w:t>
        </w:r>
      </w:hyperlink>
      <w:r w:rsidR="0058785C" w:rsidRPr="00EC046B">
        <w:rPr>
          <w:rFonts w:eastAsia="Times New Roman"/>
          <w:szCs w:val="24"/>
          <w:lang w:val="en-CA"/>
        </w:rPr>
        <w:t xml:space="preserve"> AHG18: Enable lossless coding for VVC [T.-C. Ma, Y.-W. Chen, X. Xiu, H.-J. </w:t>
      </w:r>
      <w:r w:rsidR="0058785C" w:rsidRPr="00056114">
        <w:rPr>
          <w:rFonts w:eastAsia="Times New Roman"/>
          <w:szCs w:val="24"/>
          <w:lang w:val="en-CA"/>
        </w:rPr>
        <w:t>Jhu, X. Wang (Kwai Inc.)]</w:t>
      </w:r>
    </w:p>
    <w:p w14:paraId="1545FDC4" w14:textId="77777777" w:rsidR="00F1244A" w:rsidRDefault="00F1244A" w:rsidP="00F1244A">
      <w:r>
        <w:t xml:space="preserve">This contribution is proposed to enable the lossless coding mode for VVC. Several aspects are tested and integrated into a lossless package for VVC lossless. </w:t>
      </w:r>
    </w:p>
    <w:p w14:paraId="392507D1" w14:textId="77777777" w:rsidR="00F1244A" w:rsidRDefault="00F1244A" w:rsidP="00F1244A">
      <w:r>
        <w:t>The test result shows significant reduction on encoding time while similar coding performance between anchor [1] and proposed modification. The coding performance comparing to AHG18 reference software [1] is 0.00%, 0.10%, and -0.02% for All Intra, RA, and LDB, respectively. Meanwhile, the encoder runtime reduction is 42%, 23%, and 3% for All Intra, RA, and LDB, respectively.</w:t>
      </w:r>
    </w:p>
    <w:p w14:paraId="5CA9BEEE" w14:textId="77777777" w:rsidR="00F1244A" w:rsidRDefault="00F1244A" w:rsidP="00F1244A">
      <w:r>
        <w:t xml:space="preserve"> </w:t>
      </w:r>
    </w:p>
    <w:p w14:paraId="549E0C3E" w14:textId="3CC0BB86" w:rsidR="0058785C" w:rsidRDefault="00F1244A" w:rsidP="00AF527C">
      <w:r>
        <w:t>Based on transquant bypass. No need for action.</w:t>
      </w:r>
    </w:p>
    <w:p w14:paraId="0E69D656" w14:textId="77777777" w:rsidR="00214B87" w:rsidRDefault="00F61E6E" w:rsidP="00B701AA">
      <w:pPr>
        <w:pStyle w:val="berschrift9"/>
        <w:rPr>
          <w:rFonts w:eastAsia="Times New Roman"/>
          <w:szCs w:val="24"/>
        </w:rPr>
      </w:pPr>
      <w:hyperlink r:id="rId915" w:history="1">
        <w:r w:rsidR="00214B87" w:rsidRPr="00F34F02">
          <w:rPr>
            <w:rFonts w:eastAsia="Times New Roman"/>
            <w:color w:val="0000FF"/>
            <w:szCs w:val="24"/>
            <w:u w:val="single"/>
            <w:lang w:val="en-CA"/>
          </w:rPr>
          <w:t>JVET-P0916</w:t>
        </w:r>
      </w:hyperlink>
      <w:r w:rsidR="00214B87">
        <w:rPr>
          <w:rFonts w:eastAsia="Times New Roman"/>
          <w:szCs w:val="24"/>
          <w:lang w:val="en-CA"/>
        </w:rPr>
        <w:t xml:space="preserve"> </w:t>
      </w:r>
      <w:r w:rsidR="00214B87" w:rsidRPr="00F34F02">
        <w:rPr>
          <w:rFonts w:eastAsia="Times New Roman"/>
          <w:szCs w:val="24"/>
          <w:lang w:val="en-CA"/>
        </w:rPr>
        <w:t>Crosscheck of JVET-P0514 (AHG18: Enable lossless coding for VVC)</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30A03DA6" w14:textId="77777777" w:rsidR="00214B87" w:rsidRPr="00075BDD" w:rsidRDefault="00214B87" w:rsidP="00AF527C"/>
    <w:p w14:paraId="6572E755" w14:textId="77777777" w:rsidR="0058785C" w:rsidRPr="00EC046B" w:rsidRDefault="00F61E6E" w:rsidP="007966F0">
      <w:pPr>
        <w:pStyle w:val="berschrift9"/>
        <w:rPr>
          <w:rFonts w:eastAsia="Times New Roman"/>
          <w:szCs w:val="24"/>
          <w:lang w:val="en-CA"/>
        </w:rPr>
      </w:pPr>
      <w:hyperlink r:id="rId916" w:history="1">
        <w:r w:rsidR="0058785C" w:rsidRPr="00075BDD">
          <w:rPr>
            <w:rFonts w:eastAsia="Times New Roman"/>
            <w:color w:val="0000FF"/>
            <w:szCs w:val="24"/>
            <w:u w:val="single"/>
            <w:lang w:val="en-CA"/>
          </w:rPr>
          <w:t>JVET-P0521</w:t>
        </w:r>
      </w:hyperlink>
      <w:r w:rsidR="0058785C" w:rsidRPr="00EC046B">
        <w:rPr>
          <w:rFonts w:eastAsia="Times New Roman"/>
          <w:szCs w:val="24"/>
          <w:lang w:val="en-CA"/>
        </w:rPr>
        <w:t xml:space="preserve"> AHG18: Disabling DMVR and BDOF for lossless coding [T.-C. Ma, Y.-W. Chen, X. Xiu, H.-J. Jhu, X. Wang (Kwai Inc.)]</w:t>
      </w:r>
    </w:p>
    <w:p w14:paraId="1E4F50AE" w14:textId="77777777" w:rsidR="00F1244A" w:rsidRDefault="00F1244A" w:rsidP="00F1244A">
      <w:r>
        <w:t>This contribution is proposed to disable the DMVR and BDOF under lossless coding. The result shows that the coding loss is 0.03%, 0.00% for RA, and LDB, respectively</w:t>
      </w:r>
    </w:p>
    <w:p w14:paraId="5D7FB8B2" w14:textId="77777777" w:rsidR="002E3A47" w:rsidRDefault="00F1244A" w:rsidP="002E3A47">
      <w:r>
        <w:t>Based on transquant bypass. No need for action.</w:t>
      </w:r>
    </w:p>
    <w:p w14:paraId="07DD72F6" w14:textId="77777777" w:rsidR="002E3A47" w:rsidRDefault="00F61E6E" w:rsidP="002E3A47">
      <w:pPr>
        <w:pStyle w:val="berschrift9"/>
        <w:rPr>
          <w:rFonts w:eastAsia="Times New Roman"/>
          <w:szCs w:val="24"/>
        </w:rPr>
      </w:pPr>
      <w:hyperlink r:id="rId917" w:history="1">
        <w:r w:rsidR="002E3A47" w:rsidRPr="00DD58A0">
          <w:rPr>
            <w:rFonts w:eastAsia="Times New Roman"/>
            <w:color w:val="0000FF"/>
            <w:szCs w:val="24"/>
            <w:u w:val="single"/>
            <w:lang w:val="en-CA"/>
          </w:rPr>
          <w:t>JVET-P0955</w:t>
        </w:r>
      </w:hyperlink>
      <w:r w:rsidR="002E3A47">
        <w:rPr>
          <w:rFonts w:eastAsia="Times New Roman"/>
          <w:szCs w:val="24"/>
          <w:lang w:val="en-CA"/>
        </w:rPr>
        <w:t xml:space="preserve"> </w:t>
      </w:r>
      <w:r w:rsidR="002E3A47" w:rsidRPr="00DD58A0">
        <w:rPr>
          <w:rFonts w:eastAsia="Times New Roman"/>
          <w:szCs w:val="24"/>
          <w:lang w:val="en-CA"/>
        </w:rPr>
        <w:t>Cross-check of JVET-P0521 (AHG18: Disabling DMVR and BDOF for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48D66F26" w14:textId="4AB20D35" w:rsidR="0058785C" w:rsidRPr="00075BDD" w:rsidRDefault="0058785C" w:rsidP="00AF527C"/>
    <w:p w14:paraId="5610E846" w14:textId="77777777" w:rsidR="0058785C" w:rsidRPr="00056114" w:rsidRDefault="00F61E6E" w:rsidP="007966F0">
      <w:pPr>
        <w:pStyle w:val="berschrift9"/>
        <w:rPr>
          <w:rFonts w:eastAsia="Times New Roman"/>
          <w:szCs w:val="24"/>
          <w:lang w:val="en-CA"/>
        </w:rPr>
      </w:pPr>
      <w:hyperlink r:id="rId918" w:history="1">
        <w:r w:rsidR="0058785C" w:rsidRPr="00075BDD">
          <w:rPr>
            <w:rFonts w:eastAsia="Times New Roman"/>
            <w:color w:val="0000FF"/>
            <w:szCs w:val="24"/>
            <w:u w:val="single"/>
            <w:lang w:val="en-CA"/>
          </w:rPr>
          <w:t>JVET-P0525</w:t>
        </w:r>
      </w:hyperlink>
      <w:r w:rsidR="0058785C" w:rsidRPr="00EC046B">
        <w:rPr>
          <w:rFonts w:eastAsia="Times New Roman"/>
          <w:szCs w:val="24"/>
          <w:lang w:val="en-CA"/>
        </w:rPr>
        <w:t xml:space="preserve"> AHG18: Residual coding selection signaling for lossless VVC [T.-C. Ma, Y.-W. Chen, X. Xiu, H.-J. Jhu, X. Wang (Kwai Inc.), Z.-Y. Lin, T.-D. Chuang, C.-Y. Chen, C.-W. Hsu, Y.-W. Huang, S. Lei (MediaTek)]</w:t>
      </w:r>
    </w:p>
    <w:p w14:paraId="377CB3F7" w14:textId="77777777" w:rsidR="00F1244A" w:rsidRDefault="00F1244A" w:rsidP="00F1244A">
      <w:r>
        <w:t xml:space="preserve">This contribution is proposed to signal 1 bit syntax to select residual or transform coefficient coding scheme for lossless. Four tests are provided in this contribution. </w:t>
      </w:r>
    </w:p>
    <w:p w14:paraId="4610EA57" w14:textId="77777777" w:rsidR="00F1244A" w:rsidRDefault="00F1244A" w:rsidP="00F1244A">
      <w:r>
        <w:t xml:space="preserve">The test1 is signaling 1 bit syntax in cu level to select either residual coding or transform coefficient coding for current CU. The result of test1 is </w:t>
      </w:r>
      <w:r>
        <w:rPr>
          <w:highlight w:val="yellow"/>
        </w:rPr>
        <w:t>XXX</w:t>
      </w:r>
      <w:r>
        <w:t xml:space="preserve"> %, </w:t>
      </w:r>
      <w:r>
        <w:rPr>
          <w:highlight w:val="yellow"/>
        </w:rPr>
        <w:t>XXX</w:t>
      </w:r>
      <w:r>
        <w:t xml:space="preserve"> %, and </w:t>
      </w:r>
      <w:r>
        <w:rPr>
          <w:highlight w:val="yellow"/>
        </w:rPr>
        <w:t>XXX</w:t>
      </w:r>
      <w:r>
        <w:t xml:space="preserve"> % in All Intra, RA, and LDB, respectively.</w:t>
      </w:r>
    </w:p>
    <w:p w14:paraId="11FADCC2" w14:textId="77777777" w:rsidR="00F1244A" w:rsidRDefault="00F1244A" w:rsidP="00F1244A">
      <w:pPr>
        <w:rPr>
          <w:lang w:val="en-US"/>
        </w:rPr>
      </w:pPr>
      <w:r>
        <w:t xml:space="preserve">The test2 is based on JVET-P0058 [1] and signaling 1 bit syntax by reusing the </w:t>
      </w:r>
      <w:r>
        <w:rPr>
          <w:b/>
          <w:bCs/>
        </w:rPr>
        <w:t>transform_skip_flag</w:t>
      </w:r>
      <w:r>
        <w:t xml:space="preserve"> to indicate the selection between residual coding and transform coefficient coding scheme for non-BDPCM modes. The result of test2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5FF3A716" w14:textId="77777777" w:rsidR="00F1244A" w:rsidRDefault="00F1244A" w:rsidP="00F1244A">
      <w:r>
        <w:t xml:space="preserve">The test 3 is based on JVET-P0059 [2], enabling BDPCM and Transform-skip coding for chroma. The selection of coding scheme is signaled by </w:t>
      </w:r>
      <w:r>
        <w:rPr>
          <w:b/>
          <w:bCs/>
        </w:rPr>
        <w:t>transform_skip_flag</w:t>
      </w:r>
      <w:r>
        <w:t xml:space="preserve">. The result of test3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215DE211" w14:textId="77777777" w:rsidR="00F1244A" w:rsidRDefault="00F1244A" w:rsidP="00F1244A">
      <w:r>
        <w:lastRenderedPageBreak/>
        <w:t xml:space="preserve">The test 4 is an alternative of test 1, same encoder but different decoder by signaling 1 bit syntax in tb level to indicate the selection of coding scheme for non-BDPCM modes. The result of test4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29B66F4F" w14:textId="77777777" w:rsidR="00F1244A" w:rsidRDefault="00F1244A" w:rsidP="00F1244A"/>
    <w:p w14:paraId="5A47C665" w14:textId="0DEE416F" w:rsidR="00F1244A" w:rsidRPr="00075BDD" w:rsidRDefault="00F1244A" w:rsidP="00AA4598">
      <w:pPr>
        <w:pStyle w:val="Textkrper"/>
      </w:pPr>
      <w:r>
        <w:t>Study in CE, but also study if it is really necessary signalling at CU level.</w:t>
      </w:r>
    </w:p>
    <w:p w14:paraId="2BB190E8" w14:textId="1CE435D2" w:rsidR="0058785C" w:rsidRPr="00075BDD" w:rsidRDefault="0058785C" w:rsidP="00AF527C"/>
    <w:p w14:paraId="401CB366" w14:textId="77777777" w:rsidR="00077F36" w:rsidRPr="00EC046B" w:rsidRDefault="00F61E6E" w:rsidP="00033EC3">
      <w:pPr>
        <w:pStyle w:val="berschrift9"/>
        <w:rPr>
          <w:lang w:val="en-CA"/>
        </w:rPr>
      </w:pPr>
      <w:hyperlink r:id="rId919" w:history="1">
        <w:r w:rsidR="00077F36" w:rsidRPr="00075BDD">
          <w:rPr>
            <w:rFonts w:eastAsia="Times New Roman"/>
            <w:color w:val="0000FF"/>
            <w:szCs w:val="24"/>
            <w:u w:val="single"/>
            <w:lang w:val="en-CA"/>
          </w:rPr>
          <w:t>JVET-P0757</w:t>
        </w:r>
      </w:hyperlink>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B701AA" w:rsidRDefault="00F61E6E" w:rsidP="00863FD6">
      <w:pPr>
        <w:pStyle w:val="berschrift9"/>
        <w:rPr>
          <w:lang w:val="en-CA"/>
        </w:rPr>
      </w:pPr>
      <w:hyperlink r:id="rId920"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P0525 (AHG18: Residual coding selection signaling for lossless VVC) [J. Heo (LGE)]</w:t>
      </w:r>
    </w:p>
    <w:p w14:paraId="4479EC4E" w14:textId="77777777" w:rsidR="00C26478" w:rsidRPr="00EC046B" w:rsidRDefault="00C26478" w:rsidP="00AF527C"/>
    <w:p w14:paraId="63DAE43F" w14:textId="77777777" w:rsidR="00BD08C1" w:rsidRDefault="00F61E6E" w:rsidP="00B701AA">
      <w:pPr>
        <w:pStyle w:val="berschrift9"/>
        <w:rPr>
          <w:rFonts w:eastAsia="Times New Roman"/>
          <w:szCs w:val="24"/>
        </w:rPr>
      </w:pPr>
      <w:hyperlink r:id="rId921" w:history="1">
        <w:r w:rsidR="00BD08C1" w:rsidRPr="001D6AC7">
          <w:rPr>
            <w:rFonts w:eastAsia="Times New Roman"/>
            <w:color w:val="0000FF"/>
            <w:szCs w:val="24"/>
            <w:u w:val="single"/>
            <w:lang w:val="en-CA"/>
          </w:rPr>
          <w:t>JVET-P0858</w:t>
        </w:r>
      </w:hyperlink>
      <w:r w:rsidR="00BD08C1">
        <w:rPr>
          <w:rFonts w:eastAsia="Times New Roman"/>
          <w:szCs w:val="24"/>
          <w:lang w:val="en-CA"/>
        </w:rPr>
        <w:t xml:space="preserve"> </w:t>
      </w:r>
      <w:r w:rsidR="00BD08C1" w:rsidRPr="001D6AC7">
        <w:rPr>
          <w:rFonts w:eastAsia="Times New Roman"/>
          <w:szCs w:val="24"/>
          <w:lang w:val="en-CA"/>
        </w:rPr>
        <w:t>Crosscheck of JVET-P0525 (AHG18: Residual coding selection signaling for lossless VVC)</w:t>
      </w:r>
      <w:r w:rsidR="00BD08C1">
        <w:rPr>
          <w:rFonts w:eastAsia="Times New Roman"/>
          <w:szCs w:val="24"/>
          <w:lang w:val="en-CA"/>
        </w:rPr>
        <w:t xml:space="preserve"> [</w:t>
      </w:r>
      <w:r w:rsidR="00BD08C1" w:rsidRPr="001D6AC7">
        <w:rPr>
          <w:rFonts w:eastAsia="Times New Roman"/>
          <w:szCs w:val="24"/>
          <w:lang w:val="en-CA"/>
        </w:rPr>
        <w:t>L. Zhao (Tencent)</w:t>
      </w:r>
      <w:r w:rsidR="00BD08C1">
        <w:rPr>
          <w:rFonts w:eastAsia="Times New Roman"/>
          <w:szCs w:val="24"/>
          <w:lang w:val="en-CA"/>
        </w:rPr>
        <w:t>]</w:t>
      </w:r>
    </w:p>
    <w:p w14:paraId="30B67CB4" w14:textId="77777777" w:rsidR="00BD08C1" w:rsidRPr="000B1020" w:rsidRDefault="00BD08C1" w:rsidP="00AF527C"/>
    <w:p w14:paraId="6A539039" w14:textId="77777777" w:rsidR="0058785C" w:rsidRPr="00056114" w:rsidRDefault="00F61E6E" w:rsidP="007966F0">
      <w:pPr>
        <w:pStyle w:val="berschrift9"/>
        <w:rPr>
          <w:rFonts w:eastAsia="Times New Roman"/>
          <w:szCs w:val="24"/>
          <w:lang w:val="en-CA"/>
        </w:rPr>
      </w:pPr>
      <w:hyperlink r:id="rId922" w:history="1">
        <w:r w:rsidR="0058785C" w:rsidRPr="00075BDD">
          <w:rPr>
            <w:rFonts w:eastAsia="Times New Roman"/>
            <w:color w:val="0000FF"/>
            <w:szCs w:val="24"/>
            <w:u w:val="single"/>
            <w:lang w:val="en-CA"/>
          </w:rPr>
          <w:t>JVET-P0528</w:t>
        </w:r>
      </w:hyperlink>
      <w:r w:rsidR="0058785C" w:rsidRPr="00EC046B">
        <w:rPr>
          <w:rFonts w:eastAsia="Times New Roman"/>
          <w:szCs w:val="24"/>
          <w:lang w:val="en-CA"/>
        </w:rPr>
        <w:t xml:space="preserve"> AHG18: On residual scanning order for lossless coding [T.-C. Ma, Y.-W. Chen, X. Xiu, H.-J. Jhu, X. Wang (Kwai Inc.)]</w:t>
      </w:r>
    </w:p>
    <w:p w14:paraId="31D67BD1" w14:textId="77777777" w:rsidR="00F1244A" w:rsidRDefault="00F1244A" w:rsidP="00F1244A">
      <w:r>
        <w:t xml:space="preserve">In this contribution it is proposed to rotate the residual blocks if transform coefficient coding is applied for lossless coding. The result shows that compared with AHG18 lossless coding anchor, the coding gain is -0.42%, -0.14%, -0.12% for All Intra, RA, and LDB, respectively. </w:t>
      </w:r>
    </w:p>
    <w:p w14:paraId="2E6E61C2" w14:textId="69A54F73" w:rsidR="00EC49E5" w:rsidRDefault="00EC49E5" w:rsidP="00AA4598">
      <w:pPr>
        <w:pStyle w:val="Textkrper"/>
      </w:pPr>
      <w:r>
        <w:t>Straightforward and simple.</w:t>
      </w:r>
    </w:p>
    <w:p w14:paraId="44AA41F8" w14:textId="6102B550" w:rsidR="00EC49E5" w:rsidRPr="00075BDD" w:rsidRDefault="00EC49E5" w:rsidP="00AA4598">
      <w:pPr>
        <w:pStyle w:val="Textkrper"/>
      </w:pPr>
      <w:r>
        <w:t>Study in CE as improvement of regular residual coding</w:t>
      </w:r>
    </w:p>
    <w:p w14:paraId="74D6AA63" w14:textId="2D2DA458" w:rsidR="0058785C" w:rsidRPr="00075BDD" w:rsidRDefault="0058785C" w:rsidP="00AF527C"/>
    <w:p w14:paraId="57232868" w14:textId="77777777" w:rsidR="00786A37" w:rsidRPr="00056114" w:rsidRDefault="00F61E6E" w:rsidP="00786A37">
      <w:pPr>
        <w:pStyle w:val="berschrift9"/>
        <w:rPr>
          <w:rFonts w:eastAsia="Times New Roman"/>
          <w:szCs w:val="24"/>
          <w:lang w:val="en-CA"/>
        </w:rPr>
      </w:pPr>
      <w:hyperlink r:id="rId923" w:history="1">
        <w:r w:rsidR="00786A37" w:rsidRPr="00075BDD">
          <w:rPr>
            <w:rFonts w:eastAsia="Times New Roman"/>
            <w:color w:val="0000FF"/>
            <w:szCs w:val="24"/>
            <w:u w:val="single"/>
            <w:lang w:val="en-CA"/>
          </w:rPr>
          <w:t>JVET-P0671</w:t>
        </w:r>
      </w:hyperlink>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F61E6E" w:rsidP="007966F0">
      <w:pPr>
        <w:pStyle w:val="berschrift9"/>
        <w:rPr>
          <w:rFonts w:eastAsia="Times New Roman"/>
          <w:szCs w:val="24"/>
          <w:lang w:val="en-CA"/>
        </w:rPr>
      </w:pPr>
      <w:hyperlink r:id="rId924" w:history="1">
        <w:r w:rsidR="0058785C" w:rsidRPr="00075BDD">
          <w:rPr>
            <w:rFonts w:eastAsia="Times New Roman"/>
            <w:color w:val="0000FF"/>
            <w:szCs w:val="24"/>
            <w:u w:val="single"/>
            <w:lang w:val="en-CA"/>
          </w:rPr>
          <w:t>JVET-P0559</w:t>
        </w:r>
      </w:hyperlink>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4293D3A2" w14:textId="77777777" w:rsidR="00EC49E5" w:rsidRDefault="00EC49E5" w:rsidP="00AA4598">
      <w:pPr>
        <w:pStyle w:val="Textkrper"/>
      </w:pPr>
      <w:r w:rsidRPr="00EC49E5">
        <w:t xml:space="preserve">This document proposes new rice parameter derivation methods for coding abs_remainder in transform (TR) residual coding and transform skip (TS) residual coding in lossless coding. In the first method, a new rice parameter derivation for transform (TR) residual coding is proposed. The method is implemented on top of method 1 in JVET-P0082 (JVET-P0082-m1), where transform (TR) residual coding, transform-skip (TS) residual coding, and BDPCM are used for lossless coding (transQuanBypass = 1). In the second method, besides the rice parameter derivation for TR as proposed in method 1, a new rice parameter derivation for TS is proposed. The method is implemented on top of method 1 in JVET-P0485 (JVET-P0082-m1 + CE7-1.2d-alternative TS coding) and JVET-P0082-m1. </w:t>
      </w:r>
    </w:p>
    <w:p w14:paraId="5BFBE515" w14:textId="1AC4B137" w:rsidR="00EC49E5" w:rsidRPr="00075BDD" w:rsidRDefault="00EC49E5" w:rsidP="00EC49E5">
      <w:pPr>
        <w:pStyle w:val="Textkrper"/>
      </w:pPr>
      <w:r>
        <w:t>Study in CE as improvement of regular residual coding, and potentially the 7-1.3b* method</w:t>
      </w:r>
    </w:p>
    <w:p w14:paraId="38CF00D7" w14:textId="1DC5870E" w:rsidR="0058785C" w:rsidRPr="00075BDD" w:rsidRDefault="0058785C" w:rsidP="00AF527C"/>
    <w:p w14:paraId="44A7B94C" w14:textId="77777777" w:rsidR="004C6FDF" w:rsidRPr="00B701AA" w:rsidRDefault="00F61E6E" w:rsidP="00863FD6">
      <w:pPr>
        <w:pStyle w:val="berschrift9"/>
        <w:rPr>
          <w:lang w:val="en-CA"/>
        </w:rPr>
      </w:pPr>
      <w:hyperlink r:id="rId925"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F61E6E" w:rsidP="007966F0">
      <w:pPr>
        <w:pStyle w:val="berschrift9"/>
        <w:rPr>
          <w:rFonts w:eastAsia="Times New Roman"/>
          <w:szCs w:val="24"/>
          <w:lang w:val="en-CA"/>
        </w:rPr>
      </w:pPr>
      <w:hyperlink r:id="rId926" w:history="1">
        <w:r w:rsidR="0058785C" w:rsidRPr="00075BDD">
          <w:rPr>
            <w:rFonts w:eastAsia="Times New Roman"/>
            <w:color w:val="0000FF"/>
            <w:szCs w:val="24"/>
            <w:u w:val="single"/>
            <w:lang w:val="en-CA"/>
          </w:rPr>
          <w:t>JVET-P0574</w:t>
        </w:r>
      </w:hyperlink>
      <w:r w:rsidR="0058785C" w:rsidRPr="00EC046B">
        <w:rPr>
          <w:rFonts w:eastAsia="Times New Roman"/>
          <w:szCs w:val="24"/>
          <w:lang w:val="en-CA"/>
        </w:rPr>
        <w:t xml:space="preserve"> AHG18: BDPCM residual coding for lossless coding [H. Jang, J. Choi, J. Nam, S. Kim, J. Lim (LGE)]</w:t>
      </w:r>
    </w:p>
    <w:p w14:paraId="3DDAF41C" w14:textId="07DD4D4A" w:rsidR="0058785C" w:rsidRPr="00075BDD" w:rsidRDefault="00EC49E5" w:rsidP="00AF527C">
      <w:r w:rsidRPr="00EC49E5">
        <w:t>In VVC, the transform_skip_flag is inferred to be 1 when the current CU is BDPCM coded block, and transform skip residual coding is used. Since transform skip mode and the BDPCM mode are not supported for chroma block, regular residual coding is used for chroma block. This contribution proposes to use regular residual coding pass for BDPCM coded block when lossless mode is engaged so that unified residual pass is used for lossless coded block. The experimental result shows 0.05%, 0.05% for AI, 0.04%, -0.01% for RA and 0.070%, 0.03% for LDB Bd-rate change for SCC and TGM respectivly. Over anchor which is initial lossless software of AhG18 with bugfix for BDPCM lossless.</w:t>
      </w:r>
    </w:p>
    <w:p w14:paraId="06E6EEC9" w14:textId="16258B98" w:rsidR="00EC49E5" w:rsidRDefault="00EC49E5" w:rsidP="00AF527C">
      <w:r>
        <w:t xml:space="preserve">Seems to be similar as JVET-P0082, but gains are somewhat lower. </w:t>
      </w:r>
      <w:r w:rsidR="00977A47">
        <w:t>Conceptionally, it is not desirable to make the selection depending in various other coding modes. Not obvious what the benefit is.</w:t>
      </w:r>
    </w:p>
    <w:p w14:paraId="697772FD" w14:textId="77777777" w:rsidR="00EC49E5" w:rsidRPr="00075BDD" w:rsidRDefault="00EC49E5" w:rsidP="00AF527C"/>
    <w:p w14:paraId="2583D677" w14:textId="77777777" w:rsidR="008D50AD" w:rsidRPr="00B701AA" w:rsidRDefault="00F61E6E" w:rsidP="00863FD6">
      <w:pPr>
        <w:pStyle w:val="berschrift9"/>
        <w:rPr>
          <w:lang w:val="en-CA"/>
        </w:rPr>
      </w:pPr>
      <w:hyperlink r:id="rId927"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Sarwer (Alibaba)]</w:t>
      </w:r>
    </w:p>
    <w:p w14:paraId="1B018CD0" w14:textId="77777777" w:rsidR="008D50AD" w:rsidRPr="00EC046B" w:rsidRDefault="008D50AD" w:rsidP="00AF527C"/>
    <w:p w14:paraId="2B54D8AC" w14:textId="77777777" w:rsidR="0058785C" w:rsidRPr="00075BDD" w:rsidRDefault="00F61E6E" w:rsidP="007966F0">
      <w:pPr>
        <w:pStyle w:val="berschrift9"/>
        <w:rPr>
          <w:rFonts w:eastAsia="Times New Roman"/>
          <w:szCs w:val="24"/>
          <w:lang w:val="en-CA"/>
        </w:rPr>
      </w:pPr>
      <w:hyperlink r:id="rId928" w:history="1">
        <w:r w:rsidR="0058785C" w:rsidRPr="00075BDD">
          <w:rPr>
            <w:rFonts w:eastAsia="Times New Roman"/>
            <w:color w:val="0000FF"/>
            <w:szCs w:val="24"/>
            <w:u w:val="single"/>
            <w:lang w:val="en-CA"/>
          </w:rPr>
          <w:t>JVET-P0576</w:t>
        </w:r>
      </w:hyperlink>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1B74F9B9" w14:textId="77777777" w:rsidR="00F634A3" w:rsidRDefault="00F634A3" w:rsidP="00F634A3">
      <w:pPr>
        <w:rPr>
          <w:szCs w:val="22"/>
          <w:lang w:eastAsia="ko-KR"/>
        </w:rPr>
      </w:pPr>
      <w:r>
        <w:rPr>
          <w:szCs w:val="22"/>
          <w:lang w:eastAsia="ko-KR"/>
        </w:rPr>
        <w:t>This contribution suggests to support lossless coding for VVC. In this proposal, in order to adaptively control whether lossless coding or lossy coding, a flag is transmitted to bypass transform and quantization in CU level as HEVC, and several low level coding tools are disabled for lossless block. The mandatory low level coding tool restriction is described as below:</w:t>
      </w:r>
    </w:p>
    <w:p w14:paraId="719CE49A"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Pr>
          <w:lang w:val="en-CA" w:eastAsia="ko-KR"/>
        </w:rPr>
        <w:t>Disabling transform related coding tools and syntax signaling; MTS, LFNST, SBT and transform skip for lossless coded block.</w:t>
      </w:r>
    </w:p>
    <w:p w14:paraId="2AFAE334"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Disabling JointCbCr and the syntax signaling for lossless coded block</w:t>
      </w:r>
    </w:p>
    <w:p w14:paraId="75EB1416"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 xml:space="preserve">Disabling LMCS in slice level and the syntax signaling </w:t>
      </w:r>
    </w:p>
    <w:p w14:paraId="566E73CC"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Disabling sign data hiding for transform/quantization bypass block.</w:t>
      </w:r>
    </w:p>
    <w:p w14:paraId="665D30D9" w14:textId="77777777" w:rsidR="00F634A3" w:rsidRDefault="00F634A3" w:rsidP="00F634A3">
      <w:pPr>
        <w:rPr>
          <w:szCs w:val="22"/>
          <w:lang w:eastAsia="ko-KR"/>
        </w:rPr>
      </w:pPr>
    </w:p>
    <w:p w14:paraId="2027E993" w14:textId="77777777" w:rsidR="00F634A3" w:rsidRDefault="00F634A3" w:rsidP="00F634A3">
      <w:pPr>
        <w:rPr>
          <w:szCs w:val="22"/>
          <w:lang w:eastAsia="ko-KR"/>
        </w:rPr>
      </w:pPr>
      <w:r>
        <w:rPr>
          <w:szCs w:val="22"/>
          <w:lang w:eastAsia="ko-KR"/>
        </w:rPr>
        <w:t xml:space="preserve">In order to support co-existence between the lossless coding and lossy coding at the CU-level, the following additional restrictions are suggested. </w:t>
      </w:r>
    </w:p>
    <w:p w14:paraId="36385FBB" w14:textId="77777777" w:rsidR="00F634A3" w:rsidRDefault="00F634A3" w:rsidP="00F634A3">
      <w:pPr>
        <w:pStyle w:val="Listenabsatz"/>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Pr>
          <w:lang w:val="en-CA" w:eastAsia="ko-KR"/>
        </w:rPr>
        <w:t>Bypass ALF processing for lossless coded block.</w:t>
      </w:r>
    </w:p>
    <w:p w14:paraId="2BBD4CAC" w14:textId="77777777" w:rsidR="00F634A3" w:rsidRDefault="00F634A3" w:rsidP="00F634A3">
      <w:pPr>
        <w:pStyle w:val="Listenabsatz"/>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Support residual coding for Size MxN(M= 64 or N = 64) when MaxTbSize of 64 is signaled in SPS.</w:t>
      </w:r>
    </w:p>
    <w:p w14:paraId="18331DC1" w14:textId="77777777" w:rsidR="00F634A3" w:rsidRDefault="00F634A3" w:rsidP="00F634A3">
      <w:pPr>
        <w:pStyle w:val="Listenabsatz"/>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Implicit TU tiling to 32 for lossless block</w:t>
      </w:r>
    </w:p>
    <w:p w14:paraId="7C094296" w14:textId="77777777" w:rsidR="00F634A3" w:rsidRDefault="00F634A3" w:rsidP="00F634A3">
      <w:pPr>
        <w:pStyle w:val="Listenabsatz"/>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Extend coefficient scanning</w:t>
      </w:r>
    </w:p>
    <w:p w14:paraId="0A4C6DA8" w14:textId="77777777" w:rsidR="00F634A3" w:rsidRDefault="00F634A3" w:rsidP="00F634A3">
      <w:pPr>
        <w:rPr>
          <w:szCs w:val="22"/>
          <w:lang w:eastAsia="ko-KR"/>
        </w:rPr>
      </w:pPr>
    </w:p>
    <w:p w14:paraId="6AF994C7" w14:textId="3C8EB775" w:rsidR="00F634A3" w:rsidRPr="00075BDD" w:rsidRDefault="00F634A3" w:rsidP="00AA4598">
      <w:pPr>
        <w:pStyle w:val="Textkrper"/>
      </w:pPr>
      <w:r>
        <w:t>No need for action. Implicit TU tiling agreed by discussion in CE3 (JVET-P0352). It is further noted that lossless coding will be possible in VTM7, but existing high level flags together with appropriate signalling at block level are sufficient to disable tools that would be in conflict.</w:t>
      </w:r>
    </w:p>
    <w:p w14:paraId="4419C2D9" w14:textId="604E47CF" w:rsidR="0058785C" w:rsidRPr="00075BDD" w:rsidRDefault="0058785C" w:rsidP="00AF527C"/>
    <w:p w14:paraId="61BC07FB" w14:textId="77777777" w:rsidR="001B60BC" w:rsidRPr="00056114" w:rsidRDefault="00F61E6E" w:rsidP="00033EC3">
      <w:pPr>
        <w:pStyle w:val="berschrift9"/>
        <w:rPr>
          <w:lang w:val="en-CA"/>
        </w:rPr>
      </w:pPr>
      <w:hyperlink r:id="rId929" w:history="1">
        <w:r w:rsidR="001B60BC" w:rsidRPr="00075BDD">
          <w:rPr>
            <w:rFonts w:eastAsia="Times New Roman"/>
            <w:color w:val="0000FF"/>
            <w:szCs w:val="24"/>
            <w:u w:val="single"/>
            <w:lang w:val="en-CA"/>
          </w:rPr>
          <w:t>JVET-P0776</w:t>
        </w:r>
      </w:hyperlink>
      <w:r w:rsidR="001B60BC" w:rsidRPr="00EC046B">
        <w:rPr>
          <w:rFonts w:eastAsia="Times New Roman"/>
          <w:szCs w:val="24"/>
          <w:lang w:val="en-CA"/>
        </w:rPr>
        <w:t xml:space="preserve"> Crosscheck of JVET-P0576 (AHG18: on low level coding for lossless) [Y.-W. Chen (Kwai)]</w:t>
      </w:r>
    </w:p>
    <w:p w14:paraId="3625C324" w14:textId="77777777" w:rsidR="001B60BC" w:rsidRPr="00075BDD" w:rsidRDefault="001B60BC" w:rsidP="00AF527C"/>
    <w:p w14:paraId="79AA6539" w14:textId="77777777" w:rsidR="00FD28B4" w:rsidRPr="00B701AA" w:rsidRDefault="00F61E6E" w:rsidP="00863FD6">
      <w:pPr>
        <w:pStyle w:val="berschrift9"/>
        <w:rPr>
          <w:lang w:val="en-CA"/>
        </w:rPr>
      </w:pPr>
      <w:hyperlink r:id="rId930"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mipTuTiling) [Z. Zhang (Ericsson)]</w:t>
      </w:r>
    </w:p>
    <w:p w14:paraId="0A1C45B2" w14:textId="77777777" w:rsidR="00FD28B4" w:rsidRPr="00EC046B" w:rsidRDefault="00FD28B4" w:rsidP="00AF527C"/>
    <w:p w14:paraId="2F4946FE" w14:textId="77777777" w:rsidR="0058785C" w:rsidRPr="00EC046B" w:rsidRDefault="00F61E6E" w:rsidP="007966F0">
      <w:pPr>
        <w:pStyle w:val="berschrift9"/>
        <w:rPr>
          <w:rFonts w:eastAsia="Times New Roman"/>
          <w:szCs w:val="24"/>
          <w:lang w:val="en-CA"/>
        </w:rPr>
      </w:pPr>
      <w:hyperlink r:id="rId931" w:history="1">
        <w:r w:rsidR="0058785C" w:rsidRPr="00075BDD">
          <w:rPr>
            <w:rFonts w:eastAsia="Times New Roman"/>
            <w:color w:val="0000FF"/>
            <w:szCs w:val="24"/>
            <w:u w:val="single"/>
            <w:lang w:val="en-CA"/>
          </w:rPr>
          <w:t>JVET-P0584</w:t>
        </w:r>
      </w:hyperlink>
      <w:r w:rsidR="0058785C" w:rsidRPr="00EC046B">
        <w:rPr>
          <w:rFonts w:eastAsia="Times New Roman"/>
          <w:szCs w:val="24"/>
          <w:lang w:val="en-CA"/>
        </w:rPr>
        <w:t xml:space="preserve"> AHG18: BDPCM for luma and chroma in lossless coding [T. Tsukuba, M. Ikeda, Y. Yagasaki, T. Suzuki (Sony)]</w:t>
      </w:r>
    </w:p>
    <w:p w14:paraId="720C2208" w14:textId="77777777" w:rsidR="00F634A3" w:rsidRDefault="00F634A3" w:rsidP="00F634A3">
      <w:pPr>
        <w:pStyle w:val="Textkrper"/>
      </w:pPr>
      <w:r>
        <w:t>This contribution proposes to enable BDPCM for Luma and Chroma in lossless coding. TS residual coding is used for lossless coding when BDPCM is used while regular coding is used when BDPCM is not used. Proposed method has been integrated on top of CE8-4.1 source code. The coding performance comparing to AHG18 reference software is -0.79%, -0.17 % and z.zz% for AI, RA, and LB, respectively.</w:t>
      </w:r>
    </w:p>
    <w:p w14:paraId="2DB6C4E6" w14:textId="78CBD914" w:rsidR="00CF0ED8" w:rsidRDefault="00F634A3" w:rsidP="00F634A3">
      <w:pPr>
        <w:pStyle w:val="Textkrper"/>
      </w:pPr>
      <w:r>
        <w:t>Note that simulations for classTGM for LB are not finished yet. It will be updated in the next revision.</w:t>
      </w:r>
    </w:p>
    <w:p w14:paraId="0BE8DA85" w14:textId="22F16F56" w:rsidR="00CF0ED8" w:rsidRPr="00075BDD" w:rsidRDefault="00CF0ED8" w:rsidP="00F634A3">
      <w:pPr>
        <w:pStyle w:val="Textkrper"/>
      </w:pPr>
      <w:r>
        <w:t>Study in CE</w:t>
      </w:r>
    </w:p>
    <w:p w14:paraId="1DDFD709" w14:textId="47858231" w:rsidR="0058785C" w:rsidRPr="00075BDD" w:rsidRDefault="0058785C" w:rsidP="00AF527C"/>
    <w:p w14:paraId="2768E5EF" w14:textId="77777777" w:rsidR="001B60BC" w:rsidRPr="00056114" w:rsidRDefault="00F61E6E" w:rsidP="00033EC3">
      <w:pPr>
        <w:pStyle w:val="berschrift9"/>
        <w:rPr>
          <w:lang w:val="en-CA"/>
        </w:rPr>
      </w:pPr>
      <w:hyperlink r:id="rId932" w:history="1">
        <w:r w:rsidR="001B60BC" w:rsidRPr="00075BDD">
          <w:rPr>
            <w:rFonts w:eastAsia="Times New Roman"/>
            <w:color w:val="0000FF"/>
            <w:szCs w:val="24"/>
            <w:u w:val="single"/>
            <w:lang w:val="en-CA"/>
          </w:rPr>
          <w:t>JVET-P0770</w:t>
        </w:r>
      </w:hyperlink>
      <w:r w:rsidR="001B60BC" w:rsidRPr="00EC046B">
        <w:rPr>
          <w:rFonts w:eastAsia="Times New Roman"/>
          <w:szCs w:val="24"/>
          <w:lang w:val="en-CA"/>
        </w:rPr>
        <w:t xml:space="preserve"> Crosscheck of JVET-P0584 (AHG18: BDPCM for luma and chroma in lossless coding) [Y.-W. Chen (Kwai)]</w:t>
      </w:r>
    </w:p>
    <w:p w14:paraId="67E06AAA" w14:textId="77777777" w:rsidR="001B60BC" w:rsidRPr="00075BDD" w:rsidRDefault="001B60BC" w:rsidP="00AF527C"/>
    <w:p w14:paraId="4EADE0C2" w14:textId="77777777" w:rsidR="0058785C" w:rsidRPr="00056114" w:rsidRDefault="00F61E6E" w:rsidP="007966F0">
      <w:pPr>
        <w:pStyle w:val="berschrift9"/>
        <w:rPr>
          <w:rFonts w:eastAsia="Times New Roman"/>
          <w:szCs w:val="24"/>
          <w:lang w:val="en-CA"/>
        </w:rPr>
      </w:pPr>
      <w:hyperlink r:id="rId933" w:history="1">
        <w:r w:rsidR="0058785C" w:rsidRPr="00075BDD">
          <w:rPr>
            <w:rFonts w:eastAsia="Times New Roman"/>
            <w:color w:val="0000FF"/>
            <w:szCs w:val="24"/>
            <w:u w:val="single"/>
            <w:lang w:val="en-CA"/>
          </w:rPr>
          <w:t>JVET-P0606</w:t>
        </w:r>
      </w:hyperlink>
      <w:r w:rsidR="0058785C" w:rsidRPr="00EC046B">
        <w:rPr>
          <w:rFonts w:eastAsia="Times New Roman"/>
          <w:szCs w:val="24"/>
          <w:lang w:val="en-CA"/>
        </w:rPr>
        <w:t xml:space="preserve"> AHG18: Enabling lossless coding with minimal impact on VVC design [</w:t>
      </w:r>
      <w:hyperlink r:id="rId934" w:history="1">
        <w:r w:rsidR="0058785C" w:rsidRPr="00075BDD">
          <w:rPr>
            <w:rFonts w:eastAsia="Times New Roman"/>
            <w:szCs w:val="24"/>
            <w:lang w:val="en-CA"/>
          </w:rPr>
          <w:t>B. Bross</w:t>
        </w:r>
      </w:hyperlink>
      <w:r w:rsidR="0058785C" w:rsidRPr="00EC046B">
        <w:rPr>
          <w:rFonts w:eastAsia="Times New Roman"/>
          <w:szCs w:val="24"/>
          <w:lang w:val="en-CA"/>
        </w:rPr>
        <w:t>, T. Nguyen, H. Schwarz, D. Marpe, T. Wiegand (HHI), M. Karczewicz, Y.-H. Chao, H. Wang, M. Coban (Qualcomm)]</w:t>
      </w:r>
    </w:p>
    <w:p w14:paraId="11F05020" w14:textId="77777777" w:rsidR="00DE74BC" w:rsidRPr="00DE74BC" w:rsidRDefault="00DE74BC" w:rsidP="00DE74BC">
      <w:pPr>
        <w:tabs>
          <w:tab w:val="left" w:pos="1800"/>
          <w:tab w:val="left" w:pos="2160"/>
          <w:tab w:val="left" w:pos="2520"/>
          <w:tab w:val="left" w:pos="2880"/>
          <w:tab w:val="left" w:pos="3240"/>
          <w:tab w:val="left" w:pos="3600"/>
          <w:tab w:val="left" w:pos="3960"/>
          <w:tab w:val="left" w:pos="4320"/>
        </w:tabs>
        <w:jc w:val="both"/>
      </w:pPr>
      <w:r w:rsidRPr="00DE74BC">
        <w:t>This contribution analyses the required changes to enable lossless coding in VVC. To facilitate lossless coding with minimal impact on current VVC syntax and decoding process, it is proposed to enable transform skip for chroma as tested in CE8-2.1 (JVET-P0058). In addition to that, in order to improve the coding efficiency with regard to an HM lossless anchor, the modified transform skip residual coding as tested in CE7-1.2d is proposed (JVET-P0079). The proposed design enables lossless coding with minimal impact on the syntax, i.e. without introducing an additional cu_transquant_bypass_flag for lossless coding and condition other normative parts on that new syntax element. Compared to the HM lossless anchor, results show a bit-rate reduction of 5.27% for AI and 1.23% for RA and compared to the AHG18 VTM lossless anchor, results show a bit-rate reduction of 0.01% for AI and a bit-rate increase of 2.48% for RA.</w:t>
      </w:r>
    </w:p>
    <w:p w14:paraId="1C15090D" w14:textId="77777777" w:rsidR="007B57BC" w:rsidRPr="00113B03" w:rsidRDefault="007B57BC" w:rsidP="007B57BC">
      <w:pPr>
        <w:tabs>
          <w:tab w:val="left" w:pos="1800"/>
          <w:tab w:val="left" w:pos="2160"/>
          <w:tab w:val="left" w:pos="2520"/>
          <w:tab w:val="left" w:pos="2880"/>
          <w:tab w:val="left" w:pos="3240"/>
          <w:tab w:val="left" w:pos="3600"/>
          <w:tab w:val="left" w:pos="3960"/>
          <w:tab w:val="left" w:pos="4320"/>
        </w:tabs>
        <w:jc w:val="both"/>
      </w:pPr>
      <w:r w:rsidRPr="00113B03">
        <w:t xml:space="preserve">The CU-level flag </w:t>
      </w:r>
      <w:r w:rsidRPr="002A7413">
        <w:rPr>
          <w:i/>
        </w:rPr>
        <w:t>cu_transquant_bypass_flag</w:t>
      </w:r>
      <w:r w:rsidRPr="00113B03">
        <w:t xml:space="preserve"> is introduced that controls the following:</w:t>
      </w:r>
    </w:p>
    <w:p w14:paraId="6E08EB7F"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but compared to VTM transform skip:</w:t>
      </w:r>
    </w:p>
    <w:p w14:paraId="673F54AE"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_skip_flag syntax</w:t>
      </w:r>
    </w:p>
    <w:p w14:paraId="03A086A2"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 xml:space="preserve">skips transform also for chroma </w:t>
      </w:r>
    </w:p>
    <w:p w14:paraId="4059AC26"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for ISP</w:t>
      </w:r>
    </w:p>
    <w:p w14:paraId="4B2E0997"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uses regular residual coding instead of transform skip residual coding</w:t>
      </w:r>
    </w:p>
    <w:p w14:paraId="4032D340" w14:textId="0AF9BAAC"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caling for luma and chroma</w:t>
      </w:r>
      <w:r>
        <w:rPr>
          <w:szCs w:val="20"/>
          <w:lang w:val="en-CA"/>
        </w:rPr>
        <w:t>, incl. dep. quantization</w:t>
      </w:r>
      <w:r w:rsidRPr="002A7413">
        <w:rPr>
          <w:szCs w:val="20"/>
          <w:lang w:val="en-CA"/>
        </w:rPr>
        <w:t xml:space="preserve"> (implicitly signalled)</w:t>
      </w:r>
    </w:p>
    <w:p w14:paraId="78DF1F94"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ign hiding (implicitly signalled)</w:t>
      </w:r>
    </w:p>
    <w:p w14:paraId="22CB6F19"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SBT syntax (implicitly signalled, syntax inferred as disabled)</w:t>
      </w:r>
    </w:p>
    <w:p w14:paraId="7171CF25"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LFNST syntax (implicitly signalled, syntax inferred as disabled)</w:t>
      </w:r>
    </w:p>
    <w:p w14:paraId="3624C011"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deblocking (implicitly signalled)</w:t>
      </w:r>
    </w:p>
    <w:p w14:paraId="3AE92F4E" w14:textId="297B140E"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AO (implicitly signalled)</w:t>
      </w:r>
    </w:p>
    <w:p w14:paraId="103C64E4" w14:textId="451A231E" w:rsidR="0058785C" w:rsidRPr="00075BDD" w:rsidRDefault="0058785C" w:rsidP="0058785C"/>
    <w:p w14:paraId="24948233" w14:textId="77777777" w:rsidR="007B57BC" w:rsidRPr="002A7413" w:rsidRDefault="007B57BC" w:rsidP="007B57BC">
      <w:pPr>
        <w:tabs>
          <w:tab w:val="left" w:pos="1800"/>
          <w:tab w:val="left" w:pos="2160"/>
          <w:tab w:val="left" w:pos="2520"/>
          <w:tab w:val="left" w:pos="2880"/>
          <w:tab w:val="left" w:pos="3240"/>
          <w:tab w:val="left" w:pos="3600"/>
          <w:tab w:val="left" w:pos="3960"/>
          <w:tab w:val="left" w:pos="4320"/>
        </w:tabs>
        <w:jc w:val="both"/>
      </w:pPr>
      <w:r w:rsidRPr="002A7413">
        <w:t>In addition to that, the encoder needs to be configured as follows:</w:t>
      </w:r>
    </w:p>
    <w:p w14:paraId="7053AE79"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et maximum transform size to 32x32 (explicitly signalled)</w:t>
      </w:r>
    </w:p>
    <w:p w14:paraId="555950E4"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Joint Cb Cr Residual (JCCR) coding on block level (explicitly signalled as 0)</w:t>
      </w:r>
    </w:p>
    <w:p w14:paraId="5E811B42"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BDPCM (not required and reported as a bug, signalled but never executed)</w:t>
      </w:r>
    </w:p>
    <w:p w14:paraId="19FFAA6A"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LMCS (explicitly signalled)</w:t>
      </w:r>
    </w:p>
    <w:p w14:paraId="00396C85"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ALF (explicitly signalled)</w:t>
      </w:r>
    </w:p>
    <w:p w14:paraId="5F42E693" w14:textId="3604CCC9" w:rsidR="007B57BC" w:rsidRDefault="007B57BC" w:rsidP="0058785C"/>
    <w:p w14:paraId="713103C6" w14:textId="623C4676" w:rsidR="007B57BC" w:rsidRDefault="007B57BC" w:rsidP="0058785C">
      <w:r>
        <w:t xml:space="preserve">It is noted that in case where only some regions of a picture are lossless coded, some of the above </w:t>
      </w:r>
      <w:r w:rsidR="00FD6E56">
        <w:t>global disabling mechanisms might need to be put into the functionality of transquant bypass.</w:t>
      </w:r>
    </w:p>
    <w:p w14:paraId="0469792A" w14:textId="0B14CCD5" w:rsidR="00FD6E56" w:rsidRDefault="00FD6E56" w:rsidP="0058785C">
      <w:r>
        <w:t>An alternative method to achieve lossless functionality would be invoking TS for chroma as well (adopted at this meeting for 4:4:4, but not 4:2:0), and use sufficiently low QP</w:t>
      </w:r>
    </w:p>
    <w:p w14:paraId="3802C9B1" w14:textId="5522C7AD" w:rsidR="00605708" w:rsidRDefault="00605708" w:rsidP="0058785C">
      <w:r>
        <w:t xml:space="preserve">The transquant bypass approach enables lossless functionality by imposing additional complexity to the decoder, whereas the method via </w:t>
      </w:r>
      <w:r w:rsidR="00203650">
        <w:t>TS and low QP would need more actions at the encoder, and likely have less compression performance for the case of local lossless coding.</w:t>
      </w:r>
    </w:p>
    <w:p w14:paraId="4EC7D82C" w14:textId="6CD347F8" w:rsidR="00605708" w:rsidRDefault="00203650" w:rsidP="0058785C">
      <w:r>
        <w:t>There is also indication that with the newly adapted method of TS residual coding, the compression improves.</w:t>
      </w:r>
    </w:p>
    <w:p w14:paraId="007CDC80" w14:textId="54573567" w:rsidR="00F9637D" w:rsidRDefault="00F9637D" w:rsidP="0058785C">
      <w:r>
        <w:t>It is still open whether for lossless coding conventional residual coding or the new TS residual coding is better. The VTM6 TS residual coding was found to be worse.</w:t>
      </w:r>
    </w:p>
    <w:p w14:paraId="1FAA2C9C" w14:textId="4C950A67" w:rsidR="00F9637D" w:rsidRDefault="00356931" w:rsidP="00F9637D">
      <w:pPr>
        <w:pStyle w:val="Listenabsatz"/>
        <w:numPr>
          <w:ilvl w:val="0"/>
          <w:numId w:val="98"/>
        </w:numPr>
      </w:pPr>
      <w:r>
        <w:t>See further discussion in Sunday plenary.</w:t>
      </w:r>
    </w:p>
    <w:p w14:paraId="54CB956A" w14:textId="2A571FBE" w:rsidR="00F9637D" w:rsidRDefault="00F9637D" w:rsidP="00F9637D">
      <w:pPr>
        <w:ind w:left="360"/>
      </w:pPr>
      <w:r>
        <w:t xml:space="preserve">From the discussion in track A, </w:t>
      </w:r>
      <w:r w:rsidR="004A398D">
        <w:t>the method which puts the burden at the encoder is preferable. The only still necessary normative change is enabling TS for all chroma sampling schemes (see right column below).</w:t>
      </w:r>
    </w:p>
    <w:p w14:paraId="431C3283" w14:textId="2BCA9505" w:rsidR="004A398D" w:rsidRDefault="004A398D" w:rsidP="00F9637D">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4A398D" w:rsidRPr="004A398D" w14:paraId="045E0265" w14:textId="77777777" w:rsidTr="002F167F">
        <w:tc>
          <w:tcPr>
            <w:tcW w:w="2161" w:type="dxa"/>
          </w:tcPr>
          <w:p w14:paraId="312630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212FB4E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E3C2D0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5994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043F1D9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4A398D" w:rsidRPr="004A398D" w14:paraId="0B3B723B" w14:textId="77777777" w:rsidTr="002F167F">
        <w:tc>
          <w:tcPr>
            <w:tcW w:w="2161" w:type="dxa"/>
          </w:tcPr>
          <w:p w14:paraId="258E917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696E711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4CF585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0219F7E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9479C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347609AC" w14:textId="77777777" w:rsidTr="002F167F">
        <w:tc>
          <w:tcPr>
            <w:tcW w:w="2161" w:type="dxa"/>
          </w:tcPr>
          <w:p w14:paraId="0299E6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651C39E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6E6F67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8A1B0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7E3AE52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7A0B660B" w14:textId="77777777" w:rsidTr="002F167F">
        <w:tc>
          <w:tcPr>
            <w:tcW w:w="2161" w:type="dxa"/>
          </w:tcPr>
          <w:p w14:paraId="2F5DD2B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3D6A92E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C924D2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53A6DBE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35048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076F0209" w14:textId="77777777" w:rsidTr="002F167F">
        <w:tc>
          <w:tcPr>
            <w:tcW w:w="2161" w:type="dxa"/>
          </w:tcPr>
          <w:p w14:paraId="2256B70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B9155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E7547A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449EA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72AA398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5012A5B1" w14:textId="77777777" w:rsidTr="002F167F">
        <w:tc>
          <w:tcPr>
            <w:tcW w:w="2161" w:type="dxa"/>
          </w:tcPr>
          <w:p w14:paraId="48ADDA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093F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587853A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B2D29A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2EA37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729FDE37" w14:textId="77777777" w:rsidTr="002F167F">
        <w:tc>
          <w:tcPr>
            <w:tcW w:w="2161" w:type="dxa"/>
          </w:tcPr>
          <w:p w14:paraId="766B48B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0CD2B23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A0C828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CF89A5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0845A38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52AE268B" w14:textId="77777777" w:rsidTr="002F167F">
        <w:tc>
          <w:tcPr>
            <w:tcW w:w="2161" w:type="dxa"/>
          </w:tcPr>
          <w:p w14:paraId="7A1CD2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3EB8CFD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530B02F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687D819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1E2539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20F1E4E3" w14:textId="77777777" w:rsidTr="002F167F">
        <w:tc>
          <w:tcPr>
            <w:tcW w:w="2161" w:type="dxa"/>
          </w:tcPr>
          <w:p w14:paraId="7E09760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4C024B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0F21EBB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35D47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4C9F93B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EFDC287" w14:textId="77777777" w:rsidTr="002F167F">
        <w:tc>
          <w:tcPr>
            <w:tcW w:w="2161" w:type="dxa"/>
          </w:tcPr>
          <w:p w14:paraId="7AE6AE6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7EBDB2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E7E9F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6ACB1C6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0D0D36D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FF4B746" w14:textId="77777777" w:rsidTr="002F167F">
        <w:tc>
          <w:tcPr>
            <w:tcW w:w="2161" w:type="dxa"/>
          </w:tcPr>
          <w:p w14:paraId="781C888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79ADF0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20FA6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24ED4B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543AA9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0A554110" w14:textId="77777777" w:rsidTr="002F167F">
        <w:tc>
          <w:tcPr>
            <w:tcW w:w="2161" w:type="dxa"/>
          </w:tcPr>
          <w:p w14:paraId="1A27F6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0A3253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7C9C68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2D2A57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062311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89329D8" w14:textId="77777777" w:rsidTr="002F167F">
        <w:tc>
          <w:tcPr>
            <w:tcW w:w="2161" w:type="dxa"/>
          </w:tcPr>
          <w:p w14:paraId="03ADB20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39932D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E55BB3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19FBBF7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9EDF3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223FF2B" w14:textId="77777777" w:rsidTr="002F167F">
        <w:tc>
          <w:tcPr>
            <w:tcW w:w="2161" w:type="dxa"/>
          </w:tcPr>
          <w:p w14:paraId="70B92CA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0AF376D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923AE90"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28EC9F9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18B2E5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011912D" w14:textId="77777777" w:rsidTr="002F167F">
        <w:tc>
          <w:tcPr>
            <w:tcW w:w="2161" w:type="dxa"/>
          </w:tcPr>
          <w:p w14:paraId="5A00CB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B9EB20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2209FD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89FF6B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BC8592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13FCC477" w14:textId="77777777" w:rsidTr="002F167F">
        <w:tc>
          <w:tcPr>
            <w:tcW w:w="2161" w:type="dxa"/>
          </w:tcPr>
          <w:p w14:paraId="7CFB3AE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4D1045D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0453A49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17DF09A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281433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E446B4D" w14:textId="77777777" w:rsidTr="002F167F">
        <w:tc>
          <w:tcPr>
            <w:tcW w:w="2161" w:type="dxa"/>
          </w:tcPr>
          <w:p w14:paraId="6309CC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9E962C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7F8D7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D62DC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4C17F7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15C3BAF5" w14:textId="42EF9291" w:rsidR="004A398D" w:rsidRPr="00075BDD" w:rsidRDefault="008552DB" w:rsidP="00EB632C">
      <w:pPr>
        <w:ind w:left="360"/>
      </w:pPr>
      <w:r>
        <w:rPr>
          <w:highlight w:val="yellow"/>
        </w:rPr>
        <w:t>Further</w:t>
      </w:r>
      <w:r w:rsidR="004A398D">
        <w:t xml:space="preserve"> Information about results with 7-1.3b* TS residual coding</w:t>
      </w:r>
      <w:r>
        <w:t xml:space="preserve"> was reported Wednesday 8 Oct.</w:t>
      </w:r>
      <w:r w:rsidR="00C65843">
        <w:t xml:space="preserve"> See JVET-</w:t>
      </w:r>
      <w:r w:rsidR="00356931">
        <w:t>P1025</w:t>
      </w:r>
    </w:p>
    <w:p w14:paraId="78A28DC5" w14:textId="74328A13" w:rsidR="008552DB" w:rsidRDefault="008552DB" w:rsidP="00EB632C">
      <w:pPr>
        <w:ind w:left="360"/>
      </w:pPr>
    </w:p>
    <w:p w14:paraId="72560C96" w14:textId="4BB06D92" w:rsidR="008552DB" w:rsidRPr="00697D23" w:rsidRDefault="00F61E6E" w:rsidP="00697D23">
      <w:pPr>
        <w:pStyle w:val="berschrift9"/>
        <w:rPr>
          <w:rFonts w:eastAsia="Times New Roman"/>
          <w:szCs w:val="24"/>
          <w:lang w:val="en-CA"/>
        </w:rPr>
      </w:pPr>
      <w:hyperlink r:id="rId935" w:history="1">
        <w:r w:rsidR="008552DB" w:rsidRPr="00697D23">
          <w:rPr>
            <w:rFonts w:eastAsia="Times New Roman"/>
            <w:color w:val="0000FF"/>
            <w:szCs w:val="24"/>
            <w:u w:val="single"/>
            <w:lang w:val="en-CA"/>
          </w:rPr>
          <w:t>JVET-P1025</w:t>
        </w:r>
      </w:hyperlink>
      <w:r w:rsidR="008552DB" w:rsidRPr="00697D23">
        <w:rPr>
          <w:rFonts w:eastAsia="Times New Roman"/>
          <w:szCs w:val="24"/>
          <w:lang w:val="en-CA"/>
        </w:rPr>
        <w:t xml:space="preserve"> Performance of CE7-1.3b* in Lossless Mode [</w:t>
      </w:r>
      <w:del w:id="5619" w:author="ohm" w:date="2019-10-12T14:12:00Z">
        <w:r w:rsidR="00874377" w:rsidRPr="00AA1A81" w:rsidDel="00AA1A81">
          <w:rPr>
            <w:rFonts w:eastAsia="Times New Roman"/>
            <w:szCs w:val="24"/>
            <w:lang w:val="en-CA"/>
            <w:rPrChange w:id="5620" w:author="ohm" w:date="2019-10-12T14:11:00Z">
              <w:rPr/>
            </w:rPrChange>
          </w:rPr>
          <w:fldChar w:fldCharType="begin"/>
        </w:r>
        <w:r w:rsidR="00874377" w:rsidRPr="00AA1A81" w:rsidDel="00AA1A81">
          <w:rPr>
            <w:rFonts w:eastAsia="Times New Roman"/>
            <w:szCs w:val="24"/>
            <w:lang w:val="en-CA"/>
            <w:rPrChange w:id="5621" w:author="ohm" w:date="2019-10-12T14:11:00Z">
              <w:rPr/>
            </w:rPrChange>
          </w:rPr>
          <w:delInstrText xml:space="preserve"> HYPERLINK "mailto:tung.nguyen@hhi.fraunhofer.de" </w:delInstrText>
        </w:r>
        <w:r w:rsidR="00874377" w:rsidRPr="00AA1A81" w:rsidDel="00AA1A81">
          <w:rPr>
            <w:rFonts w:eastAsia="Times New Roman"/>
            <w:szCs w:val="24"/>
            <w:lang w:val="en-CA"/>
            <w:rPrChange w:id="5622" w:author="ohm" w:date="2019-10-12T14:11:00Z">
              <w:rPr>
                <w:rFonts w:eastAsia="Times New Roman"/>
                <w:color w:val="0000FF"/>
                <w:szCs w:val="24"/>
                <w:u w:val="single"/>
                <w:lang w:val="en-CA"/>
              </w:rPr>
            </w:rPrChange>
          </w:rPr>
          <w:fldChar w:fldCharType="separate"/>
        </w:r>
        <w:r w:rsidR="008552DB" w:rsidRPr="00AA1A81" w:rsidDel="00AA1A81">
          <w:rPr>
            <w:rFonts w:eastAsia="Times New Roman"/>
            <w:szCs w:val="24"/>
            <w:lang w:val="en-CA"/>
            <w:rPrChange w:id="5623" w:author="ohm" w:date="2019-10-12T14:11:00Z">
              <w:rPr>
                <w:rFonts w:eastAsia="Times New Roman"/>
                <w:color w:val="0000FF"/>
                <w:szCs w:val="24"/>
                <w:u w:val="single"/>
                <w:lang w:val="en-CA"/>
              </w:rPr>
            </w:rPrChange>
          </w:rPr>
          <w:delText>T. Nguyen</w:delText>
        </w:r>
        <w:r w:rsidR="00874377" w:rsidRPr="00AA1A81" w:rsidDel="00AA1A81">
          <w:rPr>
            <w:rFonts w:eastAsia="Times New Roman"/>
            <w:szCs w:val="24"/>
            <w:lang w:val="en-CA"/>
            <w:rPrChange w:id="5624" w:author="ohm" w:date="2019-10-12T14:11:00Z">
              <w:rPr>
                <w:rFonts w:eastAsia="Times New Roman"/>
                <w:color w:val="0000FF"/>
                <w:szCs w:val="24"/>
                <w:u w:val="single"/>
                <w:lang w:val="en-CA"/>
              </w:rPr>
            </w:rPrChange>
          </w:rPr>
          <w:fldChar w:fldCharType="end"/>
        </w:r>
      </w:del>
      <w:ins w:id="5625" w:author="ohm" w:date="2019-10-12T14:12:00Z">
        <w:r w:rsidR="00AA1A81" w:rsidRPr="00AA1A81">
          <w:rPr>
            <w:rFonts w:eastAsia="Times New Roman"/>
            <w:szCs w:val="24"/>
            <w:lang w:val="en-CA"/>
            <w:rPrChange w:id="5626" w:author="ohm" w:date="2019-10-12T14:11:00Z">
              <w:rPr>
                <w:rFonts w:eastAsia="Times New Roman"/>
                <w:color w:val="0000FF"/>
                <w:szCs w:val="24"/>
                <w:u w:val="single"/>
                <w:lang w:val="en-CA"/>
              </w:rPr>
            </w:rPrChange>
          </w:rPr>
          <w:t>T. Nguyen</w:t>
        </w:r>
      </w:ins>
      <w:r w:rsidR="008552DB" w:rsidRPr="00697D23">
        <w:rPr>
          <w:rFonts w:eastAsia="Times New Roman"/>
          <w:szCs w:val="24"/>
          <w:lang w:val="en-CA"/>
        </w:rPr>
        <w:t xml:space="preserve">, </w:t>
      </w:r>
      <w:del w:id="5627" w:author="ohm" w:date="2019-10-12T14:12:00Z">
        <w:r w:rsidR="00874377" w:rsidRPr="00AA1A81" w:rsidDel="00AA1A81">
          <w:rPr>
            <w:rFonts w:eastAsia="Times New Roman"/>
            <w:szCs w:val="24"/>
            <w:lang w:val="en-CA"/>
            <w:rPrChange w:id="5628" w:author="ohm" w:date="2019-10-12T14:11:00Z">
              <w:rPr/>
            </w:rPrChange>
          </w:rPr>
          <w:fldChar w:fldCharType="begin"/>
        </w:r>
        <w:r w:rsidR="00874377" w:rsidRPr="00AA1A81" w:rsidDel="00AA1A81">
          <w:rPr>
            <w:rFonts w:eastAsia="Times New Roman"/>
            <w:szCs w:val="24"/>
            <w:lang w:val="en-CA"/>
            <w:rPrChange w:id="5629" w:author="ohm" w:date="2019-10-12T14:11:00Z">
              <w:rPr/>
            </w:rPrChange>
          </w:rPr>
          <w:delInstrText xml:space="preserve"> HYPERLINK "mailto:benjamin.bross@hhi.fraunhofer.de" </w:delInstrText>
        </w:r>
        <w:r w:rsidR="00874377" w:rsidRPr="00AA1A81" w:rsidDel="00AA1A81">
          <w:rPr>
            <w:rFonts w:eastAsia="Times New Roman"/>
            <w:szCs w:val="24"/>
            <w:lang w:val="en-CA"/>
            <w:rPrChange w:id="5630" w:author="ohm" w:date="2019-10-12T14:11:00Z">
              <w:rPr>
                <w:rFonts w:eastAsia="Times New Roman"/>
                <w:color w:val="0000FF"/>
                <w:szCs w:val="24"/>
                <w:u w:val="single"/>
                <w:lang w:val="en-CA"/>
              </w:rPr>
            </w:rPrChange>
          </w:rPr>
          <w:fldChar w:fldCharType="separate"/>
        </w:r>
        <w:r w:rsidR="008552DB" w:rsidRPr="00AA1A81" w:rsidDel="00AA1A81">
          <w:rPr>
            <w:rFonts w:eastAsia="Times New Roman"/>
            <w:szCs w:val="24"/>
            <w:lang w:val="en-CA"/>
            <w:rPrChange w:id="5631" w:author="ohm" w:date="2019-10-12T14:11:00Z">
              <w:rPr>
                <w:rFonts w:eastAsia="Times New Roman"/>
                <w:color w:val="0000FF"/>
                <w:szCs w:val="24"/>
                <w:u w:val="single"/>
                <w:lang w:val="en-CA"/>
              </w:rPr>
            </w:rPrChange>
          </w:rPr>
          <w:delText>B. Bross (HHI)</w:delText>
        </w:r>
        <w:r w:rsidR="00874377" w:rsidRPr="00AA1A81" w:rsidDel="00AA1A81">
          <w:rPr>
            <w:rFonts w:eastAsia="Times New Roman"/>
            <w:szCs w:val="24"/>
            <w:lang w:val="en-CA"/>
            <w:rPrChange w:id="5632" w:author="ohm" w:date="2019-10-12T14:11:00Z">
              <w:rPr>
                <w:rFonts w:eastAsia="Times New Roman"/>
                <w:color w:val="0000FF"/>
                <w:szCs w:val="24"/>
                <w:u w:val="single"/>
                <w:lang w:val="en-CA"/>
              </w:rPr>
            </w:rPrChange>
          </w:rPr>
          <w:fldChar w:fldCharType="end"/>
        </w:r>
      </w:del>
      <w:ins w:id="5633" w:author="ohm" w:date="2019-10-12T14:12:00Z">
        <w:r w:rsidR="00AA1A81" w:rsidRPr="00AA1A81">
          <w:rPr>
            <w:rFonts w:eastAsia="Times New Roman"/>
            <w:szCs w:val="24"/>
            <w:lang w:val="en-CA"/>
            <w:rPrChange w:id="5634" w:author="ohm" w:date="2019-10-12T14:11:00Z">
              <w:rPr>
                <w:rFonts w:eastAsia="Times New Roman"/>
                <w:color w:val="0000FF"/>
                <w:szCs w:val="24"/>
                <w:u w:val="single"/>
                <w:lang w:val="en-CA"/>
              </w:rPr>
            </w:rPrChange>
          </w:rPr>
          <w:t>B. Bross (HHI)</w:t>
        </w:r>
      </w:ins>
      <w:r w:rsidR="008552DB" w:rsidRPr="00697D23">
        <w:rPr>
          <w:rFonts w:eastAsia="Times New Roman"/>
          <w:szCs w:val="24"/>
          <w:lang w:val="en-CA"/>
        </w:rPr>
        <w:t>]</w:t>
      </w:r>
      <w:r w:rsidR="00DA2EBA" w:rsidRPr="00697D23">
        <w:rPr>
          <w:rFonts w:eastAsia="Times New Roman"/>
          <w:szCs w:val="24"/>
          <w:lang w:val="en-CA"/>
        </w:rPr>
        <w:t xml:space="preserve"> [late]</w:t>
      </w:r>
    </w:p>
    <w:p w14:paraId="1527DAB9" w14:textId="77777777" w:rsidR="00AA1A81" w:rsidRDefault="00AA1A81" w:rsidP="00AA1A81">
      <w:pPr>
        <w:rPr>
          <w:ins w:id="5635" w:author="ohm" w:date="2019-10-12T14:12:00Z"/>
          <w:szCs w:val="22"/>
        </w:rPr>
      </w:pPr>
      <w:ins w:id="5636" w:author="ohm" w:date="2019-10-12T14:12:00Z">
        <w:r>
          <w:rPr>
            <w:szCs w:val="22"/>
          </w:rPr>
          <w:t>This document reports the results of CE7-1.3b* modifications with 1.75 CCB limit for lossless coding where only TS residual coding is employed (using TS and a QP lower than 5 for 8-bit). Additional informative results have been generated. The first test modifies the Rice code table of CE7.1.3b* by the table of CE7-1.2d* (CE7-1.3b**). The second test is a modified version of CE7-1.2d* (CE7-1.2d**) The results, relative to the AHG18 lossless evaluation software, the as follows.</w:t>
        </w:r>
      </w:ins>
    </w:p>
    <w:p w14:paraId="34FE9851" w14:textId="31056BC9" w:rsidR="00AA1A81" w:rsidRDefault="00AA1A81" w:rsidP="00AA1A81">
      <w:pPr>
        <w:rPr>
          <w:ins w:id="5637" w:author="ohm" w:date="2019-10-12T14:12:00Z"/>
          <w:szCs w:val="22"/>
        </w:rPr>
      </w:pPr>
      <w:ins w:id="5638" w:author="ohm" w:date="2019-10-12T14:12:00Z">
        <w:r>
          <w:rPr>
            <w:szCs w:val="22"/>
          </w:rPr>
          <w:tab/>
          <w:t>CE7.1.3b*:</w:t>
        </w:r>
        <w:r>
          <w:rPr>
            <w:szCs w:val="22"/>
          </w:rPr>
          <w:tab/>
        </w:r>
        <w:r>
          <w:rPr>
            <w:szCs w:val="22"/>
          </w:rPr>
          <w:tab/>
          <w:t>AI: 4.01%</w:t>
        </w:r>
        <w:r>
          <w:rPr>
            <w:szCs w:val="22"/>
          </w:rPr>
          <w:tab/>
          <w:t>RA: 3.42%</w:t>
        </w:r>
        <w:r>
          <w:rPr>
            <w:szCs w:val="22"/>
          </w:rPr>
          <w:br/>
        </w:r>
        <w:r>
          <w:rPr>
            <w:szCs w:val="22"/>
          </w:rPr>
          <w:tab/>
          <w:t>CE7.1.3b**:</w:t>
        </w:r>
        <w:r>
          <w:rPr>
            <w:szCs w:val="22"/>
          </w:rPr>
          <w:tab/>
          <w:t>AI: 1.36%</w:t>
        </w:r>
        <w:r>
          <w:rPr>
            <w:szCs w:val="22"/>
          </w:rPr>
          <w:tab/>
          <w:t>RA: 1.75%</w:t>
        </w:r>
        <w:r>
          <w:rPr>
            <w:szCs w:val="22"/>
          </w:rPr>
          <w:br/>
        </w:r>
        <w:r>
          <w:rPr>
            <w:szCs w:val="22"/>
          </w:rPr>
          <w:tab/>
          <w:t>CE7.1.2d**:</w:t>
        </w:r>
        <w:r>
          <w:rPr>
            <w:szCs w:val="22"/>
          </w:rPr>
          <w:tab/>
          <w:t>AI: 0.84%</w:t>
        </w:r>
        <w:r>
          <w:rPr>
            <w:szCs w:val="22"/>
          </w:rPr>
          <w:tab/>
          <w:t>RA: 2.21%</w:t>
        </w:r>
      </w:ins>
    </w:p>
    <w:p w14:paraId="26261C3E" w14:textId="77777777" w:rsidR="00AA1A81" w:rsidRDefault="00AA1A81" w:rsidP="00AA1A81">
      <w:pPr>
        <w:rPr>
          <w:ins w:id="5639" w:author="ohm" w:date="2019-10-12T14:12:00Z"/>
          <w:szCs w:val="22"/>
        </w:rPr>
      </w:pPr>
      <w:ins w:id="5640" w:author="ohm" w:date="2019-10-12T14:12:00Z">
        <w:r>
          <w:rPr>
            <w:szCs w:val="22"/>
          </w:rPr>
          <w:t>The results indicate that the Rice parameter selection of the adopted CE7-1.3b* is suboptimal for lossless TSRC.</w:t>
        </w:r>
      </w:ins>
    </w:p>
    <w:p w14:paraId="51E7FBDA" w14:textId="299B29F8" w:rsidR="008552DB" w:rsidDel="00AA1A81" w:rsidRDefault="005D3D93" w:rsidP="005D3D93">
      <w:pPr>
        <w:rPr>
          <w:del w:id="5641" w:author="ohm" w:date="2019-10-12T14:12:00Z"/>
        </w:rPr>
      </w:pPr>
      <w:del w:id="5642" w:author="ohm" w:date="2019-10-12T14:12:00Z">
        <w:r w:rsidDel="00AA1A81">
          <w:delText>(include abstract)</w:delText>
        </w:r>
      </w:del>
    </w:p>
    <w:p w14:paraId="40A5EA35" w14:textId="77777777" w:rsidR="00AA1A81" w:rsidRDefault="00AA1A81" w:rsidP="00AA1A81">
      <w:pPr>
        <w:rPr>
          <w:ins w:id="5643" w:author="ohm" w:date="2019-10-12T14:12:00Z"/>
        </w:rPr>
      </w:pPr>
    </w:p>
    <w:p w14:paraId="54F4488F" w14:textId="687AFAEF" w:rsidR="005D3D93" w:rsidRDefault="005D3D93" w:rsidP="005D3D93">
      <w:r>
        <w:t>Initial results were presented Wed. 8 (RA classes A1/A2 not available)</w:t>
      </w:r>
    </w:p>
    <w:p w14:paraId="372552F9" w14:textId="11B770BE" w:rsidR="005D3D93" w:rsidRDefault="005D3D93" w:rsidP="005D3D93">
      <w:r>
        <w:t>The results indicate that the method 7-1.3b* performs significantly better than the previous TS residual coding also for the case of lossless. However, compared to the anchor used in AHG18, it still performs significantly worse for camera content, but better for screen content (where the latter fact might also be caused by using BDPCM).</w:t>
      </w:r>
    </w:p>
    <w:p w14:paraId="456CE09F" w14:textId="4F0F4992" w:rsidR="00680E8B" w:rsidRDefault="00680E8B" w:rsidP="005D3D93">
      <w:r>
        <w:t>Some more information is provided showing that by using some elements with modified GR table the gap towards the AHG18 anchor is smaller (the late contribution JVET-P1028 relates to that).</w:t>
      </w:r>
    </w:p>
    <w:p w14:paraId="6BB11A87" w14:textId="77777777" w:rsidR="00793527" w:rsidRDefault="00793527" w:rsidP="005D3D93"/>
    <w:p w14:paraId="15C8E2A3" w14:textId="77777777" w:rsidR="00793527" w:rsidRDefault="00793527" w:rsidP="005D3D93"/>
    <w:p w14:paraId="05E85C95" w14:textId="37A7C68A" w:rsidR="00793527" w:rsidRDefault="00AA1A81" w:rsidP="005D3D93">
      <w:ins w:id="5644" w:author="ohm" w:date="2019-10-12T14:12:00Z">
        <w:r>
          <w:t xml:space="preserve">General </w:t>
        </w:r>
      </w:ins>
      <w:del w:id="5645" w:author="ohm" w:date="2019-10-12T14:13:00Z">
        <w:r w:rsidR="00793527" w:rsidDel="00AA1A81">
          <w:delText xml:space="preserve">Notes </w:delText>
        </w:r>
      </w:del>
      <w:ins w:id="5646" w:author="ohm" w:date="2019-10-12T14:13:00Z">
        <w:r>
          <w:t xml:space="preserve">notes </w:t>
        </w:r>
      </w:ins>
      <w:r w:rsidR="00793527">
        <w:t>regarding the CE on lossless coding</w:t>
      </w:r>
      <w:ins w:id="5647" w:author="ohm" w:date="2019-10-12T14:13:00Z">
        <w:r>
          <w:t xml:space="preserve"> (not only related to the previous contribution)</w:t>
        </w:r>
      </w:ins>
    </w:p>
    <w:p w14:paraId="6E25316F" w14:textId="56AB54FD" w:rsidR="00680E8B" w:rsidRDefault="00680E8B" w:rsidP="005D3D93">
      <w:r>
        <w:t>These results indicate that the version of lossless coding that would be available in VTM7 / draft 7 can further be optimized, and various aspects need to be better understood, including the questions</w:t>
      </w:r>
    </w:p>
    <w:p w14:paraId="2338D070" w14:textId="799AE732" w:rsidR="00680E8B" w:rsidRDefault="00680E8B" w:rsidP="00680E8B">
      <w:pPr>
        <w:pStyle w:val="Listenabsatz"/>
        <w:numPr>
          <w:ilvl w:val="0"/>
          <w:numId w:val="98"/>
        </w:numPr>
      </w:pPr>
      <w:r>
        <w:t>Is the regular residual coding better than the TS residual coding</w:t>
      </w:r>
      <w:r w:rsidR="00C41DC6">
        <w:t xml:space="preserve"> in case of camera captured content?</w:t>
      </w:r>
    </w:p>
    <w:p w14:paraId="46A47534" w14:textId="1560B032" w:rsidR="00C41DC6" w:rsidRDefault="00C41DC6" w:rsidP="00680E8B">
      <w:pPr>
        <w:pStyle w:val="Listenabsatz"/>
        <w:numPr>
          <w:ilvl w:val="0"/>
          <w:numId w:val="98"/>
        </w:numPr>
      </w:pPr>
      <w:r>
        <w:t>Would it be useful to have TS/BDPCM switchable between the two methods of residual coding? If yes, at which level should this be signalled?</w:t>
      </w:r>
    </w:p>
    <w:p w14:paraId="39541FEB" w14:textId="546D1467" w:rsidR="00C41DC6" w:rsidRDefault="00C41DC6" w:rsidP="00C41DC6">
      <w:r>
        <w:t>Some proposals at this meeting (including the AHG18 software) seem to benefit from using the transquant bypass functionality for invoking the regular residual coding with TS.</w:t>
      </w:r>
      <w:r w:rsidR="00635EF4">
        <w:t xml:space="preserve"> This might be better implemented at a higher level.</w:t>
      </w:r>
    </w:p>
    <w:p w14:paraId="5F48BB31" w14:textId="77B4A5E8" w:rsidR="00C41DC6" w:rsidRDefault="00C41DC6" w:rsidP="00C41DC6">
      <w:r>
        <w:t xml:space="preserve">It is agreed that such a flag should not </w:t>
      </w:r>
      <w:r w:rsidR="00635EF4">
        <w:t>impose</w:t>
      </w:r>
      <w:r>
        <w:t xml:space="preserve"> other decoder </w:t>
      </w:r>
      <w:r w:rsidR="00635EF4">
        <w:t>functionality such as not parsing various other tools flags, disabling loop filters, etc. as from the table in JVET-P0606.</w:t>
      </w:r>
    </w:p>
    <w:p w14:paraId="684DA419" w14:textId="4FE00F6E" w:rsidR="00635EF4" w:rsidRDefault="00635EF4" w:rsidP="00C41DC6">
      <w:r>
        <w:t>These aspects should be investigated in a CE on lossless coding. The anchor of that CE should be the new TS residual coding, with QP4, BDPCM disabled.</w:t>
      </w:r>
      <w:r w:rsidR="00DC3794">
        <w:t xml:space="preserve"> The CE should test BDPCM for both luma and chroma, also in 4:2:0 case.</w:t>
      </w:r>
    </w:p>
    <w:p w14:paraId="61BCD037" w14:textId="6F31F746" w:rsidR="00370962" w:rsidRDefault="00370962" w:rsidP="00C41DC6">
      <w:r>
        <w:t>The CE would only study the global lossless coding, not aspects of mixed lossy/lossless.</w:t>
      </w:r>
    </w:p>
    <w:p w14:paraId="6AE83E2D" w14:textId="40D70153" w:rsidR="00793527" w:rsidRDefault="00793527" w:rsidP="00C41DC6">
      <w:r>
        <w:t>From the current evidence, it appears that the “TS residual coding”, if operated for lossless coding, only shows benefit for screen content (as is the case for lossy coding). There are however several proposals whih try to further improve it, e.g. by further modifications of Rice parameter mapping, making its usage dependent on more coding modes, etc. These aspects should be studied in a separate branch of the CE</w:t>
      </w:r>
      <w:r w:rsidR="00AE00FF">
        <w:t xml:space="preserve">. The goal of this CE should be to improve the performance of TS residual coding, such that it becomes </w:t>
      </w:r>
      <w:r w:rsidR="00AE00FF">
        <w:lastRenderedPageBreak/>
        <w:t>competitive (or better) for camera captured content for the lossless case. Proposals that only gain for screen content should not be considered.</w:t>
      </w:r>
    </w:p>
    <w:p w14:paraId="135AA98B" w14:textId="31FAF0FA" w:rsidR="006049DD" w:rsidRPr="00075BDD" w:rsidRDefault="006049DD" w:rsidP="00697D23">
      <w:r>
        <w:t>The most desirable solution would be to have only one method of TS residual coding that is likewise performant for screen content and natural content when operated in lossless mode, and has good performance at least on screen content when operated in lossy mode.</w:t>
      </w:r>
    </w:p>
    <w:p w14:paraId="2D9D9A70" w14:textId="77777777" w:rsidR="005746A4" w:rsidRPr="00056114" w:rsidRDefault="00F61E6E" w:rsidP="005746A4">
      <w:pPr>
        <w:pStyle w:val="berschrift9"/>
        <w:rPr>
          <w:rFonts w:eastAsia="Times New Roman"/>
          <w:szCs w:val="24"/>
          <w:lang w:val="en-CA"/>
        </w:rPr>
      </w:pPr>
      <w:hyperlink r:id="rId936" w:history="1">
        <w:r w:rsidR="005746A4" w:rsidRPr="00075BDD">
          <w:rPr>
            <w:rFonts w:eastAsia="Times New Roman"/>
            <w:color w:val="0000FF"/>
            <w:szCs w:val="24"/>
            <w:u w:val="single"/>
            <w:lang w:val="en-CA"/>
          </w:rPr>
          <w:t>JVET-P0684</w:t>
        </w:r>
      </w:hyperlink>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F61E6E" w:rsidP="007966F0">
      <w:pPr>
        <w:pStyle w:val="berschrift9"/>
        <w:rPr>
          <w:rFonts w:eastAsia="Times New Roman"/>
          <w:szCs w:val="24"/>
          <w:lang w:val="en-CA"/>
        </w:rPr>
      </w:pPr>
      <w:hyperlink r:id="rId937" w:history="1">
        <w:r w:rsidR="0058785C" w:rsidRPr="00075BDD">
          <w:rPr>
            <w:rFonts w:eastAsia="Times New Roman"/>
            <w:color w:val="0000FF"/>
            <w:szCs w:val="24"/>
            <w:u w:val="single"/>
            <w:lang w:val="en-CA"/>
          </w:rPr>
          <w:t>JVET-P0607</w:t>
        </w:r>
      </w:hyperlink>
      <w:r w:rsidR="0058785C" w:rsidRPr="00EC046B">
        <w:rPr>
          <w:rFonts w:eastAsia="Times New Roman"/>
          <w:szCs w:val="24"/>
          <w:lang w:val="en-CA"/>
        </w:rPr>
        <w:t xml:space="preserve"> AHG18: Two Stage Residual Coding for Lossless [B. Bross, T. Nguyen, H. Schwarz, D. Marpe, T. Wiegand (HHI)] [late]</w:t>
      </w:r>
    </w:p>
    <w:p w14:paraId="5481CF4B" w14:textId="77777777" w:rsidR="00CF0ED8" w:rsidRDefault="00CF0ED8" w:rsidP="00CF0ED8">
      <w:pPr>
        <w:rPr>
          <w:szCs w:val="22"/>
        </w:rPr>
      </w:pPr>
      <w:r>
        <w:t>This contribution proposes two stage residual coding to improve the coding efficiency for the lossless coding use case. The proposed technique invokes the residual coding/decoding a second time to encode/decode the quantization error signal to allow for lossless coding. The proposed method provides 4.94% bit-rate reduction for AI compared to the AHG18 VTM lossless anchor and 9.95% bit-rate reduction compared to the HM lossless anchor.</w:t>
      </w:r>
    </w:p>
    <w:p w14:paraId="25D98C99" w14:textId="7BF20122" w:rsidR="00CF0ED8" w:rsidRPr="00075BDD" w:rsidRDefault="00CF0ED8" w:rsidP="00AA4598">
      <w:pPr>
        <w:pStyle w:val="Textkrper"/>
      </w:pPr>
      <w:r>
        <w:t xml:space="preserve">Interesting gain, but the method doubles the possible </w:t>
      </w:r>
      <w:r w:rsidR="00594D56">
        <w:t xml:space="preserve">maximum </w:t>
      </w:r>
      <w:r>
        <w:t xml:space="preserve">number </w:t>
      </w:r>
      <w:r w:rsidR="00594D56">
        <w:t>of context coded bins. This is a kind of layered coding approach aka SNR scalability, where it is likely that the second layer has large number of context coded bins. Also requires two coding passes of each block, which would be too much additional complexity. It is unlikely that the gain would be kept when the number of context coded bins was reduced.</w:t>
      </w:r>
    </w:p>
    <w:p w14:paraId="356A6B94" w14:textId="75B72858" w:rsidR="0058785C" w:rsidRPr="00075BDD" w:rsidRDefault="00594D56" w:rsidP="00AF527C">
      <w:r>
        <w:t>Further study recommended (not CE)</w:t>
      </w:r>
    </w:p>
    <w:p w14:paraId="5097E990" w14:textId="77777777" w:rsidR="00C6424B" w:rsidRPr="00056114" w:rsidRDefault="00F61E6E" w:rsidP="00C6424B">
      <w:pPr>
        <w:pStyle w:val="berschrift9"/>
        <w:rPr>
          <w:rFonts w:eastAsia="Times New Roman"/>
          <w:szCs w:val="24"/>
          <w:lang w:val="en-CA"/>
        </w:rPr>
      </w:pPr>
      <w:hyperlink r:id="rId938" w:history="1">
        <w:r w:rsidR="00C6424B" w:rsidRPr="00075BDD">
          <w:rPr>
            <w:rFonts w:eastAsia="Times New Roman"/>
            <w:color w:val="0000FF"/>
            <w:szCs w:val="24"/>
            <w:u w:val="single"/>
            <w:lang w:val="en-CA"/>
          </w:rPr>
          <w:t>JVET-P0721</w:t>
        </w:r>
      </w:hyperlink>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6AF0A143" w:rsidR="007966F0" w:rsidRPr="00075BDD" w:rsidRDefault="00F61E6E" w:rsidP="007966F0">
      <w:pPr>
        <w:pStyle w:val="berschrift9"/>
        <w:rPr>
          <w:rFonts w:eastAsia="Times New Roman"/>
          <w:szCs w:val="24"/>
          <w:lang w:val="en-CA"/>
        </w:rPr>
      </w:pPr>
      <w:hyperlink r:id="rId939" w:history="1">
        <w:r w:rsidR="007966F0" w:rsidRPr="00075BDD">
          <w:rPr>
            <w:rFonts w:eastAsia="Times New Roman"/>
            <w:color w:val="0000FF"/>
            <w:szCs w:val="24"/>
            <w:u w:val="single"/>
            <w:lang w:val="en-CA"/>
          </w:rPr>
          <w:t>JVET-P0612</w:t>
        </w:r>
      </w:hyperlink>
      <w:r w:rsidR="007966F0" w:rsidRPr="00EC046B">
        <w:rPr>
          <w:rFonts w:eastAsia="Times New Roman"/>
          <w:szCs w:val="24"/>
          <w:lang w:val="en-CA"/>
        </w:rPr>
        <w:t xml:space="preserve"> AHG18: Non-Lossless Coding Tools in VVC [</w:t>
      </w:r>
      <w:r w:rsidR="00AA4598" w:rsidRPr="00AA4598">
        <w:rPr>
          <w:rFonts w:eastAsia="Times New Roman"/>
          <w:szCs w:val="24"/>
          <w:lang w:val="en-CA"/>
        </w:rPr>
        <w:t>T. Nguyen (HHI)</w:t>
      </w:r>
      <w:r w:rsidR="007966F0" w:rsidRPr="00EC046B">
        <w:rPr>
          <w:rFonts w:eastAsia="Times New Roman"/>
          <w:szCs w:val="24"/>
          <w:lang w:val="en-CA"/>
        </w:rPr>
        <w:t>] [late</w:t>
      </w:r>
      <w:r w:rsidR="007966F0" w:rsidRPr="00056114">
        <w:rPr>
          <w:rFonts w:eastAsia="Times New Roman"/>
          <w:szCs w:val="24"/>
          <w:lang w:val="en-CA"/>
        </w:rPr>
        <w:t>]</w:t>
      </w:r>
    </w:p>
    <w:p w14:paraId="4006D412" w14:textId="77777777" w:rsidR="00DF126A" w:rsidRPr="000226F4" w:rsidRDefault="00DF126A" w:rsidP="00DF126A">
      <w:r>
        <w:t xml:space="preserve">This document reports the results for a test configuration with several coding tools disabled that are not necessary for the lossless operation mode. Using a non-official lossless software package provided by the AHG18, the following coding tools are disabled by the encoder: </w:t>
      </w:r>
      <w:r w:rsidRPr="000226F4">
        <w:t xml:space="preserve">ALF, </w:t>
      </w:r>
      <w:r>
        <w:t>DB</w:t>
      </w:r>
      <w:r w:rsidRPr="000226F4">
        <w:t xml:space="preserve">, SAO, DepQuant, RDOQ, RDOQTS, MTS, LFNST, SBT, LMCS, </w:t>
      </w:r>
      <w:r>
        <w:t xml:space="preserve">and </w:t>
      </w:r>
      <w:r w:rsidRPr="000226F4">
        <w:t>JointCbCr</w:t>
      </w:r>
      <w:r>
        <w:t>. The results show a slight improvement with the encoding time significantly decreases for AI and RA.</w:t>
      </w:r>
    </w:p>
    <w:p w14:paraId="499B3C93" w14:textId="77777777" w:rsidR="007966F0" w:rsidRPr="00075BDD" w:rsidRDefault="00DF126A" w:rsidP="007966F0">
      <w:pPr>
        <w:pStyle w:val="Textkrper"/>
      </w:pPr>
      <w:r>
        <w:t>It is noted that this contribution could be valuable to define encoder settings in the VVC7 lossless anchor for the CE.</w:t>
      </w:r>
    </w:p>
    <w:p w14:paraId="3A8F14B2" w14:textId="1723986E" w:rsidR="00DF126A" w:rsidRDefault="00DF126A" w:rsidP="007966F0">
      <w:pPr>
        <w:pStyle w:val="Textkrper"/>
      </w:pPr>
    </w:p>
    <w:p w14:paraId="61404271" w14:textId="1A5D77D1" w:rsidR="00DF126A" w:rsidRPr="00697D23" w:rsidRDefault="00F61E6E" w:rsidP="00697D23">
      <w:pPr>
        <w:pStyle w:val="berschrift9"/>
        <w:rPr>
          <w:rFonts w:eastAsia="Times New Roman"/>
          <w:szCs w:val="24"/>
          <w:lang w:val="en-US"/>
        </w:rPr>
      </w:pPr>
      <w:hyperlink r:id="rId940" w:history="1">
        <w:r w:rsidR="00DF126A" w:rsidRPr="00827655">
          <w:rPr>
            <w:color w:val="0000FF"/>
            <w:u w:val="single"/>
          </w:rPr>
          <w:t>JVET-P1028</w:t>
        </w:r>
      </w:hyperlink>
      <w:r w:rsidR="00DF126A">
        <w:rPr>
          <w:rFonts w:eastAsia="Times New Roman"/>
          <w:szCs w:val="24"/>
          <w:lang w:val="en-US"/>
        </w:rPr>
        <w:t xml:space="preserve"> </w:t>
      </w:r>
      <w:r w:rsidR="00DF126A" w:rsidRPr="00827655">
        <w:t xml:space="preserve">AHG18: CE7.1.2d aligned with JVET-P0072 and JVET-P0298 methods for TS only based lossless coding </w:t>
      </w:r>
      <w:r w:rsidR="00DF126A" w:rsidRPr="00697D23">
        <w:rPr>
          <w:rFonts w:eastAsia="Times New Roman"/>
          <w:szCs w:val="24"/>
          <w:lang w:val="en-CA"/>
        </w:rPr>
        <w:t>JVET</w:t>
      </w:r>
      <w:r w:rsidR="00DF126A" w:rsidRPr="00827655">
        <w:t>-P0606</w:t>
      </w:r>
      <w:r w:rsidR="00DF126A">
        <w:rPr>
          <w:rFonts w:eastAsia="Times New Roman"/>
          <w:szCs w:val="24"/>
          <w:lang w:val="en-US"/>
        </w:rPr>
        <w:t xml:space="preserve"> [</w:t>
      </w:r>
      <w:hyperlink r:id="rId941" w:history="1">
        <w:r w:rsidR="00DF126A" w:rsidRPr="00827655">
          <w:rPr>
            <w:color w:val="0000FF"/>
            <w:u w:val="single"/>
          </w:rPr>
          <w:t>H. Wang</w:t>
        </w:r>
      </w:hyperlink>
      <w:r w:rsidR="00DF126A" w:rsidRPr="00827655">
        <w:t>, Y.-H. Chao,Coban, M. Karczewicz (Qualcomm)</w:t>
      </w:r>
      <w:r w:rsidR="00DF126A">
        <w:rPr>
          <w:rFonts w:eastAsia="Times New Roman"/>
          <w:szCs w:val="24"/>
          <w:lang w:val="en-US"/>
        </w:rPr>
        <w:t>] [late]</w:t>
      </w:r>
    </w:p>
    <w:p w14:paraId="4B9B7C31" w14:textId="6097ACA8" w:rsidR="00DF126A" w:rsidRDefault="00DF126A" w:rsidP="007966F0">
      <w:pPr>
        <w:pStyle w:val="Textkrper"/>
      </w:pPr>
      <w:r w:rsidRPr="00DF126A">
        <w:t>This contribution combines CCB count check method of P0072, and level mapping removal in last coding pass of P0298 along with 1.75bin/coefficient CCB limit with CE7-1.2d alternative scheme and reports performance for TS based lossless coding.</w:t>
      </w:r>
    </w:p>
    <w:p w14:paraId="35C780D9" w14:textId="28C5D7CD" w:rsidR="00DF126A" w:rsidRDefault="00DF126A" w:rsidP="007966F0">
      <w:pPr>
        <w:pStyle w:val="Textkrper"/>
      </w:pPr>
      <w:r>
        <w:t>Partial results show interesting gain (TS residual coding improves over AHG18 anchor).</w:t>
      </w:r>
    </w:p>
    <w:p w14:paraId="48F49423" w14:textId="3C080F22" w:rsidR="00DF126A" w:rsidRDefault="008C3337" w:rsidP="007966F0">
      <w:pPr>
        <w:pStyle w:val="Textkrper"/>
      </w:pPr>
      <w:r w:rsidRPr="00827655">
        <w:t>Study in</w:t>
      </w:r>
      <w:r w:rsidR="00DF126A">
        <w:t xml:space="preserve"> CE.</w:t>
      </w:r>
    </w:p>
    <w:p w14:paraId="11E195BA" w14:textId="4C6396F8" w:rsidR="0022441C" w:rsidRDefault="0022441C" w:rsidP="007966F0">
      <w:pPr>
        <w:pStyle w:val="Textkrper"/>
      </w:pPr>
    </w:p>
    <w:p w14:paraId="174BB690" w14:textId="05B6E886" w:rsidR="004A22FE" w:rsidRPr="00075BDD" w:rsidRDefault="00765788" w:rsidP="004A22FE">
      <w:pPr>
        <w:pStyle w:val="berschrift2"/>
        <w:ind w:left="576"/>
        <w:rPr>
          <w:lang w:val="en-CA"/>
        </w:rPr>
      </w:pPr>
      <w:bookmarkStart w:id="5648" w:name="_Ref20610698"/>
      <w:r w:rsidRPr="00075BDD">
        <w:rPr>
          <w:lang w:val="en-CA"/>
        </w:rPr>
        <w:lastRenderedPageBreak/>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5610"/>
      <w:bookmarkEnd w:id="5614"/>
      <w:bookmarkEnd w:id="5648"/>
    </w:p>
    <w:p w14:paraId="431CCB5D" w14:textId="77777777" w:rsidR="00C7090A" w:rsidRPr="00056114" w:rsidRDefault="00F61E6E" w:rsidP="00C7090A">
      <w:pPr>
        <w:pStyle w:val="berschrift9"/>
        <w:rPr>
          <w:rFonts w:eastAsia="Times New Roman"/>
          <w:szCs w:val="24"/>
          <w:lang w:val="en-CA"/>
        </w:rPr>
      </w:pPr>
      <w:hyperlink r:id="rId942" w:history="1">
        <w:r w:rsidR="00C7090A" w:rsidRPr="00075BDD">
          <w:rPr>
            <w:rFonts w:eastAsia="Times New Roman"/>
            <w:color w:val="0000FF"/>
            <w:szCs w:val="24"/>
            <w:u w:val="single"/>
            <w:lang w:val="en-CA"/>
          </w:rPr>
          <w:t>JVET-P0394</w:t>
        </w:r>
      </w:hyperlink>
      <w:r w:rsidR="00C7090A" w:rsidRPr="00EC046B">
        <w:rPr>
          <w:rFonts w:eastAsia="Times New Roman"/>
          <w:szCs w:val="24"/>
          <w:lang w:val="en-CA"/>
        </w:rPr>
        <w:t xml:space="preserve"> AHG13: Luma </w:t>
      </w:r>
      <w:r w:rsidR="00C7090A">
        <w:rPr>
          <w:rFonts w:eastAsia="Times New Roman"/>
          <w:szCs w:val="24"/>
          <w:lang w:val="en-CA"/>
        </w:rPr>
        <w:t>c</w:t>
      </w:r>
      <w:r w:rsidR="00C7090A" w:rsidRPr="00EC046B">
        <w:rPr>
          <w:rFonts w:eastAsia="Times New Roman"/>
          <w:szCs w:val="24"/>
          <w:lang w:val="en-CA"/>
        </w:rPr>
        <w:t>lipping instead of LMCS [S. Keating, K. Sharman, A. Browne (Sony)]</w:t>
      </w:r>
    </w:p>
    <w:p w14:paraId="36596410" w14:textId="70E36F86" w:rsidR="00382C39" w:rsidRDefault="00382C39" w:rsidP="00C7090A">
      <w:pPr>
        <w:pStyle w:val="Textkrper"/>
      </w:pPr>
      <w:r>
        <w:t>Discussed Saturday 0915 in Track B (GJS).</w:t>
      </w:r>
    </w:p>
    <w:p w14:paraId="59C23937" w14:textId="4002613E" w:rsidR="00C7090A" w:rsidRDefault="00C7090A" w:rsidP="00C7090A">
      <w:pPr>
        <w:pStyle w:val="Textkrper"/>
      </w:pPr>
      <w:r w:rsidRPr="00C7090A">
        <w:t xml:space="preserve">This contribution compares the effect of clipping the reconstructed luma </w:t>
      </w:r>
      <w:r>
        <w:t xml:space="preserve">(clipping before in-loop filtering) </w:t>
      </w:r>
      <w:r w:rsidRPr="00C7090A">
        <w:t xml:space="preserve">with that obtained with LMCS, as commented during the 15th JVET meeting. An overall luma BD-rate gain of 0.08% for the CTC and in particular a gain of 1.58% on the TGM image class was </w:t>
      </w:r>
      <w:r>
        <w:t>reported</w:t>
      </w:r>
      <w:r w:rsidRPr="00C7090A">
        <w:t xml:space="preserve"> over the LMCS tool-off anchor at AI. However, losses are reported against VTM6.1 (with LMCS enabled) of 1.01% and 1.64% for luma in AI and RA respectively (but similar gains for chroma).</w:t>
      </w:r>
    </w:p>
    <w:p w14:paraId="78911D6C" w14:textId="28F0F484" w:rsidR="00C7090A" w:rsidRDefault="00C7090A" w:rsidP="00C7090A">
      <w:pPr>
        <w:pStyle w:val="Textkrper"/>
      </w:pPr>
      <w:r w:rsidRPr="00C7090A">
        <w:t xml:space="preserve">Simple clipping of the reconstructed luma image </w:t>
      </w:r>
      <w:r>
        <w:t xml:space="preserve">thus </w:t>
      </w:r>
      <w:r w:rsidRPr="00C7090A">
        <w:t>gives only a small proportion of the gain of LMCS (even allowing for the limitations of a 4-point BD-rate calculation) but it does give significant gain for screen content.</w:t>
      </w:r>
    </w:p>
    <w:p w14:paraId="3874F929" w14:textId="2626F7EF" w:rsidR="00C7090A" w:rsidRPr="00075BDD" w:rsidRDefault="00382C39" w:rsidP="00C7090A">
      <w:pPr>
        <w:pStyle w:val="Textkrper"/>
      </w:pPr>
      <w:r>
        <w:t>So this basically confirms that LMCS has more value than simple clipping. There was no real interest in adding some other clipping as an additional feature.</w:t>
      </w:r>
    </w:p>
    <w:p w14:paraId="52A581B6" w14:textId="77777777" w:rsidR="003D3530" w:rsidRPr="00056114" w:rsidRDefault="00F61E6E" w:rsidP="007966F0">
      <w:pPr>
        <w:pStyle w:val="berschrift9"/>
        <w:rPr>
          <w:rFonts w:eastAsia="Times New Roman"/>
          <w:szCs w:val="24"/>
          <w:lang w:val="en-CA"/>
        </w:rPr>
      </w:pPr>
      <w:hyperlink r:id="rId943" w:history="1">
        <w:r w:rsidR="003D3530" w:rsidRPr="00075BDD">
          <w:rPr>
            <w:rFonts w:eastAsia="Times New Roman"/>
            <w:color w:val="0000FF"/>
            <w:szCs w:val="24"/>
            <w:u w:val="single"/>
            <w:lang w:val="en-CA"/>
          </w:rPr>
          <w:t>JVET-P0254</w:t>
        </w:r>
      </w:hyperlink>
      <w:r w:rsidR="003D3530" w:rsidRPr="00EC046B">
        <w:rPr>
          <w:rFonts w:eastAsia="Times New Roman"/>
          <w:szCs w:val="24"/>
          <w:lang w:val="en-CA"/>
        </w:rPr>
        <w:t xml:space="preserve"> Issue of simplified luma mapping of LMCS [K. Abe, T. Toma (Panasonic)]</w:t>
      </w:r>
    </w:p>
    <w:p w14:paraId="66290CB8" w14:textId="239C8E23" w:rsidR="00382C39" w:rsidRDefault="00382C39" w:rsidP="00382C39">
      <w:pPr>
        <w:pStyle w:val="Textkrper"/>
      </w:pPr>
      <w:r>
        <w:t>Discussed Saturday 0930 in Track B (GJS).</w:t>
      </w:r>
    </w:p>
    <w:p w14:paraId="63EE93B5" w14:textId="24A31A36" w:rsidR="003D3530" w:rsidRDefault="00382C39" w:rsidP="00AF527C">
      <w:pPr>
        <w:pStyle w:val="Textkrper"/>
      </w:pPr>
      <w:r w:rsidRPr="00382C39">
        <w:t xml:space="preserve">JVET-O0272 was adopted at the previous meeting as the encoder constraints for luma mapping of LMCS. But it </w:t>
      </w:r>
      <w:r>
        <w:t xml:space="preserve">reportedly </w:t>
      </w:r>
      <w:r w:rsidRPr="00382C39">
        <w:t>has two problems; 1) Multiple pivots are assigned to one segment when the value of pivot is a multiple of 32</w:t>
      </w:r>
      <w:r>
        <w:t>, and</w:t>
      </w:r>
      <w:r w:rsidRPr="00382C39">
        <w:t xml:space="preserve"> 2) </w:t>
      </w:r>
      <w:r>
        <w:t>An u</w:t>
      </w:r>
      <w:r w:rsidRPr="00382C39">
        <w:t>nintended mapping table is generated when the input is other than 10</w:t>
      </w:r>
      <w:r w:rsidR="006833A2">
        <w:t> </w:t>
      </w:r>
      <w:r w:rsidRPr="00382C39">
        <w:t xml:space="preserve">bit depth. This </w:t>
      </w:r>
      <w:r>
        <w:t>contribution proposes a</w:t>
      </w:r>
      <w:r w:rsidRPr="00382C39">
        <w:t xml:space="preserve"> modification for the constraints. </w:t>
      </w:r>
      <w:r>
        <w:t>T</w:t>
      </w:r>
      <w:r w:rsidRPr="00382C39">
        <w:t>he simulation results reportedly show that the proposed method has no BD-rate change on VTM-6.0 under the CTC.</w:t>
      </w:r>
    </w:p>
    <w:p w14:paraId="5F5261DB" w14:textId="28471715" w:rsidR="006833A2" w:rsidRDefault="006833A2" w:rsidP="00AF527C">
      <w:pPr>
        <w:pStyle w:val="Textkrper"/>
      </w:pPr>
      <w:r>
        <w:t>No coding gain difference was reported.</w:t>
      </w:r>
    </w:p>
    <w:p w14:paraId="4A4D3C92" w14:textId="0B4608AF" w:rsidR="006833A2" w:rsidRDefault="006833A2" w:rsidP="00AF527C">
      <w:pPr>
        <w:pStyle w:val="Textkrper"/>
      </w:pPr>
      <w:r>
        <w:t>Others commented that the intent of the design was different from what was described in regard to the first aspect.</w:t>
      </w:r>
    </w:p>
    <w:p w14:paraId="18C7D01B" w14:textId="2F3BCD33" w:rsidR="006833A2" w:rsidRDefault="006833A2" w:rsidP="00AF527C">
      <w:pPr>
        <w:pStyle w:val="Textkrper"/>
      </w:pPr>
      <w:r>
        <w:t>There was agreement on the second aspect.</w:t>
      </w:r>
    </w:p>
    <w:p w14:paraId="243BE995" w14:textId="1F6DEE82" w:rsidR="006833A2" w:rsidRDefault="006833A2" w:rsidP="00AF527C">
      <w:pPr>
        <w:pStyle w:val="Textkrper"/>
      </w:pPr>
      <w:r w:rsidRPr="00276B79">
        <w:rPr>
          <w:highlight w:val="yellow"/>
        </w:rPr>
        <w:t>Decision (bug fix)</w:t>
      </w:r>
      <w:r>
        <w:t>: Adopt the fix that results in always having 32 segments regardless of bit depth.</w:t>
      </w:r>
    </w:p>
    <w:p w14:paraId="34446CD0" w14:textId="7C9A06C6" w:rsidR="006833A2" w:rsidRPr="00075BDD" w:rsidRDefault="00585D7C" w:rsidP="00AF527C">
      <w:pPr>
        <w:pStyle w:val="Textkrper"/>
      </w:pPr>
      <w:r w:rsidRPr="00276B79">
        <w:rPr>
          <w:highlight w:val="yellow"/>
        </w:rPr>
        <w:t>Comment</w:t>
      </w:r>
      <w:r>
        <w:t>: As a general comment, it was suggested for the software group or AHG13 to do some testing of 8 bit and 12 bit and RGB coding.</w:t>
      </w:r>
    </w:p>
    <w:p w14:paraId="237733A9" w14:textId="754B3536" w:rsidR="00765788" w:rsidRPr="00056114" w:rsidRDefault="00F61E6E" w:rsidP="007966F0">
      <w:pPr>
        <w:pStyle w:val="berschrift9"/>
        <w:rPr>
          <w:rFonts w:eastAsia="Times New Roman"/>
          <w:szCs w:val="24"/>
          <w:lang w:val="en-CA"/>
        </w:rPr>
      </w:pPr>
      <w:hyperlink r:id="rId944" w:history="1">
        <w:r w:rsidR="00765788" w:rsidRPr="00075BDD">
          <w:rPr>
            <w:rFonts w:eastAsia="Times New Roman"/>
            <w:color w:val="0000FF"/>
            <w:szCs w:val="24"/>
            <w:u w:val="single"/>
            <w:lang w:val="en-CA"/>
          </w:rPr>
          <w:t>JVET-P0383</w:t>
        </w:r>
      </w:hyperlink>
      <w:r w:rsidR="00765788" w:rsidRPr="00EC046B">
        <w:rPr>
          <w:rFonts w:eastAsia="Times New Roman"/>
          <w:szCs w:val="24"/>
          <w:lang w:val="en-CA"/>
        </w:rPr>
        <w:t xml:space="preserve"> Non-CE: JCCR and LMCS interaction [K. Fan, L. Zhang, K. Zhang, Y.</w:t>
      </w:r>
      <w:r w:rsidR="006833A2">
        <w:rPr>
          <w:rFonts w:eastAsia="Times New Roman"/>
          <w:szCs w:val="24"/>
          <w:lang w:val="en-CA"/>
        </w:rPr>
        <w:t> </w:t>
      </w:r>
      <w:r w:rsidR="00765788" w:rsidRPr="00EC046B">
        <w:rPr>
          <w:rFonts w:eastAsia="Times New Roman"/>
          <w:szCs w:val="24"/>
          <w:lang w:val="en-CA"/>
        </w:rPr>
        <w:t>Wang (Bytedance)]</w:t>
      </w:r>
    </w:p>
    <w:p w14:paraId="75A915AB" w14:textId="7E3D056D" w:rsidR="00E568F0" w:rsidRDefault="00E568F0" w:rsidP="00E568F0">
      <w:pPr>
        <w:pStyle w:val="Textkrper"/>
      </w:pPr>
      <w:r>
        <w:t>Discussed Saturday 0945 in Track B (GJS).</w:t>
      </w:r>
    </w:p>
    <w:p w14:paraId="55B96756" w14:textId="6145475C" w:rsidR="00E568F0" w:rsidRDefault="00E568F0" w:rsidP="00AF527C">
      <w:pPr>
        <w:pStyle w:val="Textkrper"/>
      </w:pPr>
      <w:r w:rsidRPr="00E568F0">
        <w:t>In VVC</w:t>
      </w:r>
      <w:r>
        <w:t xml:space="preserve"> draft </w:t>
      </w:r>
      <w:r w:rsidRPr="00E568F0">
        <w:t xml:space="preserve">6, </w:t>
      </w:r>
      <w:r>
        <w:t>j</w:t>
      </w:r>
      <w:r w:rsidRPr="00E568F0">
        <w:t xml:space="preserve">oint </w:t>
      </w:r>
      <w:r>
        <w:t>c</w:t>
      </w:r>
      <w:r w:rsidRPr="00E568F0">
        <w:t xml:space="preserve">oding of </w:t>
      </w:r>
      <w:r>
        <w:t>c</w:t>
      </w:r>
      <w:r w:rsidRPr="00E568F0">
        <w:t xml:space="preserve">hroma </w:t>
      </w:r>
      <w:r>
        <w:t>r</w:t>
      </w:r>
      <w:r w:rsidRPr="00E568F0">
        <w:t>esiduals (JCCR) and Luma Mapping with Chroma Scaling (LMCS) could be applied sequentially for the chroma residual coding. When JCCR is enabled, the two chroma residual blocks are derived</w:t>
      </w:r>
      <w:r>
        <w:t xml:space="preserve"> first</w:t>
      </w:r>
      <w:r w:rsidRPr="00E568F0">
        <w:t xml:space="preserve">, followed by LMCS applied twice on each of the two chroma components separately. In this contribution, </w:t>
      </w:r>
      <w:r>
        <w:t xml:space="preserve">it is proposed </w:t>
      </w:r>
      <w:r w:rsidRPr="00E568F0">
        <w:t xml:space="preserve">LMCS </w:t>
      </w:r>
      <w:r>
        <w:t>to be</w:t>
      </w:r>
      <w:r w:rsidRPr="00E568F0">
        <w:t xml:space="preserv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 Experimental results reportedly show that the BD-rate changes are negligible, i.e., 0.00%/0.02%/0.01%/, 0.00%/0.07%/-0.06%, -0.04%/0.17%/0.21% for Y/Cb/Cr under AI, RA, and LB configurations, respectively.</w:t>
      </w:r>
      <w:r w:rsidR="008C7855">
        <w:t xml:space="preserve"> The savings would be one clipping and one scaling per chroma sample.</w:t>
      </w:r>
    </w:p>
    <w:p w14:paraId="32F4B046" w14:textId="72F6FAC0" w:rsidR="00E568F0" w:rsidRDefault="008C7855" w:rsidP="00AF527C">
      <w:pPr>
        <w:pStyle w:val="Textkrper"/>
      </w:pPr>
      <w:r>
        <w:t>It was commented that a</w:t>
      </w:r>
      <w:r w:rsidR="00E568F0">
        <w:t xml:space="preserve">rchitecturally, if this change is adopted, there would need to be </w:t>
      </w:r>
      <w:r>
        <w:t xml:space="preserve">a different treatment to be able to invoke the process in two different places. One participant said that the current design provides more hardware implementation flexibility. This would require JCCR to be done in the </w:t>
      </w:r>
      <w:r>
        <w:lastRenderedPageBreak/>
        <w:t>prediction stage – changing the ordinary order – whereas otherwise there would be a choice available to put it in a different stage. At least for hardware, it was commented that there would be no benefit to the change. For software it would have some benefit but likely very small.</w:t>
      </w:r>
    </w:p>
    <w:p w14:paraId="626749C7" w14:textId="169BA78B" w:rsidR="00E568F0" w:rsidRPr="00075BDD" w:rsidRDefault="008C7855" w:rsidP="00AF527C">
      <w:pPr>
        <w:pStyle w:val="Textkrper"/>
      </w:pPr>
      <w:r>
        <w:t>No action taken, as there is not a compelling benefit.</w:t>
      </w:r>
    </w:p>
    <w:p w14:paraId="61291F0D" w14:textId="77777777" w:rsidR="00BC4AD1" w:rsidRPr="00056114" w:rsidRDefault="00F61E6E" w:rsidP="00BC4AD1">
      <w:pPr>
        <w:pStyle w:val="berschrift9"/>
        <w:rPr>
          <w:rFonts w:eastAsia="Times New Roman"/>
          <w:szCs w:val="24"/>
          <w:lang w:val="en-CA"/>
        </w:rPr>
      </w:pPr>
      <w:hyperlink r:id="rId945" w:history="1">
        <w:r w:rsidR="00BC4AD1" w:rsidRPr="00075BDD">
          <w:rPr>
            <w:rFonts w:eastAsia="Times New Roman"/>
            <w:color w:val="0000FF"/>
            <w:szCs w:val="24"/>
            <w:u w:val="single"/>
            <w:lang w:val="en-CA"/>
          </w:rPr>
          <w:t>JVET-P0712</w:t>
        </w:r>
      </w:hyperlink>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Textkrper"/>
      </w:pPr>
    </w:p>
    <w:p w14:paraId="29846304" w14:textId="77777777" w:rsidR="00765788" w:rsidRPr="00056114" w:rsidRDefault="00F61E6E" w:rsidP="007966F0">
      <w:pPr>
        <w:pStyle w:val="berschrift9"/>
        <w:rPr>
          <w:rFonts w:eastAsia="Times New Roman"/>
          <w:szCs w:val="24"/>
          <w:lang w:val="en-CA"/>
        </w:rPr>
      </w:pPr>
      <w:hyperlink r:id="rId946" w:history="1">
        <w:r w:rsidR="00765788" w:rsidRPr="00075BDD">
          <w:rPr>
            <w:rFonts w:eastAsia="Times New Roman"/>
            <w:color w:val="0000FF"/>
            <w:szCs w:val="24"/>
            <w:u w:val="single"/>
            <w:lang w:val="en-CA"/>
          </w:rPr>
          <w:t>JVET-P0417</w:t>
        </w:r>
      </w:hyperlink>
      <w:r w:rsidR="00765788" w:rsidRPr="00EC046B">
        <w:rPr>
          <w:rFonts w:eastAsia="Times New Roman"/>
          <w:szCs w:val="24"/>
          <w:lang w:val="en-CA"/>
        </w:rPr>
        <w:t xml:space="preserve"> AHG13: Removal of ISP [T. Hellman, B. Heng, W. Wan (Broadcom)]</w:t>
      </w:r>
    </w:p>
    <w:p w14:paraId="2725D9F8" w14:textId="058974C7" w:rsidR="003B3AE8" w:rsidRDefault="003B3AE8" w:rsidP="003B3AE8">
      <w:pPr>
        <w:pStyle w:val="Textkrper"/>
      </w:pPr>
      <w:r>
        <w:t>Discussed Saturday 1000 in Track B (GJS).</w:t>
      </w:r>
    </w:p>
    <w:p w14:paraId="640EE7C3" w14:textId="1B3069FF" w:rsidR="003B3AE8" w:rsidRDefault="003B3AE8" w:rsidP="00AF527C">
      <w:pPr>
        <w:pStyle w:val="Textkrper"/>
      </w:pPr>
      <w:r w:rsidRPr="003B3AE8">
        <w:t xml:space="preserve">This contribution proposes a claimed simplification to VVC by the removal of the </w:t>
      </w:r>
      <w:r>
        <w:t>i</w:t>
      </w:r>
      <w:r w:rsidRPr="003B3AE8">
        <w:t xml:space="preserve">ntra </w:t>
      </w:r>
      <w:r>
        <w:t>s</w:t>
      </w:r>
      <w:r w:rsidRPr="003B3AE8">
        <w:t xml:space="preserve">ubblock </w:t>
      </w:r>
      <w:r>
        <w:t>p</w:t>
      </w:r>
      <w:r w:rsidRPr="003B3AE8">
        <w:t>artitioning (ISP) mode. It contends that ISP does not provide sufficient coding gain to justify its design complexity, especially at higher resolutions. It further claims that the unique transform and prediction sizes defined by ISP add an implementation and verification burden to decoders. The proposal recommends the complete removal of ISP mode from the text.</w:t>
      </w:r>
    </w:p>
    <w:p w14:paraId="2B5F1183" w14:textId="670D9067" w:rsidR="003B3AE8" w:rsidRDefault="00D5284A" w:rsidP="00AF527C">
      <w:pPr>
        <w:pStyle w:val="Textkrper"/>
      </w:pPr>
      <w:r>
        <w:t>The tools with the lowest apparent gain in AHG13:</w:t>
      </w:r>
    </w:p>
    <w:p w14:paraId="0E69B642" w14:textId="6D511A70" w:rsidR="00D5284A" w:rsidRDefault="00D5284A" w:rsidP="00D5284A">
      <w:pPr>
        <w:pStyle w:val="Textkrper"/>
        <w:numPr>
          <w:ilvl w:val="0"/>
          <w:numId w:val="118"/>
        </w:numPr>
      </w:pPr>
      <w:r>
        <w:t>SAO</w:t>
      </w:r>
    </w:p>
    <w:p w14:paraId="5B701A98" w14:textId="2FD411A7" w:rsidR="00D5284A" w:rsidRDefault="00D5284A" w:rsidP="00D5284A">
      <w:pPr>
        <w:pStyle w:val="Textkrper"/>
        <w:numPr>
          <w:ilvl w:val="0"/>
          <w:numId w:val="118"/>
        </w:numPr>
      </w:pPr>
      <w:r>
        <w:t>Multi-reference-line prediction</w:t>
      </w:r>
    </w:p>
    <w:p w14:paraId="75B60A22" w14:textId="75D87D09" w:rsidR="00D5284A" w:rsidRDefault="00D5284A" w:rsidP="00D5284A">
      <w:pPr>
        <w:pStyle w:val="Textkrper"/>
        <w:numPr>
          <w:ilvl w:val="0"/>
          <w:numId w:val="118"/>
        </w:numPr>
      </w:pPr>
      <w:r>
        <w:t>Intra subblock partitioning</w:t>
      </w:r>
    </w:p>
    <w:p w14:paraId="0D41C82B" w14:textId="2FBB4EC0" w:rsidR="00D5284A" w:rsidRDefault="00D5284A" w:rsidP="00D5284A">
      <w:pPr>
        <w:pStyle w:val="Textkrper"/>
        <w:numPr>
          <w:ilvl w:val="0"/>
          <w:numId w:val="118"/>
        </w:numPr>
      </w:pPr>
      <w:r>
        <w:t>Combined intra-inter prediction</w:t>
      </w:r>
    </w:p>
    <w:p w14:paraId="3FC8DA9D" w14:textId="327B1C44" w:rsidR="00D5284A" w:rsidRDefault="00D5284A" w:rsidP="00D5284A">
      <w:pPr>
        <w:pStyle w:val="Textkrper"/>
        <w:numPr>
          <w:ilvl w:val="0"/>
          <w:numId w:val="118"/>
        </w:numPr>
      </w:pPr>
      <w:r>
        <w:t>Symmetric motion vector difference</w:t>
      </w:r>
    </w:p>
    <w:p w14:paraId="37F82FB9" w14:textId="4472B4CC" w:rsidR="00D5284A" w:rsidRDefault="00D5284A" w:rsidP="00D5284A">
      <w:pPr>
        <w:pStyle w:val="Textkrper"/>
      </w:pPr>
      <w:r>
        <w:t>SAO has other justifications</w:t>
      </w:r>
      <w:r w:rsidR="00FA2BBD">
        <w:t>, such as use as an alternative to ALF and a subjective benefit argument, and was reported to have already been discussed</w:t>
      </w:r>
      <w:r>
        <w:t xml:space="preserve">; the others </w:t>
      </w:r>
      <w:r w:rsidR="00FA2BBD">
        <w:t>were suggested to be more in need of study.</w:t>
      </w:r>
    </w:p>
    <w:p w14:paraId="32101025" w14:textId="64AF31E6" w:rsidR="003B3AE8" w:rsidRDefault="00D5284A" w:rsidP="00AF527C">
      <w:pPr>
        <w:pStyle w:val="Textkrper"/>
      </w:pPr>
      <w:r w:rsidRPr="00D5284A">
        <w:t xml:space="preserve">The </w:t>
      </w:r>
      <w:r w:rsidR="00FA2BBD">
        <w:t>i</w:t>
      </w:r>
      <w:r w:rsidRPr="00D5284A">
        <w:t xml:space="preserve">ntra </w:t>
      </w:r>
      <w:r w:rsidR="00FA2BBD">
        <w:t>s</w:t>
      </w:r>
      <w:r w:rsidRPr="00D5284A">
        <w:t xml:space="preserve">ubblock </w:t>
      </w:r>
      <w:r w:rsidR="00FA2BBD">
        <w:t>p</w:t>
      </w:r>
      <w:r w:rsidRPr="00D5284A">
        <w:t>artitioning (ISP) tool works by dividing an intra luma CU into 2 or 4 vertical or horizontal partitions. These partitions determine the transform unit (TU) size and, in most cases, the prediction unit (PU) size as well. The figure below provides some examples.</w:t>
      </w:r>
    </w:p>
    <w:p w14:paraId="24286D8E" w14:textId="43E4D580" w:rsidR="003B3AE8" w:rsidRDefault="00D5284A" w:rsidP="00AF527C">
      <w:pPr>
        <w:pStyle w:val="Textkrper"/>
      </w:pPr>
      <w:r>
        <w:rPr>
          <w:noProof/>
        </w:rPr>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7">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p>
    <w:p w14:paraId="3CDF6F1C" w14:textId="62B65651" w:rsidR="00D5284A" w:rsidRDefault="00D5284A" w:rsidP="00AF527C">
      <w:pPr>
        <w:pStyle w:val="Textkrper"/>
      </w:pPr>
    </w:p>
    <w:p w14:paraId="32DC1724" w14:textId="3E909186" w:rsidR="00D5284A" w:rsidRDefault="00D5284A" w:rsidP="00AF527C">
      <w:pPr>
        <w:pStyle w:val="Textkrper"/>
      </w:pPr>
      <w:r w:rsidRPr="00D5284A">
        <w:t xml:space="preserve">ISP substantially increases the number of </w:t>
      </w:r>
      <w:r>
        <w:t xml:space="preserve">2D </w:t>
      </w:r>
      <w:r w:rsidRPr="00D5284A">
        <w:t>TU shapes.</w:t>
      </w:r>
      <w:r>
        <w:t xml:space="preserve"> Others commented that most of the combinations are already in other parts of the design.</w:t>
      </w:r>
      <w:r w:rsidR="00C37D9A">
        <w:t xml:space="preserve"> Another participant commented that intra gain is especially difficult to obtain, and this is an intra feature (and </w:t>
      </w:r>
      <w:r w:rsidR="007610AF">
        <w:t xml:space="preserve">this </w:t>
      </w:r>
      <w:r w:rsidR="00C37D9A">
        <w:t>shows more gain in intra mode).</w:t>
      </w:r>
      <w:r w:rsidR="007610AF">
        <w:t xml:space="preserve"> Within RA and LB usage, intra frames cause bit rate fluctuation and have a delay effect.</w:t>
      </w:r>
      <w:r w:rsidR="00514318">
        <w:t xml:space="preserve"> It was commented that it may have subjective effects as well.</w:t>
      </w:r>
    </w:p>
    <w:p w14:paraId="4B2BA1D0" w14:textId="63EB841F" w:rsidR="00DA63B2" w:rsidRDefault="00DA63B2" w:rsidP="00AF527C">
      <w:pPr>
        <w:pStyle w:val="Textkrper"/>
      </w:pPr>
    </w:p>
    <w:p w14:paraId="04255C39" w14:textId="77777777" w:rsidR="00765788" w:rsidRPr="00056114" w:rsidRDefault="00F61E6E" w:rsidP="007966F0">
      <w:pPr>
        <w:pStyle w:val="berschrift9"/>
        <w:rPr>
          <w:rFonts w:eastAsia="Times New Roman"/>
          <w:szCs w:val="24"/>
          <w:lang w:val="en-CA"/>
        </w:rPr>
      </w:pPr>
      <w:hyperlink r:id="rId948" w:history="1">
        <w:r w:rsidR="00765788" w:rsidRPr="00075BDD">
          <w:rPr>
            <w:rFonts w:eastAsia="Times New Roman"/>
            <w:color w:val="0000FF"/>
            <w:szCs w:val="24"/>
            <w:u w:val="single"/>
            <w:lang w:val="en-CA"/>
          </w:rPr>
          <w:t>JVET-P0561</w:t>
        </w:r>
      </w:hyperlink>
      <w:r w:rsidR="00765788" w:rsidRPr="00EC046B">
        <w:rPr>
          <w:rFonts w:eastAsia="Times New Roman"/>
          <w:szCs w:val="24"/>
          <w:lang w:val="en-CA"/>
        </w:rPr>
        <w:t xml:space="preserve"> AHG16: Context restriction on CTU boundary for line buffer reduction [H.-J. Jhu, Y.-W. Chen, X. Xiu, T.-C. Ma, X. Wang (Kwai Inc.)]</w:t>
      </w:r>
    </w:p>
    <w:p w14:paraId="0C6231FF" w14:textId="697441BF" w:rsidR="00624F93" w:rsidRDefault="00624F93" w:rsidP="00624F93">
      <w:pPr>
        <w:pStyle w:val="Textkrper"/>
      </w:pPr>
      <w:r>
        <w:t>Discussed Saturday 1045 in Track B (GJS).</w:t>
      </w:r>
    </w:p>
    <w:p w14:paraId="1555A357" w14:textId="37548EC0" w:rsidR="00624F93" w:rsidRDefault="00624F93" w:rsidP="00624F93">
      <w:pPr>
        <w:pStyle w:val="Textkrper"/>
      </w:pPr>
      <w:r>
        <w:t>This contribution proposes to reduces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p>
    <w:p w14:paraId="1168040B" w14:textId="76551C30" w:rsidR="00624F93" w:rsidRDefault="00624F93" w:rsidP="00624F93">
      <w:pPr>
        <w:pStyle w:val="Textkrper"/>
      </w:pPr>
      <w:r>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p>
    <w:p w14:paraId="58E41264" w14:textId="2C0B23DD" w:rsidR="00624F93" w:rsidRDefault="00624F93" w:rsidP="00624F93">
      <w:pPr>
        <w:pStyle w:val="Textkrper"/>
      </w:pPr>
      <w:r>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p>
    <w:p w14:paraId="31DCD172" w14:textId="7469B6BD" w:rsidR="00624F93" w:rsidRPr="00075BDD" w:rsidRDefault="00624F93" w:rsidP="00AF527C">
      <w:pPr>
        <w:pStyle w:val="Textkrper"/>
      </w:pPr>
      <w:r>
        <w:t>It was commented that similar proposals had been submitted before, but that the amount of line buffering currently does not seem like such a big issue. No strong need for action seemed evident.</w:t>
      </w:r>
    </w:p>
    <w:p w14:paraId="5A30BB87" w14:textId="77777777" w:rsidR="002F7714" w:rsidRPr="00056114" w:rsidRDefault="00F61E6E" w:rsidP="007966F0">
      <w:pPr>
        <w:pStyle w:val="berschrift9"/>
        <w:rPr>
          <w:rFonts w:eastAsia="Times New Roman"/>
          <w:szCs w:val="24"/>
          <w:lang w:val="en-CA"/>
        </w:rPr>
      </w:pPr>
      <w:hyperlink r:id="rId949" w:history="1">
        <w:r w:rsidR="002F7714" w:rsidRPr="00075BDD">
          <w:rPr>
            <w:rFonts w:eastAsia="Times New Roman"/>
            <w:color w:val="0000FF"/>
            <w:szCs w:val="24"/>
            <w:u w:val="single"/>
            <w:lang w:val="en-CA"/>
          </w:rPr>
          <w:t>JVET-P0636</w:t>
        </w:r>
      </w:hyperlink>
      <w:r w:rsidR="002F7714" w:rsidRPr="00EC046B">
        <w:rPr>
          <w:rFonts w:eastAsia="Times New Roman"/>
          <w:szCs w:val="24"/>
          <w:lang w:val="en-CA"/>
        </w:rPr>
        <w:t xml:space="preserve"> Crosscheck of JVET-P0561 (AHG16: Context restriction on CTU boundary for line buffer reduction) [T.-H. Li, C.-Y. Teng (Foxconn)]</w:t>
      </w:r>
    </w:p>
    <w:p w14:paraId="7F82DBA1" w14:textId="075E2D65" w:rsidR="002F7714" w:rsidRDefault="002F7714" w:rsidP="00AF527C">
      <w:pPr>
        <w:pStyle w:val="Textkrper"/>
      </w:pPr>
    </w:p>
    <w:p w14:paraId="34564B00" w14:textId="74EF30F9" w:rsidR="008F7658" w:rsidRDefault="00F61E6E" w:rsidP="00276B79">
      <w:pPr>
        <w:pStyle w:val="berschrift9"/>
      </w:pPr>
      <w:hyperlink r:id="rId950" w:history="1">
        <w:r w:rsidR="008F7658" w:rsidRPr="008F7658">
          <w:rPr>
            <w:rStyle w:val="Hyperlink"/>
          </w:rPr>
          <w:t>JVET-P0970</w:t>
        </w:r>
      </w:hyperlink>
      <w:r w:rsidR="008F7658">
        <w:t xml:space="preserve"> AHG13: Additional ISP Tool-off tests [S. De-Luxán-Hernández, V. George, G. Venugopal, J. Brandenburg, B. Bross, H. Schwarz, D. Marpe, T. Wiegand (HHI)]</w:t>
      </w:r>
    </w:p>
    <w:p w14:paraId="18842969" w14:textId="711AA896" w:rsidR="008F7658" w:rsidRDefault="008F7658" w:rsidP="00AF527C">
      <w:pPr>
        <w:pStyle w:val="Textkrper"/>
      </w:pPr>
      <w:r>
        <w:t>The contributor indicated that this document did not need detailed presentation. It is available for study, and is summarized below.</w:t>
      </w:r>
    </w:p>
    <w:p w14:paraId="18F324FB" w14:textId="77777777" w:rsidR="008F7658" w:rsidRDefault="008F7658" w:rsidP="008F7658">
      <w:pPr>
        <w:pStyle w:val="Textkrper"/>
      </w:pPr>
      <w:r>
        <w:t>This document provides additional tool-off tests of the ISP coding mode with the LFNST combination proposed in JVET-P0392, for higher QP ranges than for CTC and for lossless coding. The reported losses when turning ISP off are:</w:t>
      </w:r>
    </w:p>
    <w:p w14:paraId="42DE7658" w14:textId="22B6CAB5" w:rsidR="008F7658" w:rsidRDefault="008F7658" w:rsidP="00276B79">
      <w:pPr>
        <w:pStyle w:val="Textkrper"/>
        <w:numPr>
          <w:ilvl w:val="0"/>
          <w:numId w:val="119"/>
        </w:numPr>
      </w:pPr>
      <w:r>
        <w:t>AHG13: AI: 0.41% (Y), 86% (Enc), 97% (Dec) RA: 0.20% (Y), 98% (Enc), 100% (Dec)</w:t>
      </w:r>
    </w:p>
    <w:p w14:paraId="6B6EDA8B" w14:textId="50403F2B" w:rsidR="008F7658" w:rsidRDefault="008F7658" w:rsidP="00276B79">
      <w:pPr>
        <w:pStyle w:val="Textkrper"/>
        <w:numPr>
          <w:ilvl w:val="0"/>
          <w:numId w:val="119"/>
        </w:numPr>
      </w:pPr>
      <w:r>
        <w:t>JVET-P0392 t2: AI: 0.52% (Y), 85% (Enc), 98% (Dec) RA: 0.30% (Y), 96% (Enc), 99% (Dec)</w:t>
      </w:r>
    </w:p>
    <w:p w14:paraId="16C2F8C4" w14:textId="42146112" w:rsidR="008F7658" w:rsidRDefault="008F7658" w:rsidP="00276B79">
      <w:pPr>
        <w:pStyle w:val="Textkrper"/>
        <w:numPr>
          <w:ilvl w:val="0"/>
          <w:numId w:val="119"/>
        </w:numPr>
      </w:pPr>
      <w:r>
        <w:t>QP 27,32,37,42: AI: 0.60% (Y), 87% (Enc), 98% (Dec) RA: 0.27% (Y), 98% (Enc), 99% (Dec)</w:t>
      </w:r>
    </w:p>
    <w:p w14:paraId="50CE2AD4" w14:textId="6F7EA77B" w:rsidR="008F7658" w:rsidRDefault="008F7658" w:rsidP="00276B79">
      <w:pPr>
        <w:pStyle w:val="Textkrper"/>
        <w:numPr>
          <w:ilvl w:val="0"/>
          <w:numId w:val="119"/>
        </w:numPr>
      </w:pPr>
      <w:r>
        <w:t>QP 32,37,42,47: AI: 0.84% (Y), 89% (Enc), 98% (Dec) RA: 0.35% (Y), 98% (Enc), 100% (Dec)</w:t>
      </w:r>
    </w:p>
    <w:p w14:paraId="104DE6A1" w14:textId="4514465A" w:rsidR="008F7658" w:rsidRDefault="008F7658" w:rsidP="00276B79">
      <w:pPr>
        <w:pStyle w:val="Textkrper"/>
        <w:numPr>
          <w:ilvl w:val="0"/>
          <w:numId w:val="119"/>
        </w:numPr>
      </w:pPr>
      <w:r>
        <w:t>AHG18 lossless: AI: 0.67%, 84% (Enc), 106% (Dec) RA: 0.12%, 98% (Enc), 100% (Dec)</w:t>
      </w:r>
    </w:p>
    <w:p w14:paraId="3FC15C60" w14:textId="77777777" w:rsidR="008F7658" w:rsidRPr="00075BDD" w:rsidRDefault="008F7658" w:rsidP="00AF527C">
      <w:pPr>
        <w:pStyle w:val="Textkrper"/>
      </w:pPr>
    </w:p>
    <w:p w14:paraId="61834A97" w14:textId="7105A668" w:rsidR="00765788" w:rsidRPr="00075BDD" w:rsidRDefault="00765788" w:rsidP="00AB3416">
      <w:pPr>
        <w:pStyle w:val="berschrift2"/>
        <w:ind w:left="576"/>
        <w:rPr>
          <w:lang w:val="en-CA"/>
        </w:rPr>
      </w:pPr>
      <w:bookmarkStart w:id="5649" w:name="_Ref12827068"/>
      <w:bookmarkStart w:id="5650" w:name="_Ref13489857"/>
      <w:r w:rsidRPr="00075BDD">
        <w:rPr>
          <w:lang w:val="en-CA"/>
        </w:rPr>
        <w:t>Neural networks (</w:t>
      </w:r>
      <w:r w:rsidR="00405D3B" w:rsidRPr="00075BDD">
        <w:rPr>
          <w:lang w:val="en-CA"/>
        </w:rPr>
        <w:t>1</w:t>
      </w:r>
      <w:r w:rsidRPr="00075BDD">
        <w:rPr>
          <w:lang w:val="en-CA"/>
        </w:rPr>
        <w:t>)</w:t>
      </w:r>
    </w:p>
    <w:p w14:paraId="38970E2B" w14:textId="7A46154B" w:rsidR="001E2F49" w:rsidRPr="00075BDD" w:rsidRDefault="001E2F49" w:rsidP="001E2F49">
      <w:pPr>
        <w:pStyle w:val="Textkrper"/>
      </w:pPr>
      <w:r w:rsidRPr="00FF1186">
        <w:t xml:space="preserve">Contributions in this category were discussed Wednesday 8 </w:t>
      </w:r>
      <w:r w:rsidRPr="00537189">
        <w:t>1750</w:t>
      </w:r>
      <w:r w:rsidRPr="00FF1186">
        <w:t>–</w:t>
      </w:r>
      <w:r w:rsidR="004E58D1" w:rsidRPr="00537189">
        <w:t>1810</w:t>
      </w:r>
      <w:r w:rsidRPr="00FF1186">
        <w:t xml:space="preserve"> in Track </w:t>
      </w:r>
      <w:r w:rsidRPr="00537189">
        <w:t>A</w:t>
      </w:r>
      <w:r w:rsidRPr="00FF1186">
        <w:t xml:space="preserve"> (chaired by </w:t>
      </w:r>
      <w:r w:rsidRPr="00537189">
        <w:t>JRO</w:t>
      </w:r>
      <w:r w:rsidRPr="00FF1186">
        <w:t>).</w:t>
      </w:r>
    </w:p>
    <w:p w14:paraId="47EFC9B7" w14:textId="77777777" w:rsidR="00765788" w:rsidRPr="00056114" w:rsidRDefault="00F61E6E" w:rsidP="007966F0">
      <w:pPr>
        <w:pStyle w:val="berschrift9"/>
        <w:rPr>
          <w:rFonts w:eastAsia="Times New Roman"/>
          <w:szCs w:val="24"/>
          <w:lang w:val="en-CA"/>
        </w:rPr>
      </w:pPr>
      <w:hyperlink r:id="rId951" w:history="1">
        <w:r w:rsidR="00765788" w:rsidRPr="00075BDD">
          <w:rPr>
            <w:rFonts w:eastAsia="Times New Roman"/>
            <w:color w:val="0000FF"/>
            <w:szCs w:val="24"/>
            <w:u w:val="single"/>
            <w:lang w:val="en-CA"/>
          </w:rPr>
          <w:t>JVET-P0489</w:t>
        </w:r>
      </w:hyperlink>
      <w:r w:rsidR="00765788" w:rsidRPr="00EC046B">
        <w:rPr>
          <w:rFonts w:eastAsia="Times New Roman"/>
          <w:szCs w:val="24"/>
          <w:lang w:val="en-CA"/>
        </w:rPr>
        <w:t xml:space="preserve"> AHG9: Multiple Convolution Neural Networks for Sequence-Independent Processing [H. Yin, R. Yang, X. Fang, Z. Gao, R. Yang (Intel)] [late]</w:t>
      </w:r>
    </w:p>
    <w:p w14:paraId="74F3A956" w14:textId="77777777" w:rsidR="00BB707E" w:rsidRDefault="00BB707E" w:rsidP="00BB707E">
      <w:r>
        <w:t xml:space="preserve">In this proposal, Multiple Convolutional Neural Networks (MCNN) is proposed that extends the concept of multiple CNNLFs in ACNNLF to the sequence independent method. The multiple CNNs can be </w:t>
      </w:r>
      <w:r>
        <w:lastRenderedPageBreak/>
        <w:t>trained offline with external dataset without additional training pass in the encoding process. Both in-loop filter and post filter modes are implemented and compared, and we recommend the continue study of post filter mode in AHG that may be optional enabled in decoder side by using SEI message.</w:t>
      </w:r>
    </w:p>
    <w:p w14:paraId="5082E09D" w14:textId="77777777" w:rsidR="00765788" w:rsidRPr="00075BDD" w:rsidRDefault="00BB707E" w:rsidP="00765788">
      <w:r>
        <w:t>Compared with VTM-6.0-RA, the proposed MCNN (post filter mode) achieves –1.75%, -9.67 %, and – 9.43% BD-rates for Y, U, and V, respectively, for Class A1 video sequences; -2.00 %, -14.72 %, and – 12.41% BD-rates for Y, U, and V, respectively, for Class A2 video sequences; -1.16 %, -13.97 %, and – 11.01 % BD-rates for Y, U, and V, respectively, for Class B video sequences; and -1.24%, -4.80 %, and – 4.69 % BD-rates for Y, U, and V, respectively, for Class C video sequences.</w:t>
      </w:r>
    </w:p>
    <w:p w14:paraId="159A8498" w14:textId="5FB0340A" w:rsidR="00BB707E" w:rsidRDefault="00BB707E" w:rsidP="00BB707E">
      <w:r>
        <w:t>Selection of CNN type is performed at CTU level</w:t>
      </w:r>
    </w:p>
    <w:p w14:paraId="05C9468B" w14:textId="4AE706DD" w:rsidR="00BB707E" w:rsidRDefault="00BB707E" w:rsidP="00BB707E">
      <w:r>
        <w:t>Training was performed with independent set (DIV2K 800 images)</w:t>
      </w:r>
    </w:p>
    <w:p w14:paraId="1BFF309E" w14:textId="3C5B5759" w:rsidR="00BB707E" w:rsidRDefault="00BB707E" w:rsidP="00BB707E">
      <w:r>
        <w:t>Average decoder run time increase 150x</w:t>
      </w:r>
      <w:r w:rsidR="004E58D1">
        <w:t xml:space="preserve"> on CPU</w:t>
      </w:r>
      <w:r>
        <w:t>. Encoder increase 1.3x</w:t>
      </w:r>
    </w:p>
    <w:p w14:paraId="1EB7BF4C" w14:textId="1732D883" w:rsidR="00BB707E" w:rsidRDefault="00BB707E" w:rsidP="00BB707E">
      <w:r>
        <w:t>It is pointed out that the SEI message would need a description of the network types which could become very large</w:t>
      </w:r>
    </w:p>
    <w:p w14:paraId="14A8D1A4" w14:textId="6B71AA20" w:rsidR="004E58D1" w:rsidRDefault="004E58D1" w:rsidP="00BB707E">
      <w:r>
        <w:t>If in the future a majority of devices would be equipped by GPUs, such an approach might be more attractive in terms of decoder runtime</w:t>
      </w:r>
    </w:p>
    <w:p w14:paraId="029889DC" w14:textId="09F0C662" w:rsidR="004E58D1" w:rsidRDefault="004E58D1" w:rsidP="00BB707E">
      <w:r>
        <w:t>Currently, 3 types of networks plus the option using none is signalled per CTU.</w:t>
      </w:r>
    </w:p>
    <w:p w14:paraId="74F7660E" w14:textId="1D5968CC" w:rsidR="004E58D1" w:rsidRDefault="004E58D1" w:rsidP="00BB707E">
      <w:r>
        <w:t>Network has 9 layers, all convolutional with ReLU.</w:t>
      </w:r>
    </w:p>
    <w:p w14:paraId="0A160FB0" w14:textId="70A0CA3A" w:rsidR="004E58D1" w:rsidRDefault="004E58D1" w:rsidP="00BB707E">
      <w:r>
        <w:t>Further study recommended, nothing for immediate action.</w:t>
      </w:r>
    </w:p>
    <w:p w14:paraId="56DDA1C3" w14:textId="77777777" w:rsidR="00BB707E" w:rsidRPr="00075BDD" w:rsidRDefault="00BB707E" w:rsidP="00BB707E"/>
    <w:p w14:paraId="140A4D72" w14:textId="7D0BF0B4" w:rsidR="00AB3416" w:rsidRPr="00075BDD" w:rsidRDefault="00AB3416" w:rsidP="00AB3416">
      <w:pPr>
        <w:pStyle w:val="berschrift2"/>
        <w:ind w:left="576"/>
        <w:rPr>
          <w:lang w:val="en-CA"/>
        </w:rPr>
      </w:pPr>
      <w:bookmarkStart w:id="5651" w:name="_Ref20610762"/>
      <w:r w:rsidRPr="00075BDD">
        <w:rPr>
          <w:lang w:val="en-CA"/>
        </w:rPr>
        <w:t>360 degree video (</w:t>
      </w:r>
      <w:r w:rsidR="00786A37" w:rsidRPr="00075BDD">
        <w:rPr>
          <w:lang w:val="en-CA"/>
        </w:rPr>
        <w:t>2</w:t>
      </w:r>
      <w:r w:rsidRPr="00075BDD">
        <w:rPr>
          <w:lang w:val="en-CA"/>
        </w:rPr>
        <w:t>)</w:t>
      </w:r>
      <w:bookmarkEnd w:id="5649"/>
      <w:bookmarkEnd w:id="5650"/>
      <w:bookmarkEnd w:id="5651"/>
    </w:p>
    <w:p w14:paraId="4B1EC93E" w14:textId="77777777"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F61E6E" w:rsidP="007966F0">
      <w:pPr>
        <w:pStyle w:val="berschrift9"/>
        <w:rPr>
          <w:rFonts w:eastAsia="Times New Roman"/>
          <w:szCs w:val="24"/>
          <w:lang w:val="en-CA"/>
        </w:rPr>
      </w:pPr>
      <w:hyperlink r:id="rId952" w:history="1">
        <w:r w:rsidR="00BD0E7B" w:rsidRPr="00075BDD">
          <w:rPr>
            <w:rFonts w:eastAsia="Times New Roman"/>
            <w:color w:val="0000FF"/>
            <w:szCs w:val="24"/>
            <w:u w:val="single"/>
            <w:lang w:val="en-CA"/>
          </w:rPr>
          <w:t>JVET-P0315</w:t>
        </w:r>
      </w:hyperlink>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5BB91EEE" w14:textId="1987D3E0" w:rsidR="000A7118" w:rsidRDefault="000A7118" w:rsidP="0021179A">
      <w:pPr>
        <w:pStyle w:val="Textkrper"/>
      </w:pPr>
      <w:r>
        <w:t>This contribution was discussed Thursday 10 October at 1845 in Track B (GJS).</w:t>
      </w:r>
    </w:p>
    <w:p w14:paraId="64C15BAE" w14:textId="0123F6A1" w:rsidR="00303630" w:rsidRDefault="00303630" w:rsidP="0021179A">
      <w:pPr>
        <w:pStyle w:val="Textkrper"/>
      </w:pPr>
      <w:r w:rsidRPr="00303630">
        <w:t>This document describes a modification of the 360Lib software for more flexible packing of cube faces into a frame. The modified software removes restrictions on face size and positioning and adds at-runtime-configurable handling of padding of the different cube faces.</w:t>
      </w:r>
    </w:p>
    <w:p w14:paraId="714F99F7" w14:textId="63DD53DD" w:rsidR="000A7118" w:rsidRDefault="000A7118" w:rsidP="0021179A">
      <w:pPr>
        <w:pStyle w:val="Textkrper"/>
      </w:pPr>
      <w:r>
        <w:t>The modified 360Lib software was provided with the contribution. It was not suggested to be adopted into 360Lib, but was provided for study.</w:t>
      </w:r>
    </w:p>
    <w:p w14:paraId="4A85AA8F" w14:textId="77777777" w:rsidR="000A7118" w:rsidRPr="000A7118" w:rsidRDefault="000A7118" w:rsidP="000A7118">
      <w:pPr>
        <w:pStyle w:val="Textkrper"/>
      </w:pPr>
      <w:r w:rsidRPr="000A7118">
        <w:t>The 360Lib software contains many projection formats. Some of the cube based formats are quite similar. However some aspects of the configuration depend on the projection format or are not configurable at all.</w:t>
      </w:r>
    </w:p>
    <w:p w14:paraId="04ECFAF5" w14:textId="77777777" w:rsidR="000A7118" w:rsidRPr="000A7118" w:rsidRDefault="000A7118" w:rsidP="000A7118">
      <w:pPr>
        <w:pStyle w:val="Textkrper"/>
        <w:numPr>
          <w:ilvl w:val="0"/>
          <w:numId w:val="203"/>
        </w:numPr>
      </w:pPr>
      <w:r w:rsidRPr="000A7118">
        <w:t>Padding</w:t>
      </w:r>
    </w:p>
    <w:p w14:paraId="126435AA" w14:textId="77777777" w:rsidR="000A7118" w:rsidRPr="000A7118" w:rsidRDefault="000A7118" w:rsidP="000A7118">
      <w:pPr>
        <w:pStyle w:val="Textkrper"/>
        <w:numPr>
          <w:ilvl w:val="1"/>
          <w:numId w:val="203"/>
        </w:numPr>
      </w:pPr>
      <w:r w:rsidRPr="000A7118">
        <w:t>CMP: no</w:t>
      </w:r>
    </w:p>
    <w:p w14:paraId="296B7820" w14:textId="77777777" w:rsidR="000A7118" w:rsidRPr="000A7118" w:rsidRDefault="000A7118" w:rsidP="000A7118">
      <w:pPr>
        <w:pStyle w:val="Textkrper"/>
        <w:numPr>
          <w:ilvl w:val="1"/>
          <w:numId w:val="203"/>
        </w:numPr>
      </w:pPr>
      <w:r w:rsidRPr="000A7118">
        <w:t>ACP: no</w:t>
      </w:r>
    </w:p>
    <w:p w14:paraId="1AEC3466" w14:textId="77777777" w:rsidR="000A7118" w:rsidRPr="000A7118" w:rsidRDefault="000A7118" w:rsidP="000A7118">
      <w:pPr>
        <w:pStyle w:val="Textkrper"/>
        <w:numPr>
          <w:ilvl w:val="1"/>
          <w:numId w:val="203"/>
        </w:numPr>
      </w:pPr>
      <w:r w:rsidRPr="000A7118">
        <w:t>EAC: no</w:t>
      </w:r>
    </w:p>
    <w:p w14:paraId="72A2FF8C" w14:textId="77777777" w:rsidR="000A7118" w:rsidRPr="000A7118" w:rsidRDefault="000A7118" w:rsidP="000A7118">
      <w:pPr>
        <w:pStyle w:val="Textkrper"/>
        <w:numPr>
          <w:ilvl w:val="1"/>
          <w:numId w:val="203"/>
        </w:numPr>
      </w:pPr>
      <w:r w:rsidRPr="000A7118">
        <w:t>HEC: face row padding</w:t>
      </w:r>
    </w:p>
    <w:p w14:paraId="72329D89" w14:textId="77777777" w:rsidR="000A7118" w:rsidRPr="000A7118" w:rsidRDefault="000A7118" w:rsidP="000A7118">
      <w:pPr>
        <w:pStyle w:val="Textkrper"/>
        <w:numPr>
          <w:ilvl w:val="0"/>
          <w:numId w:val="203"/>
        </w:numPr>
      </w:pPr>
      <w:r w:rsidRPr="000A7118">
        <w:t>All cube formats only allow square face sizes</w:t>
      </w:r>
    </w:p>
    <w:p w14:paraId="1AD27E64" w14:textId="77777777" w:rsidR="000A7118" w:rsidRPr="000A7118" w:rsidRDefault="000A7118" w:rsidP="000A7118">
      <w:pPr>
        <w:pStyle w:val="Textkrper"/>
        <w:numPr>
          <w:ilvl w:val="0"/>
          <w:numId w:val="203"/>
        </w:numPr>
      </w:pPr>
      <w:r w:rsidRPr="000A7118">
        <w:t>All faces have the same size.</w:t>
      </w:r>
    </w:p>
    <w:p w14:paraId="18479248" w14:textId="77777777" w:rsidR="000A7118" w:rsidRPr="000A7118" w:rsidRDefault="000A7118" w:rsidP="000A7118">
      <w:pPr>
        <w:pStyle w:val="Textkrper"/>
      </w:pPr>
      <w:r w:rsidRPr="000A7118">
        <w:lastRenderedPageBreak/>
        <w:t>A modified 360Lib software was created, which only supports the formats ERP, CMP, EAC, HEC and Viewport, with following additional features:</w:t>
      </w:r>
    </w:p>
    <w:p w14:paraId="0CC3805E" w14:textId="77777777" w:rsidR="000A7118" w:rsidRPr="000A7118" w:rsidRDefault="000A7118" w:rsidP="000A7118">
      <w:pPr>
        <w:pStyle w:val="Textkrper"/>
        <w:numPr>
          <w:ilvl w:val="0"/>
          <w:numId w:val="204"/>
        </w:numPr>
      </w:pPr>
      <w:r w:rsidRPr="000A7118">
        <w:t>Arbitrary padding of faces (face row, every face, one-sided padding), configured with command line arguments</w:t>
      </w:r>
    </w:p>
    <w:p w14:paraId="43205011" w14:textId="77777777" w:rsidR="000A7118" w:rsidRPr="000A7118" w:rsidRDefault="000A7118" w:rsidP="000A7118">
      <w:pPr>
        <w:pStyle w:val="Textkrper"/>
        <w:numPr>
          <w:ilvl w:val="0"/>
          <w:numId w:val="204"/>
        </w:numPr>
      </w:pPr>
      <w:r w:rsidRPr="000A7118">
        <w:t>Support for varying face sizes. Further faces do not have to be of square sizes.</w:t>
      </w:r>
    </w:p>
    <w:p w14:paraId="49AC85AD" w14:textId="77777777" w:rsidR="000A7118" w:rsidRPr="000A7118" w:rsidRDefault="000A7118" w:rsidP="000A7118">
      <w:pPr>
        <w:pStyle w:val="Textkrper"/>
        <w:numPr>
          <w:ilvl w:val="0"/>
          <w:numId w:val="204"/>
        </w:numPr>
      </w:pPr>
      <w:r w:rsidRPr="000A7118">
        <w:t>Unified handling of sample position adjustment (the conversion of CMP to EAC or alike)</w:t>
      </w:r>
    </w:p>
    <w:p w14:paraId="7A910E18" w14:textId="56BF70CF" w:rsidR="000A7118" w:rsidRPr="000A7118" w:rsidRDefault="000A7118" w:rsidP="000A7118">
      <w:pPr>
        <w:pStyle w:val="Textkrper"/>
      </w:pPr>
      <w:r w:rsidRPr="000A7118">
        <w:t xml:space="preserve">Further, only E2E-PSNR and Viewport PSNR are currently supported. The modified 360Lib has been integrated into VTM-6.0 and can be found along with this document. A short Readme </w:t>
      </w:r>
      <w:r>
        <w:t xml:space="preserve">file </w:t>
      </w:r>
      <w:r w:rsidRPr="000A7118">
        <w:t>with usage examples is provide</w:t>
      </w:r>
      <w:r>
        <w:t>d</w:t>
      </w:r>
      <w:r w:rsidRPr="000A7118">
        <w:t xml:space="preserve"> as well.</w:t>
      </w:r>
    </w:p>
    <w:p w14:paraId="05A193E0" w14:textId="28113FE2" w:rsidR="00303630" w:rsidRDefault="000A7118" w:rsidP="0021179A">
      <w:pPr>
        <w:pStyle w:val="Textkrper"/>
      </w:pPr>
      <w:r w:rsidRPr="009107E2">
        <w:rPr>
          <w:noProof/>
          <w:lang w:val="de-DE"/>
        </w:rPr>
        <mc:AlternateContent>
          <mc:Choice Requires="wpg">
            <w:drawing>
              <wp:inline distT="0" distB="0" distL="0" distR="0" wp14:anchorId="7E312B62" wp14:editId="3F5A431E">
                <wp:extent cx="2322417" cy="1551421"/>
                <wp:effectExtent l="19050" t="19050" r="20955" b="10795"/>
                <wp:docPr id="61" name="Gruppieren 3"/>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62" name="Rechteck 62"/>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3" name="Rechteck 63"/>
                        <wps:cNvSpPr/>
                        <wps:spPr>
                          <a:xfrm>
                            <a:off x="1744218" y="0"/>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95798C8"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66" name="Rechteck 66"/>
                        <wps:cNvSpPr/>
                        <wps:spPr>
                          <a:xfrm>
                            <a:off x="0" y="0"/>
                            <a:ext cx="1744218" cy="174421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A660383"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67" name="Rechteck 67"/>
                        <wps:cNvSpPr/>
                        <wps:spPr>
                          <a:xfrm>
                            <a:off x="0"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4A854C"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68" name="Rechteck 68"/>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6EBD50"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69" name="Rechteck 69"/>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2C334A"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0" name="Rechteck 70"/>
                        <wps:cNvSpPr/>
                        <wps:spPr>
                          <a:xfrm>
                            <a:off x="3493008"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8A0441"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7E312B62" id="Gruppieren 3" o:spid="_x0000_s1027"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">
                <v:rect id="Rechteck 62" o:spid="_x0000_s1028"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" fillcolor="white [3212]" strokecolor="#1f3763 [1604]" strokeweight="3pt"/>
                <v:rect id="Rechteck 63" o:spid="_x0000_s1029" style="position:absolute;left:17442;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" fillcolor="white [3212]" strokecolor="#1f3763 [1604]" strokeweight="3pt">
                  <v:textbox>
                    <w:txbxContent>
                      <w:p w14:paraId="095798C8"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66" o:spid="_x0000_s1030" style="position:absolute;width:17442;height:174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" fillcolor="white [3212]" strokecolor="#1f3763 [1604]" strokeweight="3pt">
                  <v:textbox>
                    <w:txbxContent>
                      <w:p w14:paraId="3A660383"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67" o:spid="_x0000_s1031" style="position:absolute;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" fillcolor="white [3212]" strokecolor="#1f3763 [1604]" strokeweight="3pt">
                  <v:textbox>
                    <w:txbxContent>
                      <w:p w14:paraId="2F4A854C"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68" o:spid="_x0000_s1032"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" fillcolor="white [3212]" strokecolor="#1f3763 [1604]" strokeweight="3pt">
                  <v:textbox>
                    <w:txbxContent>
                      <w:p w14:paraId="6A6EBD50"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69" o:spid="_x0000_s1033"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" fillcolor="white [3212]" strokecolor="#1f3763 [1604]" strokeweight="3pt">
                  <v:textbox>
                    <w:txbxContent>
                      <w:p w14:paraId="7B2C334A"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0" o:spid="_x0000_s1034" style="position:absolute;left:34930;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" fillcolor="white [3212]" strokecolor="#1f3763 [1604]" strokeweight="3pt">
                  <v:textbox>
                    <w:txbxContent>
                      <w:p w14:paraId="6A8A0441"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8CC9985" w14:textId="5BEDD264" w:rsidR="000A7118" w:rsidRDefault="000A7118" w:rsidP="0021179A">
      <w:pPr>
        <w:pStyle w:val="Textkrper"/>
      </w:pPr>
      <w:r w:rsidRPr="000A7118">
        <w:t>no padding</w:t>
      </w:r>
    </w:p>
    <w:p w14:paraId="1C73452D" w14:textId="2161A075" w:rsidR="000A7118" w:rsidRDefault="000A7118" w:rsidP="0021179A">
      <w:pPr>
        <w:pStyle w:val="Textkrper"/>
      </w:pPr>
      <w:r w:rsidRPr="009107E2">
        <w:rPr>
          <w:noProof/>
          <w:lang w:val="de-DE"/>
        </w:rPr>
        <mc:AlternateContent>
          <mc:Choice Requires="wpg">
            <w:drawing>
              <wp:inline distT="0" distB="0" distL="0" distR="0" wp14:anchorId="52FDE09D" wp14:editId="709ED8B3">
                <wp:extent cx="2322417" cy="1551420"/>
                <wp:effectExtent l="19050" t="19050" r="20955" b="10795"/>
                <wp:docPr id="71" name="Gruppieren 11"/>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72" name="Rechteck 72"/>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3" name="Rechteck 73"/>
                        <wps:cNvSpPr/>
                        <wps:spPr>
                          <a:xfrm>
                            <a:off x="1744218" y="98009"/>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EE1FBCA"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74" name="Rechteck 74"/>
                        <wps:cNvSpPr/>
                        <wps:spPr>
                          <a:xfrm>
                            <a:off x="112436" y="98010"/>
                            <a:ext cx="1631782"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EEDC63A"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75" name="Rechteck 75"/>
                        <wps:cNvSpPr/>
                        <wps:spPr>
                          <a:xfrm>
                            <a:off x="112436"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18D9F4"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76" name="Rechteck 76"/>
                        <wps:cNvSpPr/>
                        <wps:spPr>
                          <a:xfrm>
                            <a:off x="3493008" y="98009"/>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7337526"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77" name="Rechteck 77"/>
                        <wps:cNvSpPr/>
                        <wps:spPr>
                          <a:xfrm>
                            <a:off x="1746504" y="1840765"/>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D88F2F1"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8" name="Rechteck 78"/>
                        <wps:cNvSpPr/>
                        <wps:spPr>
                          <a:xfrm>
                            <a:off x="3493008"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DA6EE6"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52FDE09D" id="Gruppieren 11" o:spid="_x0000_s1035"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">
                <v:rect id="Rechteck 72" o:spid="_x0000_s1036"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" fillcolor="white [3212]" strokecolor="#1f3763 [1604]" strokeweight="3pt"/>
                <v:rect id="Rechteck 73" o:spid="_x0000_s1037" style="position:absolute;left:17442;top:980;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MKWwwAAANsAAAAPAAAAZHJzL2Rvd25yZXYueG1sRI9Bi8Iw&#10;FITvC/6H8ARva6qC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SFDClsMAAADbAAAADwAA&#10;AAAAAAAAAAAAAAAHAgAAZHJzL2Rvd25yZXYueG1sUEsFBgAAAAADAAMAtwAAAPcCAAAAAA==&#10;" fillcolor="white [3212]" strokecolor="#1f3763 [1604]" strokeweight="3pt">
                  <v:textbox>
                    <w:txbxContent>
                      <w:p w14:paraId="7EE1FBCA"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74" o:spid="_x0000_s1038" style="position:absolute;left:1124;top:980;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VriwwAAANsAAAAPAAAAZHJzL2Rvd25yZXYueG1sRI9Bi8Iw&#10;FITvC/6H8ARva6qI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x7la4sMAAADbAAAADwAA&#10;AAAAAAAAAAAAAAAHAgAAZHJzL2Rvd25yZXYueG1sUEsFBgAAAAADAAMAtwAAAPcCAAAAAA==&#10;" fillcolor="white [3212]" strokecolor="#1f3763 [1604]" strokeweight="3pt">
                  <v:textbox>
                    <w:txbxContent>
                      <w:p w14:paraId="1EEDC63A"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75" o:spid="_x0000_s1039" style="position:absolute;left:1124;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f95wwAAANsAAAAPAAAAZHJzL2Rvd25yZXYueG1sRI9Bi8Iw&#10;FITvC/6H8ARva6qg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qPX/ecMAAADbAAAADwAA&#10;AAAAAAAAAAAAAAAHAgAAZHJzL2Rvd25yZXYueG1sUEsFBgAAAAADAAMAtwAAAPcCAAAAAA==&#10;" fillcolor="white [3212]" strokecolor="#1f3763 [1604]" strokeweight="3pt">
                  <v:textbox>
                    <w:txbxContent>
                      <w:p w14:paraId="2F18D9F4"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76" o:spid="_x0000_s1040" style="position:absolute;left:34930;top:980;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" fillcolor="white [3212]" strokecolor="#1f3763 [1604]" strokeweight="3pt">
                  <v:textbox>
                    <w:txbxContent>
                      <w:p w14:paraId="07337526"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77" o:spid="_x0000_s1041" style="position:absolute;left:17465;top:18407;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" fillcolor="white [3212]" strokecolor="#1f3763 [1604]" strokeweight="3pt">
                  <v:textbox>
                    <w:txbxContent>
                      <w:p w14:paraId="1D88F2F1"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8" o:spid="_x0000_s1042" style="position:absolute;left:34930;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" fillcolor="white [3212]" strokecolor="#1f3763 [1604]" strokeweight="3pt">
                  <v:textbox>
                    <w:txbxContent>
                      <w:p w14:paraId="13DA6EE6"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9556CEA" w14:textId="7C92304D" w:rsidR="000A7118" w:rsidRDefault="000A7118" w:rsidP="0021179A">
      <w:pPr>
        <w:pStyle w:val="Textkrper"/>
      </w:pPr>
      <w:r w:rsidRPr="000A7118">
        <w:t>face row padding</w:t>
      </w:r>
    </w:p>
    <w:p w14:paraId="159D96AB" w14:textId="0DF61D42" w:rsidR="000A7118" w:rsidRDefault="000A7118" w:rsidP="0021179A">
      <w:pPr>
        <w:pStyle w:val="Textkrper"/>
      </w:pPr>
      <w:r w:rsidRPr="009107E2">
        <w:rPr>
          <w:noProof/>
          <w:lang w:val="de-DE"/>
        </w:rPr>
        <mc:AlternateContent>
          <mc:Choice Requires="wpg">
            <w:drawing>
              <wp:inline distT="0" distB="0" distL="0" distR="0" wp14:anchorId="35CD1810" wp14:editId="1820E24D">
                <wp:extent cx="2322417" cy="1551420"/>
                <wp:effectExtent l="19050" t="19050" r="20955" b="10795"/>
                <wp:docPr id="79" name="Gruppieren 19"/>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0" name="Rechteck 80"/>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Rechteck 81"/>
                        <wps:cNvSpPr/>
                        <wps:spPr>
                          <a:xfrm>
                            <a:off x="1829595" y="98009"/>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9392ECB"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82" name="Rechteck 82"/>
                        <wps:cNvSpPr/>
                        <wps:spPr>
                          <a:xfrm>
                            <a:off x="112436" y="98010"/>
                            <a:ext cx="1514775"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F80FDCE"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83" name="Rechteck 83"/>
                        <wps:cNvSpPr/>
                        <wps:spPr>
                          <a:xfrm>
                            <a:off x="112436" y="1840765"/>
                            <a:ext cx="1514772"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4E07390"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84" name="Rechteck 84"/>
                        <wps:cNvSpPr/>
                        <wps:spPr>
                          <a:xfrm>
                            <a:off x="3578385" y="98009"/>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21C5AA2"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85" name="Rechteck 85"/>
                        <wps:cNvSpPr/>
                        <wps:spPr>
                          <a:xfrm>
                            <a:off x="1829594" y="1840765"/>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8A27042"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86" name="Rechteck 86"/>
                        <wps:cNvSpPr/>
                        <wps:spPr>
                          <a:xfrm>
                            <a:off x="3578385" y="1840765"/>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2896CB5"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35CD1810" id="Gruppieren 19" o:spid="_x0000_s1043"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">
                <v:rect id="Rechteck 80" o:spid="_x0000_s1044"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" fillcolor="white [3212]" strokecolor="#1f3763 [1604]" strokeweight="3pt"/>
                <v:rect id="Rechteck 81" o:spid="_x0000_s1045" style="position:absolute;left:18295;top:980;width:15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" fillcolor="white [3212]" strokecolor="#1f3763 [1604]" strokeweight="3pt">
                  <v:textbox>
                    <w:txbxContent>
                      <w:p w14:paraId="49392ECB"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82" o:spid="_x0000_s1046" style="position:absolute;left:1124;top:980;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" fillcolor="white [3212]" strokecolor="#1f3763 [1604]" strokeweight="3pt">
                  <v:textbox>
                    <w:txbxContent>
                      <w:p w14:paraId="6F80FDCE"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83" o:spid="_x0000_s1047" style="position:absolute;left:1124;top:18407;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bKxwwAAANsAAAAPAAAAZHJzL2Rvd25yZXYueG1sRI9Bi8Iw&#10;FITvC/6H8ARva6qC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fYWyscMAAADbAAAADwAA&#10;AAAAAAAAAAAAAAAHAgAAZHJzL2Rvd25yZXYueG1sUEsFBgAAAAADAAMAtwAAAPcCAAAAAA==&#10;" fillcolor="white [3212]" strokecolor="#1f3763 [1604]" strokeweight="3pt">
                  <v:textbox>
                    <w:txbxContent>
                      <w:p w14:paraId="04E07390"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84" o:spid="_x0000_s1048" style="position:absolute;left:35783;top:980;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CrFwwAAANsAAAAPAAAAZHJzL2Rvd25yZXYueG1sRI9Bi8Iw&#10;FITvC/6H8ARva6qI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8mwqxcMAAADbAAAADwAA&#10;AAAAAAAAAAAAAAAHAgAAZHJzL2Rvd25yZXYueG1sUEsFBgAAAAADAAMAtwAAAPcCAAAAAA==&#10;" fillcolor="white [3212]" strokecolor="#1f3763 [1604]" strokeweight="3pt">
                  <v:textbox>
                    <w:txbxContent>
                      <w:p w14:paraId="621C5AA2"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85" o:spid="_x0000_s1049" style="position:absolute;left:18295;top:18407;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I9ewwAAANsAAAAPAAAAZHJzL2Rvd25yZXYueG1sRI9Bi8Iw&#10;FITvC/6H8ARva6qg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nSCPXsMAAADbAAAADwAA&#10;AAAAAAAAAAAAAAAHAgAAZHJzL2Rvd25yZXYueG1sUEsFBgAAAAADAAMAtwAAAPcCAAAAAA==&#10;" fillcolor="white [3212]" strokecolor="#1f3763 [1604]" strokeweight="3pt">
                  <v:textbox>
                    <w:txbxContent>
                      <w:p w14:paraId="18A27042"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86" o:spid="_x0000_s1050" style="position:absolute;left:35783;top:18407;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" fillcolor="white [3212]" strokecolor="#1f3763 [1604]" strokeweight="3pt">
                  <v:textbox>
                    <w:txbxContent>
                      <w:p w14:paraId="22896CB5"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54BFEDCF" w14:textId="77D9948C" w:rsidR="000A7118" w:rsidRDefault="000A7118" w:rsidP="0021179A">
      <w:pPr>
        <w:pStyle w:val="Textkrper"/>
      </w:pPr>
      <w:r w:rsidRPr="000A7118">
        <w:t>per face padding</w:t>
      </w:r>
    </w:p>
    <w:p w14:paraId="1E5E9813" w14:textId="2DFCC5BB" w:rsidR="000A7118" w:rsidRDefault="000A7118" w:rsidP="0021179A">
      <w:pPr>
        <w:pStyle w:val="Textkrper"/>
      </w:pPr>
      <w:r w:rsidRPr="009107E2">
        <w:rPr>
          <w:noProof/>
          <w:lang w:val="de-DE"/>
        </w:rPr>
        <w:lastRenderedPageBreak/>
        <mc:AlternateContent>
          <mc:Choice Requires="wpg">
            <w:drawing>
              <wp:inline distT="0" distB="0" distL="0" distR="0" wp14:anchorId="553A6396" wp14:editId="3C0B445D">
                <wp:extent cx="2322417" cy="1551420"/>
                <wp:effectExtent l="19050" t="19050" r="20955" b="10795"/>
                <wp:docPr id="87" name="Gruppieren 35"/>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8" name="Rechteck 88"/>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Rechteck 89"/>
                        <wps:cNvSpPr/>
                        <wps:spPr>
                          <a:xfrm>
                            <a:off x="1958529" y="140903"/>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0" name="Rechteck 90"/>
                        <wps:cNvSpPr/>
                        <wps:spPr>
                          <a:xfrm>
                            <a:off x="126761" y="226688"/>
                            <a:ext cx="151477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 name="Rechteck 91"/>
                        <wps:cNvSpPr/>
                        <wps:spPr>
                          <a:xfrm>
                            <a:off x="126761" y="1812170"/>
                            <a:ext cx="1514773"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 name="Rechteck 92"/>
                        <wps:cNvSpPr/>
                        <wps:spPr>
                          <a:xfrm>
                            <a:off x="3549732" y="140903"/>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3" name="Rechteck 93"/>
                        <wps:cNvSpPr/>
                        <wps:spPr>
                          <a:xfrm>
                            <a:off x="1700661" y="1812170"/>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4" name="Rechteck 94"/>
                        <wps:cNvSpPr/>
                        <wps:spPr>
                          <a:xfrm>
                            <a:off x="3549732" y="1726384"/>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02B168BB" id="Gruppieren 35" o:spid="_x0000_s1026"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">
                <v:rect id="Rechteck 88" o:spid="_x0000_s1027"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" fillcolor="white [3212]" strokecolor="#1f3763 [1604]" strokeweight="3pt"/>
                <v:rect id="Rechteck 89" o:spid="_x0000_s1028" style="position:absolute;left:19585;top:1409;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" fillcolor="white [3212]" strokecolor="#1f3763 [1604]" strokeweight="3pt"/>
                <v:rect id="Rechteck 90" o:spid="_x0000_s1029" style="position:absolute;left:1267;top:2266;width:15148;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" fillcolor="white [3212]" strokecolor="#1f3763 [1604]" strokeweight="3pt"/>
                <v:rect id="Rechteck 91" o:spid="_x0000_s1030" style="position:absolute;left:1267;top:18121;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" fillcolor="white [3212]" strokecolor="#1f3763 [1604]" strokeweight="3pt"/>
                <v:rect id="Rechteck 92" o:spid="_x0000_s1031" style="position:absolute;left:35497;top:1409;width:15441;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" fillcolor="white [3212]" strokecolor="#1f3763 [1604]" strokeweight="3pt"/>
                <v:rect id="Rechteck 93" o:spid="_x0000_s1032" style="position:absolute;left:17006;top:18121;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CRsxAAAANsAAAAPAAAAZHJzL2Rvd25yZXYueG1sRI9bi8Iw&#10;FITfF/wP4Qj7tqYq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PhcJGzEAAAA2wAAAA8A&#10;AAAAAAAAAAAAAAAABwIAAGRycy9kb3ducmV2LnhtbFBLBQYAAAAAAwADALcAAAD4AgAAAAA=&#10;" fillcolor="white [3212]" strokecolor="#1f3763 [1604]" strokeweight="3pt"/>
                <v:rect id="Rechteck 94" o:spid="_x0000_s1033" style="position:absolute;left:35497;top:17263;width:15441;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bwYxAAAANsAAAAPAAAAZHJzL2Rvd25yZXYueG1sRI9bi8Iw&#10;FITfF/wP4Qj7tqaK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He1vBjEAAAA2wAAAA8A&#10;AAAAAAAAAAAAAAAABwIAAGRycy9kb3ducmV2LnhtbFBLBQYAAAAAAwADALcAAAD4AgAAAAA=&#10;" fillcolor="white [3212]" strokecolor="#1f3763 [1604]" strokeweight="3pt"/>
                <w10:anchorlock/>
              </v:group>
            </w:pict>
          </mc:Fallback>
        </mc:AlternateContent>
      </w:r>
    </w:p>
    <w:p w14:paraId="0F408C99" w14:textId="1DA10E8D" w:rsidR="000A7118" w:rsidRDefault="000A7118" w:rsidP="0021179A">
      <w:pPr>
        <w:pStyle w:val="Textkrper"/>
      </w:pPr>
      <w:r w:rsidRPr="000A7118">
        <w:t>double-L with padding</w:t>
      </w:r>
    </w:p>
    <w:p w14:paraId="05E3577B" w14:textId="270C237B" w:rsidR="000A7118" w:rsidRDefault="000A7118" w:rsidP="0021179A">
      <w:pPr>
        <w:pStyle w:val="Textkrper"/>
      </w:pPr>
      <w:r w:rsidRPr="009107E2">
        <w:rPr>
          <w:noProof/>
          <w:lang w:val="de-DE"/>
        </w:rPr>
        <mc:AlternateContent>
          <mc:Choice Requires="wpg">
            <w:drawing>
              <wp:inline distT="0" distB="0" distL="0" distR="0" wp14:anchorId="17BA0046" wp14:editId="55A9480F">
                <wp:extent cx="2322417" cy="1551421"/>
                <wp:effectExtent l="19050" t="19050" r="20955" b="10795"/>
                <wp:docPr id="95" name="Gruppieren 27"/>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96" name="Rechteck 96"/>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7" name="Rechteck 97"/>
                        <wps:cNvSpPr/>
                        <wps:spPr>
                          <a:xfrm>
                            <a:off x="1743885" y="2"/>
                            <a:ext cx="1550662" cy="101406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6F9B309"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98" name="Rechteck 98"/>
                        <wps:cNvSpPr/>
                        <wps:spPr>
                          <a:xfrm>
                            <a:off x="0" y="0"/>
                            <a:ext cx="1088136" cy="1398180"/>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BCF0C88"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99" name="Rechteck 99"/>
                        <wps:cNvSpPr/>
                        <wps:spPr>
                          <a:xfrm>
                            <a:off x="0" y="1746586"/>
                            <a:ext cx="1517904" cy="15179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BCCCCBF"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0" name="Rechteck 100"/>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A72230"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01" name="Rechteck 101"/>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75A383E"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02" name="Rechteck 102"/>
                        <wps:cNvSpPr/>
                        <wps:spPr>
                          <a:xfrm>
                            <a:off x="3493008" y="1746586"/>
                            <a:ext cx="1380744" cy="138074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3054078"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17BA0046" id="Gruppieren 27" o:spid="_x0000_s1051"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">
                <v:rect id="Rechteck 96" o:spid="_x0000_s1052"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" fillcolor="white [3212]" strokecolor="#1f3763 [1604]" strokeweight="3pt"/>
                <v:rect id="Rechteck 97" o:spid="_x0000_s1053" style="position:absolute;left:17438;width:15507;height:10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" fillcolor="white [3212]" strokecolor="#1f3763 [1604]" strokeweight="3pt">
                  <v:textbox>
                    <w:txbxContent>
                      <w:p w14:paraId="66F9B309"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98" o:spid="_x0000_s1054" style="position:absolute;width:10881;height:13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" fillcolor="white [3212]" strokecolor="#1f3763 [1604]" strokeweight="3pt">
                  <v:textbox>
                    <w:txbxContent>
                      <w:p w14:paraId="4BCF0C88"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99" o:spid="_x0000_s1055" style="position:absolute;top:17465;width:15179;height:15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" fillcolor="white [3212]" strokecolor="#1f3763 [1604]" strokeweight="3pt">
                  <v:textbox>
                    <w:txbxContent>
                      <w:p w14:paraId="3BCCCCBF"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0" o:spid="_x0000_s1056"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KK/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vjyjEyg1zcAAAD//wMAUEsBAi0AFAAGAAgAAAAhANvh9svuAAAAhQEAABMAAAAAAAAA&#10;AAAAAAAAAAAAAFtDb250ZW50X1R5cGVzXS54bWxQSwECLQAUAAYACAAAACEAWvQsW78AAAAVAQAA&#10;CwAAAAAAAAAAAAAAAAAfAQAAX3JlbHMvLnJlbHNQSwECLQAUAAYACAAAACEAObSiv8YAAADcAAAA&#10;DwAAAAAAAAAAAAAAAAAHAgAAZHJzL2Rvd25yZXYueG1sUEsFBgAAAAADAAMAtwAAAPoCAAAAAA==&#10;" fillcolor="white [3212]" strokecolor="#1f3763 [1604]" strokeweight="3pt">
                  <v:textbox>
                    <w:txbxContent>
                      <w:p w14:paraId="7BA72230"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01" o:spid="_x0000_s1057"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" fillcolor="white [3212]" strokecolor="#1f3763 [1604]" strokeweight="3pt">
                  <v:textbox>
                    <w:txbxContent>
                      <w:p w14:paraId="475A383E"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02" o:spid="_x0000_s1058" style="position:absolute;left:34930;top:17465;width:13807;height:138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" fillcolor="white [3212]" strokecolor="#1f3763 [1604]" strokeweight="3pt">
                  <v:textbox>
                    <w:txbxContent>
                      <w:p w14:paraId="23054078"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759B6EE1" w14:textId="65C2DC4F" w:rsidR="000A7118" w:rsidRDefault="000A7118" w:rsidP="0021179A">
      <w:pPr>
        <w:pStyle w:val="Textkrper"/>
      </w:pPr>
      <w:r w:rsidRPr="000A7118">
        <w:t>arbitrary face packing</w:t>
      </w:r>
    </w:p>
    <w:p w14:paraId="206ECAA0" w14:textId="58DF6E27" w:rsidR="000A7118" w:rsidRDefault="000A7118" w:rsidP="0021179A">
      <w:pPr>
        <w:pStyle w:val="Textkrper"/>
      </w:pPr>
      <w:r w:rsidRPr="009107E2">
        <w:rPr>
          <w:noProof/>
          <w:lang w:val="de-DE"/>
        </w:rPr>
        <mc:AlternateContent>
          <mc:Choice Requires="wpg">
            <w:drawing>
              <wp:inline distT="0" distB="0" distL="0" distR="0" wp14:anchorId="0E91A11E" wp14:editId="03DEB24D">
                <wp:extent cx="3014883" cy="2048104"/>
                <wp:effectExtent l="19050" t="19050" r="14605" b="28575"/>
                <wp:docPr id="103" name="Gruppieren 53"/>
                <wp:cNvGraphicFramePr/>
                <a:graphic xmlns:a="http://schemas.openxmlformats.org/drawingml/2006/main">
                  <a:graphicData uri="http://schemas.microsoft.com/office/word/2010/wordprocessingGroup">
                    <wpg:wgp>
                      <wpg:cNvGrpSpPr/>
                      <wpg:grpSpPr>
                        <a:xfrm>
                          <a:off x="0" y="0"/>
                          <a:ext cx="3014883" cy="2048104"/>
                          <a:chOff x="0" y="0"/>
                          <a:chExt cx="3014883" cy="2048104"/>
                        </a:xfrm>
                      </wpg:grpSpPr>
                      <wpg:grpSp>
                        <wpg:cNvPr id="104" name="Gruppieren 104"/>
                        <wpg:cNvGrpSpPr/>
                        <wpg:grpSpPr>
                          <a:xfrm>
                            <a:off x="0" y="0"/>
                            <a:ext cx="3014883" cy="2048104"/>
                            <a:chOff x="0" y="0"/>
                            <a:chExt cx="6801757" cy="4611502"/>
                          </a:xfrm>
                        </wpg:grpSpPr>
                        <wps:wsp>
                          <wps:cNvPr id="105" name="Rechteck 105"/>
                          <wps:cNvSpPr/>
                          <wps:spPr>
                            <a:xfrm>
                              <a:off x="0" y="0"/>
                              <a:ext cx="6801757" cy="461150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6" name="Rechteck 106"/>
                          <wps:cNvSpPr/>
                          <wps:spPr>
                            <a:xfrm>
                              <a:off x="1634241" y="1553244"/>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3D3E2D3"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107" name="Rechteck 107"/>
                          <wps:cNvSpPr/>
                          <wps:spPr>
                            <a:xfrm>
                              <a:off x="2457" y="1553244"/>
                              <a:ext cx="1631781"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02D54C"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108" name="Rechteck 108"/>
                          <wps:cNvSpPr/>
                          <wps:spPr>
                            <a:xfrm>
                              <a:off x="0" y="3082372"/>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B95BEB"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9" name="Rechteck 109"/>
                          <wps:cNvSpPr/>
                          <wps:spPr>
                            <a:xfrm>
                              <a:off x="3383030" y="1553244"/>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0DDD8F4"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10" name="Rechteck 110"/>
                          <wps:cNvSpPr/>
                          <wps:spPr>
                            <a:xfrm>
                              <a:off x="5055253" y="1553906"/>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1610FC0"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11" name="Rechteck 111"/>
                          <wps:cNvSpPr/>
                          <wps:spPr>
                            <a:xfrm>
                              <a:off x="0" y="1"/>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62C70A1"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grpSp>
                      <wps:wsp>
                        <wps:cNvPr id="112" name="Rechteck 112"/>
                        <wps:cNvSpPr/>
                        <wps:spPr>
                          <a:xfrm>
                            <a:off x="49085" y="53178"/>
                            <a:ext cx="617766" cy="56742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CD36333"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s:wsp>
                        <wps:cNvPr id="113" name="Rechteck 113"/>
                        <wps:cNvSpPr/>
                        <wps:spPr>
                          <a:xfrm>
                            <a:off x="52275" y="1429541"/>
                            <a:ext cx="614575" cy="566737"/>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243131"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g:wgp>
                  </a:graphicData>
                </a:graphic>
              </wp:inline>
            </w:drawing>
          </mc:Choice>
          <mc:Fallback>
            <w:pict>
              <v:group w14:anchorId="0E91A11E" id="Gruppieren 53" o:spid="_x0000_s1059" style="width:237.4pt;height:161.25pt;mso-position-horizontal-relative:char;mso-position-vertical-relative:line" coordsize="30148,20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">
                <v:group id="Gruppieren 104" o:spid="_x0000_s1060" style="position:absolute;width:30148;height:20481" coordsize="68017,4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hteck 105" o:spid="_x0000_s1061" style="position:absolute;width:68017;height:4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" fillcolor="white [3212]" strokecolor="#1f3763 [1604]" strokeweight="3pt"/>
                  <v:rect id="Rechteck 106" o:spid="_x0000_s1062" style="position:absolute;left:16342;top:15532;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" fillcolor="white [3212]" strokecolor="#1f3763 [1604]" strokeweight="3pt">
                    <v:textbox>
                      <w:txbxContent>
                        <w:p w14:paraId="53D3E2D3"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107" o:spid="_x0000_s1063" style="position:absolute;left:24;top:15532;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" fillcolor="white [3212]" strokecolor="#1f3763 [1604]" strokeweight="3pt">
                    <v:textbox>
                      <w:txbxContent>
                        <w:p w14:paraId="7202D54C"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108" o:spid="_x0000_s1064" style="position:absolute;top:30823;width:16294;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q65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rTyjEyg1zcAAAD//wMAUEsBAi0AFAAGAAgAAAAhANvh9svuAAAAhQEAABMAAAAAAAAA&#10;AAAAAAAAAAAAAFtDb250ZW50X1R5cGVzXS54bWxQSwECLQAUAAYACAAAACEAWvQsW78AAAAVAQAA&#10;CwAAAAAAAAAAAAAAAAAfAQAAX3JlbHMvLnJlbHNQSwECLQAUAAYACAAAACEAx8KuucYAAADcAAAA&#10;DwAAAAAAAAAAAAAAAAAHAgAAZHJzL2Rvd25yZXYueG1sUEsFBgAAAAADAAMAtwAAAPoCAAAAAA==&#10;" fillcolor="white [3212]" strokecolor="#1f3763 [1604]" strokeweight="3pt">
                    <v:textbox>
                      <w:txbxContent>
                        <w:p w14:paraId="13B95BEB"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9" o:spid="_x0000_s1065" style="position:absolute;left:33830;top:15532;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" fillcolor="white [3212]" strokecolor="#1f3763 [1604]" strokeweight="3pt">
                    <v:textbox>
                      <w:txbxContent>
                        <w:p w14:paraId="50DDD8F4"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10" o:spid="_x0000_s1066" style="position:absolute;left:50552;top:15539;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" fillcolor="white [3212]" strokecolor="#1f3763 [1604]" strokeweight="3pt">
                    <v:textbox>
                      <w:txbxContent>
                        <w:p w14:paraId="41610FC0"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11" o:spid="_x0000_s1067" style="position:absolute;width:1629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" fillcolor="white [3212]" strokecolor="#1f3763 [1604]" strokeweight="3pt">
                    <v:textbox>
                      <w:txbxContent>
                        <w:p w14:paraId="562C70A1"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group>
                <v:rect id="Rechteck 112" o:spid="_x0000_s1068" style="position:absolute;left:490;top:531;width:6178;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" fillcolor="white [3212]" strokecolor="#1f3763 [1604]" strokeweight="3pt">
                  <v:textbox>
                    <w:txbxContent>
                      <w:p w14:paraId="7CD36333"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rect id="Rechteck 113" o:spid="_x0000_s1069" style="position:absolute;left:522;top:14295;width:6146;height:5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" fillcolor="white [3212]" strokecolor="#1f3763 [1604]" strokeweight="3pt">
                  <v:textbox>
                    <w:txbxContent>
                      <w:p w14:paraId="72243131" w14:textId="77777777" w:rsidR="00CB2E9E" w:rsidRDefault="00CB2E9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w10:anchorlock/>
              </v:group>
            </w:pict>
          </mc:Fallback>
        </mc:AlternateContent>
      </w:r>
    </w:p>
    <w:p w14:paraId="62E705BC" w14:textId="59E3A01D" w:rsidR="000A7118" w:rsidRPr="00075BDD" w:rsidRDefault="000A7118" w:rsidP="0021179A">
      <w:pPr>
        <w:pStyle w:val="Textkrper"/>
      </w:pPr>
      <w:r w:rsidRPr="000A7118">
        <w:t>4x3 with top/bottom face padding (one sided padding)</w:t>
      </w:r>
    </w:p>
    <w:p w14:paraId="20E61671" w14:textId="12A0DE4E" w:rsidR="00786A37" w:rsidRPr="00075BDD" w:rsidRDefault="00F61E6E" w:rsidP="00786A37">
      <w:pPr>
        <w:pStyle w:val="berschrift9"/>
        <w:rPr>
          <w:rFonts w:eastAsia="Times New Roman"/>
          <w:szCs w:val="24"/>
          <w:lang w:val="en-CA"/>
        </w:rPr>
      </w:pPr>
      <w:hyperlink r:id="rId953" w:history="1">
        <w:r w:rsidR="00786A37" w:rsidRPr="00075BDD">
          <w:rPr>
            <w:rFonts w:eastAsia="Times New Roman"/>
            <w:color w:val="0000FF"/>
            <w:szCs w:val="24"/>
            <w:u w:val="single"/>
            <w:lang w:val="en-CA"/>
          </w:rPr>
          <w:t>JVET-P0669</w:t>
        </w:r>
      </w:hyperlink>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5DC5B48B" w14:textId="0CFF67CE" w:rsidR="00721398" w:rsidRDefault="00721398" w:rsidP="00721398">
      <w:pPr>
        <w:pStyle w:val="Textkrper"/>
      </w:pPr>
      <w:r>
        <w:t>This contribution was discussed Thursday 10 October at 1905 in Track B (GJS).</w:t>
      </w:r>
    </w:p>
    <w:p w14:paraId="34905A54" w14:textId="3A5002A1" w:rsidR="00786A37" w:rsidRDefault="00721398" w:rsidP="0021179A">
      <w:pPr>
        <w:pStyle w:val="Textkrper"/>
      </w:pPr>
      <w:r w:rsidRPr="00721398">
        <w:t xml:space="preserve">In this contribution, a wrap-around motion vector prediction at the picture boundary is proposed. The proposed method adds a wrap-around motion vector candidate with the above left or above right motion vector candidate at a picture boundary for coding efficiency. Simulation results </w:t>
      </w:r>
      <w:r>
        <w:t xml:space="preserve">reportedly </w:t>
      </w:r>
      <w:r w:rsidRPr="00721398">
        <w:t xml:space="preserve">show that the wrap-around motion vector prediction at the picture boundary yields -0.02%, -0.04%, and -0.12% BD-rate </w:t>
      </w:r>
      <w:r>
        <w:t>deltas</w:t>
      </w:r>
      <w:r w:rsidRPr="00721398">
        <w:t xml:space="preserve"> in end-to-end WS-PSNR with no complexity burden for PERP with horizontal geometry padding of reference pictures.</w:t>
      </w:r>
    </w:p>
    <w:p w14:paraId="52895E1F" w14:textId="51B27BA6" w:rsidR="00721398" w:rsidRDefault="00721398" w:rsidP="0021179A">
      <w:pPr>
        <w:pStyle w:val="Textkrper"/>
      </w:pPr>
      <w:r>
        <w:t>It was commented that there would be an extra memory burden for this, since ordinarily some of the motion parameters that this uses could be discarded.</w:t>
      </w:r>
    </w:p>
    <w:p w14:paraId="65A5EFAC" w14:textId="0EC05EBB" w:rsidR="00721398" w:rsidRDefault="006127F9" w:rsidP="0021179A">
      <w:pPr>
        <w:pStyle w:val="Textkrper"/>
      </w:pPr>
      <w:r>
        <w:t xml:space="preserve">It was commented that this idea had been previously studied (along with wrap-around MV referencing and wrap-around intra prediction referencing) with only a very minor benefit shown. </w:t>
      </w:r>
      <w:r w:rsidR="00721398">
        <w:t xml:space="preserve">It was commented that the subjective and objective </w:t>
      </w:r>
      <w:r>
        <w:t>benefit</w:t>
      </w:r>
      <w:r w:rsidR="00721398">
        <w:t xml:space="preserve"> of this</w:t>
      </w:r>
      <w:r>
        <w:t xml:space="preserve">, in comparison with the wrap-around effect of the MVs </w:t>
      </w:r>
      <w:r>
        <w:lastRenderedPageBreak/>
        <w:t>across the borders,</w:t>
      </w:r>
      <w:r w:rsidR="00721398">
        <w:t xml:space="preserve"> </w:t>
      </w:r>
      <w:r>
        <w:t>seems</w:t>
      </w:r>
      <w:r w:rsidR="00721398">
        <w:t xml:space="preserve"> very minor, especially when considering that an encoder can use special treatment for sel</w:t>
      </w:r>
      <w:r>
        <w:t xml:space="preserve">ection of appropriate MVs </w:t>
      </w:r>
      <w:r w:rsidR="00721398">
        <w:t>without affecting the decoding process</w:t>
      </w:r>
      <w:r>
        <w:t xml:space="preserve"> if there are subjective effects to consider</w:t>
      </w:r>
      <w:r w:rsidR="00721398">
        <w:t>.</w:t>
      </w:r>
    </w:p>
    <w:p w14:paraId="4371D240" w14:textId="2AEC26E4" w:rsidR="00721398" w:rsidRDefault="006127F9" w:rsidP="0021179A">
      <w:pPr>
        <w:pStyle w:val="Textkrper"/>
      </w:pPr>
      <w:r>
        <w:t>No action was taken on this.</w:t>
      </w:r>
    </w:p>
    <w:p w14:paraId="0ED92172" w14:textId="77777777" w:rsidR="00612187" w:rsidRPr="0048303A" w:rsidRDefault="00F61E6E" w:rsidP="00FC4C77">
      <w:pPr>
        <w:pStyle w:val="berschrift9"/>
        <w:rPr>
          <w:rFonts w:eastAsia="Times New Roman"/>
          <w:szCs w:val="24"/>
        </w:rPr>
      </w:pPr>
      <w:hyperlink r:id="rId954" w:history="1">
        <w:r w:rsidR="00612187" w:rsidRPr="0048303A">
          <w:rPr>
            <w:rFonts w:eastAsia="Times New Roman"/>
            <w:color w:val="0000FF"/>
            <w:szCs w:val="24"/>
            <w:u w:val="single"/>
            <w:lang w:val="en-CA"/>
          </w:rPr>
          <w:t>JVET-P1016</w:t>
        </w:r>
      </w:hyperlink>
      <w:r w:rsidR="00612187" w:rsidRPr="0048303A">
        <w:rPr>
          <w:rFonts w:eastAsia="Times New Roman"/>
          <w:szCs w:val="24"/>
          <w:lang w:val="en-CA"/>
        </w:rPr>
        <w:t xml:space="preserve"> Crosscheck of JVET-P0669 (AHG6: Wrap-around motion vector prediction at the picture boundary) [W. Choi, K. Choi (Samsung)]</w:t>
      </w:r>
    </w:p>
    <w:p w14:paraId="69E8462D" w14:textId="77777777" w:rsidR="00612187" w:rsidRPr="00075BDD" w:rsidRDefault="00612187" w:rsidP="0021179A">
      <w:pPr>
        <w:pStyle w:val="Textkrper"/>
      </w:pPr>
    </w:p>
    <w:p w14:paraId="0814E6DC" w14:textId="02C3F965" w:rsidR="00090609" w:rsidRPr="00075BDD" w:rsidRDefault="00090609" w:rsidP="00151CBC">
      <w:pPr>
        <w:pStyle w:val="berschrift2"/>
        <w:ind w:left="576"/>
        <w:rPr>
          <w:lang w:val="en-CA"/>
        </w:rPr>
      </w:pPr>
      <w:bookmarkStart w:id="5652" w:name="_Ref518893239"/>
      <w:bookmarkStart w:id="5653" w:name="_Ref511637164"/>
      <w:bookmarkStart w:id="5654" w:name="_Ref534462031"/>
      <w:bookmarkStart w:id="5655" w:name="_Ref451632402"/>
      <w:bookmarkStart w:id="5656" w:name="_Ref432590081"/>
      <w:bookmarkStart w:id="5657" w:name="_Ref345950302"/>
      <w:bookmarkStart w:id="5658" w:name="_Ref392897275"/>
      <w:bookmarkStart w:id="5659" w:name="_Ref421891381"/>
      <w:r w:rsidRPr="00075BDD">
        <w:rPr>
          <w:lang w:val="en-CA"/>
        </w:rPr>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berschrift2"/>
        <w:ind w:left="576"/>
        <w:rPr>
          <w:lang w:val="en-CA"/>
        </w:rPr>
      </w:pPr>
      <w:bookmarkStart w:id="5660" w:name="_Ref20610870"/>
      <w:r w:rsidRPr="00075BDD">
        <w:rPr>
          <w:lang w:val="en-CA"/>
        </w:rPr>
        <w:t>AHG17: General high-level syntax (4</w:t>
      </w:r>
      <w:r w:rsidR="00405D3B" w:rsidRPr="00075BDD">
        <w:rPr>
          <w:lang w:val="en-CA"/>
        </w:rPr>
        <w:t>7</w:t>
      </w:r>
      <w:r w:rsidRPr="00075BDD">
        <w:rPr>
          <w:lang w:val="en-CA"/>
        </w:rPr>
        <w:t>)</w:t>
      </w:r>
      <w:bookmarkEnd w:id="5652"/>
      <w:bookmarkEnd w:id="5660"/>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berschrift3"/>
      </w:pPr>
      <w:r w:rsidRPr="00075BDD">
        <w:t>NAL unit header (2)</w:t>
      </w:r>
    </w:p>
    <w:p w14:paraId="38622F0F" w14:textId="77777777" w:rsidR="00A80C51" w:rsidRPr="00056114" w:rsidRDefault="00F61E6E" w:rsidP="007966F0">
      <w:pPr>
        <w:pStyle w:val="berschrift9"/>
        <w:rPr>
          <w:rFonts w:eastAsia="Times New Roman"/>
          <w:szCs w:val="24"/>
          <w:lang w:val="en-CA"/>
        </w:rPr>
      </w:pPr>
      <w:hyperlink r:id="rId955" w:history="1">
        <w:r w:rsidR="00A80C51" w:rsidRPr="00075BDD">
          <w:rPr>
            <w:rFonts w:eastAsia="Times New Roman"/>
            <w:color w:val="0000FF"/>
            <w:szCs w:val="24"/>
            <w:u w:val="single"/>
            <w:lang w:val="en-CA"/>
          </w:rPr>
          <w:t>JVET-P0362</w:t>
        </w:r>
      </w:hyperlink>
      <w:r w:rsidR="00A80C51" w:rsidRPr="00EC046B">
        <w:rPr>
          <w:rFonts w:eastAsia="Times New Roman"/>
          <w:szCs w:val="24"/>
          <w:lang w:val="en-CA"/>
        </w:rPr>
        <w:t xml:space="preserve"> AHG17: NAL unit header extension to extend the number of layers [R. Sjöberg, M. Pettersson, M. Damghanian (Ericsson)]</w:t>
      </w:r>
    </w:p>
    <w:p w14:paraId="64D4FAC6" w14:textId="77777777" w:rsidR="00A80C51" w:rsidRPr="00075BDD" w:rsidRDefault="00A80C51" w:rsidP="00A80C51">
      <w:pPr>
        <w:rPr>
          <w:lang w:eastAsia="de-DE"/>
        </w:rPr>
      </w:pPr>
    </w:p>
    <w:p w14:paraId="29B431E9" w14:textId="77777777" w:rsidR="00A80C51" w:rsidRPr="00056114" w:rsidRDefault="00F61E6E" w:rsidP="007966F0">
      <w:pPr>
        <w:pStyle w:val="berschrift9"/>
        <w:rPr>
          <w:rFonts w:eastAsia="Times New Roman"/>
          <w:szCs w:val="24"/>
          <w:lang w:val="en-CA"/>
        </w:rPr>
      </w:pPr>
      <w:hyperlink r:id="rId956" w:history="1">
        <w:r w:rsidR="00A80C51" w:rsidRPr="00075BDD">
          <w:rPr>
            <w:rFonts w:eastAsia="Times New Roman"/>
            <w:color w:val="0000FF"/>
            <w:szCs w:val="24"/>
            <w:u w:val="single"/>
            <w:lang w:val="en-CA"/>
          </w:rPr>
          <w:t>JVET-P0363</w:t>
        </w:r>
      </w:hyperlink>
      <w:r w:rsidR="00A80C51" w:rsidRPr="00EC046B">
        <w:rPr>
          <w:rFonts w:eastAsia="Times New Roman"/>
          <w:szCs w:val="24"/>
          <w:lang w:val="en-CA"/>
        </w:rPr>
        <w:t xml:space="preserve"> AHG17: On NAL unit type table [M. Pettersson, R. Sjöberg, M. Damghanian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berschrift3"/>
      </w:pPr>
      <w:r w:rsidRPr="00075BDD">
        <w:t>PTL definition and signalling (2)</w:t>
      </w:r>
    </w:p>
    <w:p w14:paraId="399D6140" w14:textId="77777777" w:rsidR="00A80C51" w:rsidRPr="00075BDD" w:rsidRDefault="00F61E6E" w:rsidP="007966F0">
      <w:pPr>
        <w:pStyle w:val="berschrift9"/>
        <w:rPr>
          <w:rFonts w:eastAsia="Times New Roman"/>
          <w:szCs w:val="24"/>
          <w:lang w:val="en-CA"/>
        </w:rPr>
      </w:pPr>
      <w:hyperlink r:id="rId957" w:history="1">
        <w:r w:rsidR="00A80C51" w:rsidRPr="00075BDD">
          <w:rPr>
            <w:rFonts w:eastAsia="Times New Roman"/>
            <w:color w:val="0000FF"/>
            <w:szCs w:val="24"/>
            <w:u w:val="single"/>
            <w:lang w:val="en-CA"/>
          </w:rPr>
          <w:t>JVET-P0217</w:t>
        </w:r>
      </w:hyperlink>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F61E6E" w:rsidP="007966F0">
      <w:pPr>
        <w:pStyle w:val="berschrift9"/>
        <w:rPr>
          <w:rFonts w:eastAsia="Times New Roman"/>
          <w:szCs w:val="24"/>
          <w:lang w:val="en-CA"/>
        </w:rPr>
      </w:pPr>
      <w:hyperlink r:id="rId958" w:history="1">
        <w:r w:rsidR="00A80C51" w:rsidRPr="00075BDD">
          <w:rPr>
            <w:rFonts w:eastAsia="Times New Roman"/>
            <w:color w:val="0000FF"/>
            <w:szCs w:val="24"/>
            <w:u w:val="single"/>
            <w:lang w:val="en-CA"/>
          </w:rPr>
          <w:t>JVET-P0478</w:t>
        </w:r>
      </w:hyperlink>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berschrift3"/>
      </w:pPr>
      <w:bookmarkStart w:id="5661" w:name="_Ref20867542"/>
      <w:r w:rsidRPr="00075BDD">
        <w:t xml:space="preserve">Cross-RAP referencing </w:t>
      </w:r>
      <w:r w:rsidR="009B3B8E" w:rsidRPr="00075BDD">
        <w:t xml:space="preserve">and external reference pictures </w:t>
      </w:r>
      <w:r w:rsidRPr="00075BDD">
        <w:t>(2)</w:t>
      </w:r>
      <w:bookmarkEnd w:id="5661"/>
    </w:p>
    <w:p w14:paraId="3AF59E48" w14:textId="77777777" w:rsidR="00A80C51" w:rsidRPr="00EC046B" w:rsidRDefault="00F61E6E" w:rsidP="007966F0">
      <w:pPr>
        <w:pStyle w:val="berschrift9"/>
        <w:rPr>
          <w:rFonts w:eastAsia="Times New Roman"/>
          <w:szCs w:val="24"/>
          <w:lang w:val="en-CA"/>
        </w:rPr>
      </w:pPr>
      <w:hyperlink r:id="rId959" w:history="1">
        <w:r w:rsidR="00A80C51" w:rsidRPr="00075BDD">
          <w:rPr>
            <w:rFonts w:eastAsia="Times New Roman"/>
            <w:color w:val="0000FF"/>
            <w:szCs w:val="24"/>
            <w:u w:val="single"/>
            <w:lang w:val="en-CA"/>
          </w:rPr>
          <w:t>JVET-P0114</w:t>
        </w:r>
      </w:hyperlink>
      <w:r w:rsidR="00A80C51" w:rsidRPr="00EC046B">
        <w:rPr>
          <w:rFonts w:eastAsia="Times New Roman"/>
          <w:szCs w:val="24"/>
          <w:lang w:val="en-CA"/>
        </w:rPr>
        <w:t xml:space="preserve"> AHG17: On external decoding refresh (EDR) [Y.-K. Wang, Hendry, J. Chen (Futurewei),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5662" w:name="_Ref18681454"/>
      <w:r w:rsidRPr="00075BDD">
        <w:rPr>
          <w:rFonts w:eastAsia="Times New Roman"/>
          <w:sz w:val="24"/>
          <w:szCs w:val="24"/>
          <w:lang w:eastAsia="de-DE"/>
        </w:rPr>
        <w:t>In the first option, POC signalling and derivation are kept unchanged, while POC values are restricted as follows: For each EDR picture, let listOfPictures be the list of pictures that consists of all the pictures referred to by all entries in RefPicList[ 0 ] and all entries in RefPicList[ 1 ] of the EDR picture and the EDR picture itself, listed in increasing decoding order of these pictures. It is a requirement of bitstream conformance that the difference between the PicOrderCntVal values of any two of these pictures that are consecutive in the list shall be greater than −MaxPicOrderCntLsb / 2 and less than MaxPicOrderCntLsb / 2.</w:t>
      </w:r>
      <w:bookmarkEnd w:id="5662"/>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5663" w:name="_Ref18681433"/>
      <w:r w:rsidRPr="00075BDD">
        <w:rPr>
          <w:rFonts w:eastAsia="Times New Roman"/>
          <w:sz w:val="24"/>
          <w:szCs w:val="24"/>
          <w:lang w:eastAsia="de-D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5663"/>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So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F61E6E" w:rsidP="007966F0">
      <w:pPr>
        <w:pStyle w:val="berschrift9"/>
        <w:rPr>
          <w:rFonts w:eastAsia="Times New Roman"/>
          <w:szCs w:val="24"/>
          <w:lang w:val="en-CA"/>
        </w:rPr>
      </w:pPr>
      <w:hyperlink r:id="rId960" w:history="1">
        <w:r w:rsidR="00A80C51" w:rsidRPr="00075BDD">
          <w:rPr>
            <w:rFonts w:eastAsia="Times New Roman"/>
            <w:color w:val="0000FF"/>
            <w:szCs w:val="24"/>
            <w:u w:val="single"/>
            <w:lang w:val="en-CA"/>
          </w:rPr>
          <w:t>JVET-P0211</w:t>
        </w:r>
      </w:hyperlink>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F61E6E" w:rsidP="009B3B8E">
      <w:pPr>
        <w:pStyle w:val="berschrift9"/>
        <w:rPr>
          <w:rFonts w:eastAsia="Times New Roman"/>
          <w:szCs w:val="24"/>
          <w:lang w:val="en-CA"/>
        </w:rPr>
      </w:pPr>
      <w:hyperlink r:id="rId961" w:history="1">
        <w:r w:rsidR="009B3B8E" w:rsidRPr="00075BDD">
          <w:rPr>
            <w:rFonts w:eastAsia="Times New Roman"/>
            <w:color w:val="0000FF"/>
            <w:szCs w:val="24"/>
            <w:u w:val="single"/>
            <w:lang w:val="en-CA"/>
          </w:rPr>
          <w:t>JVET-P0326</w:t>
        </w:r>
      </w:hyperlink>
      <w:r w:rsidR="009B3B8E" w:rsidRPr="00EC046B">
        <w:rPr>
          <w:rFonts w:eastAsia="Times New Roman"/>
          <w:szCs w:val="24"/>
          <w:lang w:val="en-CA"/>
        </w:rPr>
        <w:t xml:space="preserve"> AHG17: External reference picture [P. Bordes, D. Doyen, F. Galpin,</w:t>
      </w:r>
      <w:r w:rsidR="009B3B8E" w:rsidRPr="00056114">
        <w:rPr>
          <w:rFonts w:eastAsia="Times New Roman"/>
          <w:szCs w:val="24"/>
          <w:lang w:val="en-CA"/>
        </w:rPr>
        <w:t xml:space="preserve"> M. Kerdranvat (InterDigital)]</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lastRenderedPageBreak/>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that we ordinarily have available for a referenc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5F33061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greed that </w:t>
      </w:r>
      <w:r w:rsidR="00E10657">
        <w:rPr>
          <w:rFonts w:eastAsia="Times New Roman"/>
          <w:sz w:val="24"/>
          <w:szCs w:val="24"/>
          <w:lang w:eastAsia="de-DE"/>
        </w:rPr>
        <w:t>the</w:t>
      </w:r>
      <w:r w:rsidR="00E10657" w:rsidRPr="00075BDD">
        <w:rPr>
          <w:rFonts w:eastAsia="Times New Roman"/>
          <w:sz w:val="24"/>
          <w:szCs w:val="24"/>
          <w:lang w:eastAsia="de-DE"/>
        </w:rPr>
        <w:t xml:space="preserve"> </w:t>
      </w:r>
      <w:r w:rsidR="00F01F95" w:rsidRPr="00075BDD">
        <w:rPr>
          <w:rFonts w:eastAsia="Times New Roman"/>
          <w:sz w:val="24"/>
          <w:szCs w:val="24"/>
          <w:lang w:eastAsia="de-DE"/>
        </w:rPr>
        <w:t xml:space="preserve">functionality </w:t>
      </w:r>
      <w:r w:rsidR="00E10657" w:rsidRPr="00E10657">
        <w:rPr>
          <w:rFonts w:eastAsia="Times New Roman"/>
          <w:sz w:val="24"/>
          <w:szCs w:val="24"/>
          <w:lang w:eastAsia="de-DE"/>
        </w:rPr>
        <w:t xml:space="preserve">of feeding externally-generated pictures or externally modified pictures into the decoding process </w:t>
      </w:r>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30B430F5" w:rsidR="00151CBC" w:rsidRPr="00075BDD" w:rsidRDefault="00151CBC" w:rsidP="00151CBC">
      <w:pPr>
        <w:pStyle w:val="berschrift3"/>
      </w:pPr>
      <w:r w:rsidRPr="00075BDD">
        <w:t>Reference picture list signalling and constraints (</w:t>
      </w:r>
      <w:r w:rsidR="00DA63B2">
        <w:t>9</w:t>
      </w:r>
      <w:r w:rsidRPr="00075BDD">
        <w:t>)</w:t>
      </w:r>
    </w:p>
    <w:p w14:paraId="07608E91" w14:textId="77777777" w:rsidR="00A80C51" w:rsidRPr="00EC046B" w:rsidRDefault="00F61E6E" w:rsidP="007966F0">
      <w:pPr>
        <w:pStyle w:val="berschrift9"/>
        <w:rPr>
          <w:rFonts w:eastAsia="Times New Roman"/>
          <w:szCs w:val="24"/>
          <w:lang w:val="en-CA"/>
        </w:rPr>
      </w:pPr>
      <w:hyperlink r:id="rId962" w:history="1">
        <w:r w:rsidR="00A80C51" w:rsidRPr="00075BDD">
          <w:rPr>
            <w:rFonts w:eastAsia="Times New Roman"/>
            <w:color w:val="0000FF"/>
            <w:szCs w:val="24"/>
            <w:u w:val="single"/>
            <w:lang w:val="en-CA"/>
          </w:rPr>
          <w:t>JVET-P0123</w:t>
        </w:r>
      </w:hyperlink>
      <w:r w:rsidR="00A80C51" w:rsidRPr="00EC046B">
        <w:rPr>
          <w:rFonts w:eastAsia="Times New Roman"/>
          <w:szCs w:val="24"/>
          <w:lang w:val="en-CA"/>
        </w:rPr>
        <w:t xml:space="preserve"> AHG17: RPL constraints for RASL and RADL pictures [Hendry, Y.-K. Wang (Futurewei)]</w:t>
      </w:r>
    </w:p>
    <w:p w14:paraId="3088ADF9" w14:textId="77777777" w:rsidR="00A80C51" w:rsidRPr="00075BDD" w:rsidRDefault="00A80C51" w:rsidP="00A80C51">
      <w:pPr>
        <w:tabs>
          <w:tab w:val="left" w:pos="827"/>
          <w:tab w:val="left" w:pos="2528"/>
        </w:tabs>
      </w:pPr>
    </w:p>
    <w:p w14:paraId="777D4ED3" w14:textId="77777777" w:rsidR="00A80C51" w:rsidRPr="00056114" w:rsidRDefault="00F61E6E" w:rsidP="007966F0">
      <w:pPr>
        <w:pStyle w:val="berschrift9"/>
        <w:rPr>
          <w:rFonts w:eastAsia="Times New Roman"/>
          <w:szCs w:val="24"/>
          <w:lang w:val="en-CA"/>
        </w:rPr>
      </w:pPr>
      <w:hyperlink r:id="rId963" w:history="1">
        <w:r w:rsidR="00A80C51" w:rsidRPr="00075BDD">
          <w:rPr>
            <w:rFonts w:eastAsia="Times New Roman"/>
            <w:color w:val="0000FF"/>
            <w:szCs w:val="24"/>
            <w:u w:val="single"/>
            <w:lang w:val="en-CA"/>
          </w:rPr>
          <w:t>JVET-P0134</w:t>
        </w:r>
      </w:hyperlink>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F61E6E" w:rsidP="007966F0">
      <w:pPr>
        <w:pStyle w:val="berschrift9"/>
        <w:rPr>
          <w:rFonts w:eastAsia="Times New Roman"/>
          <w:szCs w:val="24"/>
          <w:lang w:val="en-CA"/>
        </w:rPr>
      </w:pPr>
      <w:hyperlink r:id="rId964" w:history="1">
        <w:r w:rsidR="00A80C51" w:rsidRPr="00075BDD">
          <w:rPr>
            <w:rFonts w:eastAsia="Times New Roman"/>
            <w:color w:val="0000FF"/>
            <w:szCs w:val="24"/>
            <w:u w:val="single"/>
            <w:lang w:val="en-CA"/>
          </w:rPr>
          <w:t>JVET-P0135</w:t>
        </w:r>
      </w:hyperlink>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F61E6E" w:rsidP="007966F0">
      <w:pPr>
        <w:pStyle w:val="berschrift9"/>
        <w:rPr>
          <w:rFonts w:eastAsia="Times New Roman"/>
          <w:szCs w:val="24"/>
          <w:lang w:val="en-CA"/>
        </w:rPr>
      </w:pPr>
      <w:hyperlink r:id="rId965" w:history="1">
        <w:r w:rsidR="00A80C51" w:rsidRPr="00075BDD">
          <w:rPr>
            <w:rFonts w:eastAsia="Times New Roman"/>
            <w:color w:val="0000FF"/>
            <w:szCs w:val="24"/>
            <w:u w:val="single"/>
            <w:lang w:val="en-CA"/>
          </w:rPr>
          <w:t>JVET-P0182</w:t>
        </w:r>
      </w:hyperlink>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F61E6E" w:rsidP="007966F0">
      <w:pPr>
        <w:pStyle w:val="berschrift9"/>
        <w:rPr>
          <w:rFonts w:eastAsia="Times New Roman"/>
          <w:szCs w:val="24"/>
          <w:lang w:val="en-CA"/>
        </w:rPr>
      </w:pPr>
      <w:hyperlink r:id="rId966" w:history="1">
        <w:r w:rsidR="00A80C51" w:rsidRPr="00075BDD">
          <w:rPr>
            <w:rFonts w:eastAsia="Times New Roman"/>
            <w:color w:val="0000FF"/>
            <w:szCs w:val="24"/>
            <w:u w:val="single"/>
            <w:lang w:val="en-CA"/>
          </w:rPr>
          <w:t>JVET-P0221</w:t>
        </w:r>
      </w:hyperlink>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F61E6E" w:rsidP="007966F0">
      <w:pPr>
        <w:pStyle w:val="berschrift9"/>
        <w:rPr>
          <w:rFonts w:eastAsia="Times New Roman"/>
          <w:szCs w:val="24"/>
          <w:lang w:val="en-CA"/>
        </w:rPr>
      </w:pPr>
      <w:hyperlink r:id="rId967" w:history="1">
        <w:r w:rsidR="00A80C51" w:rsidRPr="00075BDD">
          <w:rPr>
            <w:rFonts w:eastAsia="Times New Roman"/>
            <w:color w:val="0000FF"/>
            <w:szCs w:val="24"/>
            <w:u w:val="single"/>
            <w:lang w:val="en-CA"/>
          </w:rPr>
          <w:t>JVET-P0235</w:t>
        </w:r>
      </w:hyperlink>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ucture [T. Chujoh, E. Sasaki, T. Ikai (Sharp)]</w:t>
      </w:r>
    </w:p>
    <w:p w14:paraId="47D5078C" w14:textId="437DD888" w:rsidR="005626BE" w:rsidRDefault="005626BE" w:rsidP="00A80C51">
      <w:pPr>
        <w:tabs>
          <w:tab w:val="left" w:pos="827"/>
          <w:tab w:val="left" w:pos="2528"/>
        </w:tabs>
      </w:pPr>
      <w:r>
        <w:t xml:space="preserve">Discussed </w:t>
      </w:r>
      <w:r w:rsidR="00E10657">
        <w:t xml:space="preserve">Thursday </w:t>
      </w:r>
      <w:r>
        <w:t>10 Oct (GJS) Track B</w:t>
      </w:r>
    </w:p>
    <w:p w14:paraId="7A7FC1FC" w14:textId="1F5F54A9" w:rsidR="00A80C51" w:rsidRPr="00075BDD" w:rsidRDefault="005626BE" w:rsidP="00A80C51">
      <w:pPr>
        <w:tabs>
          <w:tab w:val="left" w:pos="827"/>
          <w:tab w:val="left" w:pos="2528"/>
        </w:tabs>
      </w:pPr>
      <w:r>
        <w:t xml:space="preserve">The text problem has already been fixed in P0113. </w:t>
      </w:r>
      <w:r w:rsidRPr="00827655">
        <w:rPr>
          <w:highlight w:val="yellow"/>
        </w:rPr>
        <w:t>Decision (SW)</w:t>
      </w:r>
      <w:r>
        <w:t>: The software bug also needs fixing.</w:t>
      </w:r>
    </w:p>
    <w:p w14:paraId="259F4572" w14:textId="77777777" w:rsidR="00A80C51" w:rsidRPr="00075BDD" w:rsidRDefault="00F61E6E" w:rsidP="007966F0">
      <w:pPr>
        <w:pStyle w:val="berschrift9"/>
        <w:rPr>
          <w:rFonts w:eastAsia="Times New Roman"/>
          <w:szCs w:val="24"/>
          <w:lang w:val="en-CA"/>
        </w:rPr>
      </w:pPr>
      <w:hyperlink r:id="rId968" w:history="1">
        <w:r w:rsidR="00A80C51" w:rsidRPr="00075BDD">
          <w:rPr>
            <w:rFonts w:eastAsia="Times New Roman"/>
            <w:color w:val="0000FF"/>
            <w:szCs w:val="24"/>
            <w:u w:val="single"/>
            <w:lang w:val="en-CA"/>
          </w:rPr>
          <w:t>JVET-P0356</w:t>
        </w:r>
      </w:hyperlink>
      <w:r w:rsidR="00A80C51" w:rsidRPr="00EC046B">
        <w:rPr>
          <w:rFonts w:eastAsia="Times New Roman"/>
          <w:szCs w:val="24"/>
          <w:lang w:val="en-CA"/>
        </w:rPr>
        <w:t xml:space="preserve"> AHG17: Bitstream constraints on RPL and GDR [R. Sjöberg, M. Pettersson, M. Damghanian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F61E6E" w:rsidP="007966F0">
      <w:pPr>
        <w:pStyle w:val="berschrift9"/>
        <w:rPr>
          <w:rFonts w:eastAsia="Times New Roman"/>
          <w:szCs w:val="24"/>
          <w:lang w:val="en-CA"/>
        </w:rPr>
      </w:pPr>
      <w:hyperlink r:id="rId969" w:history="1">
        <w:r w:rsidR="00A80C51" w:rsidRPr="00075BDD">
          <w:rPr>
            <w:rFonts w:eastAsia="Times New Roman"/>
            <w:color w:val="0000FF"/>
            <w:szCs w:val="24"/>
            <w:u w:val="single"/>
            <w:lang w:val="en-CA"/>
          </w:rPr>
          <w:t>JVET-P0589</w:t>
        </w:r>
      </w:hyperlink>
      <w:r w:rsidR="00A80C51" w:rsidRPr="00EC046B">
        <w:rPr>
          <w:rFonts w:eastAsia="Times New Roman"/>
          <w:szCs w:val="24"/>
          <w:lang w:val="en-CA"/>
        </w:rPr>
        <w:t xml:space="preserve"> AHG8: On inter-layer reference picture index range [V. Seregin, M. Coban, M. Karczewicz (Qualcomm)]</w:t>
      </w:r>
    </w:p>
    <w:p w14:paraId="4B0FA414" w14:textId="6E2AE981" w:rsidR="00151CBC" w:rsidRDefault="00151CBC" w:rsidP="00151CBC">
      <w:pPr>
        <w:tabs>
          <w:tab w:val="left" w:pos="827"/>
          <w:tab w:val="left" w:pos="2528"/>
        </w:tabs>
      </w:pPr>
    </w:p>
    <w:p w14:paraId="43791A15" w14:textId="77777777" w:rsidR="00DA63B2" w:rsidRPr="00F746D6" w:rsidRDefault="00F61E6E" w:rsidP="00276B79">
      <w:pPr>
        <w:pStyle w:val="berschrift9"/>
        <w:rPr>
          <w:rFonts w:eastAsia="Times New Roman"/>
          <w:szCs w:val="24"/>
        </w:rPr>
      </w:pPr>
      <w:hyperlink r:id="rId970" w:history="1">
        <w:r w:rsidR="00DA63B2" w:rsidRPr="00F746D6">
          <w:rPr>
            <w:rFonts w:eastAsia="Times New Roman"/>
            <w:color w:val="0000FF"/>
            <w:szCs w:val="24"/>
            <w:u w:val="single"/>
            <w:lang w:val="en-CA"/>
          </w:rPr>
          <w:t>JVET-P0978</w:t>
        </w:r>
      </w:hyperlink>
      <w:r w:rsidR="00DA63B2" w:rsidRPr="00F746D6">
        <w:rPr>
          <w:rFonts w:eastAsia="Times New Roman"/>
          <w:szCs w:val="24"/>
          <w:lang w:val="en-CA"/>
        </w:rPr>
        <w:t xml:space="preserve"> AHG17: Text for RPL restrictions [M. Pettersson, R. Sjöberg, M. Damghanian (Ericsson), Hendry, Y.-K. Wang (Futurewei)] [late]</w:t>
      </w:r>
    </w:p>
    <w:p w14:paraId="7F4CE1A3" w14:textId="77777777" w:rsidR="00DA63B2" w:rsidRPr="00075BDD" w:rsidRDefault="00DA63B2" w:rsidP="00151CBC">
      <w:pPr>
        <w:tabs>
          <w:tab w:val="left" w:pos="827"/>
          <w:tab w:val="left" w:pos="2528"/>
        </w:tabs>
      </w:pPr>
    </w:p>
    <w:p w14:paraId="3216823C" w14:textId="5E416DD8" w:rsidR="00151CBC" w:rsidRPr="00075BDD" w:rsidRDefault="00151CBC" w:rsidP="00151CBC">
      <w:pPr>
        <w:pStyle w:val="berschrift3"/>
      </w:pPr>
      <w:bookmarkStart w:id="5664" w:name="_Ref20881134"/>
      <w:r w:rsidRPr="00075BDD">
        <w:t>AUD, picture header, slice header parameters signalling (1</w:t>
      </w:r>
      <w:r w:rsidR="00405D3B" w:rsidRPr="00075BDD">
        <w:t>0</w:t>
      </w:r>
      <w:r w:rsidRPr="00075BDD">
        <w:t>)</w:t>
      </w:r>
      <w:bookmarkEnd w:id="5664"/>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F61E6E" w:rsidP="00BC4AD1">
      <w:pPr>
        <w:pStyle w:val="berschrift9"/>
        <w:rPr>
          <w:rFonts w:eastAsia="Times New Roman"/>
          <w:szCs w:val="24"/>
          <w:lang w:val="en-CA"/>
        </w:rPr>
      </w:pPr>
      <w:hyperlink r:id="rId971" w:history="1">
        <w:r w:rsidR="00BC4AD1" w:rsidRPr="00075BDD">
          <w:rPr>
            <w:rFonts w:eastAsia="Times New Roman"/>
            <w:color w:val="0000FF"/>
            <w:szCs w:val="24"/>
            <w:u w:val="single"/>
            <w:lang w:val="en-CA"/>
          </w:rPr>
          <w:t>JVET-P0687</w:t>
        </w:r>
      </w:hyperlink>
      <w:r w:rsidR="00BC4AD1" w:rsidRPr="00EC046B">
        <w:rPr>
          <w:rFonts w:eastAsia="Times New Roman"/>
          <w:szCs w:val="24"/>
          <w:lang w:val="en-CA"/>
        </w:rPr>
        <w:t xml:space="preserve"> AHG17: A summary of HLS proposals on access unit delimiter, picture header, and slice header parameters signalling [Hendry (Futurewei)]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701AA" w:rsidRDefault="00E01F4A" w:rsidP="00E01F4A">
      <w:r w:rsidRPr="00B701AA">
        <w:t>The contributions in this category can be classified into two sub-categories:</w:t>
      </w:r>
    </w:p>
    <w:p w14:paraId="6E88210A" w14:textId="77777777" w:rsidR="00E01F4A" w:rsidRPr="00B701AA" w:rsidRDefault="00E01F4A" w:rsidP="00E01F4A">
      <w:pPr>
        <w:numPr>
          <w:ilvl w:val="0"/>
          <w:numId w:val="63"/>
        </w:numPr>
      </w:pPr>
      <w:r w:rsidRPr="00B701AA">
        <w:t>AUD and Picture Header</w:t>
      </w:r>
    </w:p>
    <w:p w14:paraId="77687F01" w14:textId="77777777" w:rsidR="00E01F4A" w:rsidRPr="00B701AA" w:rsidRDefault="00E01F4A" w:rsidP="00E01F4A">
      <w:pPr>
        <w:numPr>
          <w:ilvl w:val="0"/>
          <w:numId w:val="63"/>
        </w:numPr>
      </w:pPr>
      <w:r w:rsidRPr="00B701AA">
        <w:t xml:space="preserve">Modifications to constant slice header paramater signalling (related to </w:t>
      </w:r>
      <w:r w:rsidRPr="00EC046B">
        <w:rPr>
          <w:bCs/>
          <w:lang w:eastAsia="de-DE"/>
        </w:rPr>
        <w:t>constant_slice_header_params_enabled_flag)</w:t>
      </w:r>
    </w:p>
    <w:p w14:paraId="3005633B" w14:textId="18EA0546" w:rsidR="00E01F4A" w:rsidRPr="00EC046B" w:rsidRDefault="00E01F4A" w:rsidP="00BC4AD1">
      <w:pPr>
        <w:rPr>
          <w:lang w:eastAsia="de-DE"/>
        </w:rPr>
      </w:pPr>
    </w:p>
    <w:p w14:paraId="2BBA5AA2" w14:textId="77777777" w:rsidR="00E01F4A" w:rsidRPr="00B701AA" w:rsidRDefault="00E01F4A" w:rsidP="00E01F4A">
      <w:pPr>
        <w:rPr>
          <w:b/>
        </w:rPr>
      </w:pPr>
      <w:r w:rsidRPr="00B701AA">
        <w:rPr>
          <w:b/>
        </w:rPr>
        <w:t>General questions:</w:t>
      </w:r>
    </w:p>
    <w:p w14:paraId="2733D2D8" w14:textId="77777777" w:rsidR="00E01F4A" w:rsidRPr="00B701AA" w:rsidRDefault="00E01F4A" w:rsidP="00E01F4A">
      <w:pPr>
        <w:numPr>
          <w:ilvl w:val="0"/>
          <w:numId w:val="64"/>
        </w:numPr>
      </w:pPr>
      <w:r w:rsidRPr="00B701AA">
        <w:t>Do we want to avoid signalling syntax elements in slice header that are constrained to have same values for all slices of a picture?</w:t>
      </w:r>
    </w:p>
    <w:p w14:paraId="0A2C6D38" w14:textId="77777777" w:rsidR="00E01F4A" w:rsidRPr="00B701AA" w:rsidRDefault="00E01F4A" w:rsidP="00863FD6">
      <w:pPr>
        <w:ind w:left="360"/>
      </w:pPr>
      <w:r w:rsidRPr="00B701AA">
        <w:t>If yes. Where to signal them? AUD? New NAL Picture Header? Use the constant slice header params signalling in PPS?</w:t>
      </w:r>
    </w:p>
    <w:p w14:paraId="6566B6C6" w14:textId="77777777" w:rsidR="00E01F4A" w:rsidRPr="00B701AA" w:rsidRDefault="00E01F4A" w:rsidP="00E01F4A">
      <w:pPr>
        <w:numPr>
          <w:ilvl w:val="0"/>
          <w:numId w:val="64"/>
        </w:numPr>
      </w:pPr>
      <w:r w:rsidRPr="00B701AA">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B701AA" w:rsidRDefault="00E01F4A" w:rsidP="00E01F4A">
      <w:pPr>
        <w:rPr>
          <w:b/>
          <w:i/>
          <w:u w:val="single"/>
        </w:rPr>
      </w:pPr>
      <w:r w:rsidRPr="00B701AA">
        <w:rPr>
          <w:b/>
          <w:i/>
          <w:u w:val="single"/>
        </w:rPr>
        <w:t>On AUD and Picture Header.</w:t>
      </w:r>
    </w:p>
    <w:p w14:paraId="299EAD60" w14:textId="77777777" w:rsidR="00E01F4A" w:rsidRPr="00B701AA" w:rsidRDefault="00E01F4A" w:rsidP="00E01F4A">
      <w:pPr>
        <w:numPr>
          <w:ilvl w:val="0"/>
          <w:numId w:val="65"/>
        </w:numPr>
      </w:pPr>
      <w:r w:rsidRPr="00B701AA">
        <w:t>Do we want to have Picture Header?</w:t>
      </w:r>
    </w:p>
    <w:p w14:paraId="476E108B" w14:textId="504AA7E0" w:rsidR="00E01F4A" w:rsidRPr="00B701AA" w:rsidRDefault="003D1DF1" w:rsidP="00863FD6">
      <w:pPr>
        <w:ind w:left="360"/>
      </w:pPr>
      <w:r w:rsidRPr="00B701AA">
        <w:t>Proposing y</w:t>
      </w:r>
      <w:r w:rsidR="00E01F4A" w:rsidRPr="00B701AA">
        <w:t>es. JVET-P0095, JVET-P0120, JVET-P0239</w:t>
      </w:r>
    </w:p>
    <w:p w14:paraId="647D8813" w14:textId="4E5D906F" w:rsidR="00E01F4A" w:rsidRPr="00B701AA" w:rsidRDefault="00E01F4A" w:rsidP="00863FD6">
      <w:pPr>
        <w:ind w:left="360"/>
      </w:pPr>
      <w:r w:rsidRPr="00B701AA">
        <w:t>Why? JVET-P0092 &amp; JVET-P0120: AUD is AU specific. An AU may contain multiple pictures.</w:t>
      </w:r>
    </w:p>
    <w:p w14:paraId="3EDA2A1A" w14:textId="154AC9AF" w:rsidR="00E01F4A" w:rsidRPr="00B701AA" w:rsidRDefault="00E01F4A" w:rsidP="003D1DF1">
      <w:pPr>
        <w:ind w:left="360"/>
      </w:pPr>
      <w:r w:rsidRPr="00B701AA">
        <w:t>JVET-P0120: Order of AUD is supposed to the first NAL unit in an AU. If AUD preceeds SPS &amp; PPS, some picture-level syntax elements in SH cannot be moved to AUD. Having PH is asserted would solve this problem.</w:t>
      </w:r>
    </w:p>
    <w:p w14:paraId="71280575" w14:textId="46648015" w:rsidR="00BB21E6" w:rsidRPr="00B701AA" w:rsidRDefault="00BB21E6" w:rsidP="00863FD6">
      <w:pPr>
        <w:ind w:left="360"/>
      </w:pPr>
      <w:r w:rsidRPr="00B701AA">
        <w:rPr>
          <w:highlight w:val="yellow"/>
        </w:rPr>
        <w:lastRenderedPageBreak/>
        <w:t>Decision</w:t>
      </w:r>
      <w:r w:rsidRPr="00B701AA">
        <w:t>: Yes, after considering the quantity of syntax elements that would go there, we should have a picture header.</w:t>
      </w:r>
    </w:p>
    <w:p w14:paraId="528E022F" w14:textId="77777777" w:rsidR="00E01F4A" w:rsidRPr="00B701AA" w:rsidRDefault="00E01F4A" w:rsidP="00863FD6">
      <w:pPr>
        <w:keepNext/>
        <w:numPr>
          <w:ilvl w:val="0"/>
          <w:numId w:val="65"/>
        </w:numPr>
      </w:pPr>
      <w:r w:rsidRPr="00B701AA">
        <w:t>If yes, what to signal in PH?</w:t>
      </w:r>
    </w:p>
    <w:p w14:paraId="2CF69DA4" w14:textId="77777777" w:rsidR="00E01F4A" w:rsidRPr="00B701AA" w:rsidRDefault="00E01F4A" w:rsidP="00E01F4A">
      <w:pPr>
        <w:numPr>
          <w:ilvl w:val="1"/>
          <w:numId w:val="65"/>
        </w:numPr>
      </w:pPr>
      <w:r w:rsidRPr="00B701AA">
        <w:t>Move some signalling from PPS to PH</w:t>
      </w:r>
    </w:p>
    <w:p w14:paraId="0C0A6AE2" w14:textId="279BFCE4" w:rsidR="00E01F4A" w:rsidRPr="00B701AA" w:rsidRDefault="00E01F4A" w:rsidP="008D1B6C">
      <w:pPr>
        <w:ind w:left="1080"/>
      </w:pPr>
      <w:r w:rsidRPr="00B701AA">
        <w:t>JVET-P0095: Subpicture Id</w:t>
      </w:r>
      <w:r w:rsidR="003D1DF1" w:rsidRPr="00B701AA">
        <w:t xml:space="preserve"> mapping</w:t>
      </w:r>
      <w:r w:rsidRPr="00B701AA">
        <w:t xml:space="preserve">, if it is </w:t>
      </w:r>
      <w:r w:rsidR="003D1DF1" w:rsidRPr="00B701AA">
        <w:t xml:space="preserve">not </w:t>
      </w:r>
      <w:r w:rsidRPr="00B701AA">
        <w:t xml:space="preserve">signalled in </w:t>
      </w:r>
      <w:r w:rsidR="007943A8" w:rsidRPr="00B701AA">
        <w:t xml:space="preserve">the SPS and not signaled in the </w:t>
      </w:r>
      <w:r w:rsidRPr="00B701AA">
        <w:t>PPS</w:t>
      </w:r>
      <w:r w:rsidR="003D1DF1" w:rsidRPr="00B701AA">
        <w:t>, to avoid needing to send a PPS for this</w:t>
      </w:r>
    </w:p>
    <w:p w14:paraId="26418701" w14:textId="190F216D" w:rsidR="007943A8" w:rsidRPr="00B701AA" w:rsidRDefault="007943A8" w:rsidP="008D1B6C">
      <w:pPr>
        <w:ind w:left="1080"/>
      </w:pPr>
      <w:r w:rsidRPr="00B701AA">
        <w:rPr>
          <w:highlight w:val="yellow"/>
        </w:rPr>
        <w:t>Decision</w:t>
      </w:r>
      <w:r w:rsidRPr="00B701AA">
        <w:t xml:space="preserve">: </w:t>
      </w:r>
      <w:r w:rsidR="003E0AF8" w:rsidRPr="00B701AA">
        <w:t>Allow the mapping in the PH when it is not in the SPS. If present, it overrides what is in the PPS. If not in the PPS and not in the SPS, then is shall be in the PH.</w:t>
      </w:r>
      <w:r w:rsidR="00586112" w:rsidRPr="00B701AA">
        <w:t xml:space="preserve"> As detailed below:</w:t>
      </w:r>
    </w:p>
    <w:p w14:paraId="00C01D89" w14:textId="06E3FE3E" w:rsidR="003E0AF8" w:rsidRPr="00B701AA" w:rsidRDefault="003E0AF8" w:rsidP="008D1B6C">
      <w:pPr>
        <w:ind w:left="1080"/>
      </w:pPr>
    </w:p>
    <w:p w14:paraId="739D4A24" w14:textId="4E0A1671" w:rsidR="003E0AF8" w:rsidRPr="00B701AA" w:rsidRDefault="003E0AF8" w:rsidP="008D1B6C">
      <w:pPr>
        <w:ind w:left="1080"/>
      </w:pPr>
      <w:r w:rsidRPr="00B701AA">
        <w:t>SPS syntax:</w:t>
      </w:r>
    </w:p>
    <w:p w14:paraId="1E981E2E" w14:textId="60FCE47B" w:rsidR="005301B7" w:rsidRPr="00B701AA" w:rsidRDefault="005301B7" w:rsidP="008D1B6C">
      <w:pPr>
        <w:ind w:left="1080"/>
      </w:pPr>
    </w:p>
    <w:p w14:paraId="6EBA39DF" w14:textId="6614FD42" w:rsidR="005301B7" w:rsidRPr="00B701AA" w:rsidRDefault="00586112" w:rsidP="005301B7">
      <w:pPr>
        <w:ind w:left="1080"/>
      </w:pPr>
      <w:r w:rsidRPr="00B701AA">
        <w:t>fancy_weird_stuff_allowed</w:t>
      </w:r>
      <w:r w:rsidR="005301B7" w:rsidRPr="00B701AA">
        <w:t>_flag</w:t>
      </w:r>
    </w:p>
    <w:p w14:paraId="64932519" w14:textId="483DCC6A" w:rsidR="005301B7" w:rsidRPr="00B701AA" w:rsidRDefault="005301B7" w:rsidP="005301B7">
      <w:pPr>
        <w:ind w:left="1080"/>
      </w:pPr>
      <w:r w:rsidRPr="00B701AA">
        <w:t xml:space="preserve">if( </w:t>
      </w:r>
      <w:r w:rsidR="00586112" w:rsidRPr="00B701AA">
        <w:t xml:space="preserve">fancy_weird_stuff_allowed_flag </w:t>
      </w:r>
      <w:r w:rsidRPr="00B701AA">
        <w:t>) {</w:t>
      </w:r>
    </w:p>
    <w:p w14:paraId="73CA5B6E" w14:textId="2260B355" w:rsidR="005301B7" w:rsidRPr="00B701AA" w:rsidRDefault="005301B7" w:rsidP="005301B7">
      <w:pPr>
        <w:ind w:left="1080"/>
      </w:pPr>
      <w:r w:rsidRPr="00B701AA">
        <w:tab/>
        <w:t>sending_details_in_sps_flag /* infer 0 if not present */</w:t>
      </w:r>
    </w:p>
    <w:p w14:paraId="224780B1" w14:textId="2EE56B3E" w:rsidR="005301B7" w:rsidRPr="00B701AA" w:rsidRDefault="005301B7" w:rsidP="005301B7">
      <w:pPr>
        <w:ind w:left="1080"/>
      </w:pPr>
      <w:r w:rsidRPr="00B701AA">
        <w:tab/>
        <w:t>if ( sending_details_in_sps_flag )</w:t>
      </w:r>
    </w:p>
    <w:p w14:paraId="324FE6BE" w14:textId="1A87A2BE" w:rsidR="005301B7" w:rsidRPr="00B701AA" w:rsidRDefault="005301B7" w:rsidP="005301B7">
      <w:pPr>
        <w:ind w:left="1080"/>
      </w:pPr>
      <w:r w:rsidRPr="00B701AA">
        <w:tab/>
      </w:r>
      <w:r w:rsidRPr="00B701AA">
        <w:tab/>
        <w:t>Details</w:t>
      </w:r>
    </w:p>
    <w:p w14:paraId="60D6243D" w14:textId="607B0393" w:rsidR="005301B7" w:rsidRPr="00B701AA" w:rsidRDefault="005301B7" w:rsidP="008D1B6C">
      <w:pPr>
        <w:ind w:left="1080"/>
      </w:pPr>
      <w:r w:rsidRPr="00B701AA">
        <w:t>}</w:t>
      </w:r>
    </w:p>
    <w:p w14:paraId="36E0013E" w14:textId="77777777" w:rsidR="005301B7" w:rsidRPr="00B701AA" w:rsidRDefault="005301B7" w:rsidP="008D1B6C">
      <w:pPr>
        <w:ind w:left="1080"/>
      </w:pPr>
    </w:p>
    <w:p w14:paraId="43E6E98E" w14:textId="591078F6" w:rsidR="003E0AF8" w:rsidRPr="00B701AA" w:rsidRDefault="003E0AF8" w:rsidP="003E0AF8">
      <w:pPr>
        <w:ind w:left="1080"/>
      </w:pPr>
      <w:r w:rsidRPr="00B701AA">
        <w:t>PPS syntax:</w:t>
      </w:r>
    </w:p>
    <w:p w14:paraId="0C9AB366" w14:textId="248F27AA" w:rsidR="003E0AF8" w:rsidRPr="00B701AA" w:rsidRDefault="003E0AF8" w:rsidP="003E0AF8">
      <w:pPr>
        <w:ind w:left="1080"/>
      </w:pPr>
      <w:r w:rsidRPr="00B701AA">
        <w:t>sending_</w:t>
      </w:r>
      <w:r w:rsidR="00586112" w:rsidRPr="00B701AA">
        <w:t>details_</w:t>
      </w:r>
      <w:r w:rsidRPr="00B701AA">
        <w:t>in_pps_flag</w:t>
      </w:r>
    </w:p>
    <w:p w14:paraId="25E0F61F" w14:textId="4C70FED1" w:rsidR="003E0AF8" w:rsidRPr="00B701AA" w:rsidRDefault="003E0AF8" w:rsidP="003E0AF8">
      <w:pPr>
        <w:ind w:left="1080"/>
      </w:pPr>
      <w:r w:rsidRPr="00B701AA">
        <w:t>if (sending_</w:t>
      </w:r>
      <w:r w:rsidR="00586112" w:rsidRPr="00B701AA">
        <w:t>details_</w:t>
      </w:r>
      <w:r w:rsidRPr="00B701AA">
        <w:t>in_pps_flag)</w:t>
      </w:r>
    </w:p>
    <w:p w14:paraId="424EC13A" w14:textId="243A09D1" w:rsidR="003E0AF8" w:rsidRPr="00B701AA" w:rsidRDefault="003E0AF8" w:rsidP="003E0AF8">
      <w:pPr>
        <w:ind w:left="1080"/>
      </w:pPr>
      <w:r w:rsidRPr="00B701AA">
        <w:tab/>
      </w:r>
      <w:r w:rsidR="005301B7" w:rsidRPr="00B701AA">
        <w:t>Details</w:t>
      </w:r>
    </w:p>
    <w:p w14:paraId="75A5E57C" w14:textId="30C5B954" w:rsidR="003E0AF8" w:rsidRPr="00B701AA" w:rsidRDefault="003E0AF8" w:rsidP="008D1B6C">
      <w:pPr>
        <w:ind w:left="1080"/>
      </w:pPr>
    </w:p>
    <w:p w14:paraId="4E863A62" w14:textId="3031206F" w:rsidR="005301B7" w:rsidRPr="00B701AA" w:rsidRDefault="005301B7" w:rsidP="005301B7">
      <w:pPr>
        <w:ind w:left="1080"/>
      </w:pPr>
      <w:r w:rsidRPr="00B701AA">
        <w:t xml:space="preserve">constraint: If </w:t>
      </w:r>
      <w:r w:rsidR="00586112" w:rsidRPr="00B701AA">
        <w:t xml:space="preserve">fancy_weird_stuff_allowed_flag </w:t>
      </w:r>
      <w:r w:rsidRPr="00B701AA">
        <w:t xml:space="preserve">is </w:t>
      </w:r>
      <w:r w:rsidR="00586112" w:rsidRPr="00B701AA">
        <w:t>0</w:t>
      </w:r>
      <w:r w:rsidRPr="00B701AA">
        <w:t xml:space="preserve"> or sending_</w:t>
      </w:r>
      <w:r w:rsidR="00586112" w:rsidRPr="00B701AA">
        <w:t>details_</w:t>
      </w:r>
      <w:r w:rsidRPr="00B701AA">
        <w:t>in_sps_flag is 1, sending_</w:t>
      </w:r>
      <w:r w:rsidR="00586112" w:rsidRPr="00B701AA">
        <w:t>details_</w:t>
      </w:r>
      <w:r w:rsidRPr="00B701AA">
        <w:t>in_pps_flag shall be equal to 0.</w:t>
      </w:r>
    </w:p>
    <w:p w14:paraId="2C639612" w14:textId="4B935C1F" w:rsidR="005301B7" w:rsidRPr="00B701AA" w:rsidRDefault="005301B7" w:rsidP="008D1B6C">
      <w:pPr>
        <w:ind w:left="1080"/>
      </w:pPr>
    </w:p>
    <w:p w14:paraId="4A2962F2" w14:textId="77777777" w:rsidR="005301B7" w:rsidRPr="00B701AA" w:rsidRDefault="005301B7" w:rsidP="008D1B6C">
      <w:pPr>
        <w:ind w:left="1080"/>
      </w:pPr>
    </w:p>
    <w:p w14:paraId="25CAA8EB" w14:textId="3D3EAD56" w:rsidR="003E0AF8" w:rsidRPr="00B701AA" w:rsidRDefault="003E0AF8" w:rsidP="008D1B6C">
      <w:pPr>
        <w:ind w:left="1080"/>
      </w:pPr>
      <w:r w:rsidRPr="00B701AA">
        <w:t>PH syntax:</w:t>
      </w:r>
    </w:p>
    <w:p w14:paraId="0E046BCA" w14:textId="66432087" w:rsidR="003E0AF8" w:rsidRPr="00B701AA" w:rsidRDefault="003E0AF8" w:rsidP="003E0AF8">
      <w:pPr>
        <w:ind w:left="1080"/>
      </w:pPr>
      <w:r w:rsidRPr="00B701AA">
        <w:t xml:space="preserve">if ( </w:t>
      </w:r>
      <w:r w:rsidR="00586112" w:rsidRPr="00B701AA">
        <w:t>fancy_weird_stuff_allowed_flag &amp;&amp;</w:t>
      </w:r>
      <w:r w:rsidR="005301B7" w:rsidRPr="00B701AA">
        <w:t xml:space="preserve"> </w:t>
      </w:r>
      <w:r w:rsidR="00586112" w:rsidRPr="00B701AA">
        <w:t>!</w:t>
      </w:r>
      <w:r w:rsidRPr="00B701AA">
        <w:t>sending_</w:t>
      </w:r>
      <w:r w:rsidR="00586112" w:rsidRPr="00B701AA">
        <w:t>details_</w:t>
      </w:r>
      <w:r w:rsidRPr="00B701AA">
        <w:t>in_sps_flag )</w:t>
      </w:r>
      <w:r w:rsidR="005301B7" w:rsidRPr="00B701AA">
        <w:t xml:space="preserve"> {</w:t>
      </w:r>
    </w:p>
    <w:p w14:paraId="5430C121" w14:textId="749557BC" w:rsidR="003E0AF8" w:rsidRPr="00B701AA" w:rsidRDefault="003E0AF8" w:rsidP="003E0AF8">
      <w:pPr>
        <w:ind w:left="1080"/>
      </w:pPr>
      <w:r w:rsidRPr="00B701AA">
        <w:tab/>
        <w:t>sending_</w:t>
      </w:r>
      <w:r w:rsidR="00586112" w:rsidRPr="00B701AA">
        <w:t>details_</w:t>
      </w:r>
      <w:r w:rsidRPr="00B701AA">
        <w:t>in_ph_flag</w:t>
      </w:r>
    </w:p>
    <w:p w14:paraId="288C8D3E" w14:textId="61B39CC0" w:rsidR="003E0AF8" w:rsidRPr="00B701AA" w:rsidRDefault="005301B7" w:rsidP="008D1B6C">
      <w:pPr>
        <w:ind w:left="1080"/>
      </w:pPr>
      <w:r w:rsidRPr="00B701AA">
        <w:tab/>
        <w:t>if(sending_</w:t>
      </w:r>
      <w:r w:rsidR="00586112" w:rsidRPr="00B701AA">
        <w:t>details_</w:t>
      </w:r>
      <w:r w:rsidRPr="00B701AA">
        <w:t>in_ph_flag)</w:t>
      </w:r>
    </w:p>
    <w:p w14:paraId="627E7BDA" w14:textId="3F5C3E78" w:rsidR="005301B7" w:rsidRPr="00B701AA" w:rsidRDefault="005301B7" w:rsidP="005301B7">
      <w:pPr>
        <w:ind w:left="1080"/>
      </w:pPr>
      <w:r w:rsidRPr="00B701AA">
        <w:tab/>
      </w:r>
      <w:r w:rsidRPr="00B701AA">
        <w:tab/>
        <w:t>Details</w:t>
      </w:r>
    </w:p>
    <w:p w14:paraId="3B7CD4BC" w14:textId="31B707CC" w:rsidR="003E0AF8" w:rsidRPr="00B701AA" w:rsidRDefault="005301B7" w:rsidP="008D1B6C">
      <w:pPr>
        <w:ind w:left="1080"/>
      </w:pPr>
      <w:r w:rsidRPr="00B701AA">
        <w:t>}</w:t>
      </w:r>
    </w:p>
    <w:p w14:paraId="3B7DDD0D" w14:textId="77777777" w:rsidR="003E0AF8" w:rsidRPr="00B701AA" w:rsidRDefault="003E0AF8" w:rsidP="00863FD6">
      <w:pPr>
        <w:ind w:left="1080"/>
      </w:pPr>
    </w:p>
    <w:p w14:paraId="06B30C77" w14:textId="77777777" w:rsidR="00E01F4A" w:rsidRPr="00B701AA" w:rsidRDefault="00E01F4A" w:rsidP="00E01F4A">
      <w:pPr>
        <w:numPr>
          <w:ilvl w:val="1"/>
          <w:numId w:val="65"/>
        </w:numPr>
      </w:pPr>
      <w:r w:rsidRPr="00B701AA">
        <w:t>Signal syntax element both in PPS and PH. Present in PH if not present in PPS</w:t>
      </w:r>
    </w:p>
    <w:p w14:paraId="1DF1D2BA" w14:textId="581B1991" w:rsidR="00E01F4A" w:rsidRPr="00B701AA" w:rsidRDefault="00E01F4A" w:rsidP="008D1B6C">
      <w:pPr>
        <w:ind w:left="1080"/>
      </w:pPr>
      <w:r w:rsidRPr="00B701AA">
        <w:t>JVET-P0095: Tile/Brick/Rect Slice signalling</w:t>
      </w:r>
    </w:p>
    <w:p w14:paraId="22B0A399" w14:textId="4C39CDF6" w:rsidR="008D1B6C" w:rsidRPr="00B701AA" w:rsidRDefault="008D1B6C" w:rsidP="00863FD6">
      <w:pPr>
        <w:ind w:left="1080"/>
      </w:pPr>
      <w:r w:rsidRPr="00B701AA">
        <w:rPr>
          <w:highlight w:val="yellow"/>
        </w:rPr>
        <w:t>Deferred</w:t>
      </w:r>
      <w:r w:rsidRPr="00B701AA">
        <w:t xml:space="preserve"> to after considering GDR needs.</w:t>
      </w:r>
    </w:p>
    <w:p w14:paraId="612DE476" w14:textId="38328259" w:rsidR="00E01F4A" w:rsidRPr="00B701AA" w:rsidRDefault="00E01F4A" w:rsidP="00E01F4A">
      <w:pPr>
        <w:numPr>
          <w:ilvl w:val="1"/>
          <w:numId w:val="65"/>
        </w:numPr>
      </w:pPr>
      <w:r w:rsidRPr="00B701AA">
        <w:lastRenderedPageBreak/>
        <w:t>Move some signalling from SH to PH</w:t>
      </w:r>
    </w:p>
    <w:p w14:paraId="04BF508D" w14:textId="10E9895B" w:rsidR="00452697" w:rsidRPr="00B701AA" w:rsidRDefault="00452697" w:rsidP="00863FD6">
      <w:pPr>
        <w:ind w:left="1080"/>
      </w:pPr>
      <w:r w:rsidRPr="00B701AA">
        <w:rPr>
          <w:highlight w:val="yellow"/>
        </w:rPr>
        <w:t>Preliminary decision</w:t>
      </w:r>
      <w:r w:rsidRPr="00B701AA">
        <w:t>:</w:t>
      </w:r>
    </w:p>
    <w:p w14:paraId="38A27A3B" w14:textId="77777777" w:rsidR="00E01F4A" w:rsidRPr="00B701AA" w:rsidRDefault="00E01F4A" w:rsidP="00E01F4A">
      <w:pPr>
        <w:numPr>
          <w:ilvl w:val="2"/>
          <w:numId w:val="65"/>
        </w:numPr>
      </w:pPr>
      <w:r w:rsidRPr="00B701AA">
        <w:t xml:space="preserve">JVET-P0095, P0120: </w:t>
      </w:r>
      <w:r w:rsidRPr="00EC046B">
        <w:rPr>
          <w:lang w:eastAsia="de-DE"/>
        </w:rPr>
        <w:t>no_output_of_prior_pics_flag</w:t>
      </w:r>
    </w:p>
    <w:p w14:paraId="4C37EA79" w14:textId="72A014B9" w:rsidR="00E01F4A" w:rsidRPr="00B701AA" w:rsidRDefault="00E01F4A" w:rsidP="00E01F4A">
      <w:pPr>
        <w:numPr>
          <w:ilvl w:val="2"/>
          <w:numId w:val="65"/>
        </w:numPr>
      </w:pPr>
      <w:r w:rsidRPr="00B701AA">
        <w:t xml:space="preserve">JVET-P0120, P0239: </w:t>
      </w:r>
      <w:r w:rsidRPr="00EC046B">
        <w:rPr>
          <w:lang w:eastAsia="de-DE"/>
        </w:rPr>
        <w:t xml:space="preserve">slice_pic_parameter_set_id, non_reference_picture_flag, colour_plane_id, </w:t>
      </w:r>
      <w:r w:rsidRPr="00075BDD">
        <w:rPr>
          <w:lang w:eastAsia="de-DE"/>
        </w:rPr>
        <w:t>slice_pic_order_cnt_lsb, recovery_poc_cnt, pic_output_flag, slice_temporal_mvp_enabled_flag</w:t>
      </w:r>
      <w:r w:rsidRPr="00B701AA">
        <w:t>.</w:t>
      </w:r>
    </w:p>
    <w:p w14:paraId="0247FFD0" w14:textId="0B59BDE3" w:rsidR="004B2259" w:rsidRPr="00B701AA" w:rsidRDefault="004B2259" w:rsidP="00863FD6">
      <w:pPr>
        <w:ind w:left="1800"/>
      </w:pPr>
      <w:r w:rsidRPr="00B701AA">
        <w:rPr>
          <w:highlight w:val="yellow"/>
        </w:rPr>
        <w:t>Comment</w:t>
      </w:r>
      <w:r w:rsidRPr="00B701AA">
        <w:t xml:space="preserve">: Think more about </w:t>
      </w:r>
      <w:r w:rsidRPr="00EC046B">
        <w:rPr>
          <w:lang w:eastAsia="de-DE"/>
        </w:rPr>
        <w:t>slice_pic_order_cnt_lsb as a loss detection mechanism</w:t>
      </w:r>
    </w:p>
    <w:p w14:paraId="182AF0E9" w14:textId="77777777" w:rsidR="00E01F4A" w:rsidRPr="00B701AA" w:rsidRDefault="00E01F4A" w:rsidP="00E01F4A">
      <w:pPr>
        <w:numPr>
          <w:ilvl w:val="2"/>
          <w:numId w:val="65"/>
        </w:numPr>
      </w:pPr>
      <w:r w:rsidRPr="00B701AA">
        <w:t xml:space="preserve">JVET-P0239: </w:t>
      </w:r>
      <w:r w:rsidRPr="00EC046B">
        <w:rPr>
          <w:lang w:eastAsia="de-DE"/>
        </w:rPr>
        <w:t>slice_lmcs_aps_id and slice_scal</w:t>
      </w:r>
      <w:r w:rsidRPr="00056114">
        <w:rPr>
          <w:lang w:eastAsia="de-DE"/>
        </w:rPr>
        <w:t>ing_list_aps_id</w:t>
      </w:r>
    </w:p>
    <w:p w14:paraId="4268E307" w14:textId="500033BF" w:rsidR="00E01F4A" w:rsidRPr="00B701AA" w:rsidRDefault="00E01F4A" w:rsidP="00E01F4A">
      <w:pPr>
        <w:numPr>
          <w:ilvl w:val="2"/>
          <w:numId w:val="65"/>
        </w:numPr>
      </w:pPr>
      <w:r w:rsidRPr="00B701AA">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B701AA">
        <w:t>.</w:t>
      </w:r>
      <w:r w:rsidR="008D1B6C" w:rsidRPr="00B701AA">
        <w:t xml:space="preserve"> </w:t>
      </w:r>
      <w:r w:rsidR="00BB21E6" w:rsidRPr="00B701AA">
        <w:t>18</w:t>
      </w:r>
      <w:r w:rsidR="008D1B6C" w:rsidRPr="00B701AA">
        <w:t xml:space="preserve"> such syntax elements are identified in the contribution.</w:t>
      </w:r>
      <w:r w:rsidR="00BB21E6" w:rsidRPr="00B701AA">
        <w:t xml:space="preserve"> (In the CTC, about half of these don't even change across different pictures.)</w:t>
      </w:r>
    </w:p>
    <w:p w14:paraId="05F192A2" w14:textId="6D14F2F4" w:rsidR="008D1B6C" w:rsidRPr="00B701AA" w:rsidRDefault="008D1B6C" w:rsidP="008D1B6C">
      <w:pPr>
        <w:ind w:left="1800"/>
      </w:pPr>
      <w:r w:rsidRPr="00B701AA">
        <w:t xml:space="preserve">It was commented that this </w:t>
      </w:r>
      <w:r w:rsidR="004615FF" w:rsidRPr="00B701AA">
        <w:t>c</w:t>
      </w:r>
      <w:r w:rsidRPr="00B701AA">
        <w:t xml:space="preserve">ould affect the ability to merge slices from different encoders. However, others commented that </w:t>
      </w:r>
      <w:r w:rsidR="005A48A5" w:rsidRPr="00B701AA">
        <w:t>encoding for such applications would already be customized to this use case (and possibly only coming from one common encoder or encoders from only one company).</w:t>
      </w:r>
    </w:p>
    <w:p w14:paraId="2B622CD2" w14:textId="77777777" w:rsidR="00621A5A" w:rsidRPr="00B701AA" w:rsidRDefault="00621A5A" w:rsidP="00863FD6">
      <w:pPr>
        <w:numPr>
          <w:ilvl w:val="3"/>
          <w:numId w:val="65"/>
        </w:numPr>
      </w:pPr>
      <w:r w:rsidRPr="00B701AA">
        <w:t>six_minus_max_num_merge_cand</w:t>
      </w:r>
    </w:p>
    <w:p w14:paraId="705E3480" w14:textId="77777777" w:rsidR="00621A5A" w:rsidRPr="00B701AA" w:rsidRDefault="00621A5A" w:rsidP="00863FD6">
      <w:pPr>
        <w:numPr>
          <w:ilvl w:val="3"/>
          <w:numId w:val="65"/>
        </w:numPr>
      </w:pPr>
      <w:r w:rsidRPr="00B701AA">
        <w:t>five_minus_max_num_subblock_merge_cand</w:t>
      </w:r>
    </w:p>
    <w:p w14:paraId="691105E3" w14:textId="77777777" w:rsidR="00621A5A" w:rsidRPr="00B701AA" w:rsidRDefault="00621A5A" w:rsidP="00863FD6">
      <w:pPr>
        <w:numPr>
          <w:ilvl w:val="3"/>
          <w:numId w:val="65"/>
        </w:numPr>
      </w:pPr>
      <w:r w:rsidRPr="00B701AA">
        <w:t>slice_fpel_mmvd_enabled_flag</w:t>
      </w:r>
    </w:p>
    <w:p w14:paraId="4D1BCB2D" w14:textId="77777777" w:rsidR="00621A5A" w:rsidRPr="00B701AA" w:rsidRDefault="00621A5A" w:rsidP="00863FD6">
      <w:pPr>
        <w:numPr>
          <w:ilvl w:val="3"/>
          <w:numId w:val="65"/>
        </w:numPr>
      </w:pPr>
      <w:r w:rsidRPr="00B701AA">
        <w:t>slice_disable_bdof_dmvr_flag</w:t>
      </w:r>
    </w:p>
    <w:p w14:paraId="3E4E64E6" w14:textId="77777777" w:rsidR="00621A5A" w:rsidRPr="00B701AA" w:rsidRDefault="00621A5A" w:rsidP="00863FD6">
      <w:pPr>
        <w:numPr>
          <w:ilvl w:val="3"/>
          <w:numId w:val="65"/>
        </w:numPr>
      </w:pPr>
      <w:r w:rsidRPr="00B701AA">
        <w:t>max_num_merge_cand_minus_max_num_triangle_cand</w:t>
      </w:r>
    </w:p>
    <w:p w14:paraId="6081A671" w14:textId="77777777" w:rsidR="00621A5A" w:rsidRPr="00B701AA" w:rsidRDefault="00621A5A" w:rsidP="00863FD6">
      <w:pPr>
        <w:numPr>
          <w:ilvl w:val="3"/>
          <w:numId w:val="65"/>
        </w:numPr>
      </w:pPr>
      <w:r w:rsidRPr="00B701AA">
        <w:t>slice_six_minus_max_num_ibc_merge_cand</w:t>
      </w:r>
    </w:p>
    <w:p w14:paraId="49DC251C" w14:textId="3AEEBD52" w:rsidR="0076539F" w:rsidRPr="00B701AA" w:rsidRDefault="0076539F" w:rsidP="00863FD6">
      <w:pPr>
        <w:numPr>
          <w:ilvl w:val="3"/>
          <w:numId w:val="65"/>
        </w:numPr>
      </w:pPr>
      <w:r w:rsidRPr="00B701AA">
        <w:t>partition_constraints_override_flag</w:t>
      </w:r>
    </w:p>
    <w:p w14:paraId="1D887C44" w14:textId="1860216B" w:rsidR="0076539F" w:rsidRPr="00B701AA" w:rsidRDefault="0076539F" w:rsidP="00863FD6">
      <w:pPr>
        <w:numPr>
          <w:ilvl w:val="3"/>
          <w:numId w:val="65"/>
        </w:numPr>
      </w:pPr>
      <w:r w:rsidRPr="00B701AA">
        <w:t>slice_log2_diff_min_qt_min_cb_luma</w:t>
      </w:r>
    </w:p>
    <w:p w14:paraId="1813EF0F" w14:textId="77777777" w:rsidR="0076539F" w:rsidRPr="00B701AA" w:rsidRDefault="0076539F" w:rsidP="00863FD6">
      <w:pPr>
        <w:numPr>
          <w:ilvl w:val="3"/>
          <w:numId w:val="65"/>
        </w:numPr>
      </w:pPr>
      <w:r w:rsidRPr="00B701AA">
        <w:t>slice_max_mtt_hierarchy_depth_luma</w:t>
      </w:r>
    </w:p>
    <w:p w14:paraId="4FC6C852" w14:textId="77777777" w:rsidR="0076539F" w:rsidRPr="00B701AA" w:rsidRDefault="0076539F" w:rsidP="00863FD6">
      <w:pPr>
        <w:numPr>
          <w:ilvl w:val="3"/>
          <w:numId w:val="65"/>
        </w:numPr>
      </w:pPr>
      <w:r w:rsidRPr="00B701AA">
        <w:t>slice_log2_diff_max_bt_min_qt_luma</w:t>
      </w:r>
    </w:p>
    <w:p w14:paraId="17FFE2A2" w14:textId="77777777" w:rsidR="0076539F" w:rsidRPr="00B701AA" w:rsidRDefault="0076539F" w:rsidP="00863FD6">
      <w:pPr>
        <w:numPr>
          <w:ilvl w:val="3"/>
          <w:numId w:val="65"/>
        </w:numPr>
      </w:pPr>
      <w:r w:rsidRPr="00B701AA">
        <w:t>slice_log2_diff_max_tt_min_qt_luma</w:t>
      </w:r>
    </w:p>
    <w:p w14:paraId="4EA62975" w14:textId="7D6939A1" w:rsidR="0076539F" w:rsidRPr="00B701AA" w:rsidRDefault="0076539F" w:rsidP="00863FD6">
      <w:pPr>
        <w:numPr>
          <w:ilvl w:val="3"/>
          <w:numId w:val="65"/>
        </w:numPr>
      </w:pPr>
      <w:r w:rsidRPr="00B701AA">
        <w:t>slice_log2_diff_min_qt_min_cb_chroma (only needed for I slices)</w:t>
      </w:r>
    </w:p>
    <w:p w14:paraId="579147B7" w14:textId="26A3E9CF" w:rsidR="0076539F" w:rsidRPr="00B701AA" w:rsidRDefault="0076539F" w:rsidP="00863FD6">
      <w:pPr>
        <w:numPr>
          <w:ilvl w:val="3"/>
          <w:numId w:val="65"/>
        </w:numPr>
      </w:pPr>
      <w:r w:rsidRPr="00B701AA">
        <w:t>slice_max_mtt_hierarchy_depth_chroma (only needed for I slices)</w:t>
      </w:r>
    </w:p>
    <w:p w14:paraId="7B792BFE" w14:textId="794D65B0" w:rsidR="0076539F" w:rsidRPr="00B701AA" w:rsidRDefault="0076539F" w:rsidP="00863FD6">
      <w:pPr>
        <w:numPr>
          <w:ilvl w:val="3"/>
          <w:numId w:val="65"/>
        </w:numPr>
      </w:pPr>
      <w:r w:rsidRPr="00B701AA">
        <w:t>slice_log2_diff_max_bt_min_qt_chroma (only needed for I slices)</w:t>
      </w:r>
    </w:p>
    <w:p w14:paraId="72999A6B" w14:textId="294319AF" w:rsidR="0076539F" w:rsidRPr="00B701AA" w:rsidRDefault="0076539F" w:rsidP="00863FD6">
      <w:pPr>
        <w:numPr>
          <w:ilvl w:val="3"/>
          <w:numId w:val="65"/>
        </w:numPr>
      </w:pPr>
      <w:r w:rsidRPr="00B701AA">
        <w:t>slice_log2_diff_max_tt_min_qt_chroma (only needed for I slices)</w:t>
      </w:r>
    </w:p>
    <w:p w14:paraId="717E08EC" w14:textId="60A4C946" w:rsidR="0076539F" w:rsidRPr="00B701AA" w:rsidRDefault="0076539F" w:rsidP="0076539F">
      <w:pPr>
        <w:numPr>
          <w:ilvl w:val="3"/>
          <w:numId w:val="65"/>
        </w:numPr>
      </w:pPr>
      <w:r w:rsidRPr="00B701AA">
        <w:t>mvd_l1_zero_flag (only needed for B slices)</w:t>
      </w:r>
    </w:p>
    <w:p w14:paraId="6BC4F68F" w14:textId="55D1C606" w:rsidR="0076539F" w:rsidRPr="00B701AA" w:rsidRDefault="0076539F" w:rsidP="0076539F">
      <w:pPr>
        <w:numPr>
          <w:ilvl w:val="3"/>
          <w:numId w:val="65"/>
        </w:numPr>
      </w:pPr>
      <w:r w:rsidRPr="00B701AA">
        <w:t>dep_quant_enabled_flag</w:t>
      </w:r>
    </w:p>
    <w:p w14:paraId="2CCA72C0" w14:textId="46A4F4F4" w:rsidR="0076539F" w:rsidRPr="00B701AA" w:rsidRDefault="0076539F" w:rsidP="00863FD6">
      <w:pPr>
        <w:numPr>
          <w:ilvl w:val="3"/>
          <w:numId w:val="65"/>
        </w:numPr>
      </w:pPr>
      <w:r w:rsidRPr="00B701AA">
        <w:t>sign_data_hiding_enabled_flag</w:t>
      </w:r>
    </w:p>
    <w:p w14:paraId="4CDA48DA" w14:textId="77777777" w:rsidR="00E01F4A" w:rsidRPr="00B701AA" w:rsidRDefault="00E01F4A" w:rsidP="00E01F4A">
      <w:pPr>
        <w:numPr>
          <w:ilvl w:val="1"/>
          <w:numId w:val="65"/>
        </w:numPr>
      </w:pPr>
      <w:r w:rsidRPr="00B701AA">
        <w:t>Signal some syntax element that are not constrained to be the same for all slices of a picture both in PH and SH. Present in SH if not present in PH</w:t>
      </w:r>
    </w:p>
    <w:p w14:paraId="6D29ADB5" w14:textId="6A470F65" w:rsidR="00E01F4A" w:rsidRPr="00B701AA" w:rsidRDefault="00E01F4A" w:rsidP="00E01F4A">
      <w:pPr>
        <w:numPr>
          <w:ilvl w:val="2"/>
          <w:numId w:val="65"/>
        </w:numPr>
      </w:pPr>
      <w:r w:rsidRPr="00B701AA">
        <w:t>JVET-P0120: RPL, joint cb/cr sign flag, SAO, ALF, LMCS, Scaling list</w:t>
      </w:r>
    </w:p>
    <w:p w14:paraId="07BADF4E" w14:textId="4FAB679A" w:rsidR="00C9146E" w:rsidRPr="00B701AA" w:rsidRDefault="00095884" w:rsidP="00452697">
      <w:pPr>
        <w:ind w:left="1800"/>
      </w:pPr>
      <w:r w:rsidRPr="00B701AA">
        <w:rPr>
          <w:highlight w:val="yellow"/>
        </w:rPr>
        <w:t>Preliminary d</w:t>
      </w:r>
      <w:r w:rsidR="00452697" w:rsidRPr="00B701AA">
        <w:rPr>
          <w:highlight w:val="yellow"/>
        </w:rPr>
        <w:t>ecision</w:t>
      </w:r>
      <w:r w:rsidR="00452697" w:rsidRPr="00B701AA">
        <w:t>:</w:t>
      </w:r>
    </w:p>
    <w:p w14:paraId="43267D64" w14:textId="27155CC6" w:rsidR="00452697" w:rsidRPr="00B701AA" w:rsidRDefault="00452697" w:rsidP="00C9146E">
      <w:pPr>
        <w:ind w:left="2390"/>
      </w:pPr>
      <w:r w:rsidRPr="00B701AA">
        <w:t>joint cb/cr sign flag should be in the PH and never be in the SH</w:t>
      </w:r>
    </w:p>
    <w:p w14:paraId="7994DC90" w14:textId="4E1CB44A" w:rsidR="00C9146E" w:rsidRPr="00B701AA" w:rsidRDefault="00C9146E" w:rsidP="00C9146E">
      <w:pPr>
        <w:ind w:left="2390"/>
      </w:pPr>
      <w:r w:rsidRPr="00B701AA">
        <w:lastRenderedPageBreak/>
        <w:t>RPL, SAO, ALF, LMCS</w:t>
      </w:r>
      <w:r w:rsidR="00095884" w:rsidRPr="00B701AA">
        <w:t>, deblocking (4 syntax elements in July output doc)</w:t>
      </w:r>
      <w:r w:rsidRPr="00B701AA">
        <w:t xml:space="preserve"> should possible to put in SH (as override if also in higher layer), also possible in PH and in SPS</w:t>
      </w:r>
      <w:r w:rsidR="00095884" w:rsidRPr="00B701AA">
        <w:t xml:space="preserve"> (for each of these five categories, if it's in the PH, then it's not in the SH)</w:t>
      </w:r>
    </w:p>
    <w:p w14:paraId="26E138D3" w14:textId="3E3D6D00" w:rsidR="00095884" w:rsidRPr="00B701AA" w:rsidRDefault="00C9146E" w:rsidP="00863FD6">
      <w:pPr>
        <w:ind w:left="2390"/>
      </w:pPr>
      <w:r w:rsidRPr="00B701AA">
        <w:t>Scaling list control should never be in the SH</w:t>
      </w:r>
    </w:p>
    <w:p w14:paraId="72F9E2C6" w14:textId="77777777" w:rsidR="00E01F4A" w:rsidRPr="00B701AA" w:rsidRDefault="00E01F4A" w:rsidP="00E01F4A">
      <w:pPr>
        <w:numPr>
          <w:ilvl w:val="1"/>
          <w:numId w:val="65"/>
        </w:numPr>
      </w:pPr>
      <w:r w:rsidRPr="00B701AA">
        <w:t>New syntax elements:</w:t>
      </w:r>
    </w:p>
    <w:p w14:paraId="777DC707" w14:textId="2464444F" w:rsidR="00E01F4A" w:rsidRPr="00B701AA" w:rsidRDefault="00E01F4A" w:rsidP="00E01F4A">
      <w:pPr>
        <w:numPr>
          <w:ilvl w:val="2"/>
          <w:numId w:val="65"/>
        </w:numPr>
      </w:pPr>
      <w:r w:rsidRPr="00B701AA">
        <w:t xml:space="preserve">JVET-P0095: A flag to specify whether associated picture contains mixed NAL unit types (i.e, </w:t>
      </w:r>
      <w:r w:rsidRPr="00EC046B">
        <w:rPr>
          <w:lang w:eastAsia="de-DE"/>
        </w:rPr>
        <w:t>mixed_nalu_types_in_pic_flag). See JVET-P0124, JVET-P0146, and JVET-P0222.</w:t>
      </w:r>
    </w:p>
    <w:p w14:paraId="359D5328" w14:textId="64FC25DE" w:rsidR="007943A8" w:rsidRPr="00B701AA" w:rsidRDefault="00303630" w:rsidP="00863FD6">
      <w:pPr>
        <w:ind w:left="1800"/>
      </w:pPr>
      <w:r>
        <w:rPr>
          <w:lang w:eastAsia="de-DE"/>
        </w:rPr>
        <w:t>See notes for HLS BoG</w:t>
      </w:r>
      <w:r w:rsidR="007943A8" w:rsidRPr="00EC046B">
        <w:rPr>
          <w:lang w:eastAsia="de-DE"/>
        </w:rPr>
        <w:t>.</w:t>
      </w:r>
    </w:p>
    <w:p w14:paraId="2F49568C" w14:textId="1F517D2D" w:rsidR="00E01F4A" w:rsidRPr="00B701AA" w:rsidRDefault="00E01F4A" w:rsidP="00E01F4A">
      <w:pPr>
        <w:numPr>
          <w:ilvl w:val="2"/>
          <w:numId w:val="65"/>
        </w:numPr>
      </w:pPr>
      <w:r w:rsidRPr="00EC046B">
        <w:rPr>
          <w:lang w:eastAsia="de-DE"/>
        </w:rPr>
        <w:t>JVET-P0120: Picture type (whether picture is IDR, CRA, GDR, contains only I-slices, only P- and I- slices, any type of slices)</w:t>
      </w:r>
    </w:p>
    <w:p w14:paraId="143BDC06" w14:textId="64BA653D" w:rsidR="007943A8" w:rsidRPr="00B701AA" w:rsidRDefault="00303630" w:rsidP="00863FD6">
      <w:pPr>
        <w:ind w:left="1800"/>
      </w:pPr>
      <w:r>
        <w:rPr>
          <w:lang w:eastAsia="de-DE"/>
        </w:rPr>
        <w:t>See notes for HLS BoG</w:t>
      </w:r>
      <w:r w:rsidR="007943A8" w:rsidRPr="00056114">
        <w:rPr>
          <w:lang w:eastAsia="de-DE"/>
        </w:rPr>
        <w:t>.</w:t>
      </w:r>
    </w:p>
    <w:p w14:paraId="35713D56" w14:textId="501A6E0B" w:rsidR="00075BDD" w:rsidRPr="00B701AA" w:rsidRDefault="00075BDD" w:rsidP="00B701AA">
      <w:pPr>
        <w:rPr>
          <w:lang w:eastAsia="de-DE"/>
        </w:rPr>
      </w:pPr>
      <w:r>
        <w:rPr>
          <w:lang w:eastAsia="de-DE"/>
        </w:rPr>
        <w:t xml:space="preserve">Discussion continued </w:t>
      </w:r>
      <w:r w:rsidR="00EE0F53">
        <w:rPr>
          <w:lang w:eastAsia="de-DE"/>
        </w:rPr>
        <w:t xml:space="preserve">Track B </w:t>
      </w:r>
      <w:r>
        <w:rPr>
          <w:lang w:eastAsia="de-DE"/>
        </w:rPr>
        <w:t>Thursday 3 October 1115 (GJS).</w:t>
      </w:r>
    </w:p>
    <w:p w14:paraId="2B8A0E34" w14:textId="77777777" w:rsidR="00E01F4A" w:rsidRPr="00B701AA" w:rsidRDefault="00E01F4A" w:rsidP="00E01F4A">
      <w:pPr>
        <w:numPr>
          <w:ilvl w:val="0"/>
          <w:numId w:val="65"/>
        </w:numPr>
      </w:pPr>
      <w:r w:rsidRPr="00EC046B">
        <w:rPr>
          <w:lang w:eastAsia="de-DE"/>
        </w:rPr>
        <w:t>If yes, what is property of PH?</w:t>
      </w:r>
    </w:p>
    <w:p w14:paraId="6A4FB675" w14:textId="1A503E77" w:rsidR="00E01F4A" w:rsidRPr="00B701AA" w:rsidRDefault="00E01F4A" w:rsidP="00E01F4A">
      <w:pPr>
        <w:numPr>
          <w:ilvl w:val="1"/>
          <w:numId w:val="65"/>
        </w:numPr>
      </w:pPr>
      <w:r w:rsidRPr="00EC046B">
        <w:rPr>
          <w:lang w:eastAsia="de-DE"/>
        </w:rPr>
        <w:t>JVET-P0095, JVET-P0120, JVET-P0239: Mandating one PH one picture</w:t>
      </w:r>
    </w:p>
    <w:p w14:paraId="4566E096" w14:textId="77777777" w:rsidR="000C0D1C" w:rsidRDefault="00075BDD" w:rsidP="00075BDD">
      <w:pPr>
        <w:ind w:left="1080"/>
        <w:rPr>
          <w:lang w:eastAsia="de-DE"/>
        </w:rPr>
      </w:pPr>
      <w:r w:rsidRPr="00B701AA">
        <w:rPr>
          <w:highlight w:val="yellow"/>
          <w:lang w:eastAsia="de-DE"/>
        </w:rPr>
        <w:t>Decision</w:t>
      </w:r>
      <w:r>
        <w:rPr>
          <w:lang w:eastAsia="de-DE"/>
        </w:rPr>
        <w:t>:</w:t>
      </w:r>
    </w:p>
    <w:p w14:paraId="13790CB0" w14:textId="2E491993" w:rsidR="00075BDD" w:rsidRDefault="00075BDD" w:rsidP="00075BDD">
      <w:pPr>
        <w:ind w:left="1080"/>
        <w:rPr>
          <w:lang w:eastAsia="de-DE"/>
        </w:rPr>
      </w:pPr>
      <w:r>
        <w:rPr>
          <w:lang w:eastAsia="de-DE"/>
        </w:rPr>
        <w:t xml:space="preserve">PH comes </w:t>
      </w:r>
      <w:r w:rsidR="007C6FA6">
        <w:rPr>
          <w:lang w:eastAsia="de-DE"/>
        </w:rPr>
        <w:t>before the VCL NAL units</w:t>
      </w:r>
      <w:r>
        <w:rPr>
          <w:lang w:eastAsia="de-DE"/>
        </w:rPr>
        <w:t xml:space="preserve"> for the picture; the SPS and PPS must precede it. APSs do not need to precede it but may. SEI messages for the picture follow it.</w:t>
      </w:r>
    </w:p>
    <w:p w14:paraId="3E09918A" w14:textId="5187D36C" w:rsidR="000C0D1C" w:rsidRDefault="000C0D1C" w:rsidP="00075BDD">
      <w:pPr>
        <w:ind w:left="1080"/>
        <w:rPr>
          <w:lang w:eastAsia="de-DE"/>
        </w:rPr>
      </w:pPr>
      <w:r>
        <w:rPr>
          <w:lang w:eastAsia="de-DE"/>
        </w:rPr>
        <w:t>Do not allow PH to be "out of band" (and it should be in Type I category of HRD).</w:t>
      </w:r>
    </w:p>
    <w:p w14:paraId="6E90C07C" w14:textId="290FA6CB" w:rsidR="007C6FA6" w:rsidRDefault="007C6FA6" w:rsidP="00075BDD">
      <w:pPr>
        <w:ind w:left="1080"/>
        <w:rPr>
          <w:lang w:eastAsia="de-DE"/>
        </w:rPr>
      </w:pPr>
      <w:r>
        <w:rPr>
          <w:lang w:eastAsia="de-DE"/>
        </w:rPr>
        <w:t>Allow repetitions</w:t>
      </w:r>
      <w:r w:rsidR="00E90F7B">
        <w:rPr>
          <w:lang w:eastAsia="de-DE"/>
        </w:rPr>
        <w:t>; not more PHs than slices</w:t>
      </w:r>
      <w:r w:rsidR="00775F7B">
        <w:rPr>
          <w:lang w:eastAsia="de-DE"/>
        </w:rPr>
        <w:t>; not after the last VCL NAL unit.</w:t>
      </w:r>
    </w:p>
    <w:p w14:paraId="0F1790FB" w14:textId="3A064D9C" w:rsidR="00E01F4A" w:rsidRPr="00B701AA" w:rsidRDefault="00E01F4A" w:rsidP="00E01F4A">
      <w:pPr>
        <w:numPr>
          <w:ilvl w:val="1"/>
          <w:numId w:val="65"/>
        </w:numPr>
      </w:pPr>
      <w:r w:rsidRPr="00EC046B">
        <w:rPr>
          <w:lang w:eastAsia="de-DE"/>
        </w:rPr>
        <w:t>JVET-P0120: Specifies layer Id, temporal Id, order of PH in access unit, etc.</w:t>
      </w:r>
    </w:p>
    <w:p w14:paraId="1EDC22BB" w14:textId="37B8DA83" w:rsidR="00361AE0" w:rsidRPr="00B701AA" w:rsidRDefault="00361AE0" w:rsidP="00B701AA">
      <w:pPr>
        <w:ind w:left="1080"/>
        <w:rPr>
          <w:lang w:eastAsia="de-DE"/>
        </w:rPr>
      </w:pPr>
      <w:r w:rsidRPr="00B701AA">
        <w:rPr>
          <w:highlight w:val="yellow"/>
          <w:lang w:eastAsia="de-DE"/>
        </w:rPr>
        <w:t>Decision</w:t>
      </w:r>
      <w:r>
        <w:rPr>
          <w:lang w:eastAsia="de-DE"/>
        </w:rPr>
        <w:t>: Layer Id and temporal Id are those of the picture.</w:t>
      </w:r>
    </w:p>
    <w:p w14:paraId="7B03DBEF" w14:textId="10F541D4" w:rsidR="007C6FA6" w:rsidRDefault="007C6FA6" w:rsidP="00E01F4A">
      <w:pPr>
        <w:numPr>
          <w:ilvl w:val="1"/>
          <w:numId w:val="65"/>
        </w:numPr>
        <w:rPr>
          <w:lang w:eastAsia="de-DE"/>
        </w:rPr>
      </w:pPr>
      <w:r>
        <w:rPr>
          <w:lang w:eastAsia="de-DE"/>
        </w:rPr>
        <w:t>Is it VCL or non-VCL?</w:t>
      </w:r>
    </w:p>
    <w:p w14:paraId="2BEB28C0" w14:textId="521A6AF5" w:rsidR="007C6FA6" w:rsidRDefault="007C6FA6" w:rsidP="00B701AA">
      <w:pPr>
        <w:ind w:left="1080"/>
        <w:rPr>
          <w:lang w:eastAsia="de-DE"/>
        </w:rPr>
      </w:pPr>
      <w:r w:rsidRPr="00B701AA">
        <w:rPr>
          <w:highlight w:val="yellow"/>
          <w:lang w:eastAsia="de-DE"/>
        </w:rPr>
        <w:t>Decision</w:t>
      </w:r>
      <w:r>
        <w:rPr>
          <w:lang w:eastAsia="de-DE"/>
        </w:rPr>
        <w:t>: Non-VCL</w:t>
      </w:r>
    </w:p>
    <w:p w14:paraId="1621A4EF" w14:textId="734A0DE4" w:rsidR="00E01F4A" w:rsidRPr="00B701AA" w:rsidRDefault="00E01F4A" w:rsidP="00B701AA">
      <w:pPr>
        <w:numPr>
          <w:ilvl w:val="2"/>
          <w:numId w:val="65"/>
        </w:numPr>
      </w:pPr>
      <w:r w:rsidRPr="00B701AA">
        <w:t>JVET-P0095, JVET-P0120: PH is a non-VCL NAL unit.</w:t>
      </w:r>
    </w:p>
    <w:p w14:paraId="23C11DB2" w14:textId="77777777" w:rsidR="00E01F4A" w:rsidRPr="00B701AA" w:rsidRDefault="00E01F4A" w:rsidP="00B701AA">
      <w:pPr>
        <w:numPr>
          <w:ilvl w:val="2"/>
          <w:numId w:val="65"/>
        </w:numPr>
      </w:pPr>
      <w:r w:rsidRPr="00B701AA">
        <w:t>JVET-P0239: PH is a VCL NAL unit.</w:t>
      </w:r>
    </w:p>
    <w:p w14:paraId="429D0A55" w14:textId="77777777" w:rsidR="00E01F4A" w:rsidRPr="00B701AA" w:rsidRDefault="00E01F4A" w:rsidP="00E01F4A">
      <w:pPr>
        <w:numPr>
          <w:ilvl w:val="0"/>
          <w:numId w:val="65"/>
        </w:numPr>
      </w:pPr>
      <w:r w:rsidRPr="00B701AA">
        <w:t>Do we want to keep AUD?</w:t>
      </w:r>
    </w:p>
    <w:p w14:paraId="1DA24276" w14:textId="49A3AFC1" w:rsidR="00E01F4A" w:rsidRPr="00B701AA" w:rsidRDefault="003D1DF1" w:rsidP="00863FD6">
      <w:pPr>
        <w:ind w:left="360"/>
      </w:pPr>
      <w:r w:rsidRPr="00B701AA">
        <w:t>Proposing n</w:t>
      </w:r>
      <w:r w:rsidR="00E01F4A" w:rsidRPr="00B701AA">
        <w:t>o: JVET-P0095, JVET-P0120</w:t>
      </w:r>
    </w:p>
    <w:p w14:paraId="279A59A1" w14:textId="49F1D382" w:rsidR="00361AE0" w:rsidRPr="00B701AA" w:rsidRDefault="00361AE0" w:rsidP="00863FD6">
      <w:pPr>
        <w:ind w:left="360"/>
        <w:rPr>
          <w:lang w:eastAsia="de-DE"/>
        </w:rPr>
      </w:pPr>
      <w:r w:rsidRPr="00B701AA">
        <w:rPr>
          <w:highlight w:val="yellow"/>
          <w:lang w:eastAsia="de-DE"/>
        </w:rPr>
        <w:t>Decision</w:t>
      </w:r>
      <w:r>
        <w:rPr>
          <w:lang w:eastAsia="de-DE"/>
        </w:rPr>
        <w:t>: Optional AUD (restore language of boundary detection). See also next item.</w:t>
      </w:r>
    </w:p>
    <w:p w14:paraId="74DC6BB3" w14:textId="77777777" w:rsidR="00E01F4A" w:rsidRPr="00B701AA" w:rsidRDefault="00E01F4A" w:rsidP="00E01F4A">
      <w:pPr>
        <w:numPr>
          <w:ilvl w:val="0"/>
          <w:numId w:val="65"/>
        </w:numPr>
      </w:pPr>
      <w:r w:rsidRPr="00B701AA">
        <w:t>Do we want to keep mandating the presence of AUD?</w:t>
      </w:r>
    </w:p>
    <w:p w14:paraId="471CB321" w14:textId="160CEF9E" w:rsidR="00E01F4A" w:rsidRPr="00B701AA" w:rsidRDefault="003D1DF1" w:rsidP="00863FD6">
      <w:pPr>
        <w:ind w:left="360"/>
      </w:pPr>
      <w:r w:rsidRPr="00B701AA">
        <w:t>Proposing n</w:t>
      </w:r>
      <w:r w:rsidR="00E01F4A" w:rsidRPr="00B701AA">
        <w:t>o</w:t>
      </w:r>
      <w:r w:rsidRPr="00B701AA">
        <w:t>:</w:t>
      </w:r>
    </w:p>
    <w:p w14:paraId="3310D1A1" w14:textId="254326E3" w:rsidR="00E01F4A" w:rsidRPr="00B701AA" w:rsidRDefault="00E01F4A" w:rsidP="00863FD6">
      <w:pPr>
        <w:ind w:left="360"/>
      </w:pPr>
      <w:r w:rsidRPr="00B701AA">
        <w:t>JVET-P0218. Signal single_slice_in_pic_flag in SPS. When single_slice_in_pic_flag is equal to 1, AUD is not mandated to be present. single_slice_in_pic_flag can be used to condition the presence of other syntax elements such as num_bricks_in_slice_minus1.</w:t>
      </w:r>
    </w:p>
    <w:p w14:paraId="2746E2C2" w14:textId="1C1595A6" w:rsidR="00E01F4A" w:rsidRPr="00B701AA" w:rsidRDefault="00E01F4A" w:rsidP="00863FD6">
      <w:pPr>
        <w:ind w:left="360"/>
      </w:pPr>
      <w:r w:rsidRPr="00B701AA">
        <w:t xml:space="preserve">JVET-P0367: Signal a flag aud_in_next_access_unit_present_flag in AUD to specify </w:t>
      </w:r>
      <w:r w:rsidR="00277137">
        <w:rPr>
          <w:lang w:eastAsia="de-DE"/>
        </w:rPr>
        <w:t>whether the</w:t>
      </w:r>
      <w:r w:rsidRPr="00B701AA">
        <w:t xml:space="preserve"> AUD is </w:t>
      </w:r>
      <w:r w:rsidR="00277137">
        <w:rPr>
          <w:lang w:eastAsia="de-DE"/>
        </w:rPr>
        <w:t xml:space="preserve">required to be </w:t>
      </w:r>
      <w:r w:rsidRPr="00B701AA">
        <w:t>present for next AU.</w:t>
      </w:r>
    </w:p>
    <w:p w14:paraId="7A2DF67E" w14:textId="722A17E8" w:rsidR="00E01F4A" w:rsidRPr="00B701AA" w:rsidRDefault="00E01F4A" w:rsidP="00863FD6">
      <w:pPr>
        <w:ind w:left="360"/>
      </w:pPr>
      <w:r w:rsidRPr="00B701AA">
        <w:t>JVET-P0480: AUD is mandated only when there are more than 1 subpicture. Signal first_slice_in_sub_pic_flag in SH. This flag can be used for detecting first slice of each picture when there is only one subpicture in a picture.</w:t>
      </w:r>
    </w:p>
    <w:p w14:paraId="53E419A3" w14:textId="5B94F128" w:rsidR="00277137" w:rsidRPr="00B701AA" w:rsidRDefault="00277137" w:rsidP="00863FD6">
      <w:pPr>
        <w:ind w:left="360"/>
        <w:rPr>
          <w:lang w:eastAsia="de-DE"/>
        </w:rPr>
      </w:pPr>
      <w:r>
        <w:rPr>
          <w:lang w:eastAsia="de-DE"/>
        </w:rPr>
        <w:lastRenderedPageBreak/>
        <w:t>Conclusion: See above item 5 (AUD optional).</w:t>
      </w:r>
    </w:p>
    <w:p w14:paraId="505643DF" w14:textId="77777777" w:rsidR="00E01F4A" w:rsidRPr="00B701AA" w:rsidRDefault="00E01F4A" w:rsidP="00E01F4A">
      <w:pPr>
        <w:numPr>
          <w:ilvl w:val="0"/>
          <w:numId w:val="65"/>
        </w:numPr>
      </w:pPr>
      <w:r w:rsidRPr="00B701AA">
        <w:t>Do we want to signal more syntax elements in AUD?</w:t>
      </w:r>
    </w:p>
    <w:p w14:paraId="1876A4D8" w14:textId="77777777" w:rsidR="00E01F4A" w:rsidRPr="00B701AA" w:rsidRDefault="00E01F4A" w:rsidP="00E01F4A">
      <w:pPr>
        <w:numPr>
          <w:ilvl w:val="1"/>
          <w:numId w:val="65"/>
        </w:numPr>
      </w:pPr>
      <w:r w:rsidRPr="00B701AA">
        <w:t>JVET-P0218: Optionally moves PPS Id, non_reference_picture_flag, colour_plane_id, slice_pic_order_cnt_lsb, and pic_output_flag to AUD, if present. Create a syntax structure pic_header(). NOTE: pic_header is not in its own NAL unit.</w:t>
      </w:r>
    </w:p>
    <w:p w14:paraId="1A9EBC5A" w14:textId="77777777" w:rsidR="00E01F4A" w:rsidRPr="00B701AA" w:rsidRDefault="00E01F4A" w:rsidP="00E01F4A">
      <w:pPr>
        <w:numPr>
          <w:ilvl w:val="1"/>
          <w:numId w:val="65"/>
        </w:numPr>
      </w:pPr>
      <w:r w:rsidRPr="00B701AA">
        <w:t>JVET-P0146: Signal syntax elements which specifies types of subpictures of a picture (non-IRAP, IDR, CRA). This would allow a picture to contain mixed subpicture types.</w:t>
      </w:r>
    </w:p>
    <w:p w14:paraId="56AC7FEB" w14:textId="77777777" w:rsidR="00E01F4A" w:rsidRPr="00B701AA" w:rsidRDefault="00E01F4A" w:rsidP="00E01F4A">
      <w:pPr>
        <w:numPr>
          <w:ilvl w:val="1"/>
          <w:numId w:val="65"/>
        </w:numPr>
      </w:pPr>
      <w:r w:rsidRPr="00B701AA">
        <w:t xml:space="preserve">JVET-P0222: Signal rap_type and au_order_cnt. Syntax element rap_typ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Pr="00B701AA" w:rsidRDefault="00E01F4A" w:rsidP="00863FD6">
      <w:pPr>
        <w:ind w:left="360"/>
      </w:pPr>
      <w:r w:rsidRPr="00B701AA">
        <w:t>Comments: JVET-P0146 and first aspect of JVET-P0222 suggest to allow mixed of IRAP and non-IRAP in a picture. They should be discussed together with JVET-P0095 and JVET-P0124.</w:t>
      </w:r>
    </w:p>
    <w:p w14:paraId="6CE13CA7" w14:textId="060E6E8D" w:rsidR="00277137" w:rsidRPr="00B701AA" w:rsidRDefault="00277137" w:rsidP="00863FD6">
      <w:pPr>
        <w:ind w:left="360"/>
        <w:rPr>
          <w:lang w:eastAsia="de-DE"/>
        </w:rPr>
      </w:pPr>
      <w:r>
        <w:rPr>
          <w:lang w:eastAsia="de-DE"/>
        </w:rPr>
        <w:t>No action.</w:t>
      </w:r>
    </w:p>
    <w:p w14:paraId="458335F4" w14:textId="34882DA7" w:rsidR="00E01F4A" w:rsidRPr="00B701AA" w:rsidRDefault="00E01F4A" w:rsidP="00E01F4A">
      <w:pPr>
        <w:numPr>
          <w:ilvl w:val="0"/>
          <w:numId w:val="65"/>
        </w:numPr>
      </w:pPr>
      <w:r w:rsidRPr="00B701AA">
        <w:t>AUD properties:</w:t>
      </w:r>
    </w:p>
    <w:p w14:paraId="674C2C78" w14:textId="25184642" w:rsidR="00F0068B" w:rsidRPr="00B701AA" w:rsidRDefault="00F0068B" w:rsidP="00B701AA">
      <w:pPr>
        <w:ind w:left="360"/>
        <w:rPr>
          <w:lang w:eastAsia="de-DE"/>
        </w:rPr>
      </w:pPr>
      <w:r>
        <w:rPr>
          <w:lang w:eastAsia="de-DE"/>
        </w:rPr>
        <w:t>Decision: Adopt points a and c below.</w:t>
      </w:r>
    </w:p>
    <w:p w14:paraId="55B9B299" w14:textId="77777777" w:rsidR="00E01F4A" w:rsidRPr="00B701AA" w:rsidRDefault="00E01F4A" w:rsidP="00E01F4A">
      <w:pPr>
        <w:numPr>
          <w:ilvl w:val="1"/>
          <w:numId w:val="65"/>
        </w:numPr>
      </w:pPr>
      <w:r w:rsidRPr="00B701AA">
        <w:t>JVET-P0218: The AUD shall have nuh_layer_id value equal to vps_layer_id[ 0 ].</w:t>
      </w:r>
    </w:p>
    <w:p w14:paraId="50057312" w14:textId="77777777" w:rsidR="00E01F4A" w:rsidRPr="00B701AA" w:rsidRDefault="00E01F4A" w:rsidP="00E01F4A">
      <w:pPr>
        <w:numPr>
          <w:ilvl w:val="1"/>
          <w:numId w:val="65"/>
        </w:numPr>
      </w:pPr>
      <w:r w:rsidRPr="00B701AA">
        <w:t>JVET-P0380: The AUD shall have nuh_layer_id value equal to 0.</w:t>
      </w:r>
    </w:p>
    <w:p w14:paraId="7C1C4B0F" w14:textId="77777777" w:rsidR="00E01F4A" w:rsidRPr="00B701AA" w:rsidRDefault="00E01F4A" w:rsidP="00E01F4A">
      <w:pPr>
        <w:numPr>
          <w:ilvl w:val="1"/>
          <w:numId w:val="65"/>
        </w:numPr>
      </w:pPr>
      <w:r w:rsidRPr="00B701AA">
        <w:t xml:space="preserve">JVET-P0218: The AUD shall have TemporalId equal to the TemporalId of the access unit containing the NAL unit </w:t>
      </w:r>
    </w:p>
    <w:p w14:paraId="64787043" w14:textId="77777777" w:rsidR="00E01F4A" w:rsidRPr="00B701AA" w:rsidRDefault="00E01F4A" w:rsidP="00E01F4A">
      <w:pPr>
        <w:rPr>
          <w:b/>
          <w:i/>
          <w:u w:val="single"/>
        </w:rPr>
      </w:pPr>
      <w:r w:rsidRPr="00B701AA">
        <w:rPr>
          <w:b/>
          <w:i/>
          <w:u w:val="single"/>
        </w:rPr>
        <w:t>On signalling constant slice header params.</w:t>
      </w:r>
    </w:p>
    <w:p w14:paraId="7B77B73E" w14:textId="444C3D4D" w:rsidR="00E01F4A" w:rsidRPr="00B701AA" w:rsidRDefault="00E01F4A" w:rsidP="00E01F4A">
      <w:pPr>
        <w:numPr>
          <w:ilvl w:val="0"/>
          <w:numId w:val="66"/>
        </w:numPr>
      </w:pPr>
      <w:r w:rsidRPr="00B701AA">
        <w:t>Some bugs are asserted to be present in the signalling of syntax element when constant_slice_header_params_enabled_flag?</w:t>
      </w:r>
      <w:r w:rsidR="00EE0F53">
        <w:rPr>
          <w:lang w:eastAsia="de-DE"/>
        </w:rPr>
        <w:t xml:space="preserve"> </w:t>
      </w:r>
      <w:r w:rsidR="00580BA4">
        <w:rPr>
          <w:lang w:eastAsia="de-DE"/>
        </w:rPr>
        <w:t>See notes for HLS BoG report</w:t>
      </w:r>
      <w:r w:rsidR="00EE0F53">
        <w:rPr>
          <w:lang w:eastAsia="de-DE"/>
        </w:rPr>
        <w:t>.</w:t>
      </w:r>
    </w:p>
    <w:p w14:paraId="3ABDBDDC" w14:textId="77777777" w:rsidR="00E01F4A" w:rsidRPr="00B701AA" w:rsidRDefault="00E01F4A" w:rsidP="00E01F4A">
      <w:pPr>
        <w:numPr>
          <w:ilvl w:val="1"/>
          <w:numId w:val="66"/>
        </w:numPr>
      </w:pPr>
      <w:r w:rsidRPr="00B701AA">
        <w:t xml:space="preserve">JVET-P0152: </w:t>
      </w:r>
    </w:p>
    <w:p w14:paraId="1C296FF9" w14:textId="77777777" w:rsidR="00E01F4A" w:rsidRPr="00B701AA" w:rsidRDefault="00E01F4A" w:rsidP="00E01F4A">
      <w:pPr>
        <w:numPr>
          <w:ilvl w:val="2"/>
          <w:numId w:val="66"/>
        </w:numPr>
      </w:pPr>
      <w:r w:rsidRPr="00B701AA">
        <w:t>Update semantics of pps_five-minus_max_mun_subblock_merge_cand_plus1 to incorporate the value of sps_affine_enabled_flag.</w:t>
      </w:r>
    </w:p>
    <w:p w14:paraId="7CB96F22" w14:textId="77777777" w:rsidR="00E01F4A" w:rsidRPr="00B701AA" w:rsidRDefault="00E01F4A" w:rsidP="00B701AA">
      <w:pPr>
        <w:ind w:left="1800"/>
      </w:pPr>
      <w:r w:rsidRPr="00B701AA">
        <w:t>Comment: The proposed changes seem to be more appropriate to be expressed as constraints.</w:t>
      </w:r>
    </w:p>
    <w:p w14:paraId="70E956B9" w14:textId="77777777" w:rsidR="00E01F4A" w:rsidRPr="00B701AA" w:rsidRDefault="00E01F4A" w:rsidP="00E01F4A">
      <w:pPr>
        <w:numPr>
          <w:ilvl w:val="2"/>
          <w:numId w:val="66"/>
        </w:numPr>
      </w:pPr>
      <w:r w:rsidRPr="00B701AA">
        <w:t>Update the inference of the value five_minus_max_num_subblock_merge_cand in SH when it is not present taking into account the proposed change above.</w:t>
      </w:r>
    </w:p>
    <w:p w14:paraId="42B0DC49" w14:textId="77777777" w:rsidR="00E01F4A" w:rsidRPr="00B701AA" w:rsidRDefault="00E01F4A" w:rsidP="00E01F4A">
      <w:pPr>
        <w:numPr>
          <w:ilvl w:val="1"/>
          <w:numId w:val="66"/>
        </w:numPr>
      </w:pPr>
      <w:r w:rsidRPr="00B701AA">
        <w:t>JVET-P0427 proposal 1: Condition the signalling of pps_max_num_merge_cand_minus_max_num_triangle_cand_plus1 on the value of pps_six_minus_max_num_merge_cand_plus1</w:t>
      </w:r>
    </w:p>
    <w:p w14:paraId="15FFB7B6" w14:textId="77777777" w:rsidR="00E01F4A" w:rsidRPr="00B701AA" w:rsidRDefault="00E01F4A" w:rsidP="00E01F4A">
      <w:pPr>
        <w:numPr>
          <w:ilvl w:val="1"/>
          <w:numId w:val="66"/>
        </w:numPr>
      </w:pPr>
      <w:r w:rsidRPr="00B701AA">
        <w:t>JVET-P0427 proposal 2: Update the range value of pps_max_num_merge_cand_minus_max_triangle_cand_plus1 to not depend on the value of MaxNumMergeCand</w:t>
      </w:r>
    </w:p>
    <w:p w14:paraId="0E3776C5" w14:textId="77777777" w:rsidR="00E01F4A" w:rsidRPr="00B701AA" w:rsidRDefault="00E01F4A" w:rsidP="00E01F4A">
      <w:pPr>
        <w:numPr>
          <w:ilvl w:val="1"/>
          <w:numId w:val="66"/>
        </w:numPr>
      </w:pPr>
      <w:r w:rsidRPr="00B701AA">
        <w:t xml:space="preserve">JVET-P0427 proposal 3: </w:t>
      </w:r>
      <w:r w:rsidRPr="00EC046B">
        <w:rPr>
          <w:lang w:eastAsia="de-DE"/>
        </w:rPr>
        <w:t>MaxNumTriangleMergeCand is inferred to be equal to 2 in slice header if MaxNumMergeCand is equal to 2 without signaling in either PPS or slice headers</w:t>
      </w:r>
    </w:p>
    <w:p w14:paraId="00D41925" w14:textId="77777777" w:rsidR="00E01F4A" w:rsidRPr="00B701AA" w:rsidRDefault="00E01F4A" w:rsidP="00E01F4A">
      <w:pPr>
        <w:numPr>
          <w:ilvl w:val="1"/>
          <w:numId w:val="66"/>
        </w:numPr>
      </w:pPr>
      <w:r w:rsidRPr="00B701AA">
        <w:t>JVET-P0605: proposed to modify pps_max_num_merge_cand_minus_max_num_triangle_cand_minus1 to pps_max_num_merge_cand_minus_max_num_triangle_cand_plus1</w:t>
      </w:r>
    </w:p>
    <w:p w14:paraId="63D54F0C" w14:textId="77777777" w:rsidR="00E01F4A" w:rsidRPr="00B701AA" w:rsidRDefault="00E01F4A" w:rsidP="00B701AA">
      <w:pPr>
        <w:ind w:left="1080"/>
      </w:pPr>
      <w:r w:rsidRPr="00B701AA">
        <w:t>This has been addressed by editor between last meeting and this meeting. The update is reflected in JVET-P0113</w:t>
      </w:r>
    </w:p>
    <w:p w14:paraId="09465874" w14:textId="77777777" w:rsidR="00E01F4A" w:rsidRPr="00B701AA" w:rsidRDefault="00E01F4A" w:rsidP="00E01F4A">
      <w:pPr>
        <w:numPr>
          <w:ilvl w:val="0"/>
          <w:numId w:val="66"/>
        </w:numPr>
      </w:pPr>
      <w:r w:rsidRPr="00B701AA">
        <w:lastRenderedPageBreak/>
        <w:t>Adding more syntax element to be signalled in PPS when constant_slice_header_params_enabled_flag is equal to 1:</w:t>
      </w:r>
    </w:p>
    <w:p w14:paraId="6ABC17F4" w14:textId="77777777" w:rsidR="00E01F4A" w:rsidRPr="00B701AA" w:rsidRDefault="00E01F4A" w:rsidP="00E01F4A">
      <w:pPr>
        <w:numPr>
          <w:ilvl w:val="1"/>
          <w:numId w:val="66"/>
        </w:numPr>
      </w:pPr>
      <w:r w:rsidRPr="00B701AA">
        <w:t>JVET-P0334 proposal / modification 1</w:t>
      </w:r>
    </w:p>
    <w:p w14:paraId="4CEFE639" w14:textId="77777777" w:rsidR="00E01F4A" w:rsidRPr="00B701AA" w:rsidRDefault="00E01F4A" w:rsidP="00E01F4A">
      <w:pPr>
        <w:numPr>
          <w:ilvl w:val="1"/>
          <w:numId w:val="66"/>
        </w:numPr>
      </w:pPr>
      <w:r w:rsidRPr="00B701AA">
        <w:t>JVET-P0368</w:t>
      </w:r>
    </w:p>
    <w:p w14:paraId="2A5FF8D7" w14:textId="0CBB28EC" w:rsidR="00E01F4A" w:rsidRPr="00B701AA" w:rsidRDefault="00E01F4A" w:rsidP="00E01F4A">
      <w:pPr>
        <w:numPr>
          <w:ilvl w:val="1"/>
          <w:numId w:val="66"/>
        </w:numPr>
      </w:pPr>
      <w:r w:rsidRPr="00B701AA">
        <w:t>JVET-P0428 proposal 1</w:t>
      </w:r>
    </w:p>
    <w:p w14:paraId="7A0E1321" w14:textId="408521EE" w:rsidR="00C1446B" w:rsidRDefault="00C1446B" w:rsidP="00C1446B">
      <w:pPr>
        <w:ind w:left="360"/>
        <w:rPr>
          <w:lang w:eastAsia="de-DE"/>
        </w:rPr>
      </w:pPr>
      <w:r>
        <w:rPr>
          <w:lang w:eastAsia="de-DE"/>
        </w:rPr>
        <w:t>Discussed Thursday Track B 1300 (GJS).</w:t>
      </w:r>
    </w:p>
    <w:p w14:paraId="5ABB369B" w14:textId="7CD88228" w:rsidR="00D46089" w:rsidRDefault="00C1446B" w:rsidP="00C1446B">
      <w:pPr>
        <w:ind w:left="360"/>
        <w:rPr>
          <w:lang w:eastAsia="de-DE"/>
        </w:rPr>
      </w:pPr>
      <w:r>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Pr>
          <w:lang w:eastAsia="de-DE"/>
        </w:rPr>
        <w:t xml:space="preserve"> This aspect </w:t>
      </w:r>
      <w:r w:rsidR="00580BA4">
        <w:rPr>
          <w:lang w:eastAsia="de-DE"/>
        </w:rPr>
        <w:t xml:space="preserve">was </w:t>
      </w:r>
      <w:r w:rsidR="00D46089">
        <w:rPr>
          <w:lang w:eastAsia="de-DE"/>
        </w:rPr>
        <w:t>agreed in principle</w:t>
      </w:r>
      <w:r w:rsidR="00580BA4">
        <w:rPr>
          <w:lang w:eastAsia="de-DE"/>
        </w:rPr>
        <w:t>, with further discussion of the details</w:t>
      </w:r>
      <w:r w:rsidR="00D46089">
        <w:rPr>
          <w:lang w:eastAsia="de-DE"/>
        </w:rPr>
        <w:t>.</w:t>
      </w:r>
    </w:p>
    <w:p w14:paraId="3982DCB4" w14:textId="1B48DDAD" w:rsidR="00D46089" w:rsidRPr="00B701AA" w:rsidRDefault="00580BA4" w:rsidP="00B701AA">
      <w:pPr>
        <w:ind w:left="360"/>
        <w:rPr>
          <w:lang w:eastAsia="de-DE"/>
        </w:rPr>
      </w:pPr>
      <w:r>
        <w:rPr>
          <w:lang w:eastAsia="de-DE"/>
        </w:rPr>
        <w:t>See notes for HLS BoG report</w:t>
      </w:r>
      <w:r w:rsidR="00D46089">
        <w:rPr>
          <w:lang w:eastAsia="de-DE"/>
        </w:rPr>
        <w:t>.</w:t>
      </w:r>
    </w:p>
    <w:p w14:paraId="3EDA2BAB" w14:textId="77777777" w:rsidR="00E01F4A" w:rsidRPr="00B701AA" w:rsidRDefault="00E01F4A" w:rsidP="00E01F4A">
      <w:pPr>
        <w:numPr>
          <w:ilvl w:val="0"/>
          <w:numId w:val="66"/>
        </w:numPr>
      </w:pPr>
      <w:r w:rsidRPr="00B701AA">
        <w:t>Improvement for signalling mechanism of constant slice header params:</w:t>
      </w:r>
    </w:p>
    <w:p w14:paraId="52CA179C" w14:textId="77777777" w:rsidR="00E01F4A" w:rsidRPr="00B701AA" w:rsidRDefault="00E01F4A" w:rsidP="00E01F4A">
      <w:pPr>
        <w:numPr>
          <w:ilvl w:val="1"/>
          <w:numId w:val="66"/>
        </w:numPr>
      </w:pPr>
      <w:r w:rsidRPr="00B701AA">
        <w:t>JVET-P0334 proposal 2 &amp; 3:</w:t>
      </w:r>
    </w:p>
    <w:p w14:paraId="2DF8A95E" w14:textId="77777777" w:rsidR="00E01F4A" w:rsidRPr="00B701AA" w:rsidRDefault="00E01F4A" w:rsidP="00E01F4A">
      <w:pPr>
        <w:numPr>
          <w:ilvl w:val="2"/>
          <w:numId w:val="66"/>
        </w:numPr>
      </w:pPr>
      <w:r w:rsidRPr="00B701AA">
        <w:t>Instead of signalling 1 set of constant slice header params in PPS, allow signalling up to 7 sets of constant slice header params in PPS. In SH, signal index of the set to be used.</w:t>
      </w:r>
    </w:p>
    <w:p w14:paraId="378651FE" w14:textId="77777777" w:rsidR="00E01F4A" w:rsidRPr="00B701AA" w:rsidRDefault="00E01F4A" w:rsidP="00E01F4A">
      <w:pPr>
        <w:numPr>
          <w:ilvl w:val="2"/>
          <w:numId w:val="66"/>
        </w:numPr>
      </w:pPr>
      <w:r w:rsidRPr="00B701AA">
        <w:t>When the number of constant slice header params set in PPS is equal to 0, signal the syntax elements in SH</w:t>
      </w:r>
    </w:p>
    <w:p w14:paraId="370444C2" w14:textId="77777777" w:rsidR="00E01F4A" w:rsidRPr="00B701AA" w:rsidRDefault="00E01F4A" w:rsidP="00E01F4A">
      <w:pPr>
        <w:numPr>
          <w:ilvl w:val="1"/>
          <w:numId w:val="66"/>
        </w:numPr>
      </w:pPr>
      <w:r w:rsidRPr="00B701AA">
        <w:t>JVET-P0428 proposal 2: signal conformance_constant_params_enabled_flag in SH to specify if the slice uses the constant syntax elements signalled in PPS or not. This allow constant slice params to be present in the PPS but also present in SH (i.e., when the value of conformance_constant_params_enabled_flag is equal to 0)</w:t>
      </w:r>
    </w:p>
    <w:p w14:paraId="7191AA20" w14:textId="77777777" w:rsidR="00E01F4A" w:rsidRPr="00EC046B" w:rsidRDefault="00E01F4A" w:rsidP="00BC4AD1">
      <w:pPr>
        <w:rPr>
          <w:lang w:eastAsia="de-DE"/>
        </w:rPr>
      </w:pPr>
    </w:p>
    <w:p w14:paraId="39238935" w14:textId="4FBBB814" w:rsidR="009B3B8E" w:rsidRPr="00075BDD" w:rsidRDefault="009B3B8E" w:rsidP="00BC4AD1">
      <w:pPr>
        <w:rPr>
          <w:lang w:eastAsia="de-DE"/>
        </w:rPr>
      </w:pPr>
    </w:p>
    <w:p w14:paraId="7103B0E6" w14:textId="77777777" w:rsidR="0057186B" w:rsidRPr="00056114" w:rsidRDefault="00F61E6E" w:rsidP="0057186B">
      <w:pPr>
        <w:pStyle w:val="berschrift9"/>
        <w:rPr>
          <w:rFonts w:eastAsia="Times New Roman"/>
          <w:szCs w:val="24"/>
          <w:lang w:val="en-CA"/>
        </w:rPr>
      </w:pPr>
      <w:hyperlink r:id="rId972"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first_slice_in_sub_pic_flag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F61E6E" w:rsidP="007966F0">
      <w:pPr>
        <w:pStyle w:val="berschrift9"/>
        <w:rPr>
          <w:rFonts w:eastAsia="Times New Roman"/>
          <w:szCs w:val="24"/>
          <w:lang w:val="en-CA"/>
        </w:rPr>
      </w:pPr>
      <w:hyperlink r:id="rId973" w:history="1">
        <w:r w:rsidR="00A80C51" w:rsidRPr="00075BDD">
          <w:rPr>
            <w:rFonts w:eastAsia="Times New Roman"/>
            <w:color w:val="0000FF"/>
            <w:szCs w:val="24"/>
            <w:u w:val="single"/>
            <w:lang w:val="en-CA"/>
          </w:rPr>
          <w:t>JVET-P0095</w:t>
        </w:r>
      </w:hyperlink>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F61E6E" w:rsidP="007966F0">
      <w:pPr>
        <w:pStyle w:val="berschrift9"/>
        <w:rPr>
          <w:rFonts w:eastAsia="Times New Roman"/>
          <w:szCs w:val="24"/>
          <w:lang w:val="en-CA"/>
        </w:rPr>
      </w:pPr>
      <w:hyperlink r:id="rId974" w:history="1">
        <w:r w:rsidR="00A80C51" w:rsidRPr="00075BDD">
          <w:rPr>
            <w:rFonts w:eastAsia="Times New Roman"/>
            <w:color w:val="0000FF"/>
            <w:szCs w:val="24"/>
            <w:u w:val="single"/>
            <w:lang w:val="en-CA"/>
          </w:rPr>
          <w:t>JVET-P0120</w:t>
        </w:r>
      </w:hyperlink>
      <w:r w:rsidR="00A80C51" w:rsidRPr="00EC046B">
        <w:rPr>
          <w:rFonts w:eastAsia="Times New Roman"/>
          <w:szCs w:val="24"/>
          <w:lang w:val="en-CA"/>
        </w:rPr>
        <w:t xml:space="preserve"> AHG17: On access unit delimiter [Hendry, Y.-K. Wang (Futurewei)]</w:t>
      </w:r>
    </w:p>
    <w:p w14:paraId="7F91ABDD" w14:textId="4507E8B8" w:rsidR="00151CBC" w:rsidRPr="00075BDD" w:rsidRDefault="00151CBC" w:rsidP="00151CBC"/>
    <w:p w14:paraId="27343CB3" w14:textId="77777777" w:rsidR="00A80C51" w:rsidRPr="00056114" w:rsidRDefault="00F61E6E" w:rsidP="007966F0">
      <w:pPr>
        <w:pStyle w:val="berschrift9"/>
        <w:rPr>
          <w:rFonts w:eastAsia="Times New Roman"/>
          <w:szCs w:val="24"/>
          <w:lang w:val="en-CA"/>
        </w:rPr>
      </w:pPr>
      <w:hyperlink r:id="rId975" w:history="1">
        <w:r w:rsidR="00A80C51" w:rsidRPr="00075BDD">
          <w:rPr>
            <w:rFonts w:eastAsia="Times New Roman"/>
            <w:color w:val="0000FF"/>
            <w:szCs w:val="24"/>
            <w:u w:val="single"/>
            <w:lang w:val="en-CA"/>
          </w:rPr>
          <w:t>JVET-P0218</w:t>
        </w:r>
      </w:hyperlink>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F61E6E" w:rsidP="007966F0">
      <w:pPr>
        <w:pStyle w:val="berschrift9"/>
        <w:rPr>
          <w:rFonts w:eastAsia="Times New Roman"/>
          <w:szCs w:val="24"/>
          <w:lang w:val="en-CA"/>
        </w:rPr>
      </w:pPr>
      <w:hyperlink r:id="rId976" w:history="1">
        <w:r w:rsidR="00A80C51" w:rsidRPr="00075BDD">
          <w:rPr>
            <w:rFonts w:eastAsia="Times New Roman"/>
            <w:color w:val="0000FF"/>
            <w:szCs w:val="24"/>
            <w:u w:val="single"/>
            <w:lang w:val="en-CA"/>
          </w:rPr>
          <w:t>JVET-P0222</w:t>
        </w:r>
      </w:hyperlink>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F61E6E" w:rsidP="007966F0">
      <w:pPr>
        <w:pStyle w:val="berschrift9"/>
        <w:rPr>
          <w:rFonts w:eastAsia="Times New Roman"/>
          <w:szCs w:val="24"/>
          <w:lang w:val="en-CA"/>
        </w:rPr>
      </w:pPr>
      <w:hyperlink r:id="rId977" w:history="1">
        <w:r w:rsidR="00A80C51" w:rsidRPr="00075BDD">
          <w:rPr>
            <w:rFonts w:eastAsia="Times New Roman"/>
            <w:color w:val="0000FF"/>
            <w:szCs w:val="24"/>
            <w:u w:val="single"/>
            <w:lang w:val="en-CA"/>
          </w:rPr>
          <w:t>JVET-P0239</w:t>
        </w:r>
      </w:hyperlink>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F61E6E" w:rsidP="007966F0">
      <w:pPr>
        <w:pStyle w:val="berschrift9"/>
        <w:rPr>
          <w:rFonts w:eastAsia="Times New Roman"/>
          <w:szCs w:val="24"/>
          <w:lang w:val="en-CA"/>
        </w:rPr>
      </w:pPr>
      <w:hyperlink r:id="rId978" w:history="1">
        <w:r w:rsidR="00A80C51" w:rsidRPr="00075BDD">
          <w:rPr>
            <w:rFonts w:eastAsia="Times New Roman"/>
            <w:color w:val="0000FF"/>
            <w:szCs w:val="24"/>
            <w:u w:val="single"/>
            <w:lang w:val="en-CA"/>
          </w:rPr>
          <w:t>JVET-P0334</w:t>
        </w:r>
      </w:hyperlink>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F61E6E" w:rsidP="007966F0">
      <w:pPr>
        <w:pStyle w:val="berschrift9"/>
        <w:rPr>
          <w:rFonts w:eastAsia="Times New Roman"/>
          <w:szCs w:val="24"/>
          <w:lang w:val="en-CA"/>
        </w:rPr>
      </w:pPr>
      <w:hyperlink r:id="rId979" w:history="1">
        <w:r w:rsidR="00A80C51" w:rsidRPr="00075BDD">
          <w:rPr>
            <w:rFonts w:eastAsia="Times New Roman"/>
            <w:color w:val="0000FF"/>
            <w:szCs w:val="24"/>
            <w:u w:val="single"/>
            <w:lang w:val="en-CA"/>
          </w:rPr>
          <w:t>JVET-P0367</w:t>
        </w:r>
      </w:hyperlink>
      <w:r w:rsidR="00A80C51" w:rsidRPr="00EC046B">
        <w:rPr>
          <w:rFonts w:eastAsia="Times New Roman"/>
          <w:szCs w:val="24"/>
          <w:lang w:val="en-CA"/>
        </w:rPr>
        <w:t xml:space="preserve"> AHG17: On AUD signaling [M. Pettersson, R. Sjöberg, M. Damghanian (Ericsson)]</w:t>
      </w:r>
    </w:p>
    <w:p w14:paraId="23F2C0DF" w14:textId="77777777" w:rsidR="00A80C51" w:rsidRPr="00075BDD" w:rsidRDefault="00A80C51" w:rsidP="00A80C51"/>
    <w:p w14:paraId="4546423A" w14:textId="77777777" w:rsidR="00A80C51" w:rsidRPr="00EC046B" w:rsidRDefault="00F61E6E" w:rsidP="007966F0">
      <w:pPr>
        <w:pStyle w:val="berschrift9"/>
        <w:rPr>
          <w:rFonts w:eastAsia="Times New Roman"/>
          <w:szCs w:val="24"/>
          <w:lang w:val="en-CA"/>
        </w:rPr>
      </w:pPr>
      <w:hyperlink r:id="rId980" w:history="1">
        <w:r w:rsidR="00A80C51" w:rsidRPr="00075BDD">
          <w:rPr>
            <w:rFonts w:eastAsia="Times New Roman"/>
            <w:color w:val="0000FF"/>
            <w:szCs w:val="24"/>
            <w:u w:val="single"/>
            <w:lang w:val="en-CA"/>
          </w:rPr>
          <w:t>JVET-P0368</w:t>
        </w:r>
      </w:hyperlink>
      <w:r w:rsidR="00A80C51" w:rsidRPr="00EC046B">
        <w:rPr>
          <w:rFonts w:eastAsia="Times New Roman"/>
          <w:szCs w:val="24"/>
          <w:lang w:val="en-CA"/>
        </w:rPr>
        <w:t xml:space="preserve"> AHG17: On selectively signal slice header parameters in PPS [M. Pettersson, R. Sjöberg, M. Damghanian (Ericsson)]</w:t>
      </w:r>
    </w:p>
    <w:p w14:paraId="42CA8016" w14:textId="5785E0B0" w:rsidR="00A80C51" w:rsidRPr="00075BDD" w:rsidRDefault="00A80C51" w:rsidP="00151CBC"/>
    <w:p w14:paraId="7B993F3A" w14:textId="77777777" w:rsidR="00A80C51" w:rsidRPr="00056114" w:rsidRDefault="00F61E6E" w:rsidP="007966F0">
      <w:pPr>
        <w:pStyle w:val="berschrift9"/>
        <w:rPr>
          <w:rFonts w:eastAsia="Times New Roman"/>
          <w:szCs w:val="24"/>
          <w:lang w:val="en-CA"/>
        </w:rPr>
      </w:pPr>
      <w:hyperlink r:id="rId981" w:history="1">
        <w:r w:rsidR="00A80C51" w:rsidRPr="00075BDD">
          <w:rPr>
            <w:rFonts w:eastAsia="Times New Roman"/>
            <w:color w:val="0000FF"/>
            <w:szCs w:val="24"/>
            <w:u w:val="single"/>
            <w:lang w:val="en-CA"/>
          </w:rPr>
          <w:t>JVET-P0427</w:t>
        </w:r>
      </w:hyperlink>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F61E6E" w:rsidP="007966F0">
      <w:pPr>
        <w:pStyle w:val="berschrift9"/>
        <w:rPr>
          <w:rFonts w:eastAsia="Times New Roman"/>
          <w:szCs w:val="24"/>
          <w:lang w:val="en-CA"/>
        </w:rPr>
      </w:pPr>
      <w:hyperlink r:id="rId982" w:history="1">
        <w:r w:rsidR="00A80C51" w:rsidRPr="00075BDD">
          <w:rPr>
            <w:rFonts w:eastAsia="Times New Roman"/>
            <w:color w:val="0000FF"/>
            <w:szCs w:val="24"/>
            <w:u w:val="single"/>
            <w:lang w:val="en-CA"/>
          </w:rPr>
          <w:t>JVET-P0428</w:t>
        </w:r>
      </w:hyperlink>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hyperlink r:id="rId983" w:history="1">
        <w:r w:rsidR="00A80C51" w:rsidRPr="00075BDD">
          <w:rPr>
            <w:rFonts w:eastAsia="Times New Roman"/>
            <w:szCs w:val="24"/>
            <w:lang w:val="en-CA"/>
          </w:rPr>
          <w:t>V. Seregin</w:t>
        </w:r>
      </w:hyperlink>
      <w:r w:rsidR="00A80C51" w:rsidRPr="00EC046B">
        <w:rPr>
          <w:rFonts w:eastAsia="Times New Roman"/>
          <w:szCs w:val="24"/>
          <w:lang w:val="en-CA"/>
        </w:rPr>
        <w:t>, M. Coban, M. Karczewicz (Qualcomm)]</w:t>
      </w:r>
    </w:p>
    <w:p w14:paraId="4609A8B0" w14:textId="4C0D0A32" w:rsidR="00A80C51" w:rsidRDefault="00A80C51" w:rsidP="00151CBC"/>
    <w:p w14:paraId="428A50C3" w14:textId="77777777" w:rsidR="00733EB4" w:rsidRPr="0048303A" w:rsidRDefault="00F61E6E" w:rsidP="00FC4C77">
      <w:pPr>
        <w:pStyle w:val="berschrift9"/>
        <w:rPr>
          <w:rFonts w:eastAsia="Times New Roman"/>
          <w:szCs w:val="24"/>
        </w:rPr>
      </w:pPr>
      <w:hyperlink r:id="rId984" w:history="1">
        <w:r w:rsidR="00733EB4" w:rsidRPr="0048303A">
          <w:rPr>
            <w:rFonts w:eastAsia="Times New Roman"/>
            <w:color w:val="0000FF"/>
            <w:szCs w:val="24"/>
            <w:u w:val="single"/>
            <w:lang w:val="en-CA"/>
          </w:rPr>
          <w:t>JVET-P1006</w:t>
        </w:r>
      </w:hyperlink>
      <w:r w:rsidR="00733EB4" w:rsidRPr="0048303A">
        <w:rPr>
          <w:rFonts w:eastAsia="Times New Roman"/>
          <w:szCs w:val="24"/>
          <w:lang w:val="en-CA"/>
        </w:rPr>
        <w:t xml:space="preserve"> AHG17: Text for picture header [W. Wan, T. Hellman, B. Heng (Broadcom), Hendry, Y.-K. Wang, J. Chen (Futurewei), M. M. Hannuksela (Nokia), J.-M. Thiesse (VITEC)]</w:t>
      </w:r>
      <w:r w:rsidR="00733EB4">
        <w:rPr>
          <w:rFonts w:eastAsia="Times New Roman"/>
          <w:szCs w:val="24"/>
          <w:lang w:val="en-CA"/>
        </w:rPr>
        <w:t xml:space="preserve"> [late]</w:t>
      </w:r>
    </w:p>
    <w:p w14:paraId="2B4CF61C" w14:textId="77777777" w:rsidR="00733EB4" w:rsidRPr="00075BDD" w:rsidRDefault="00733EB4" w:rsidP="00151CBC"/>
    <w:p w14:paraId="1A0A3794" w14:textId="479078C7" w:rsidR="00151CBC" w:rsidRPr="00075BDD" w:rsidRDefault="00151CBC" w:rsidP="00151CBC">
      <w:pPr>
        <w:pStyle w:val="berschrift3"/>
      </w:pPr>
      <w:r w:rsidRPr="00075BDD">
        <w:t>Miscellaneous HLS topics (1</w:t>
      </w:r>
      <w:r w:rsidR="00A80C51" w:rsidRPr="00075BDD">
        <w:t>1</w:t>
      </w:r>
      <w:r w:rsidRPr="00075BDD">
        <w:t>)</w:t>
      </w:r>
    </w:p>
    <w:p w14:paraId="63F4FE4A" w14:textId="77777777" w:rsidR="00A80C51" w:rsidRPr="00EC046B" w:rsidRDefault="00F61E6E" w:rsidP="007966F0">
      <w:pPr>
        <w:pStyle w:val="berschrift9"/>
        <w:rPr>
          <w:rFonts w:eastAsia="Times New Roman"/>
          <w:szCs w:val="24"/>
          <w:lang w:val="en-CA"/>
        </w:rPr>
      </w:pPr>
      <w:hyperlink r:id="rId985" w:history="1">
        <w:r w:rsidR="00A80C51" w:rsidRPr="00075BDD">
          <w:rPr>
            <w:rFonts w:eastAsia="Times New Roman"/>
            <w:color w:val="0000FF"/>
            <w:szCs w:val="24"/>
            <w:u w:val="single"/>
            <w:lang w:val="en-CA"/>
          </w:rPr>
          <w:t>JVET-P0122</w:t>
        </w:r>
      </w:hyperlink>
      <w:r w:rsidR="00A80C51" w:rsidRPr="00EC046B">
        <w:rPr>
          <w:rFonts w:eastAsia="Times New Roman"/>
          <w:szCs w:val="24"/>
          <w:lang w:val="en-CA"/>
        </w:rPr>
        <w:t xml:space="preserve"> AHG17: On adaptation parameter set [Hendry, J. Chen, Y.-K. Wang (Futurewei)]</w:t>
      </w:r>
    </w:p>
    <w:p w14:paraId="1502FB57" w14:textId="5E677CDA" w:rsidR="00151CBC" w:rsidRPr="00075BDD" w:rsidRDefault="00151CBC" w:rsidP="00151CBC">
      <w:pPr>
        <w:tabs>
          <w:tab w:val="left" w:pos="827"/>
          <w:tab w:val="left" w:pos="2528"/>
        </w:tabs>
      </w:pPr>
    </w:p>
    <w:p w14:paraId="461EF812" w14:textId="77777777" w:rsidR="00A80C51" w:rsidRPr="00075BDD" w:rsidRDefault="00F61E6E" w:rsidP="007966F0">
      <w:pPr>
        <w:pStyle w:val="berschrift9"/>
        <w:rPr>
          <w:rFonts w:eastAsia="Times New Roman"/>
          <w:szCs w:val="24"/>
          <w:lang w:val="en-CA"/>
        </w:rPr>
      </w:pPr>
      <w:hyperlink r:id="rId986" w:history="1">
        <w:r w:rsidR="00A80C51" w:rsidRPr="00075BDD">
          <w:rPr>
            <w:rFonts w:eastAsia="Times New Roman"/>
            <w:color w:val="0000FF"/>
            <w:szCs w:val="24"/>
            <w:u w:val="single"/>
            <w:lang w:val="en-CA"/>
          </w:rPr>
          <w:t>JVET-P0359</w:t>
        </w:r>
      </w:hyperlink>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vailability [R. Sjöberg, M. Pettersson, M. Damghanian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F61E6E" w:rsidP="007966F0">
      <w:pPr>
        <w:pStyle w:val="berschrift9"/>
        <w:rPr>
          <w:rFonts w:eastAsia="Times New Roman"/>
          <w:szCs w:val="24"/>
          <w:lang w:val="en-CA"/>
        </w:rPr>
      </w:pPr>
      <w:hyperlink r:id="rId987" w:history="1">
        <w:r w:rsidR="00A80C51" w:rsidRPr="00075BDD">
          <w:rPr>
            <w:rFonts w:eastAsia="Times New Roman"/>
            <w:color w:val="0000FF"/>
            <w:szCs w:val="24"/>
            <w:u w:val="single"/>
            <w:lang w:val="en-CA"/>
          </w:rPr>
          <w:t>JVET-P0184</w:t>
        </w:r>
      </w:hyperlink>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F61E6E" w:rsidP="007966F0">
      <w:pPr>
        <w:pStyle w:val="berschrift9"/>
        <w:rPr>
          <w:rFonts w:eastAsia="Times New Roman"/>
          <w:szCs w:val="24"/>
          <w:lang w:val="en-CA"/>
        </w:rPr>
      </w:pPr>
      <w:hyperlink r:id="rId988" w:history="1">
        <w:r w:rsidR="00A80C51" w:rsidRPr="00075BDD">
          <w:rPr>
            <w:rFonts w:eastAsia="Times New Roman"/>
            <w:color w:val="0000FF"/>
            <w:szCs w:val="24"/>
            <w:u w:val="single"/>
            <w:lang w:val="en-CA"/>
          </w:rPr>
          <w:t>JVET-P0243</w:t>
        </w:r>
      </w:hyperlink>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F61E6E" w:rsidP="007966F0">
      <w:pPr>
        <w:pStyle w:val="berschrift9"/>
        <w:rPr>
          <w:rFonts w:eastAsia="Times New Roman"/>
          <w:szCs w:val="24"/>
          <w:lang w:val="en-CA"/>
        </w:rPr>
      </w:pPr>
      <w:hyperlink r:id="rId989" w:history="1">
        <w:r w:rsidR="00A80C51" w:rsidRPr="00075BDD">
          <w:rPr>
            <w:rFonts w:eastAsia="Times New Roman"/>
            <w:color w:val="0000FF"/>
            <w:szCs w:val="24"/>
            <w:u w:val="single"/>
            <w:lang w:val="en-CA"/>
          </w:rPr>
          <w:t>JVET-P0244</w:t>
        </w:r>
      </w:hyperlink>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F61E6E" w:rsidP="007966F0">
      <w:pPr>
        <w:pStyle w:val="berschrift9"/>
        <w:rPr>
          <w:rFonts w:eastAsia="Times New Roman"/>
          <w:szCs w:val="24"/>
          <w:lang w:val="en-CA"/>
        </w:rPr>
      </w:pPr>
      <w:hyperlink r:id="rId990" w:history="1">
        <w:r w:rsidR="00A80C51" w:rsidRPr="00075BDD">
          <w:rPr>
            <w:rFonts w:eastAsia="Times New Roman"/>
            <w:color w:val="0000FF"/>
            <w:szCs w:val="24"/>
            <w:u w:val="single"/>
            <w:lang w:val="en-CA"/>
          </w:rPr>
          <w:t>JVET-P0316</w:t>
        </w:r>
      </w:hyperlink>
      <w:r w:rsidR="00A80C51" w:rsidRPr="00EC046B">
        <w:rPr>
          <w:rFonts w:eastAsia="Times New Roman"/>
          <w:szCs w:val="24"/>
          <w:lang w:val="en-CA"/>
        </w:rPr>
        <w:t xml:space="preserve"> Coding of 360° video in non-compact cube layout using uncoded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F61E6E" w:rsidP="007966F0">
      <w:pPr>
        <w:pStyle w:val="berschrift9"/>
        <w:rPr>
          <w:rFonts w:eastAsia="Times New Roman"/>
          <w:szCs w:val="24"/>
          <w:lang w:val="en-CA"/>
        </w:rPr>
      </w:pPr>
      <w:hyperlink r:id="rId991" w:history="1">
        <w:r w:rsidR="00A80C51" w:rsidRPr="00075BDD">
          <w:rPr>
            <w:rFonts w:eastAsia="Times New Roman"/>
            <w:color w:val="0000FF"/>
            <w:szCs w:val="24"/>
            <w:u w:val="single"/>
            <w:lang w:val="en-CA"/>
          </w:rPr>
          <w:t>JVET-P0366</w:t>
        </w:r>
      </w:hyperlink>
      <w:r w:rsidR="00A80C51" w:rsidRPr="00EC046B">
        <w:rPr>
          <w:rFonts w:eastAsia="Times New Roman"/>
          <w:szCs w:val="24"/>
          <w:lang w:val="en-CA"/>
        </w:rPr>
        <w:t xml:space="preserve"> AHG17: Signalling absence of NAL unit types in DPS [M. Pettersson, R. Sjöberg, M. Damghanian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F61E6E" w:rsidP="007966F0">
      <w:pPr>
        <w:pStyle w:val="berschrift9"/>
        <w:rPr>
          <w:rFonts w:eastAsia="Times New Roman"/>
          <w:szCs w:val="24"/>
          <w:lang w:val="en-CA"/>
        </w:rPr>
      </w:pPr>
      <w:hyperlink r:id="rId992" w:history="1">
        <w:r w:rsidR="00A80C51" w:rsidRPr="00075BDD">
          <w:rPr>
            <w:rFonts w:eastAsia="Times New Roman"/>
            <w:color w:val="0000FF"/>
            <w:szCs w:val="24"/>
            <w:u w:val="single"/>
            <w:lang w:val="en-CA"/>
          </w:rPr>
          <w:t>JVET-P0420</w:t>
        </w:r>
      </w:hyperlink>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F61E6E" w:rsidP="007966F0">
      <w:pPr>
        <w:pStyle w:val="berschrift9"/>
        <w:rPr>
          <w:rFonts w:eastAsia="Times New Roman"/>
          <w:szCs w:val="24"/>
          <w:lang w:val="en-CA"/>
        </w:rPr>
      </w:pPr>
      <w:hyperlink r:id="rId993" w:history="1">
        <w:r w:rsidR="00A80C51" w:rsidRPr="00075BDD">
          <w:rPr>
            <w:rFonts w:eastAsia="Times New Roman"/>
            <w:color w:val="0000FF"/>
            <w:szCs w:val="24"/>
            <w:u w:val="single"/>
            <w:lang w:val="en-CA"/>
          </w:rPr>
          <w:t>JVET-P0438</w:t>
        </w:r>
      </w:hyperlink>
      <w:r w:rsidR="00A80C51" w:rsidRPr="00EC046B">
        <w:rPr>
          <w:rFonts w:eastAsia="Times New Roman"/>
          <w:szCs w:val="24"/>
          <w:lang w:val="en-CA"/>
        </w:rPr>
        <w:t xml:space="preserve"> AHG17: On Constraints for ALF APS [J. Chen, Hendry (Futurewei)]</w:t>
      </w:r>
    </w:p>
    <w:p w14:paraId="7CCF3551" w14:textId="32DCF85A" w:rsidR="00A80C51" w:rsidRPr="00075BDD" w:rsidRDefault="00A80C51" w:rsidP="00151CBC">
      <w:pPr>
        <w:tabs>
          <w:tab w:val="left" w:pos="827"/>
          <w:tab w:val="left" w:pos="2528"/>
        </w:tabs>
      </w:pPr>
    </w:p>
    <w:p w14:paraId="2EC42B2E" w14:textId="77777777" w:rsidR="009B3B8E" w:rsidRPr="00EC046B" w:rsidRDefault="00F61E6E" w:rsidP="009B3B8E">
      <w:pPr>
        <w:pStyle w:val="berschrift9"/>
        <w:rPr>
          <w:rFonts w:eastAsia="Times New Roman"/>
          <w:szCs w:val="24"/>
          <w:lang w:val="en-CA"/>
        </w:rPr>
      </w:pPr>
      <w:hyperlink r:id="rId994" w:history="1">
        <w:r w:rsidR="009B3B8E" w:rsidRPr="00075BDD">
          <w:rPr>
            <w:rFonts w:eastAsia="Times New Roman"/>
            <w:color w:val="0000FF"/>
            <w:szCs w:val="24"/>
            <w:u w:val="single"/>
            <w:lang w:val="en-CA"/>
          </w:rPr>
          <w:t>JVET-P0497</w:t>
        </w:r>
      </w:hyperlink>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Textkrper"/>
      </w:pPr>
    </w:p>
    <w:p w14:paraId="00049EE0" w14:textId="77777777" w:rsidR="009B3B8E" w:rsidRPr="00075BDD" w:rsidRDefault="00F61E6E" w:rsidP="009B3B8E">
      <w:pPr>
        <w:pStyle w:val="berschrift9"/>
        <w:rPr>
          <w:lang w:val="en-CA"/>
        </w:rPr>
      </w:pPr>
      <w:hyperlink r:id="rId995" w:history="1">
        <w:r w:rsidR="009B3B8E" w:rsidRPr="00075BDD">
          <w:rPr>
            <w:rFonts w:eastAsia="Times New Roman"/>
            <w:color w:val="0000FF"/>
            <w:szCs w:val="24"/>
            <w:u w:val="single"/>
            <w:lang w:val="en-CA"/>
          </w:rPr>
          <w:t>JVET-P0800</w:t>
        </w:r>
      </w:hyperlink>
      <w:r w:rsidR="009B3B8E" w:rsidRPr="00EC046B">
        <w:rPr>
          <w:rFonts w:eastAsia="Times New Roman"/>
          <w:szCs w:val="24"/>
          <w:lang w:val="en-CA"/>
        </w:rPr>
        <w:t xml:space="preserve"> Crosscheck of JVET-P0497: AHG17: On LMCS Signalling [W. Zhu (Byteda</w:t>
      </w:r>
      <w:r w:rsidR="009B3B8E" w:rsidRPr="00056114">
        <w:rPr>
          <w:rFonts w:eastAsia="Times New Roman"/>
          <w:szCs w:val="24"/>
          <w:lang w:val="en-CA"/>
        </w:rPr>
        <w:t>nce)]</w:t>
      </w:r>
    </w:p>
    <w:p w14:paraId="62305BA7" w14:textId="6652D775" w:rsidR="009B3B8E" w:rsidRDefault="009B3B8E" w:rsidP="00151CBC">
      <w:pPr>
        <w:tabs>
          <w:tab w:val="left" w:pos="827"/>
          <w:tab w:val="left" w:pos="2528"/>
        </w:tabs>
      </w:pPr>
    </w:p>
    <w:p w14:paraId="663AE82A" w14:textId="77777777" w:rsidR="0076748D" w:rsidRPr="00056114" w:rsidRDefault="00F61E6E" w:rsidP="0076748D">
      <w:pPr>
        <w:pStyle w:val="berschrift9"/>
        <w:rPr>
          <w:rFonts w:eastAsia="Times New Roman"/>
          <w:szCs w:val="24"/>
          <w:lang w:val="en-CA"/>
        </w:rPr>
      </w:pPr>
      <w:hyperlink r:id="rId996" w:history="1">
        <w:r w:rsidR="0076748D" w:rsidRPr="00075BDD">
          <w:rPr>
            <w:rFonts w:eastAsia="Times New Roman"/>
            <w:color w:val="0000FF"/>
            <w:szCs w:val="24"/>
            <w:u w:val="single"/>
            <w:lang w:val="en-CA"/>
          </w:rPr>
          <w:t>JVET-P0510</w:t>
        </w:r>
      </w:hyperlink>
      <w:r w:rsidR="0076748D" w:rsidRPr="00EC046B">
        <w:rPr>
          <w:rFonts w:eastAsia="Times New Roman"/>
          <w:szCs w:val="24"/>
          <w:lang w:val="en-CA"/>
        </w:rPr>
        <w:t xml:space="preserve"> Non-CE3/AHG8: On picture size restriction [L. Zhao, X. Zhao, X. Li, S. Liu (Tencent)]</w:t>
      </w:r>
    </w:p>
    <w:p w14:paraId="7CE98AC4" w14:textId="70292C79" w:rsidR="0076748D" w:rsidRPr="00075BDD" w:rsidRDefault="00E10657" w:rsidP="0076748D">
      <w:pPr>
        <w:pStyle w:val="Textkrper"/>
      </w:pPr>
      <w:r>
        <w:t>[</w:t>
      </w:r>
      <w:r w:rsidRPr="00537189">
        <w:rPr>
          <w:highlight w:val="yellow"/>
        </w:rPr>
        <w:t>note whether addressed</w:t>
      </w:r>
      <w:r>
        <w:t>]</w:t>
      </w:r>
    </w:p>
    <w:p w14:paraId="1320A3DC" w14:textId="77777777" w:rsidR="0076748D" w:rsidRPr="00075BDD" w:rsidRDefault="0076748D" w:rsidP="00151CBC">
      <w:pPr>
        <w:tabs>
          <w:tab w:val="left" w:pos="827"/>
          <w:tab w:val="left" w:pos="2528"/>
        </w:tabs>
      </w:pPr>
    </w:p>
    <w:p w14:paraId="30801AE0" w14:textId="77777777" w:rsidR="00A80C51" w:rsidRPr="00056114" w:rsidRDefault="00F61E6E" w:rsidP="007966F0">
      <w:pPr>
        <w:pStyle w:val="berschrift9"/>
        <w:rPr>
          <w:rFonts w:eastAsia="Times New Roman"/>
          <w:szCs w:val="24"/>
          <w:lang w:val="en-CA"/>
        </w:rPr>
      </w:pPr>
      <w:hyperlink r:id="rId997" w:history="1">
        <w:r w:rsidR="00A80C51" w:rsidRPr="00075BDD">
          <w:rPr>
            <w:rFonts w:eastAsia="Times New Roman"/>
            <w:color w:val="0000FF"/>
            <w:szCs w:val="24"/>
            <w:u w:val="single"/>
            <w:lang w:val="en-CA"/>
          </w:rPr>
          <w:t>JVET-P0588</w:t>
        </w:r>
      </w:hyperlink>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F61E6E" w:rsidP="007966F0">
      <w:pPr>
        <w:pStyle w:val="berschrift9"/>
        <w:rPr>
          <w:rFonts w:eastAsia="Times New Roman"/>
          <w:szCs w:val="24"/>
          <w:lang w:val="en-CA"/>
        </w:rPr>
      </w:pPr>
      <w:hyperlink r:id="rId998" w:history="1">
        <w:r w:rsidR="00294AA2" w:rsidRPr="00075BDD">
          <w:rPr>
            <w:rFonts w:eastAsia="Times New Roman"/>
            <w:color w:val="0000FF"/>
            <w:szCs w:val="24"/>
            <w:u w:val="single"/>
            <w:lang w:val="en-CA"/>
          </w:rPr>
          <w:t>JVET-P0610</w:t>
        </w:r>
      </w:hyperlink>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F61E6E" w:rsidP="007966F0">
      <w:pPr>
        <w:pStyle w:val="berschrift9"/>
        <w:rPr>
          <w:rFonts w:eastAsia="Times New Roman"/>
          <w:szCs w:val="24"/>
          <w:lang w:val="en-CA"/>
        </w:rPr>
      </w:pPr>
      <w:hyperlink r:id="rId999" w:history="1">
        <w:r w:rsidR="003D3530" w:rsidRPr="00075BDD">
          <w:rPr>
            <w:rFonts w:eastAsia="Times New Roman"/>
            <w:color w:val="0000FF"/>
            <w:szCs w:val="24"/>
            <w:u w:val="single"/>
            <w:lang w:val="en-CA"/>
          </w:rPr>
          <w:t>JVET-P0108</w:t>
        </w:r>
      </w:hyperlink>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pPr>
    </w:p>
    <w:p w14:paraId="7B3B91D0" w14:textId="77777777" w:rsidR="008E7AA4" w:rsidRPr="00F34F02" w:rsidRDefault="00F61E6E" w:rsidP="00B701AA">
      <w:pPr>
        <w:pStyle w:val="berschrift9"/>
        <w:rPr>
          <w:rFonts w:eastAsia="Times New Roman"/>
          <w:szCs w:val="24"/>
        </w:rPr>
      </w:pPr>
      <w:hyperlink r:id="rId1000" w:history="1">
        <w:r w:rsidR="008E7AA4" w:rsidRPr="00F34F02">
          <w:rPr>
            <w:rFonts w:eastAsia="Times New Roman"/>
            <w:color w:val="0000FF"/>
            <w:szCs w:val="24"/>
            <w:u w:val="single"/>
            <w:lang w:val="en-CA"/>
          </w:rPr>
          <w:t>JVET-P0891</w:t>
        </w:r>
      </w:hyperlink>
      <w:r w:rsidR="008E7AA4" w:rsidRPr="00F34F02">
        <w:rPr>
          <w:rFonts w:eastAsia="Times New Roman"/>
          <w:szCs w:val="24"/>
          <w:lang w:val="en-CA"/>
        </w:rPr>
        <w:t xml:space="preserve"> Cross-check of JVET-P0108 (On parsing dependency between slice data and APS) [P. Onno (Canon)]</w:t>
      </w:r>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berschrift3"/>
      </w:pPr>
      <w:r w:rsidRPr="00075BDD">
        <w:t>HRD (6)</w:t>
      </w:r>
    </w:p>
    <w:p w14:paraId="66ABC479" w14:textId="77777777" w:rsidR="00977D4E" w:rsidRPr="00075BDD" w:rsidRDefault="00F61E6E" w:rsidP="007966F0">
      <w:pPr>
        <w:pStyle w:val="berschrift9"/>
        <w:rPr>
          <w:rFonts w:eastAsia="Times New Roman"/>
          <w:szCs w:val="24"/>
          <w:lang w:val="en-CA"/>
        </w:rPr>
      </w:pPr>
      <w:hyperlink r:id="rId1001" w:history="1">
        <w:r w:rsidR="00977D4E" w:rsidRPr="00075BDD">
          <w:rPr>
            <w:rFonts w:eastAsia="Times New Roman"/>
            <w:color w:val="0000FF"/>
            <w:szCs w:val="24"/>
            <w:u w:val="single"/>
            <w:lang w:val="en-CA"/>
          </w:rPr>
          <w:t>JVET-P0181</w:t>
        </w:r>
      </w:hyperlink>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F61E6E" w:rsidP="007966F0">
      <w:pPr>
        <w:pStyle w:val="berschrift9"/>
        <w:rPr>
          <w:rFonts w:eastAsia="Times New Roman"/>
          <w:szCs w:val="24"/>
          <w:lang w:val="en-CA"/>
        </w:rPr>
      </w:pPr>
      <w:hyperlink r:id="rId1002" w:history="1">
        <w:r w:rsidR="00977D4E" w:rsidRPr="00075BDD">
          <w:rPr>
            <w:rFonts w:eastAsia="Times New Roman"/>
            <w:color w:val="0000FF"/>
            <w:szCs w:val="24"/>
            <w:u w:val="single"/>
            <w:lang w:val="en-CA"/>
          </w:rPr>
          <w:t>JVET-P0183</w:t>
        </w:r>
      </w:hyperlink>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F61E6E" w:rsidP="007966F0">
      <w:pPr>
        <w:pStyle w:val="berschrift9"/>
        <w:rPr>
          <w:rFonts w:eastAsia="Times New Roman"/>
          <w:szCs w:val="24"/>
          <w:lang w:val="en-CA"/>
        </w:rPr>
      </w:pPr>
      <w:hyperlink r:id="rId1003" w:history="1">
        <w:r w:rsidR="00977D4E" w:rsidRPr="00075BDD">
          <w:rPr>
            <w:rFonts w:eastAsia="Times New Roman"/>
            <w:color w:val="0000FF"/>
            <w:szCs w:val="24"/>
            <w:u w:val="single"/>
            <w:lang w:val="en-CA"/>
          </w:rPr>
          <w:t>JVET-P0189</w:t>
        </w:r>
      </w:hyperlink>
      <w:r w:rsidR="00977D4E" w:rsidRPr="00EC046B">
        <w:rPr>
          <w:rFonts w:eastAsia="Times New Roman"/>
          <w:szCs w:val="24"/>
          <w:lang w:val="en-CA"/>
        </w:rPr>
        <w:t xml:space="preserve"> AHG8/AHG17: On buffering period, picture timing, and decoding unit information SEI messages [Y.-K. Wang (Futurewei)]</w:t>
      </w:r>
    </w:p>
    <w:p w14:paraId="490AD777" w14:textId="58BD3DF3" w:rsidR="00977D4E" w:rsidRPr="00075BDD" w:rsidRDefault="00977D4E" w:rsidP="00151CBC">
      <w:pPr>
        <w:tabs>
          <w:tab w:val="left" w:pos="827"/>
          <w:tab w:val="left" w:pos="2528"/>
        </w:tabs>
      </w:pPr>
    </w:p>
    <w:p w14:paraId="35503FAB" w14:textId="77777777" w:rsidR="00977D4E" w:rsidRPr="00075BDD" w:rsidRDefault="00F61E6E" w:rsidP="007966F0">
      <w:pPr>
        <w:pStyle w:val="berschrift9"/>
        <w:rPr>
          <w:rFonts w:eastAsia="Times New Roman"/>
          <w:szCs w:val="24"/>
          <w:lang w:val="en-CA"/>
        </w:rPr>
      </w:pPr>
      <w:hyperlink r:id="rId1004" w:history="1">
        <w:r w:rsidR="00977D4E" w:rsidRPr="00075BDD">
          <w:rPr>
            <w:rFonts w:eastAsia="Times New Roman"/>
            <w:color w:val="0000FF"/>
            <w:szCs w:val="24"/>
            <w:u w:val="single"/>
            <w:lang w:val="en-CA"/>
          </w:rPr>
          <w:t>JVET-P0202</w:t>
        </w:r>
      </w:hyperlink>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F61E6E" w:rsidP="007966F0">
      <w:pPr>
        <w:pStyle w:val="berschrift9"/>
        <w:rPr>
          <w:rFonts w:eastAsia="Times New Roman"/>
          <w:szCs w:val="24"/>
          <w:lang w:val="en-CA"/>
        </w:rPr>
      </w:pPr>
      <w:hyperlink r:id="rId1005" w:history="1">
        <w:r w:rsidR="00977D4E" w:rsidRPr="00075BDD">
          <w:rPr>
            <w:rFonts w:eastAsia="Times New Roman"/>
            <w:color w:val="0000FF"/>
            <w:szCs w:val="24"/>
            <w:u w:val="single"/>
            <w:lang w:val="en-CA"/>
          </w:rPr>
          <w:t>JVET-P0203</w:t>
        </w:r>
      </w:hyperlink>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F61E6E" w:rsidP="007966F0">
      <w:pPr>
        <w:pStyle w:val="berschrift9"/>
        <w:rPr>
          <w:rFonts w:eastAsia="Times New Roman"/>
          <w:szCs w:val="24"/>
          <w:lang w:val="en-CA"/>
        </w:rPr>
      </w:pPr>
      <w:hyperlink r:id="rId1006" w:history="1">
        <w:r w:rsidR="00BD0E7B" w:rsidRPr="00075BDD">
          <w:rPr>
            <w:rFonts w:eastAsia="Times New Roman"/>
            <w:color w:val="0000FF"/>
            <w:szCs w:val="24"/>
            <w:u w:val="single"/>
            <w:lang w:val="en-CA"/>
          </w:rPr>
          <w:t>JVET-P0446</w:t>
        </w:r>
      </w:hyperlink>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berschrift3"/>
      </w:pPr>
      <w:r w:rsidRPr="00075BDD">
        <w:t>VUI and SEI (6)</w:t>
      </w:r>
    </w:p>
    <w:p w14:paraId="67F6DA38" w14:textId="0ECA51A3" w:rsidR="00BD0E7B" w:rsidRPr="00056114" w:rsidRDefault="00F61E6E" w:rsidP="007966F0">
      <w:pPr>
        <w:pStyle w:val="berschrift9"/>
        <w:rPr>
          <w:rFonts w:eastAsia="Times New Roman"/>
          <w:szCs w:val="24"/>
          <w:lang w:val="en-CA"/>
        </w:rPr>
      </w:pPr>
      <w:hyperlink r:id="rId1007" w:history="1">
        <w:r w:rsidR="00BD0E7B" w:rsidRPr="00075BDD">
          <w:rPr>
            <w:rFonts w:eastAsia="Times New Roman"/>
            <w:color w:val="0000FF"/>
            <w:szCs w:val="24"/>
            <w:u w:val="single"/>
            <w:lang w:val="en-CA"/>
          </w:rPr>
          <w:t>JVET-P0337</w:t>
        </w:r>
      </w:hyperlink>
      <w:r w:rsidR="00BD0E7B" w:rsidRPr="00EC046B">
        <w:rPr>
          <w:rFonts w:eastAsia="Times New Roman"/>
          <w:szCs w:val="24"/>
          <w:lang w:val="en-CA"/>
        </w:rPr>
        <w:t xml:space="preserve"> AHG17: On porting SEI messages specified in HEVC and AVC [</w:t>
      </w:r>
      <w:r w:rsidR="00220E85">
        <w:rPr>
          <w:rFonts w:eastAsia="Times New Roman"/>
          <w:szCs w:val="24"/>
          <w:lang w:val="en-CA"/>
        </w:rPr>
        <w:t>S. McCarthy</w:t>
      </w:r>
      <w:r w:rsidR="00BD0E7B" w:rsidRPr="00EC046B">
        <w:rPr>
          <w:rFonts w:eastAsia="Times New Roman"/>
          <w:szCs w:val="24"/>
          <w:lang w:val="en-CA"/>
        </w:rPr>
        <w:t>, T. Lu, F. Pu, P. Yin, W. Husak, T. Chen (Dolby)]</w:t>
      </w:r>
    </w:p>
    <w:p w14:paraId="788AAD1A" w14:textId="77777777" w:rsidR="00BD0E7B" w:rsidRPr="00075BDD" w:rsidRDefault="00BD0E7B" w:rsidP="00BD0E7B">
      <w:pPr>
        <w:pStyle w:val="Textkrper"/>
      </w:pPr>
    </w:p>
    <w:p w14:paraId="041E90DB" w14:textId="02AAA359" w:rsidR="00BD0E7B" w:rsidRPr="00056114" w:rsidRDefault="00F61E6E" w:rsidP="007966F0">
      <w:pPr>
        <w:pStyle w:val="berschrift9"/>
        <w:rPr>
          <w:rFonts w:eastAsia="Times New Roman"/>
          <w:szCs w:val="24"/>
          <w:lang w:val="en-CA"/>
        </w:rPr>
      </w:pPr>
      <w:hyperlink r:id="rId1008" w:history="1">
        <w:r w:rsidR="00BD0E7B" w:rsidRPr="00075BDD">
          <w:rPr>
            <w:rFonts w:eastAsia="Times New Roman"/>
            <w:color w:val="0000FF"/>
            <w:szCs w:val="24"/>
            <w:u w:val="single"/>
            <w:lang w:val="en-CA"/>
          </w:rPr>
          <w:t>JVET-P0338</w:t>
        </w:r>
      </w:hyperlink>
      <w:r w:rsidR="00BD0E7B" w:rsidRPr="00EC046B">
        <w:rPr>
          <w:rFonts w:eastAsia="Times New Roman"/>
          <w:szCs w:val="24"/>
          <w:lang w:val="en-CA"/>
        </w:rPr>
        <w:t xml:space="preserve"> AHG17: Shutter interval information SEI message [</w:t>
      </w:r>
      <w:r w:rsidR="00220E85">
        <w:rPr>
          <w:rFonts w:eastAsia="Times New Roman"/>
          <w:szCs w:val="24"/>
          <w:lang w:val="en-CA"/>
        </w:rPr>
        <w:t>S. McCarthy</w:t>
      </w:r>
      <w:r w:rsidR="00BD0E7B" w:rsidRPr="00EC046B">
        <w:rPr>
          <w:rFonts w:eastAsia="Times New Roman"/>
          <w:szCs w:val="24"/>
          <w:lang w:val="en-CA"/>
        </w:rPr>
        <w:t>, T. Lu, F. Pu, P. Yin, W. Husak, T. Chen (Dolby)]</w:t>
      </w:r>
    </w:p>
    <w:p w14:paraId="412E2353" w14:textId="0B9F9AF4" w:rsidR="00151CBC" w:rsidRPr="00075BDD" w:rsidRDefault="00151CBC" w:rsidP="00151CBC">
      <w:pPr>
        <w:pStyle w:val="Textkrper"/>
      </w:pPr>
    </w:p>
    <w:p w14:paraId="29B7500D" w14:textId="77777777" w:rsidR="00BD0E7B" w:rsidRPr="00EC046B" w:rsidRDefault="00F61E6E" w:rsidP="007966F0">
      <w:pPr>
        <w:pStyle w:val="berschrift9"/>
        <w:rPr>
          <w:rFonts w:eastAsia="Times New Roman"/>
          <w:szCs w:val="24"/>
          <w:lang w:val="en-CA"/>
        </w:rPr>
      </w:pPr>
      <w:hyperlink r:id="rId1009" w:history="1">
        <w:r w:rsidR="00BD0E7B" w:rsidRPr="00075BDD">
          <w:rPr>
            <w:rFonts w:eastAsia="Times New Roman"/>
            <w:color w:val="0000FF"/>
            <w:szCs w:val="24"/>
            <w:u w:val="single"/>
            <w:lang w:val="en-CA"/>
          </w:rPr>
          <w:t>JVET-P0404</w:t>
        </w:r>
      </w:hyperlink>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Textkrper"/>
      </w:pPr>
    </w:p>
    <w:p w14:paraId="325DC4B3" w14:textId="77777777" w:rsidR="00BD0E7B" w:rsidRPr="00075BDD" w:rsidRDefault="00F61E6E" w:rsidP="007966F0">
      <w:pPr>
        <w:pStyle w:val="berschrift9"/>
        <w:rPr>
          <w:rFonts w:eastAsia="Times New Roman"/>
          <w:szCs w:val="24"/>
          <w:lang w:val="en-CA"/>
        </w:rPr>
      </w:pPr>
      <w:hyperlink r:id="rId1010" w:history="1">
        <w:r w:rsidR="00BD0E7B" w:rsidRPr="00075BDD">
          <w:rPr>
            <w:rFonts w:eastAsia="Times New Roman"/>
            <w:color w:val="0000FF"/>
            <w:szCs w:val="24"/>
            <w:u w:val="single"/>
            <w:lang w:val="en-CA"/>
          </w:rPr>
          <w:t>JVET-P0459</w:t>
        </w:r>
      </w:hyperlink>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Textkrper"/>
      </w:pPr>
    </w:p>
    <w:p w14:paraId="29AD1186" w14:textId="77777777" w:rsidR="00BD0E7B" w:rsidRPr="00075BDD" w:rsidRDefault="00F61E6E" w:rsidP="007966F0">
      <w:pPr>
        <w:pStyle w:val="berschrift9"/>
        <w:rPr>
          <w:rFonts w:eastAsia="Times New Roman"/>
          <w:szCs w:val="24"/>
          <w:lang w:val="en-CA"/>
        </w:rPr>
      </w:pPr>
      <w:hyperlink r:id="rId1011" w:history="1">
        <w:r w:rsidR="00BD0E7B" w:rsidRPr="00075BDD">
          <w:rPr>
            <w:rFonts w:eastAsia="Times New Roman"/>
            <w:color w:val="0000FF"/>
            <w:szCs w:val="24"/>
            <w:u w:val="single"/>
            <w:lang w:val="en-CA"/>
          </w:rPr>
          <w:t>JVET-P0462</w:t>
        </w:r>
      </w:hyperlink>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Textkrper"/>
      </w:pPr>
    </w:p>
    <w:p w14:paraId="49512F4C" w14:textId="77777777" w:rsidR="00BD0E7B" w:rsidRPr="00075BDD" w:rsidRDefault="00F61E6E" w:rsidP="007966F0">
      <w:pPr>
        <w:pStyle w:val="berschrift9"/>
        <w:rPr>
          <w:rFonts w:eastAsia="Times New Roman"/>
          <w:szCs w:val="24"/>
          <w:lang w:val="en-CA"/>
        </w:rPr>
      </w:pPr>
      <w:hyperlink r:id="rId1012" w:history="1">
        <w:r w:rsidR="00BD0E7B" w:rsidRPr="00075BDD">
          <w:rPr>
            <w:rFonts w:eastAsia="Times New Roman"/>
            <w:color w:val="0000FF"/>
            <w:szCs w:val="24"/>
            <w:u w:val="single"/>
            <w:lang w:val="en-CA"/>
          </w:rPr>
          <w:t>JVET-P0597</w:t>
        </w:r>
      </w:hyperlink>
      <w:r w:rsidR="00BD0E7B" w:rsidRPr="00EC046B">
        <w:rPr>
          <w:rFonts w:eastAsia="Times New Roman"/>
          <w:szCs w:val="24"/>
          <w:lang w:val="en-CA"/>
        </w:rPr>
        <w:t xml:space="preserve"> AHG6/AHG17: Generalized cubemap projection syntax for 360-degree videos [Y.-H. Lee, J.-L. Lin, Y.-J. Chen, C.-C. Ju (MediaTek), J. Boyce, M. Dmit</w:t>
      </w:r>
      <w:r w:rsidR="00BD0E7B" w:rsidRPr="00056114">
        <w:rPr>
          <w:rFonts w:eastAsia="Times New Roman"/>
          <w:szCs w:val="24"/>
          <w:lang w:val="en-CA"/>
        </w:rPr>
        <w:t>richenko</w:t>
      </w:r>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Textkrper"/>
      </w:pPr>
    </w:p>
    <w:p w14:paraId="220E09AF" w14:textId="2DEE6A10" w:rsidR="00151CBC" w:rsidRPr="00075BDD" w:rsidRDefault="00151CBC" w:rsidP="00151CBC">
      <w:pPr>
        <w:pStyle w:val="berschrift2"/>
        <w:ind w:left="576"/>
        <w:rPr>
          <w:lang w:val="en-CA"/>
        </w:rPr>
      </w:pPr>
      <w:bookmarkStart w:id="5665" w:name="_Ref12827202"/>
      <w:r w:rsidRPr="00075BDD">
        <w:rPr>
          <w:lang w:val="en-CA"/>
        </w:rPr>
        <w:lastRenderedPageBreak/>
        <w:t>AHG12: high-level parallelism and coded picture regions (4</w:t>
      </w:r>
      <w:r w:rsidR="00765788" w:rsidRPr="00075BDD">
        <w:rPr>
          <w:lang w:val="en-CA"/>
        </w:rPr>
        <w:t>6</w:t>
      </w:r>
      <w:r w:rsidRPr="00075BDD">
        <w:rPr>
          <w:lang w:val="en-CA"/>
        </w:rPr>
        <w:t>)</w:t>
      </w:r>
      <w:bookmarkEnd w:id="5665"/>
    </w:p>
    <w:p w14:paraId="0F9652F2" w14:textId="4FFE25D3" w:rsidR="00151CBC" w:rsidRPr="00075BDD" w:rsidRDefault="00151CBC" w:rsidP="00151CBC">
      <w:pPr>
        <w:pStyle w:val="berschrift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berschrift4"/>
        <w:rPr>
          <w:lang w:val="en-CA"/>
        </w:rPr>
      </w:pPr>
      <w:bookmarkStart w:id="5666" w:name="_Ref20874352"/>
      <w:r w:rsidRPr="00075BDD">
        <w:rPr>
          <w:lang w:val="en-CA"/>
        </w:rPr>
        <w:t>General aspects (3)</w:t>
      </w:r>
      <w:bookmarkEnd w:id="5666"/>
    </w:p>
    <w:p w14:paraId="33A5810D" w14:textId="5911055F" w:rsidR="00392872" w:rsidRPr="00075BDD" w:rsidRDefault="00F61E6E" w:rsidP="00392872">
      <w:pPr>
        <w:pStyle w:val="berschrift9"/>
        <w:rPr>
          <w:rFonts w:eastAsia="Times New Roman"/>
          <w:szCs w:val="24"/>
          <w:lang w:val="en-CA"/>
        </w:rPr>
      </w:pPr>
      <w:hyperlink r:id="rId1013" w:history="1">
        <w:r w:rsidR="00392872" w:rsidRPr="00075BDD">
          <w:rPr>
            <w:rFonts w:eastAsia="Times New Roman"/>
            <w:color w:val="0000FF"/>
            <w:szCs w:val="24"/>
            <w:u w:val="single"/>
            <w:lang w:val="en-CA"/>
          </w:rPr>
          <w:t>JVET-P0693</w:t>
        </w:r>
      </w:hyperlink>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w:t>
      </w:r>
      <w:del w:id="5667" w:author="ohm" w:date="2019-10-12T15:27:00Z">
        <w:r w:rsidR="00392872" w:rsidRPr="00075BDD" w:rsidDel="006A329C">
          <w:rPr>
            <w:rFonts w:eastAsia="Times New Roman"/>
            <w:szCs w:val="24"/>
            <w:lang w:val="en-CA"/>
          </w:rPr>
          <w:delText xml:space="preserve"> [late]</w:delText>
        </w:r>
      </w:del>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Supposedly this means that the same slice_pic_parameter_set_id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r w:rsidRPr="00075BDD">
        <w:rPr>
          <w:lang w:eastAsia="x-none"/>
        </w:rPr>
        <w:t>All of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Not confirmed. Each slice has its own RPL, but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lastRenderedPageBreak/>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random access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t>replace max_subpics_minus1 with max_subpics_minus2 (P0129, P0432)</w:t>
      </w:r>
    </w:p>
    <w:p w14:paraId="5A84E602" w14:textId="77777777" w:rsidR="00E75C85" w:rsidRPr="00075BDD" w:rsidRDefault="00E75C85" w:rsidP="00E75C85">
      <w:pPr>
        <w:numPr>
          <w:ilvl w:val="2"/>
          <w:numId w:val="48"/>
        </w:numPr>
        <w:rPr>
          <w:lang w:eastAsia="x-none"/>
        </w:rPr>
      </w:pPr>
      <w:r w:rsidRPr="00075BDD">
        <w:rPr>
          <w:lang w:eastAsia="x-none"/>
        </w:rPr>
        <w:t>single_subpic_per_grid_flag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Asserted bug fix: P0464 proposes modifications to the existing semantic derivations of the subpicture height and width dimensions i.e., SubPicHeight and SubPicWidth. In the current working draft (WD 6) of the Versatile Video Coding (VVC), the semantic derivations for SubPicHeight and SubPicWidth result in incorrect values when the subpicture grid index (subpic_grid_idx) present in the last row (i.e., subpic_grid_idx[row][col])  is different from the grid index present directly above (i.e., subpic_grid_idx[row-1][col]) it and alternatively, when the subpicture grid index present in the last column (i.e., subpic_grid_idx[row][col]) is different from the subpicture grid index present in front of it (i.e., subpic_grid_idx[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similar to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lastRenderedPageBreak/>
        <w:t>Decision</w:t>
      </w:r>
      <w:r w:rsidRPr="00075BDD">
        <w:rPr>
          <w:lang w:eastAsia="x-none"/>
        </w:rPr>
        <w:t>: Units of CTBs, using top-left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This is already specified, and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eam conformance that the following constraints apply: NumSubPicGridCols and NumSubPicGridRows cannot be concur</w:t>
      </w:r>
      <w:r w:rsidR="00785976" w:rsidRPr="00075BDD">
        <w:rPr>
          <w:lang w:eastAsia="x-none"/>
        </w:rPr>
        <w:t>r</w:t>
      </w:r>
      <w:r w:rsidRPr="00075BDD">
        <w:rPr>
          <w:lang w:eastAsia="x-none"/>
        </w:rPr>
        <w:t>ently equal to 1 if subpics_present_flag is equal to 1. NumSubPics shall be equal to 0 if subpics_present_flag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r w:rsidRPr="00075BDD">
        <w:rPr>
          <w:b/>
          <w:bCs/>
          <w:i/>
          <w:iCs/>
          <w:lang w:eastAsia="x-none"/>
        </w:rPr>
        <w:t>single_slice_per_subpic_flag</w:t>
      </w:r>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t>A constraint flag general_constraint_info( ) of the PTL structure: single_slice_subpic_only_constraint_flag (P0579)</w:t>
      </w:r>
    </w:p>
    <w:p w14:paraId="0230FB4C" w14:textId="77777777" w:rsidR="00025634" w:rsidRPr="00075BDD" w:rsidRDefault="00025634" w:rsidP="00025634">
      <w:pPr>
        <w:numPr>
          <w:ilvl w:val="0"/>
          <w:numId w:val="49"/>
        </w:numPr>
        <w:rPr>
          <w:lang w:eastAsia="x-none"/>
        </w:rPr>
      </w:pPr>
      <w:r w:rsidRPr="00075BDD">
        <w:rPr>
          <w:lang w:eastAsia="x-none"/>
        </w:rPr>
        <w:t>In PPS, used for inferring the derivation of subpicture_id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t>In PPS, used for skipping subpicture boundary signalling (P0126, P0130) or slice boundary signalling (P0126)</w:t>
      </w:r>
    </w:p>
    <w:p w14:paraId="7D057ECC" w14:textId="4E0F0906"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r w:rsidR="00580BA4">
        <w:rPr>
          <w:lang w:eastAsia="x-none"/>
        </w:rPr>
        <w:t>See notes for HLS BoG report</w:t>
      </w:r>
      <w:r w:rsidRPr="00075BDD">
        <w:rPr>
          <w:lang w:eastAsia="x-none"/>
        </w:rPr>
        <w:t>.</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r w:rsidRPr="00075BDD">
        <w:rPr>
          <w:lang w:eastAsia="x-none"/>
        </w:rPr>
        <w:t>subpics_present_flag equal to 1 (P0126, P0579, P0609)</w:t>
      </w:r>
    </w:p>
    <w:p w14:paraId="0F02EB34" w14:textId="77777777" w:rsidR="00F918D8" w:rsidRPr="00075BDD" w:rsidRDefault="00F918D8" w:rsidP="00F918D8">
      <w:pPr>
        <w:numPr>
          <w:ilvl w:val="2"/>
          <w:numId w:val="50"/>
        </w:numPr>
        <w:rPr>
          <w:lang w:eastAsia="x-none"/>
        </w:rPr>
      </w:pPr>
      <w:r w:rsidRPr="00075BDD">
        <w:rPr>
          <w:lang w:eastAsia="x-none"/>
        </w:rPr>
        <w:t>subpics_present_flag equal to 1 and NumSubPics greater than 0 (P0431)</w:t>
      </w:r>
    </w:p>
    <w:p w14:paraId="7E05DFB0" w14:textId="77777777" w:rsidR="00F918D8" w:rsidRPr="00075BDD" w:rsidRDefault="00F918D8" w:rsidP="00F918D8">
      <w:pPr>
        <w:numPr>
          <w:ilvl w:val="2"/>
          <w:numId w:val="50"/>
        </w:numPr>
        <w:rPr>
          <w:lang w:eastAsia="x-none"/>
        </w:rPr>
      </w:pPr>
      <w:r w:rsidRPr="00075BDD">
        <w:rPr>
          <w:lang w:eastAsia="x-none"/>
        </w:rPr>
        <w:t>rect_slice_flag equal to 1 (P0480)</w:t>
      </w:r>
    </w:p>
    <w:p w14:paraId="42634CD0" w14:textId="664DE96C" w:rsidR="00F918D8" w:rsidRPr="00075BDD" w:rsidRDefault="00F918D8" w:rsidP="00F918D8">
      <w:pPr>
        <w:numPr>
          <w:ilvl w:val="0"/>
          <w:numId w:val="50"/>
        </w:numPr>
        <w:rPr>
          <w:lang w:eastAsia="x-none"/>
        </w:rPr>
      </w:pPr>
      <w:r w:rsidRPr="00075BDD">
        <w:rPr>
          <w:lang w:eastAsia="x-none"/>
        </w:rPr>
        <w:t>subpic ID is proposed in NAL unit header or slice header. First, a flag use_nuh_layer_id_as_subpic_id_flag</w:t>
      </w:r>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ed in SPS. When use_nuh_layer_id_as_subpic_id_flag is equal to 1, subpicID is set equal to nuh_layer_id signaled in NAL unit header. When use_nuh_layer_id_as_subpic_id_flag is equal to 0, subpicID is set equal to subpic_id,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When the subpics_present_flag is equal to 1 (in which case, raster scan slices are not supported), a subpic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lastRenderedPageBreak/>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r w:rsidRPr="00075BDD">
        <w:rPr>
          <w:lang w:eastAsia="x-none"/>
        </w:rPr>
        <w:t>Slice_address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The slice address is the subPic brick ID (P0480).</w:t>
      </w:r>
    </w:p>
    <w:p w14:paraId="1C078BB8" w14:textId="2799794F" w:rsidR="00F918D8" w:rsidRPr="00075BDD" w:rsidRDefault="00F918D8" w:rsidP="00347855">
      <w:pPr>
        <w:numPr>
          <w:ilvl w:val="1"/>
          <w:numId w:val="50"/>
        </w:numPr>
        <w:ind w:left="1800"/>
        <w:rPr>
          <w:lang w:eastAsia="x-none"/>
        </w:rPr>
      </w:pPr>
      <w:r w:rsidRPr="00075BDD">
        <w:rPr>
          <w:lang w:eastAsia="x-none"/>
        </w:rPr>
        <w:t>subPic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t>Other syntax elements</w:t>
      </w:r>
    </w:p>
    <w:p w14:paraId="3AE91520" w14:textId="77777777" w:rsidR="00F918D8" w:rsidRPr="00075BDD" w:rsidRDefault="00F918D8" w:rsidP="00F918D8">
      <w:pPr>
        <w:numPr>
          <w:ilvl w:val="0"/>
          <w:numId w:val="52"/>
        </w:numPr>
        <w:rPr>
          <w:lang w:eastAsia="x-none"/>
        </w:rPr>
      </w:pPr>
      <w:r w:rsidRPr="00075BDD">
        <w:rPr>
          <w:lang w:eastAsia="x-none"/>
        </w:rPr>
        <w:t>first_slice_in_sub_pic_flag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as a consequence of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lastRenderedPageBreak/>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5668" w:name="_Hlk20891565"/>
      <w:r w:rsidRPr="00075BDD">
        <w:rPr>
          <w:lang w:eastAsia="x-none"/>
        </w:rPr>
        <w:t>See above conclusions.</w:t>
      </w:r>
    </w:p>
    <w:bookmarkEnd w:id="5668"/>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This is confirmed as a consequence of the above conclusions.</w:t>
      </w:r>
    </w:p>
    <w:p w14:paraId="668D7957" w14:textId="2BAA5A78" w:rsidR="004D7816" w:rsidRPr="00075BDD" w:rsidRDefault="004D7816" w:rsidP="00863FD6">
      <w:pPr>
        <w:ind w:left="720"/>
        <w:rPr>
          <w:lang w:eastAsia="x-none"/>
        </w:rPr>
      </w:pPr>
      <w:r w:rsidRPr="00075BDD">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r w:rsidRPr="00075BDD">
        <w:rPr>
          <w:lang w:eastAsia="x-none"/>
        </w:rPr>
        <w:t xml:space="preserve">subpic_treated_as_pic_flag[ i ] </w:t>
      </w:r>
      <w:bookmarkStart w:id="5669" w:name="_Hlk20743543"/>
      <w:r w:rsidRPr="00075BDD">
        <w:rPr>
          <w:lang w:eastAsia="x-none"/>
        </w:rPr>
        <w:t xml:space="preserve">and </w:t>
      </w:r>
      <w:r w:rsidRPr="00075BDD">
        <w:rPr>
          <w:bCs/>
          <w:lang w:eastAsia="x-none"/>
        </w:rPr>
        <w:t>loop_filter_across_subpic_enabled_flag</w:t>
      </w:r>
      <w:bookmarkEnd w:id="5669"/>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t>P0145 and P0246: Disallow loop_filter_across_subpic_enabled_flag[ i ] equal to 1 when subpic_treated_as_pic_flag[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t>Make the presence loop_filter_across_subpic_enabled_flag[</w:t>
      </w:r>
      <w:r w:rsidR="00362D28" w:rsidRPr="00075BDD">
        <w:rPr>
          <w:lang w:eastAsia="x-none"/>
        </w:rPr>
        <w:t> </w:t>
      </w:r>
      <w:r w:rsidRPr="00075BDD">
        <w:rPr>
          <w:lang w:eastAsia="x-none"/>
        </w:rPr>
        <w:t>i</w:t>
      </w:r>
      <w:r w:rsidR="00362D28" w:rsidRPr="00075BDD">
        <w:rPr>
          <w:lang w:eastAsia="x-none"/>
        </w:rPr>
        <w:t> </w:t>
      </w:r>
      <w:r w:rsidRPr="00075BDD">
        <w:rPr>
          <w:lang w:eastAsia="x-none"/>
        </w:rPr>
        <w:t>] conditional on subpic_treated_as_pic_flag[</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loop_filter_across_subpic_enabled_pic_flag[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if( !subpic_treated_as_pic_flag[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flag</w:t>
            </w:r>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r w:rsidRPr="00075BDD">
              <w:rPr>
                <w:lang w:eastAsia="x-none"/>
              </w:rPr>
              <w:t>u(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t>Conclusion: Keep these independently switchable, sinc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 xml:space="preserve">For each subpicture index i, subpic_treated_as_pic_flag[ i ] and </w:t>
      </w:r>
      <w:r w:rsidRPr="00075BDD">
        <w:rPr>
          <w:bCs/>
          <w:lang w:eastAsia="x-none"/>
        </w:rPr>
        <w:t>loop_filter_across_subpic_enabled_flag</w:t>
      </w:r>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t>Related to subpicture-based adaptive resolution change: The constraints on having the same subpicture layout and the same values of subpic_treated_as_pic_flag[ i ] and loop_filter_across_subpic_enabled_flag[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extraction and merging functionality requires the ability to have subpics_present_flag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lastRenderedPageBreak/>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for( i = 0; i  &lt;=  NumSubPics;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subpic_treated_as_pic_flag</w:t>
            </w:r>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r w:rsidRPr="00075BDD">
              <w:rPr>
                <w:lang w:eastAsia="x-none"/>
              </w:rPr>
              <w:t>u(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flag</w:t>
            </w:r>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r w:rsidRPr="00075BDD">
              <w:rPr>
                <w:lang w:eastAsia="x-none"/>
              </w:rPr>
              <w:t>u(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F61E6E" w:rsidP="007966F0">
      <w:pPr>
        <w:pStyle w:val="berschrift9"/>
        <w:rPr>
          <w:rFonts w:eastAsia="Times New Roman"/>
          <w:szCs w:val="24"/>
          <w:lang w:val="en-CA"/>
        </w:rPr>
      </w:pPr>
      <w:hyperlink r:id="rId1014" w:history="1">
        <w:r w:rsidR="00294AA2" w:rsidRPr="00075BDD">
          <w:rPr>
            <w:rFonts w:eastAsia="Times New Roman"/>
            <w:color w:val="0000FF"/>
            <w:szCs w:val="24"/>
            <w:u w:val="single"/>
            <w:lang w:val="en-CA"/>
          </w:rPr>
          <w:t>JVET-P0139</w:t>
        </w:r>
      </w:hyperlink>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F61E6E" w:rsidP="007966F0">
      <w:pPr>
        <w:pStyle w:val="berschrift9"/>
        <w:rPr>
          <w:rFonts w:eastAsia="Times New Roman"/>
          <w:szCs w:val="24"/>
          <w:lang w:val="en-CA"/>
        </w:rPr>
      </w:pPr>
      <w:hyperlink r:id="rId1015" w:history="1">
        <w:r w:rsidR="00294AA2" w:rsidRPr="00075BDD">
          <w:rPr>
            <w:rFonts w:eastAsia="Times New Roman"/>
            <w:color w:val="0000FF"/>
            <w:szCs w:val="24"/>
            <w:u w:val="single"/>
            <w:lang w:val="en-CA"/>
          </w:rPr>
          <w:t>JVET-P0242</w:t>
        </w:r>
      </w:hyperlink>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F61E6E" w:rsidP="007966F0">
      <w:pPr>
        <w:pStyle w:val="berschrift9"/>
        <w:rPr>
          <w:rFonts w:eastAsia="Times New Roman"/>
          <w:szCs w:val="24"/>
          <w:lang w:val="en-CA"/>
        </w:rPr>
      </w:pPr>
      <w:hyperlink r:id="rId1016" w:history="1">
        <w:r w:rsidR="00294AA2" w:rsidRPr="00075BDD">
          <w:rPr>
            <w:rFonts w:eastAsia="Times New Roman"/>
            <w:color w:val="0000FF"/>
            <w:szCs w:val="24"/>
            <w:u w:val="single"/>
            <w:lang w:val="en-CA"/>
          </w:rPr>
          <w:t>JVET-P0245</w:t>
        </w:r>
      </w:hyperlink>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berschrift4"/>
        <w:rPr>
          <w:lang w:val="en-CA"/>
        </w:rPr>
      </w:pPr>
      <w:bookmarkStart w:id="5670" w:name="_Ref20836390"/>
      <w:r w:rsidRPr="00075BDD">
        <w:rPr>
          <w:lang w:val="en-CA"/>
        </w:rPr>
        <w:t>Subpicture layout and ID signalling (1</w:t>
      </w:r>
      <w:r w:rsidR="00294AA2" w:rsidRPr="00075BDD">
        <w:rPr>
          <w:lang w:val="en-CA"/>
        </w:rPr>
        <w:t>8</w:t>
      </w:r>
      <w:r w:rsidRPr="00075BDD">
        <w:rPr>
          <w:lang w:val="en-CA"/>
        </w:rPr>
        <w:t>)</w:t>
      </w:r>
      <w:bookmarkEnd w:id="5670"/>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F61E6E" w:rsidP="007966F0">
      <w:pPr>
        <w:pStyle w:val="berschrift9"/>
        <w:rPr>
          <w:rFonts w:eastAsia="Times New Roman"/>
          <w:szCs w:val="24"/>
          <w:lang w:val="en-CA"/>
        </w:rPr>
      </w:pPr>
      <w:hyperlink r:id="rId1017" w:history="1">
        <w:r w:rsidR="00294AA2" w:rsidRPr="00075BDD">
          <w:rPr>
            <w:rFonts w:eastAsia="Times New Roman"/>
            <w:color w:val="0000FF"/>
            <w:szCs w:val="24"/>
            <w:u w:val="single"/>
            <w:lang w:val="en-CA"/>
          </w:rPr>
          <w:t>JVET-P0126</w:t>
        </w:r>
      </w:hyperlink>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Futurewei)</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F61E6E" w:rsidP="007966F0">
      <w:pPr>
        <w:pStyle w:val="berschrift9"/>
        <w:rPr>
          <w:rFonts w:eastAsia="Times New Roman"/>
          <w:szCs w:val="24"/>
          <w:lang w:val="en-CA"/>
        </w:rPr>
      </w:pPr>
      <w:hyperlink r:id="rId1018" w:history="1">
        <w:r w:rsidR="00294AA2" w:rsidRPr="00075BDD">
          <w:rPr>
            <w:rFonts w:eastAsia="Times New Roman"/>
            <w:color w:val="0000FF"/>
            <w:szCs w:val="24"/>
            <w:u w:val="single"/>
            <w:lang w:val="en-CA"/>
          </w:rPr>
          <w:t>JVET-P0129</w:t>
        </w:r>
      </w:hyperlink>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InterDigital)]</w:t>
      </w:r>
    </w:p>
    <w:p w14:paraId="65B41178" w14:textId="25D7B6E3" w:rsidR="00294AA2" w:rsidRPr="00075BDD" w:rsidRDefault="00294AA2" w:rsidP="00151CBC"/>
    <w:p w14:paraId="2D06851A" w14:textId="77777777" w:rsidR="00294AA2" w:rsidRPr="00075BDD" w:rsidRDefault="00F61E6E" w:rsidP="007966F0">
      <w:pPr>
        <w:pStyle w:val="berschrift9"/>
        <w:rPr>
          <w:rFonts w:eastAsia="Times New Roman"/>
          <w:szCs w:val="24"/>
          <w:lang w:val="en-CA"/>
        </w:rPr>
      </w:pPr>
      <w:hyperlink r:id="rId1019" w:history="1">
        <w:r w:rsidR="00294AA2" w:rsidRPr="00075BDD">
          <w:rPr>
            <w:rFonts w:eastAsia="Times New Roman"/>
            <w:color w:val="0000FF"/>
            <w:szCs w:val="24"/>
            <w:u w:val="single"/>
            <w:lang w:val="en-CA"/>
          </w:rPr>
          <w:t>JVET-P0130</w:t>
        </w:r>
      </w:hyperlink>
      <w:r w:rsidR="00294AA2" w:rsidRPr="00EC046B">
        <w:rPr>
          <w:rFonts w:eastAsia="Times New Roman"/>
          <w:szCs w:val="24"/>
          <w:lang w:val="en-CA"/>
        </w:rPr>
        <w:t xml:space="preserve"> AHG12: On subpicture ID [Y. He, A. Hamza (InterDigital)]</w:t>
      </w:r>
    </w:p>
    <w:p w14:paraId="5F8FDC62" w14:textId="5066A2BF" w:rsidR="00294AA2" w:rsidRPr="00075BDD" w:rsidRDefault="00294AA2" w:rsidP="00151CBC"/>
    <w:p w14:paraId="63D03AD0" w14:textId="77777777" w:rsidR="00294AA2" w:rsidRPr="00075BDD" w:rsidRDefault="00F61E6E" w:rsidP="007966F0">
      <w:pPr>
        <w:pStyle w:val="berschrift9"/>
        <w:rPr>
          <w:rFonts w:eastAsia="Times New Roman"/>
          <w:szCs w:val="24"/>
          <w:lang w:val="en-CA"/>
        </w:rPr>
      </w:pPr>
      <w:hyperlink r:id="rId1020" w:history="1">
        <w:r w:rsidR="00294AA2" w:rsidRPr="00075BDD">
          <w:rPr>
            <w:rFonts w:eastAsia="Times New Roman"/>
            <w:color w:val="0000FF"/>
            <w:szCs w:val="24"/>
            <w:u w:val="single"/>
            <w:lang w:val="en-CA"/>
          </w:rPr>
          <w:t>JVET-P0140</w:t>
        </w:r>
      </w:hyperlink>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F61E6E" w:rsidP="007966F0">
      <w:pPr>
        <w:pStyle w:val="berschrift9"/>
        <w:rPr>
          <w:rFonts w:eastAsia="Times New Roman"/>
          <w:szCs w:val="24"/>
          <w:lang w:val="en-CA"/>
        </w:rPr>
      </w:pPr>
      <w:hyperlink r:id="rId1021" w:history="1">
        <w:r w:rsidR="00294AA2" w:rsidRPr="00075BDD">
          <w:rPr>
            <w:rFonts w:eastAsia="Times New Roman"/>
            <w:color w:val="0000FF"/>
            <w:szCs w:val="24"/>
            <w:u w:val="single"/>
            <w:lang w:val="en-CA"/>
          </w:rPr>
          <w:t>JVET-P0141</w:t>
        </w:r>
      </w:hyperlink>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F61E6E" w:rsidP="007966F0">
      <w:pPr>
        <w:pStyle w:val="berschrift9"/>
        <w:rPr>
          <w:rFonts w:eastAsia="Times New Roman"/>
          <w:szCs w:val="24"/>
          <w:lang w:val="en-CA"/>
        </w:rPr>
      </w:pPr>
      <w:hyperlink r:id="rId1022" w:history="1">
        <w:r w:rsidR="00294AA2" w:rsidRPr="00075BDD">
          <w:rPr>
            <w:rFonts w:eastAsia="Times New Roman"/>
            <w:color w:val="0000FF"/>
            <w:szCs w:val="24"/>
            <w:u w:val="single"/>
            <w:lang w:val="en-CA"/>
          </w:rPr>
          <w:t>JVET-P0142</w:t>
        </w:r>
      </w:hyperlink>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F61E6E" w:rsidP="007966F0">
      <w:pPr>
        <w:pStyle w:val="berschrift9"/>
        <w:rPr>
          <w:rFonts w:eastAsia="Times New Roman"/>
          <w:szCs w:val="24"/>
          <w:lang w:val="en-CA"/>
        </w:rPr>
      </w:pPr>
      <w:hyperlink r:id="rId1023" w:history="1">
        <w:r w:rsidR="00294AA2" w:rsidRPr="00075BDD">
          <w:rPr>
            <w:rFonts w:eastAsia="Times New Roman"/>
            <w:color w:val="0000FF"/>
            <w:szCs w:val="24"/>
            <w:u w:val="single"/>
            <w:lang w:val="en-CA"/>
          </w:rPr>
          <w:t>JVET-P0143</w:t>
        </w:r>
      </w:hyperlink>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F61E6E" w:rsidP="007966F0">
      <w:pPr>
        <w:pStyle w:val="berschrift9"/>
        <w:rPr>
          <w:rFonts w:eastAsia="Times New Roman"/>
          <w:szCs w:val="24"/>
          <w:lang w:val="en-CA"/>
        </w:rPr>
      </w:pPr>
      <w:hyperlink r:id="rId1024" w:history="1">
        <w:r w:rsidR="00294AA2" w:rsidRPr="00075BDD">
          <w:rPr>
            <w:rFonts w:eastAsia="Times New Roman"/>
            <w:color w:val="0000FF"/>
            <w:szCs w:val="24"/>
            <w:u w:val="single"/>
            <w:lang w:val="en-CA"/>
          </w:rPr>
          <w:t>JVET-P0144</w:t>
        </w:r>
      </w:hyperlink>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F61E6E" w:rsidP="007966F0">
      <w:pPr>
        <w:pStyle w:val="berschrift9"/>
        <w:rPr>
          <w:rFonts w:eastAsia="Times New Roman"/>
          <w:szCs w:val="24"/>
          <w:lang w:val="en-CA"/>
        </w:rPr>
      </w:pPr>
      <w:hyperlink r:id="rId1025" w:history="1">
        <w:r w:rsidR="00294AA2" w:rsidRPr="00075BDD">
          <w:rPr>
            <w:rFonts w:eastAsia="Times New Roman"/>
            <w:color w:val="0000FF"/>
            <w:szCs w:val="24"/>
            <w:u w:val="single"/>
            <w:lang w:val="en-CA"/>
          </w:rPr>
          <w:t>JVET-P0171</w:t>
        </w:r>
      </w:hyperlink>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F61E6E" w:rsidP="007966F0">
      <w:pPr>
        <w:pStyle w:val="berschrift9"/>
        <w:rPr>
          <w:rFonts w:eastAsia="Times New Roman"/>
          <w:szCs w:val="24"/>
          <w:lang w:val="en-CA"/>
        </w:rPr>
      </w:pPr>
      <w:hyperlink r:id="rId1026" w:history="1">
        <w:r w:rsidR="00294AA2" w:rsidRPr="00075BDD">
          <w:rPr>
            <w:rFonts w:eastAsia="Times New Roman"/>
            <w:color w:val="0000FF"/>
            <w:szCs w:val="24"/>
            <w:u w:val="single"/>
            <w:lang w:val="en-CA"/>
          </w:rPr>
          <w:t>JVET-P0224</w:t>
        </w:r>
      </w:hyperlink>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F61E6E" w:rsidP="007966F0">
      <w:pPr>
        <w:pStyle w:val="berschrift9"/>
        <w:rPr>
          <w:rFonts w:eastAsia="Times New Roman"/>
          <w:szCs w:val="24"/>
          <w:lang w:val="en-CA"/>
        </w:rPr>
      </w:pPr>
      <w:hyperlink r:id="rId1027" w:history="1">
        <w:r w:rsidR="00294AA2" w:rsidRPr="00075BDD">
          <w:rPr>
            <w:rFonts w:eastAsia="Times New Roman"/>
            <w:color w:val="0000FF"/>
            <w:szCs w:val="24"/>
            <w:u w:val="single"/>
            <w:lang w:val="en-CA"/>
          </w:rPr>
          <w:t>JVET-P0377</w:t>
        </w:r>
      </w:hyperlink>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Bytedance)]</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F61E6E" w:rsidP="007966F0">
      <w:pPr>
        <w:pStyle w:val="berschrift9"/>
        <w:rPr>
          <w:rFonts w:eastAsia="Times New Roman"/>
          <w:szCs w:val="24"/>
          <w:lang w:val="en-CA"/>
        </w:rPr>
      </w:pPr>
      <w:hyperlink r:id="rId1028" w:history="1">
        <w:r w:rsidR="00294AA2" w:rsidRPr="00075BDD">
          <w:rPr>
            <w:rFonts w:eastAsia="Times New Roman"/>
            <w:color w:val="0000FF"/>
            <w:szCs w:val="24"/>
            <w:u w:val="single"/>
            <w:lang w:val="en-CA"/>
          </w:rPr>
          <w:t>JVET-P0431</w:t>
        </w:r>
      </w:hyperlink>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F61E6E" w:rsidP="007966F0">
      <w:pPr>
        <w:pStyle w:val="berschrift9"/>
        <w:rPr>
          <w:rFonts w:eastAsia="Times New Roman"/>
          <w:szCs w:val="24"/>
          <w:lang w:val="en-CA"/>
        </w:rPr>
      </w:pPr>
      <w:hyperlink r:id="rId1029" w:history="1">
        <w:r w:rsidR="00294AA2" w:rsidRPr="00075BDD">
          <w:rPr>
            <w:rFonts w:eastAsia="Times New Roman"/>
            <w:color w:val="0000FF"/>
            <w:szCs w:val="24"/>
            <w:u w:val="single"/>
            <w:lang w:val="en-CA"/>
          </w:rPr>
          <w:t>JVET-P0432</w:t>
        </w:r>
      </w:hyperlink>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F61E6E" w:rsidP="007966F0">
      <w:pPr>
        <w:pStyle w:val="berschrift9"/>
        <w:rPr>
          <w:rFonts w:eastAsia="Times New Roman"/>
          <w:szCs w:val="24"/>
          <w:lang w:val="en-CA"/>
        </w:rPr>
      </w:pPr>
      <w:hyperlink r:id="rId1030" w:history="1">
        <w:r w:rsidR="00294AA2" w:rsidRPr="00075BDD">
          <w:rPr>
            <w:rFonts w:eastAsia="Times New Roman"/>
            <w:color w:val="0000FF"/>
            <w:szCs w:val="24"/>
            <w:u w:val="single"/>
            <w:lang w:val="en-CA"/>
          </w:rPr>
          <w:t>JVET-P0464</w:t>
        </w:r>
      </w:hyperlink>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F61E6E" w:rsidP="007966F0">
      <w:pPr>
        <w:pStyle w:val="berschrift9"/>
        <w:rPr>
          <w:rFonts w:eastAsia="Times New Roman"/>
          <w:szCs w:val="24"/>
          <w:lang w:val="en-CA"/>
        </w:rPr>
      </w:pPr>
      <w:hyperlink r:id="rId1031" w:history="1">
        <w:r w:rsidR="00294AA2" w:rsidRPr="00075BDD">
          <w:rPr>
            <w:rFonts w:eastAsia="Times New Roman"/>
            <w:color w:val="0000FF"/>
            <w:szCs w:val="24"/>
            <w:u w:val="single"/>
            <w:lang w:val="en-CA"/>
          </w:rPr>
          <w:t>JVET-P0471</w:t>
        </w:r>
      </w:hyperlink>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F61E6E" w:rsidP="007966F0">
      <w:pPr>
        <w:pStyle w:val="berschrift9"/>
        <w:rPr>
          <w:rFonts w:eastAsia="Times New Roman"/>
          <w:szCs w:val="24"/>
          <w:lang w:val="en-CA"/>
        </w:rPr>
      </w:pPr>
      <w:hyperlink r:id="rId1032" w:history="1">
        <w:r w:rsidR="00294AA2" w:rsidRPr="00075BDD">
          <w:rPr>
            <w:rFonts w:eastAsia="Times New Roman"/>
            <w:color w:val="0000FF"/>
            <w:szCs w:val="24"/>
            <w:u w:val="single"/>
            <w:lang w:val="en-CA"/>
          </w:rPr>
          <w:t>JVET-P0480</w:t>
        </w:r>
      </w:hyperlink>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F61E6E" w:rsidP="007966F0">
      <w:pPr>
        <w:pStyle w:val="berschrift9"/>
        <w:rPr>
          <w:rFonts w:eastAsia="Times New Roman"/>
          <w:szCs w:val="24"/>
          <w:lang w:val="en-CA"/>
        </w:rPr>
      </w:pPr>
      <w:hyperlink r:id="rId1033" w:history="1">
        <w:r w:rsidR="00294AA2" w:rsidRPr="00075BDD">
          <w:rPr>
            <w:rFonts w:eastAsia="Times New Roman"/>
            <w:color w:val="0000FF"/>
            <w:szCs w:val="24"/>
            <w:u w:val="single"/>
            <w:lang w:val="en-CA"/>
          </w:rPr>
          <w:t>JVET-P0579</w:t>
        </w:r>
      </w:hyperlink>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F61E6E" w:rsidP="007966F0">
      <w:pPr>
        <w:pStyle w:val="berschrift9"/>
        <w:rPr>
          <w:rFonts w:eastAsia="Times New Roman"/>
          <w:szCs w:val="24"/>
          <w:lang w:val="en-CA"/>
        </w:rPr>
      </w:pPr>
      <w:hyperlink r:id="rId1034" w:history="1">
        <w:r w:rsidR="00294AA2" w:rsidRPr="00075BDD">
          <w:rPr>
            <w:rFonts w:eastAsia="Times New Roman"/>
            <w:color w:val="0000FF"/>
            <w:szCs w:val="24"/>
            <w:u w:val="single"/>
            <w:lang w:val="en-CA"/>
          </w:rPr>
          <w:t>JVET-P0609</w:t>
        </w:r>
      </w:hyperlink>
      <w:r w:rsidR="00294AA2" w:rsidRPr="00EC046B">
        <w:rPr>
          <w:rFonts w:eastAsia="Times New Roman"/>
          <w:szCs w:val="24"/>
          <w:lang w:val="en-CA"/>
        </w:rPr>
        <w:t xml:space="preserve"> AHG12: On slice address signalling [R. Sjöberg, M. Damghanian, M. Pet</w:t>
      </w:r>
      <w:r w:rsidR="00294AA2" w:rsidRPr="00075BDD">
        <w:rPr>
          <w:rFonts w:eastAsia="Times New Roman"/>
          <w:szCs w:val="24"/>
          <w:lang w:val="en-CA"/>
        </w:rPr>
        <w:t>tersson (Ericsson)] [late]</w:t>
      </w:r>
    </w:p>
    <w:p w14:paraId="33CC741B" w14:textId="77777777" w:rsidR="00294AA2" w:rsidRPr="00075BDD" w:rsidRDefault="00294AA2" w:rsidP="00151CBC">
      <w:pPr>
        <w:rPr>
          <w:lang w:eastAsia="de-DE"/>
        </w:rPr>
      </w:pPr>
    </w:p>
    <w:p w14:paraId="6409BB04" w14:textId="67494B98" w:rsidR="00F7647D" w:rsidRPr="001A2C33" w:rsidRDefault="00F61E6E" w:rsidP="00697D23">
      <w:pPr>
        <w:pStyle w:val="berschrift9"/>
        <w:rPr>
          <w:rFonts w:eastAsia="Times New Roman"/>
          <w:szCs w:val="24"/>
        </w:rPr>
      </w:pPr>
      <w:hyperlink r:id="rId1035" w:history="1">
        <w:r w:rsidR="00F7647D" w:rsidRPr="001A2C33">
          <w:rPr>
            <w:rFonts w:eastAsia="Times New Roman"/>
            <w:color w:val="0000FF"/>
            <w:szCs w:val="24"/>
            <w:u w:val="single"/>
            <w:lang w:val="en-CA"/>
          </w:rPr>
          <w:t>JVET-P1024</w:t>
        </w:r>
      </w:hyperlink>
      <w:r w:rsidR="00F7647D" w:rsidRPr="001A2C33">
        <w:rPr>
          <w:rFonts w:eastAsia="Times New Roman"/>
          <w:szCs w:val="24"/>
          <w:lang w:val="en-CA"/>
        </w:rPr>
        <w:t xml:space="preserve"> AHG12: single_slice_per_subpic_flag [M. M. Hannuksela (Nokia), Wang, Hendry (Futurewei)]</w:t>
      </w:r>
      <w:r w:rsidR="00F7647D">
        <w:rPr>
          <w:rFonts w:eastAsia="Times New Roman"/>
          <w:szCs w:val="24"/>
        </w:rPr>
        <w:t xml:space="preserve"> [late]</w:t>
      </w:r>
    </w:p>
    <w:p w14:paraId="766A3896" w14:textId="77777777" w:rsidR="00F7647D" w:rsidRPr="00075BDD" w:rsidRDefault="00F7647D" w:rsidP="00151CBC">
      <w:pPr>
        <w:rPr>
          <w:lang w:eastAsia="de-DE"/>
        </w:rPr>
      </w:pPr>
    </w:p>
    <w:p w14:paraId="51CA710B" w14:textId="16C00B29" w:rsidR="00151CBC" w:rsidRPr="00075BDD" w:rsidRDefault="00151CBC" w:rsidP="00151CBC">
      <w:pPr>
        <w:pStyle w:val="berschrift4"/>
        <w:rPr>
          <w:lang w:val="en-CA"/>
        </w:rPr>
      </w:pPr>
      <w:bookmarkStart w:id="5671" w:name="_Ref20916534"/>
      <w:r w:rsidRPr="00075BDD">
        <w:rPr>
          <w:lang w:val="en-CA"/>
        </w:rPr>
        <w:t>Subpicture-level random access and merging (</w:t>
      </w:r>
      <w:r w:rsidR="00765788" w:rsidRPr="00075BDD">
        <w:rPr>
          <w:lang w:val="en-CA"/>
        </w:rPr>
        <w:t>6</w:t>
      </w:r>
      <w:r w:rsidRPr="00075BDD">
        <w:rPr>
          <w:lang w:val="en-CA"/>
        </w:rPr>
        <w:t>)</w:t>
      </w:r>
      <w:bookmarkEnd w:id="5671"/>
    </w:p>
    <w:p w14:paraId="5E5F9ED1" w14:textId="77777777" w:rsidR="00151CBC" w:rsidRPr="00075BDD" w:rsidRDefault="00151CBC" w:rsidP="00151CBC"/>
    <w:p w14:paraId="1D4F5BFE" w14:textId="77777777" w:rsidR="002F648E" w:rsidRPr="00075BDD" w:rsidRDefault="00F61E6E" w:rsidP="007966F0">
      <w:pPr>
        <w:pStyle w:val="berschrift9"/>
        <w:rPr>
          <w:rFonts w:eastAsia="Times New Roman"/>
          <w:szCs w:val="24"/>
          <w:lang w:val="en-CA"/>
        </w:rPr>
      </w:pPr>
      <w:hyperlink r:id="rId1036" w:history="1">
        <w:r w:rsidR="002F648E" w:rsidRPr="00075BDD">
          <w:rPr>
            <w:rFonts w:eastAsia="Times New Roman"/>
            <w:color w:val="0000FF"/>
            <w:szCs w:val="24"/>
            <w:u w:val="single"/>
            <w:lang w:val="en-CA"/>
          </w:rPr>
          <w:t>JVET-P0095</w:t>
        </w:r>
      </w:hyperlink>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F61E6E" w:rsidP="007966F0">
      <w:pPr>
        <w:pStyle w:val="berschrift9"/>
        <w:rPr>
          <w:rFonts w:eastAsia="Times New Roman"/>
          <w:szCs w:val="24"/>
          <w:lang w:val="en-CA"/>
        </w:rPr>
      </w:pPr>
      <w:hyperlink r:id="rId1037" w:history="1">
        <w:r w:rsidR="002F648E" w:rsidRPr="00075BDD">
          <w:rPr>
            <w:rFonts w:eastAsia="Times New Roman"/>
            <w:color w:val="0000FF"/>
            <w:szCs w:val="24"/>
            <w:u w:val="single"/>
            <w:lang w:val="en-CA"/>
          </w:rPr>
          <w:t>JVET-P0124</w:t>
        </w:r>
      </w:hyperlink>
      <w:r w:rsidR="002F648E" w:rsidRPr="00EC046B">
        <w:rPr>
          <w:rFonts w:eastAsia="Times New Roman"/>
          <w:szCs w:val="24"/>
          <w:lang w:val="en-CA"/>
        </w:rPr>
        <w:t xml:space="preserve"> AHG17: On mixed NAL unit types within a picture [Y.-K. Wang, Hendry (Futurewei)]</w:t>
      </w:r>
    </w:p>
    <w:p w14:paraId="077C4B82" w14:textId="1191B1FB" w:rsidR="00151CBC" w:rsidRPr="00075BDD" w:rsidRDefault="00151CBC" w:rsidP="00151CBC"/>
    <w:p w14:paraId="5E866C41" w14:textId="77777777" w:rsidR="002F648E" w:rsidRPr="00075BDD" w:rsidRDefault="00F61E6E" w:rsidP="007966F0">
      <w:pPr>
        <w:pStyle w:val="berschrift9"/>
        <w:rPr>
          <w:rFonts w:eastAsia="Times New Roman"/>
          <w:szCs w:val="24"/>
          <w:lang w:val="en-CA"/>
        </w:rPr>
      </w:pPr>
      <w:hyperlink r:id="rId1038" w:history="1">
        <w:r w:rsidR="002F648E" w:rsidRPr="00075BDD">
          <w:rPr>
            <w:rFonts w:eastAsia="Times New Roman"/>
            <w:color w:val="0000FF"/>
            <w:szCs w:val="24"/>
            <w:u w:val="single"/>
            <w:lang w:val="en-CA"/>
          </w:rPr>
          <w:t>JVET-P0146</w:t>
        </w:r>
      </w:hyperlink>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F61E6E" w:rsidP="007966F0">
      <w:pPr>
        <w:pStyle w:val="berschrift9"/>
        <w:rPr>
          <w:rFonts w:eastAsia="Times New Roman"/>
          <w:szCs w:val="24"/>
          <w:lang w:val="en-CA"/>
        </w:rPr>
      </w:pPr>
      <w:hyperlink r:id="rId1039" w:history="1">
        <w:r w:rsidR="002F648E" w:rsidRPr="00075BDD">
          <w:rPr>
            <w:rFonts w:eastAsia="Times New Roman"/>
            <w:color w:val="0000FF"/>
            <w:szCs w:val="24"/>
            <w:u w:val="single"/>
            <w:lang w:val="en-CA"/>
          </w:rPr>
          <w:t>JVET-P0458</w:t>
        </w:r>
      </w:hyperlink>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F61E6E" w:rsidP="007966F0">
      <w:pPr>
        <w:pStyle w:val="berschrift9"/>
        <w:rPr>
          <w:rFonts w:eastAsia="Times New Roman"/>
          <w:szCs w:val="24"/>
          <w:lang w:val="en-CA"/>
        </w:rPr>
      </w:pPr>
      <w:hyperlink r:id="rId1040" w:history="1">
        <w:r w:rsidR="002F648E" w:rsidRPr="00075BDD">
          <w:rPr>
            <w:rFonts w:eastAsia="Times New Roman"/>
            <w:color w:val="0000FF"/>
            <w:szCs w:val="24"/>
            <w:u w:val="single"/>
            <w:lang w:val="en-CA"/>
          </w:rPr>
          <w:t>JVET-P0351</w:t>
        </w:r>
      </w:hyperlink>
      <w:r w:rsidR="002F648E" w:rsidRPr="00EC046B">
        <w:rPr>
          <w:rFonts w:eastAsia="Times New Roman"/>
          <w:szCs w:val="24"/>
          <w:lang w:val="en-CA"/>
        </w:rPr>
        <w:t xml:space="preserve"> [AHG12] On Subpictures merging [N. Ouedraogo, F. Denoual, F. Mazé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F61E6E" w:rsidP="007966F0">
      <w:pPr>
        <w:pStyle w:val="berschrift9"/>
        <w:rPr>
          <w:rFonts w:eastAsia="Times New Roman"/>
          <w:szCs w:val="24"/>
          <w:lang w:val="en-CA"/>
        </w:rPr>
      </w:pPr>
      <w:hyperlink r:id="rId1041" w:history="1">
        <w:r w:rsidR="00765788" w:rsidRPr="00075BDD">
          <w:rPr>
            <w:rFonts w:eastAsia="Times New Roman"/>
            <w:color w:val="0000FF"/>
            <w:szCs w:val="24"/>
            <w:u w:val="single"/>
            <w:lang w:val="en-CA"/>
          </w:rPr>
          <w:t>JVET-P0378</w:t>
        </w:r>
      </w:hyperlink>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Bytedance)]</w:t>
      </w:r>
    </w:p>
    <w:p w14:paraId="4CF866B8" w14:textId="77777777" w:rsidR="00765788" w:rsidRPr="00075BDD" w:rsidRDefault="00765788" w:rsidP="00151CBC"/>
    <w:p w14:paraId="46695F51" w14:textId="77777777" w:rsidR="00151CBC" w:rsidRPr="00075BDD" w:rsidRDefault="00151CBC" w:rsidP="00151CBC">
      <w:pPr>
        <w:pStyle w:val="berschrift4"/>
        <w:rPr>
          <w:lang w:val="en-CA"/>
        </w:rPr>
      </w:pPr>
      <w:r w:rsidRPr="00075BDD">
        <w:rPr>
          <w:lang w:val="en-CA"/>
        </w:rPr>
        <w:t>Subpicture wraparound, padding, and cropping (4)</w:t>
      </w:r>
    </w:p>
    <w:p w14:paraId="003C2AB4" w14:textId="77777777" w:rsidR="002F648E" w:rsidRPr="00075BDD" w:rsidRDefault="00F61E6E" w:rsidP="007966F0">
      <w:pPr>
        <w:pStyle w:val="berschrift9"/>
        <w:rPr>
          <w:rFonts w:eastAsia="Times New Roman"/>
          <w:szCs w:val="24"/>
          <w:lang w:val="en-CA"/>
        </w:rPr>
      </w:pPr>
      <w:hyperlink r:id="rId1042" w:history="1">
        <w:r w:rsidR="002F648E" w:rsidRPr="00075BDD">
          <w:rPr>
            <w:rFonts w:eastAsia="Times New Roman"/>
            <w:color w:val="0000FF"/>
            <w:szCs w:val="24"/>
            <w:u w:val="single"/>
            <w:lang w:val="en-CA"/>
          </w:rPr>
          <w:t>JVET-P0127</w:t>
        </w:r>
      </w:hyperlink>
      <w:r w:rsidR="002F648E" w:rsidRPr="00EC046B">
        <w:rPr>
          <w:rFonts w:eastAsia="Times New Roman"/>
          <w:szCs w:val="24"/>
          <w:lang w:val="en-CA"/>
        </w:rPr>
        <w:t xml:space="preserve"> AHG12: On subpicture wraparound motion compensation signalling [Y. He, Y. He, A. Hamza (InterDigital)]</w:t>
      </w:r>
    </w:p>
    <w:p w14:paraId="726B5D4C" w14:textId="4B927581" w:rsidR="00151CBC" w:rsidRPr="00075BDD" w:rsidRDefault="00151CBC" w:rsidP="00151CBC"/>
    <w:p w14:paraId="7DFCFEB5" w14:textId="77777777" w:rsidR="002F648E" w:rsidRPr="00075BDD" w:rsidRDefault="00F61E6E" w:rsidP="007966F0">
      <w:pPr>
        <w:pStyle w:val="berschrift9"/>
        <w:rPr>
          <w:rFonts w:eastAsia="Times New Roman"/>
          <w:szCs w:val="24"/>
          <w:lang w:val="en-CA"/>
        </w:rPr>
      </w:pPr>
      <w:hyperlink r:id="rId1043" w:history="1">
        <w:r w:rsidR="002F648E" w:rsidRPr="00075BDD">
          <w:rPr>
            <w:rFonts w:eastAsia="Times New Roman"/>
            <w:color w:val="0000FF"/>
            <w:szCs w:val="24"/>
            <w:u w:val="single"/>
            <w:lang w:val="en-CA"/>
          </w:rPr>
          <w:t>JVET-P0220</w:t>
        </w:r>
      </w:hyperlink>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F61E6E" w:rsidP="007966F0">
      <w:pPr>
        <w:pStyle w:val="berschrift9"/>
        <w:rPr>
          <w:rFonts w:eastAsia="Times New Roman"/>
          <w:szCs w:val="24"/>
          <w:lang w:val="en-CA"/>
        </w:rPr>
      </w:pPr>
      <w:hyperlink r:id="rId1044" w:history="1">
        <w:r w:rsidR="002F648E" w:rsidRPr="00075BDD">
          <w:rPr>
            <w:rFonts w:eastAsia="Times New Roman"/>
            <w:color w:val="0000FF"/>
            <w:szCs w:val="24"/>
            <w:u w:val="single"/>
            <w:lang w:val="en-CA"/>
          </w:rPr>
          <w:t>JVET-P0494</w:t>
        </w:r>
      </w:hyperlink>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F61E6E" w:rsidP="007966F0">
      <w:pPr>
        <w:pStyle w:val="berschrift9"/>
        <w:rPr>
          <w:rFonts w:eastAsia="Times New Roman"/>
          <w:szCs w:val="24"/>
          <w:lang w:val="en-CA"/>
        </w:rPr>
      </w:pPr>
      <w:hyperlink r:id="rId1045" w:history="1">
        <w:r w:rsidR="002F648E" w:rsidRPr="00075BDD">
          <w:rPr>
            <w:rFonts w:eastAsia="Times New Roman"/>
            <w:color w:val="0000FF"/>
            <w:szCs w:val="24"/>
            <w:u w:val="single"/>
            <w:lang w:val="en-CA"/>
          </w:rPr>
          <w:t>JVET-P0581</w:t>
        </w:r>
      </w:hyperlink>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berschrift4"/>
        <w:rPr>
          <w:lang w:val="en-CA"/>
        </w:rPr>
      </w:pPr>
      <w:r w:rsidRPr="00075BDD">
        <w:rPr>
          <w:lang w:val="en-CA"/>
        </w:rPr>
        <w:t>Subpicture conformance definition and signalling (2)</w:t>
      </w:r>
    </w:p>
    <w:p w14:paraId="0EB3A301" w14:textId="407D14D4" w:rsidR="002F648E" w:rsidRPr="00075BDD" w:rsidRDefault="00F61E6E" w:rsidP="007966F0">
      <w:pPr>
        <w:pStyle w:val="berschrift9"/>
        <w:rPr>
          <w:rFonts w:eastAsia="Times New Roman"/>
          <w:szCs w:val="24"/>
          <w:lang w:val="en-CA"/>
        </w:rPr>
      </w:pPr>
      <w:hyperlink r:id="rId1046" w:history="1">
        <w:r w:rsidR="002F648E" w:rsidRPr="00075BDD">
          <w:rPr>
            <w:rFonts w:eastAsia="Times New Roman"/>
            <w:color w:val="0000FF"/>
            <w:szCs w:val="24"/>
            <w:u w:val="single"/>
            <w:lang w:val="en-CA"/>
          </w:rPr>
          <w:t>JVET-P0131</w:t>
        </w:r>
      </w:hyperlink>
      <w:r w:rsidR="002F648E" w:rsidRPr="00EC046B">
        <w:rPr>
          <w:rFonts w:eastAsia="Times New Roman"/>
          <w:szCs w:val="24"/>
          <w:lang w:val="en-CA"/>
        </w:rPr>
        <w:t xml:space="preserve"> AHG12: On output sub_picture sets [Y. He, A. Hamza (InterDigital)]</w:t>
      </w:r>
    </w:p>
    <w:p w14:paraId="19241C1F" w14:textId="1E787964" w:rsidR="00151CBC" w:rsidRPr="00075BDD" w:rsidRDefault="00151CBC" w:rsidP="00151CBC">
      <w:pPr>
        <w:rPr>
          <w:lang w:eastAsia="de-DE"/>
        </w:rPr>
      </w:pPr>
    </w:p>
    <w:p w14:paraId="38F47869" w14:textId="77777777" w:rsidR="002F648E" w:rsidRPr="00075BDD" w:rsidRDefault="00F61E6E" w:rsidP="007966F0">
      <w:pPr>
        <w:pStyle w:val="berschrift9"/>
        <w:rPr>
          <w:rFonts w:eastAsia="Times New Roman"/>
          <w:szCs w:val="24"/>
          <w:lang w:val="en-CA"/>
        </w:rPr>
      </w:pPr>
      <w:hyperlink r:id="rId1047" w:history="1">
        <w:r w:rsidR="002F648E" w:rsidRPr="00075BDD">
          <w:rPr>
            <w:rFonts w:eastAsia="Times New Roman"/>
            <w:color w:val="0000FF"/>
            <w:szCs w:val="24"/>
            <w:u w:val="single"/>
            <w:lang w:val="en-CA"/>
          </w:rPr>
          <w:t>JVET-P0448</w:t>
        </w:r>
      </w:hyperlink>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berschrift4"/>
        <w:rPr>
          <w:lang w:val="en-CA"/>
        </w:rPr>
      </w:pPr>
      <w:r w:rsidRPr="00075BDD">
        <w:rPr>
          <w:lang w:val="en-CA"/>
        </w:rPr>
        <w:t>Subpicture boundary filtering (2)</w:t>
      </w:r>
    </w:p>
    <w:p w14:paraId="6B8B38C4" w14:textId="77777777" w:rsidR="002F648E" w:rsidRPr="00075BDD" w:rsidRDefault="00F61E6E" w:rsidP="007966F0">
      <w:pPr>
        <w:pStyle w:val="berschrift9"/>
        <w:rPr>
          <w:rFonts w:eastAsia="Times New Roman"/>
          <w:szCs w:val="24"/>
          <w:lang w:val="en-CA"/>
        </w:rPr>
      </w:pPr>
      <w:hyperlink r:id="rId1048" w:history="1">
        <w:r w:rsidR="002F648E" w:rsidRPr="00075BDD">
          <w:rPr>
            <w:rFonts w:eastAsia="Times New Roman"/>
            <w:color w:val="0000FF"/>
            <w:szCs w:val="24"/>
            <w:u w:val="single"/>
            <w:lang w:val="en-CA"/>
          </w:rPr>
          <w:t>JVET-P0145</w:t>
        </w:r>
      </w:hyperlink>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F61E6E" w:rsidP="007966F0">
      <w:pPr>
        <w:pStyle w:val="berschrift9"/>
        <w:rPr>
          <w:rFonts w:eastAsia="Times New Roman"/>
          <w:szCs w:val="24"/>
          <w:lang w:val="en-CA"/>
        </w:rPr>
      </w:pPr>
      <w:hyperlink r:id="rId1049" w:history="1">
        <w:r w:rsidR="002F648E" w:rsidRPr="00075BDD">
          <w:rPr>
            <w:rFonts w:eastAsia="Times New Roman"/>
            <w:color w:val="0000FF"/>
            <w:szCs w:val="24"/>
            <w:u w:val="single"/>
            <w:lang w:val="en-CA"/>
          </w:rPr>
          <w:t>JVET-P0246</w:t>
        </w:r>
      </w:hyperlink>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r w:rsidRPr="00075BDD">
        <w:rPr>
          <w:lang w:eastAsia="x-none"/>
        </w:rPr>
        <w:t xml:space="preserve">The low-level signal processing aspect of this contribution,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D0D27E0" w:rsidR="002639DE" w:rsidRDefault="002639DE" w:rsidP="00151CBC">
      <w:pPr>
        <w:rPr>
          <w:lang w:eastAsia="de-DE"/>
        </w:rPr>
      </w:pPr>
    </w:p>
    <w:p w14:paraId="617619BD" w14:textId="243C0D7B" w:rsidR="00355356" w:rsidRPr="00F746D6" w:rsidRDefault="00F61E6E" w:rsidP="00276B79">
      <w:pPr>
        <w:pStyle w:val="berschrift9"/>
        <w:rPr>
          <w:rFonts w:eastAsia="Times New Roman"/>
          <w:szCs w:val="24"/>
        </w:rPr>
      </w:pPr>
      <w:hyperlink r:id="rId1050" w:history="1">
        <w:r w:rsidR="00355356" w:rsidRPr="00F746D6">
          <w:rPr>
            <w:rFonts w:eastAsia="Times New Roman"/>
            <w:color w:val="0000FF"/>
            <w:szCs w:val="24"/>
            <w:u w:val="single"/>
            <w:lang w:val="en-CA"/>
          </w:rPr>
          <w:t>JVET-P0984</w:t>
        </w:r>
      </w:hyperlink>
      <w:r w:rsidR="00355356" w:rsidRPr="00F746D6">
        <w:rPr>
          <w:rFonts w:eastAsia="Times New Roman"/>
          <w:szCs w:val="24"/>
          <w:lang w:val="en-CA"/>
        </w:rPr>
        <w:t xml:space="preserve"> AHG17: Subpicture level info for extraction and merging [R. Skupin, Y. Sanchez, K. Sühring (Fraunhofer HHI), J. Boyce</w:t>
      </w:r>
      <w:r w:rsidR="00675E1F">
        <w:rPr>
          <w:rFonts w:eastAsia="Times New Roman"/>
          <w:szCs w:val="24"/>
          <w:lang w:val="en-CA"/>
        </w:rPr>
        <w:t xml:space="preserve">, </w:t>
      </w:r>
      <w:r w:rsidR="00675E1F" w:rsidRPr="00675E1F">
        <w:rPr>
          <w:rFonts w:eastAsia="Times New Roman"/>
          <w:szCs w:val="24"/>
          <w:lang w:val="en-CA"/>
        </w:rPr>
        <w:t>L</w:t>
      </w:r>
      <w:r w:rsidR="00675E1F">
        <w:rPr>
          <w:rFonts w:eastAsia="Times New Roman"/>
          <w:szCs w:val="24"/>
          <w:lang w:val="en-CA"/>
        </w:rPr>
        <w:t>.</w:t>
      </w:r>
      <w:r w:rsidR="00675E1F" w:rsidRPr="00675E1F">
        <w:rPr>
          <w:rFonts w:eastAsia="Times New Roman"/>
          <w:szCs w:val="24"/>
          <w:lang w:val="en-CA"/>
        </w:rPr>
        <w:t xml:space="preserve"> Xu</w:t>
      </w:r>
      <w:r w:rsidR="00355356" w:rsidRPr="00F746D6">
        <w:rPr>
          <w:rFonts w:eastAsia="Times New Roman"/>
          <w:szCs w:val="24"/>
          <w:lang w:val="en-CA"/>
        </w:rPr>
        <w:t xml:space="preserve"> (Intel)] [late]</w:t>
      </w:r>
    </w:p>
    <w:p w14:paraId="7CBFB455" w14:textId="64FDA70F" w:rsidR="00355356" w:rsidRDefault="00355356" w:rsidP="00151CBC">
      <w:pPr>
        <w:rPr>
          <w:lang w:eastAsia="de-DE"/>
        </w:rPr>
      </w:pPr>
      <w:r w:rsidRPr="00276B79">
        <w:rPr>
          <w:highlight w:val="yellow"/>
          <w:lang w:eastAsia="de-DE"/>
        </w:rPr>
        <w:t>TBP</w:t>
      </w:r>
    </w:p>
    <w:p w14:paraId="57EEA1F5" w14:textId="77777777" w:rsidR="00355356" w:rsidRPr="00075BDD" w:rsidRDefault="00355356" w:rsidP="00151CBC">
      <w:pPr>
        <w:rPr>
          <w:lang w:eastAsia="de-DE"/>
        </w:rPr>
      </w:pPr>
    </w:p>
    <w:p w14:paraId="0CA38D20" w14:textId="1D4B7705" w:rsidR="00151CBC" w:rsidRPr="00075BDD" w:rsidRDefault="00151CBC" w:rsidP="00151CBC">
      <w:pPr>
        <w:pStyle w:val="berschrift3"/>
      </w:pPr>
      <w:bookmarkStart w:id="5672" w:name="_Ref20836303"/>
      <w:r w:rsidRPr="00075BDD">
        <w:t>Slices, tiles, and brick</w:t>
      </w:r>
      <w:r w:rsidR="00392872" w:rsidRPr="00075BDD">
        <w:t>s</w:t>
      </w:r>
      <w:r w:rsidRPr="00075BDD">
        <w:t xml:space="preserve"> (12)</w:t>
      </w:r>
      <w:bookmarkEnd w:id="5672"/>
    </w:p>
    <w:p w14:paraId="7321C9F0" w14:textId="724CF532" w:rsidR="00F314A3" w:rsidRPr="00075BDD" w:rsidRDefault="00F314A3" w:rsidP="00F314A3">
      <w:pPr>
        <w:rPr>
          <w:lang w:eastAsia="de-DE"/>
        </w:rPr>
      </w:pPr>
    </w:p>
    <w:p w14:paraId="2E2BC0AE" w14:textId="77777777" w:rsidR="00F314A3" w:rsidRPr="00075BDD" w:rsidRDefault="00F61E6E" w:rsidP="00F314A3">
      <w:pPr>
        <w:pStyle w:val="berschrift9"/>
        <w:rPr>
          <w:rFonts w:eastAsia="Times New Roman"/>
          <w:szCs w:val="24"/>
          <w:lang w:val="en-CA"/>
        </w:rPr>
      </w:pPr>
      <w:hyperlink r:id="rId1051"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t>A bug fix: When single_tile_in_pic_flag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4F7E2AC3" w:rsidR="00BC4AD1" w:rsidRPr="00075BDD" w:rsidRDefault="00F61E6E" w:rsidP="00BC4AD1">
      <w:pPr>
        <w:pStyle w:val="berschrift9"/>
        <w:rPr>
          <w:rFonts w:eastAsia="Times New Roman"/>
          <w:szCs w:val="24"/>
          <w:lang w:val="en-CA"/>
        </w:rPr>
      </w:pPr>
      <w:hyperlink r:id="rId1052" w:history="1">
        <w:r w:rsidR="00BC4AD1" w:rsidRPr="00075BDD">
          <w:rPr>
            <w:rFonts w:eastAsia="Times New Roman"/>
            <w:color w:val="0000FF"/>
            <w:szCs w:val="24"/>
            <w:u w:val="single"/>
            <w:lang w:val="en-CA"/>
          </w:rPr>
          <w:t>JVET-P0686</w:t>
        </w:r>
      </w:hyperlink>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Futurewei)]</w:t>
      </w:r>
      <w:del w:id="5673" w:author="ohm" w:date="2019-10-12T15:30:00Z">
        <w:r w:rsidR="00BC4AD1" w:rsidRPr="00075BDD" w:rsidDel="006A329C">
          <w:rPr>
            <w:rFonts w:eastAsia="Times New Roman"/>
            <w:szCs w:val="24"/>
            <w:lang w:val="en-CA"/>
          </w:rPr>
          <w:delText xml:space="preserve"> [late]</w:delText>
        </w:r>
      </w:del>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lastRenderedPageBreak/>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Remove brick signalling and signal rectanglar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12EE4EC7" w:rsidR="00392872" w:rsidRPr="00075BDD" w:rsidRDefault="00392872" w:rsidP="00392872">
      <w:pPr>
        <w:numPr>
          <w:ilvl w:val="0"/>
          <w:numId w:val="43"/>
        </w:numPr>
        <w:tabs>
          <w:tab w:val="left" w:pos="827"/>
          <w:tab w:val="left" w:pos="2528"/>
        </w:tabs>
      </w:pPr>
      <w:r w:rsidRPr="00075BDD">
        <w:t>Change " i  &lt;=  num_tiles_in_pic_minus1 + 1" to "i &lt; NumTilesInPic" in the loop for brick signalling? (JVET-P0096, JVET-P0140, JVET-P0186, JVET-P0308, JVET-P0357, JVET-P0433)?</w:t>
      </w:r>
      <w:r w:rsidR="00577EC7" w:rsidRPr="00075BDD">
        <w:rPr>
          <w:rFonts w:eastAsia="Times New Roman"/>
          <w:szCs w:val="22"/>
          <w:lang w:eastAsia="de-DE"/>
        </w:rPr>
        <w:t xml:space="preserve"> </w:t>
      </w:r>
      <w:r w:rsidR="00D677D8">
        <w:rPr>
          <w:rFonts w:eastAsia="Times New Roman"/>
          <w:szCs w:val="22"/>
          <w:lang w:eastAsia="de-DE"/>
        </w:rPr>
        <w:t xml:space="preserve">This is part of </w:t>
      </w:r>
      <w:r w:rsidR="00577EC7" w:rsidRPr="00075BDD">
        <w:rPr>
          <w:rFonts w:eastAsia="Times New Roman"/>
          <w:szCs w:val="22"/>
          <w:lang w:eastAsia="de-DE"/>
        </w:rPr>
        <w:t>JVET-P0096</w:t>
      </w:r>
      <w:r w:rsidR="00D677D8">
        <w:rPr>
          <w:rFonts w:eastAsia="Times New Roman"/>
          <w:szCs w:val="22"/>
          <w:lang w:eastAsia="de-DE"/>
        </w:rPr>
        <w:t>, which was adopted</w:t>
      </w:r>
      <w:r w:rsidR="00577EC7" w:rsidRPr="00075BDD">
        <w:rPr>
          <w:rFonts w:eastAsia="Times New Roman"/>
          <w:szCs w:val="22"/>
          <w:lang w:eastAsia="de-DE"/>
        </w:rPr>
        <w:t>.</w:t>
      </w:r>
    </w:p>
    <w:p w14:paraId="0E3614CC" w14:textId="5B50E32F" w:rsidR="00392872" w:rsidRPr="00075BDD" w:rsidRDefault="00392872" w:rsidP="00392872">
      <w:pPr>
        <w:numPr>
          <w:ilvl w:val="0"/>
          <w:numId w:val="43"/>
        </w:numPr>
        <w:tabs>
          <w:tab w:val="left" w:pos="827"/>
          <w:tab w:val="left" w:pos="2528"/>
        </w:tabs>
      </w:pPr>
      <w:r w:rsidRPr="00075BDD">
        <w:t>Add CTU size in PPS? (</w:t>
      </w:r>
      <w:r w:rsidR="00D677D8">
        <w:t xml:space="preserve">JVET-P0096, </w:t>
      </w:r>
      <w:r w:rsidR="00577EC7" w:rsidRPr="00075BDD">
        <w:t>JVET-</w:t>
      </w:r>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w:t>
      </w:r>
      <w:r w:rsidR="00D677D8">
        <w:rPr>
          <w:rFonts w:eastAsia="Times New Roman"/>
          <w:szCs w:val="22"/>
          <w:lang w:eastAsia="de-DE"/>
        </w:rPr>
        <w:t>This is part of</w:t>
      </w:r>
      <w:r w:rsidR="00577EC7" w:rsidRPr="00075BDD">
        <w:rPr>
          <w:rFonts w:eastAsia="Times New Roman"/>
          <w:szCs w:val="22"/>
          <w:lang w:eastAsia="de-DE"/>
        </w:rPr>
        <w:t xml:space="preserve"> JVET-P0096</w:t>
      </w:r>
      <w:r w:rsidR="00D677D8">
        <w:rPr>
          <w:rFonts w:eastAsia="Times New Roman"/>
          <w:szCs w:val="22"/>
          <w:lang w:eastAsia="de-DE"/>
        </w:rPr>
        <w:t>, which was adopted</w:t>
      </w:r>
      <w:r w:rsidR="00577EC7" w:rsidRPr="00075BDD">
        <w:rPr>
          <w:rFonts w:eastAsia="Times New Roman"/>
          <w:szCs w:val="22"/>
          <w:lang w:eastAsia="de-DE"/>
        </w:rPr>
        <w:t>.</w:t>
      </w:r>
    </w:p>
    <w:p w14:paraId="4BC887DD" w14:textId="1C36489A" w:rsidR="00392872" w:rsidRPr="00075BDD" w:rsidRDefault="00392872" w:rsidP="00392872">
      <w:pPr>
        <w:numPr>
          <w:ilvl w:val="0"/>
          <w:numId w:val="43"/>
        </w:numPr>
        <w:tabs>
          <w:tab w:val="left" w:pos="827"/>
          <w:tab w:val="left" w:pos="2528"/>
        </w:tabs>
      </w:pPr>
      <w:r w:rsidRPr="00075BDD">
        <w:t>Add "i &gt; 0" to the syntax condition for brick_idx_delta_sign_flag[ i ]? (JVET-P0126, JVET-P0140, JVET-P0232)</w:t>
      </w:r>
      <w:r w:rsidR="00577EC7" w:rsidRPr="00075BDD">
        <w:rPr>
          <w:rFonts w:eastAsia="Times New Roman"/>
          <w:szCs w:val="22"/>
          <w:lang w:eastAsia="de-DE"/>
        </w:rPr>
        <w:t xml:space="preserve"> Not relevant if action taken on </w:t>
      </w:r>
      <w:bookmarkStart w:id="5674" w:name="_Hlk20906552"/>
      <w:r w:rsidR="00577EC7" w:rsidRPr="00075BDD">
        <w:rPr>
          <w:rFonts w:eastAsia="Times New Roman"/>
          <w:szCs w:val="22"/>
          <w:lang w:eastAsia="de-DE"/>
        </w:rPr>
        <w:t>JVET-P0240</w:t>
      </w:r>
      <w:bookmarkEnd w:id="5674"/>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isLastTileColumn[ BottomRightBrickIdx[ i − 1 ] ]  = =  0" to the syntax condition for brick_idx_delta_sign_flag[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t>Add the missing value range of brick_row_height_minus1[ i ][ j ] to be 0..RowHeight[ i ] − 2? (JVET-P0186)</w:t>
      </w:r>
      <w:r w:rsidR="00577EC7" w:rsidRPr="00075BDD">
        <w:rPr>
          <w:rFonts w:eastAsia="Times New Roman"/>
          <w:szCs w:val="22"/>
          <w:lang w:eastAsia="de-DE"/>
        </w:rPr>
        <w:t xml:space="preserve"> Not relevant if action taken on JVET-P0240.</w:t>
      </w:r>
    </w:p>
    <w:p w14:paraId="1F5BE6DE" w14:textId="01E60441"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r w:rsidR="00AB0BC7" w:rsidRPr="00697D23">
        <w:rPr>
          <w:highlight w:val="yellow"/>
        </w:rPr>
        <w:t>Decision</w:t>
      </w:r>
      <w:r w:rsidR="00AB0BC7">
        <w:rPr>
          <w:highlight w:val="yellow"/>
        </w:rPr>
        <w:t> </w:t>
      </w:r>
      <w:r w:rsidR="00AB0BC7" w:rsidRPr="00697D23">
        <w:rPr>
          <w:highlight w:val="yellow"/>
        </w:rPr>
        <w:t>(Ed.)</w:t>
      </w:r>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i ] from RowHeight[ i ] − 1 to RowHeigh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Add a constraint to explicitly express the requirement that when single_tile_in_pic_flag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t>Add loop_filter_across_tiles_enabled_flag?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Split uniform_tile_spacing_flag into uniform_tile_row_spacing_flag and uniform_tile_col_spacing_flag?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t>Replace tile_row_height_minus1[ i ] and tile_column_width_minus1[ i ] with tile_row_height_delta[ i ] plus a sign flag and tile_column_width_delta[ i ] plus a sign flag? (JVET-P0308)</w:t>
      </w:r>
      <w:r w:rsidR="00801FF1" w:rsidRPr="00075BDD">
        <w:rPr>
          <w:rFonts w:eastAsia="Times New Roman"/>
          <w:szCs w:val="22"/>
          <w:lang w:eastAsia="de-DE"/>
        </w:rPr>
        <w:t xml:space="preserve"> Resolved by action taken on JVET-P0096.</w:t>
      </w:r>
    </w:p>
    <w:p w14:paraId="2036861D" w14:textId="0BAD9D85" w:rsidR="00392872" w:rsidRPr="00075BDD" w:rsidRDefault="00392872" w:rsidP="00392872">
      <w:pPr>
        <w:numPr>
          <w:ilvl w:val="0"/>
          <w:numId w:val="43"/>
        </w:numPr>
        <w:tabs>
          <w:tab w:val="left" w:pos="827"/>
          <w:tab w:val="left" w:pos="2528"/>
        </w:tabs>
      </w:pPr>
      <w:r w:rsidRPr="00075BDD">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r w:rsidR="00580BA4">
        <w:rPr>
          <w:rFonts w:eastAsia="Times New Roman"/>
          <w:szCs w:val="22"/>
          <w:lang w:eastAsia="de-DE"/>
        </w:rPr>
        <w:t>O</w:t>
      </w:r>
      <w:r w:rsidR="00F5671B" w:rsidRPr="00075BDD">
        <w:rPr>
          <w:rFonts w:eastAsia="Times New Roman"/>
          <w:szCs w:val="22"/>
          <w:lang w:eastAsia="de-DE"/>
        </w:rPr>
        <w:t>ffline study and consider</w:t>
      </w:r>
      <w:r w:rsidR="00580BA4">
        <w:rPr>
          <w:rFonts w:eastAsia="Times New Roman"/>
          <w:szCs w:val="22"/>
          <w:lang w:eastAsia="de-DE"/>
        </w:rPr>
        <w:t>ation</w:t>
      </w:r>
      <w:r w:rsidR="00F5671B" w:rsidRPr="00075BDD">
        <w:rPr>
          <w:rFonts w:eastAsia="Times New Roman"/>
          <w:szCs w:val="22"/>
          <w:lang w:eastAsia="de-DE"/>
        </w:rPr>
        <w:t xml:space="preserve"> </w:t>
      </w:r>
      <w:r w:rsidR="00580BA4">
        <w:rPr>
          <w:rFonts w:eastAsia="Times New Roman"/>
          <w:szCs w:val="22"/>
          <w:lang w:eastAsia="de-DE"/>
        </w:rPr>
        <w:t xml:space="preserve">of </w:t>
      </w:r>
      <w:r w:rsidR="00F5671B" w:rsidRPr="00075BDD">
        <w:rPr>
          <w:rFonts w:eastAsia="Times New Roman"/>
          <w:szCs w:val="22"/>
          <w:lang w:eastAsia="de-DE"/>
        </w:rPr>
        <w:t>GDR/CE2 contributions</w:t>
      </w:r>
      <w:r w:rsidR="00580BA4">
        <w:rPr>
          <w:rFonts w:eastAsia="Times New Roman"/>
          <w:szCs w:val="22"/>
          <w:lang w:eastAsia="de-DE"/>
        </w:rPr>
        <w:t xml:space="preserve"> was then conducted</w:t>
      </w:r>
      <w:r w:rsidR="00F5671B" w:rsidRPr="00075BDD">
        <w:rPr>
          <w:rFonts w:eastAsia="Times New Roman"/>
          <w:szCs w:val="22"/>
          <w:lang w:eastAsia="de-DE"/>
        </w:rPr>
        <w:t>.</w:t>
      </w:r>
      <w:r w:rsidR="00580BA4">
        <w:rPr>
          <w:rFonts w:eastAsia="Times New Roman"/>
          <w:szCs w:val="22"/>
          <w:lang w:eastAsia="de-DE"/>
        </w:rPr>
        <w:t xml:space="preserve"> See notes for HLS BoG report.</w:t>
      </w:r>
    </w:p>
    <w:p w14:paraId="66C3B9EF" w14:textId="6FAF294C" w:rsidR="00392872" w:rsidRPr="00075BDD" w:rsidRDefault="00392872" w:rsidP="00392872">
      <w:pPr>
        <w:numPr>
          <w:ilvl w:val="0"/>
          <w:numId w:val="43"/>
        </w:numPr>
        <w:tabs>
          <w:tab w:val="left" w:pos="827"/>
          <w:tab w:val="left" w:pos="2528"/>
        </w:tabs>
      </w:pPr>
      <w:r w:rsidRPr="00075BDD">
        <w:t>Replace "if( RowHeight[ i ] &gt; 1 )" and "if( RowHeight[ i ] &gt; 2 )" in brick syntax with "if( TileHeight[ i ] &gt; 1 )" and "if( TileHeight[ i ] &gt; 2 )", respectively, and add that TileHeight[ i ] is derived to be equal to RowHeigh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F61E6E" w:rsidP="007966F0">
      <w:pPr>
        <w:pStyle w:val="berschrift9"/>
        <w:rPr>
          <w:rFonts w:eastAsia="Times New Roman"/>
          <w:szCs w:val="24"/>
          <w:lang w:val="en-CA"/>
        </w:rPr>
      </w:pPr>
      <w:hyperlink r:id="rId1053" w:history="1">
        <w:r w:rsidR="002F648E" w:rsidRPr="00075BDD">
          <w:rPr>
            <w:rFonts w:eastAsia="Times New Roman"/>
            <w:color w:val="0000FF"/>
            <w:szCs w:val="24"/>
            <w:u w:val="single"/>
            <w:lang w:val="en-CA"/>
          </w:rPr>
          <w:t>JVET-P0096</w:t>
        </w:r>
      </w:hyperlink>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F61E6E" w:rsidP="00392872">
      <w:pPr>
        <w:pStyle w:val="berschrift9"/>
        <w:rPr>
          <w:rFonts w:eastAsia="Times New Roman"/>
          <w:szCs w:val="24"/>
          <w:lang w:val="en-CA"/>
        </w:rPr>
      </w:pPr>
      <w:hyperlink r:id="rId1054" w:history="1">
        <w:r w:rsidR="00392872" w:rsidRPr="00075BDD">
          <w:rPr>
            <w:rFonts w:eastAsia="Times New Roman"/>
            <w:color w:val="0000FF"/>
            <w:szCs w:val="24"/>
            <w:u w:val="single"/>
            <w:lang w:val="en-CA"/>
          </w:rPr>
          <w:t>JVET-P0126</w:t>
        </w:r>
      </w:hyperlink>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Futurewei)]</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Two aspects of JVET-P0126 (adding "i &gt; 0" to the syntax condition for brick_idx_delta_sign_flag[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F61E6E" w:rsidP="007966F0">
      <w:pPr>
        <w:pStyle w:val="berschrift9"/>
        <w:rPr>
          <w:rFonts w:eastAsia="Times New Roman"/>
          <w:szCs w:val="24"/>
          <w:lang w:val="en-CA"/>
        </w:rPr>
      </w:pPr>
      <w:hyperlink r:id="rId1055" w:history="1">
        <w:r w:rsidR="002F648E" w:rsidRPr="00075BDD">
          <w:rPr>
            <w:rFonts w:eastAsia="Times New Roman"/>
            <w:color w:val="0000FF"/>
            <w:szCs w:val="24"/>
            <w:u w:val="single"/>
            <w:lang w:val="en-CA"/>
          </w:rPr>
          <w:t>JVET-P0140</w:t>
        </w:r>
      </w:hyperlink>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F61E6E" w:rsidP="007966F0">
      <w:pPr>
        <w:pStyle w:val="berschrift9"/>
        <w:rPr>
          <w:rFonts w:eastAsia="Times New Roman"/>
          <w:szCs w:val="24"/>
          <w:lang w:val="en-CA"/>
        </w:rPr>
      </w:pPr>
      <w:hyperlink r:id="rId1056" w:history="1">
        <w:r w:rsidR="002F648E" w:rsidRPr="00075BDD">
          <w:rPr>
            <w:rFonts w:eastAsia="Times New Roman"/>
            <w:color w:val="0000FF"/>
            <w:szCs w:val="24"/>
            <w:u w:val="single"/>
            <w:lang w:val="en-CA"/>
          </w:rPr>
          <w:t>JVET-P0186</w:t>
        </w:r>
      </w:hyperlink>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F61E6E" w:rsidP="007966F0">
      <w:pPr>
        <w:pStyle w:val="berschrift9"/>
        <w:rPr>
          <w:rFonts w:eastAsia="Times New Roman"/>
          <w:szCs w:val="24"/>
          <w:lang w:val="en-CA"/>
        </w:rPr>
      </w:pPr>
      <w:hyperlink r:id="rId1057" w:history="1">
        <w:r w:rsidR="002F648E" w:rsidRPr="00075BDD">
          <w:rPr>
            <w:rFonts w:eastAsia="Times New Roman"/>
            <w:color w:val="0000FF"/>
            <w:szCs w:val="24"/>
            <w:u w:val="single"/>
            <w:lang w:val="en-CA"/>
          </w:rPr>
          <w:t>JVET-P0231</w:t>
        </w:r>
      </w:hyperlink>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XRis), D. Jun (Kyungnam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F61E6E" w:rsidP="007966F0">
      <w:pPr>
        <w:pStyle w:val="berschrift9"/>
        <w:rPr>
          <w:rFonts w:eastAsia="Times New Roman"/>
          <w:szCs w:val="24"/>
          <w:lang w:val="en-CA"/>
        </w:rPr>
      </w:pPr>
      <w:hyperlink r:id="rId1058" w:history="1">
        <w:r w:rsidR="002F648E" w:rsidRPr="00075BDD">
          <w:rPr>
            <w:rFonts w:eastAsia="Times New Roman"/>
            <w:color w:val="0000FF"/>
            <w:szCs w:val="24"/>
            <w:u w:val="single"/>
            <w:lang w:val="en-CA"/>
          </w:rPr>
          <w:t>JVET-P0232</w:t>
        </w:r>
      </w:hyperlink>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XRis), D. Jun (Kyungnam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F61E6E" w:rsidP="007966F0">
      <w:pPr>
        <w:pStyle w:val="berschrift9"/>
        <w:rPr>
          <w:rFonts w:eastAsia="Times New Roman"/>
          <w:szCs w:val="24"/>
          <w:lang w:val="en-CA"/>
        </w:rPr>
      </w:pPr>
      <w:hyperlink r:id="rId1059" w:history="1">
        <w:r w:rsidR="002F648E" w:rsidRPr="00075BDD">
          <w:rPr>
            <w:rFonts w:eastAsia="Times New Roman"/>
            <w:color w:val="0000FF"/>
            <w:szCs w:val="24"/>
            <w:u w:val="single"/>
            <w:lang w:val="en-CA"/>
          </w:rPr>
          <w:t>JVET-P0233</w:t>
        </w:r>
      </w:hyperlink>
      <w:r w:rsidR="002F648E" w:rsidRPr="00EC046B">
        <w:rPr>
          <w:rFonts w:eastAsia="Times New Roman"/>
          <w:szCs w:val="24"/>
          <w:lang w:val="en-CA"/>
        </w:rPr>
        <w:t xml:space="preserve"> AHG12: Signaling of tile and brick information [B.-K. Lee (XRis), D. Jun (Kyungnam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F61E6E" w:rsidP="007966F0">
      <w:pPr>
        <w:pStyle w:val="berschrift9"/>
        <w:rPr>
          <w:rFonts w:eastAsia="Times New Roman"/>
          <w:szCs w:val="24"/>
          <w:lang w:val="en-CA"/>
        </w:rPr>
      </w:pPr>
      <w:hyperlink r:id="rId1060" w:history="1">
        <w:r w:rsidR="002F648E" w:rsidRPr="00075BDD">
          <w:rPr>
            <w:rFonts w:eastAsia="Times New Roman"/>
            <w:color w:val="0000FF"/>
            <w:szCs w:val="24"/>
            <w:u w:val="single"/>
            <w:lang w:val="en-CA"/>
          </w:rPr>
          <w:t>JVET-P0240</w:t>
        </w:r>
      </w:hyperlink>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t>It was questioned whether we really need multi-brick slices within tiles.</w:t>
      </w:r>
    </w:p>
    <w:p w14:paraId="6580EE6A" w14:textId="548F5DAB" w:rsidR="00000DA9" w:rsidRPr="00075BDD" w:rsidRDefault="00580BA4" w:rsidP="002F648E">
      <w:pPr>
        <w:tabs>
          <w:tab w:val="clear" w:pos="360"/>
          <w:tab w:val="clear" w:pos="720"/>
          <w:tab w:val="clear" w:pos="1080"/>
          <w:tab w:val="clear" w:pos="1440"/>
        </w:tabs>
      </w:pPr>
      <w:r>
        <w:t>Additional discussion was held, considering the following questions</w:t>
      </w:r>
      <w:r w:rsidR="006748B2" w:rsidRPr="00075BDD">
        <w:t>:</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t>Text for the approach without multi-brick slices within tiles.</w:t>
      </w:r>
    </w:p>
    <w:p w14:paraId="71195E36" w14:textId="392E95EA" w:rsidR="00E04FBC" w:rsidRPr="00075BDD" w:rsidRDefault="00580BA4" w:rsidP="002F648E">
      <w:pPr>
        <w:tabs>
          <w:tab w:val="clear" w:pos="360"/>
          <w:tab w:val="clear" w:pos="720"/>
          <w:tab w:val="clear" w:pos="1080"/>
          <w:tab w:val="clear" w:pos="1440"/>
        </w:tabs>
      </w:pPr>
      <w:r>
        <w:t xml:space="preserve">See notes for </w:t>
      </w:r>
      <w:r w:rsidRPr="00827655">
        <w:rPr>
          <w:highlight w:val="yellow"/>
        </w:rPr>
        <w:t>Bricksit</w:t>
      </w:r>
      <w:r>
        <w:t xml:space="preserve"> (P1004).</w:t>
      </w:r>
    </w:p>
    <w:p w14:paraId="1C1EAA46" w14:textId="77777777" w:rsidR="002F648E" w:rsidRPr="00075BDD" w:rsidRDefault="00F61E6E" w:rsidP="007966F0">
      <w:pPr>
        <w:pStyle w:val="berschrift9"/>
        <w:rPr>
          <w:rFonts w:eastAsia="Times New Roman"/>
          <w:szCs w:val="24"/>
          <w:lang w:val="en-CA"/>
        </w:rPr>
      </w:pPr>
      <w:hyperlink r:id="rId1061" w:history="1">
        <w:r w:rsidR="002F648E" w:rsidRPr="00075BDD">
          <w:rPr>
            <w:rFonts w:eastAsia="Times New Roman"/>
            <w:color w:val="0000FF"/>
            <w:szCs w:val="24"/>
            <w:u w:val="single"/>
            <w:lang w:val="en-CA"/>
          </w:rPr>
          <w:t>JVET-P0252</w:t>
        </w:r>
      </w:hyperlink>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F61E6E" w:rsidP="007966F0">
      <w:pPr>
        <w:pStyle w:val="berschrift9"/>
        <w:rPr>
          <w:rFonts w:eastAsia="Times New Roman"/>
          <w:szCs w:val="24"/>
          <w:lang w:val="en-CA"/>
        </w:rPr>
      </w:pPr>
      <w:hyperlink r:id="rId1062" w:history="1">
        <w:r w:rsidR="002F648E" w:rsidRPr="00075BDD">
          <w:rPr>
            <w:rFonts w:eastAsia="Times New Roman"/>
            <w:color w:val="0000FF"/>
            <w:szCs w:val="24"/>
            <w:u w:val="single"/>
            <w:lang w:val="en-CA"/>
          </w:rPr>
          <w:t>JVET-P0308</w:t>
        </w:r>
      </w:hyperlink>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F61E6E" w:rsidP="007966F0">
      <w:pPr>
        <w:pStyle w:val="berschrift9"/>
        <w:rPr>
          <w:rFonts w:eastAsia="Times New Roman"/>
          <w:szCs w:val="24"/>
          <w:lang w:val="en-CA"/>
        </w:rPr>
      </w:pPr>
      <w:hyperlink r:id="rId1063" w:history="1">
        <w:r w:rsidR="002F648E" w:rsidRPr="00075BDD">
          <w:rPr>
            <w:rFonts w:eastAsia="Times New Roman"/>
            <w:color w:val="0000FF"/>
            <w:szCs w:val="24"/>
            <w:u w:val="single"/>
            <w:lang w:val="en-CA"/>
          </w:rPr>
          <w:t>JVET-P0357</w:t>
        </w:r>
      </w:hyperlink>
      <w:r w:rsidR="002F648E" w:rsidRPr="00EC046B">
        <w:rPr>
          <w:rFonts w:eastAsia="Times New Roman"/>
          <w:szCs w:val="24"/>
          <w:lang w:val="en-CA"/>
        </w:rPr>
        <w:t xml:space="preserve"> AHG12: Signal the CTU s</w:t>
      </w:r>
      <w:r w:rsidR="002F648E" w:rsidRPr="00075BDD">
        <w:rPr>
          <w:rFonts w:eastAsia="Times New Roman"/>
          <w:szCs w:val="24"/>
          <w:lang w:val="en-CA"/>
        </w:rPr>
        <w:t>ize in both SPS and PPS [R. Sjöberg, M. Pettersson, M. Damghanian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F61E6E" w:rsidP="007966F0">
      <w:pPr>
        <w:pStyle w:val="berschrift9"/>
        <w:rPr>
          <w:rFonts w:eastAsia="Times New Roman"/>
          <w:szCs w:val="24"/>
          <w:lang w:val="en-CA"/>
        </w:rPr>
      </w:pPr>
      <w:hyperlink r:id="rId1064" w:history="1">
        <w:r w:rsidR="002F648E" w:rsidRPr="00075BDD">
          <w:rPr>
            <w:rFonts w:eastAsia="Times New Roman"/>
            <w:color w:val="0000FF"/>
            <w:szCs w:val="24"/>
            <w:u w:val="single"/>
            <w:lang w:val="en-CA"/>
          </w:rPr>
          <w:t>JVET-P0364</w:t>
        </w:r>
      </w:hyperlink>
      <w:r w:rsidR="002F648E" w:rsidRPr="00EC046B">
        <w:rPr>
          <w:rFonts w:eastAsia="Times New Roman"/>
          <w:szCs w:val="24"/>
          <w:lang w:val="en-CA"/>
        </w:rPr>
        <w:t xml:space="preserve"> AHG12: Multiple tile parti</w:t>
      </w:r>
      <w:r w:rsidR="002F648E" w:rsidRPr="00075BDD">
        <w:rPr>
          <w:rFonts w:eastAsia="Times New Roman"/>
          <w:szCs w:val="24"/>
          <w:lang w:val="en-CA"/>
        </w:rPr>
        <w:t>tions in PPS [M. Pettersson, R. Sjöberg, M. Damghanian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F61E6E" w:rsidP="007966F0">
      <w:pPr>
        <w:pStyle w:val="berschrift9"/>
        <w:rPr>
          <w:rFonts w:eastAsia="Times New Roman"/>
          <w:szCs w:val="24"/>
          <w:lang w:val="en-CA"/>
        </w:rPr>
      </w:pPr>
      <w:hyperlink r:id="rId1065" w:history="1">
        <w:r w:rsidR="002F648E" w:rsidRPr="00075BDD">
          <w:rPr>
            <w:rFonts w:eastAsia="Times New Roman"/>
            <w:color w:val="0000FF"/>
            <w:szCs w:val="24"/>
            <w:u w:val="single"/>
            <w:lang w:val="en-CA"/>
          </w:rPr>
          <w:t>JVET-P0433</w:t>
        </w:r>
      </w:hyperlink>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2DCE2750" w:rsidR="002F648E" w:rsidRDefault="002F648E" w:rsidP="002F648E">
      <w:pPr>
        <w:tabs>
          <w:tab w:val="clear" w:pos="360"/>
          <w:tab w:val="clear" w:pos="720"/>
          <w:tab w:val="clear" w:pos="1080"/>
          <w:tab w:val="clear" w:pos="1440"/>
        </w:tabs>
      </w:pPr>
    </w:p>
    <w:p w14:paraId="6181DC0D" w14:textId="77777777" w:rsidR="00733EB4" w:rsidRPr="0048303A" w:rsidRDefault="00F61E6E" w:rsidP="00FC4C77">
      <w:pPr>
        <w:pStyle w:val="berschrift9"/>
        <w:rPr>
          <w:rFonts w:eastAsia="Times New Roman"/>
          <w:szCs w:val="24"/>
        </w:rPr>
      </w:pPr>
      <w:hyperlink r:id="rId1066" w:history="1">
        <w:r w:rsidR="00733EB4" w:rsidRPr="0048303A">
          <w:rPr>
            <w:rFonts w:eastAsia="Times New Roman"/>
            <w:color w:val="0000FF"/>
            <w:szCs w:val="24"/>
            <w:u w:val="single"/>
            <w:lang w:val="en-CA"/>
          </w:rPr>
          <w:t>JVET-P1004</w:t>
        </w:r>
      </w:hyperlink>
      <w:r w:rsidR="00733EB4" w:rsidRPr="0048303A">
        <w:rPr>
          <w:rFonts w:eastAsia="Times New Roman"/>
          <w:szCs w:val="24"/>
          <w:lang w:val="en-CA"/>
        </w:rPr>
        <w:t xml:space="preserve"> AHG17: Removal of bricks [T. Hellman, W. Wan, M. Zhou, B. Heng, P. Chen (Broadcom)] [late]</w:t>
      </w:r>
      <w:del w:id="5675" w:author="ohm" w:date="2019-10-12T15:30:00Z">
        <w:r w:rsidR="00733EB4" w:rsidRPr="0048303A" w:rsidDel="006A329C">
          <w:rPr>
            <w:rFonts w:eastAsia="Times New Roman"/>
            <w:szCs w:val="24"/>
            <w:lang w:val="en-CA"/>
          </w:rPr>
          <w:delText xml:space="preserve"> [miss]</w:delText>
        </w:r>
      </w:del>
    </w:p>
    <w:p w14:paraId="58C6E667" w14:textId="15256F1E" w:rsidR="00733EB4" w:rsidRDefault="00733EB4" w:rsidP="002F648E">
      <w:pPr>
        <w:tabs>
          <w:tab w:val="clear" w:pos="360"/>
          <w:tab w:val="clear" w:pos="720"/>
          <w:tab w:val="clear" w:pos="1080"/>
          <w:tab w:val="clear" w:pos="1440"/>
        </w:tabs>
      </w:pPr>
    </w:p>
    <w:p w14:paraId="0BD2C8EA" w14:textId="134EEBAB" w:rsidR="00612187" w:rsidRPr="0048303A" w:rsidRDefault="00F61E6E" w:rsidP="00FC4C77">
      <w:pPr>
        <w:pStyle w:val="berschrift9"/>
        <w:rPr>
          <w:rFonts w:eastAsia="Times New Roman"/>
          <w:szCs w:val="24"/>
        </w:rPr>
      </w:pPr>
      <w:hyperlink r:id="rId1067" w:history="1">
        <w:r w:rsidR="00612187" w:rsidRPr="0048303A">
          <w:rPr>
            <w:rFonts w:eastAsia="Times New Roman"/>
            <w:color w:val="0000FF"/>
            <w:szCs w:val="24"/>
            <w:u w:val="single"/>
            <w:lang w:val="en-CA"/>
          </w:rPr>
          <w:t>JVET-P1012</w:t>
        </w:r>
      </w:hyperlink>
      <w:r w:rsidR="00612187" w:rsidRPr="0048303A">
        <w:rPr>
          <w:rFonts w:eastAsia="Times New Roman"/>
          <w:szCs w:val="24"/>
          <w:lang w:val="en-CA"/>
        </w:rPr>
        <w:t xml:space="preserve"> AHG17: An Informative for removal of bricks [W. Lim, G. Bang (ETRI)]</w:t>
      </w:r>
      <w:ins w:id="5676" w:author="ohm" w:date="2019-10-12T17:31:00Z">
        <w:r w:rsidR="00DD65C4">
          <w:rPr>
            <w:rFonts w:eastAsia="Times New Roman"/>
            <w:szCs w:val="24"/>
            <w:lang w:val="en-CA"/>
          </w:rPr>
          <w:t xml:space="preserve"> [late]</w:t>
        </w:r>
      </w:ins>
    </w:p>
    <w:p w14:paraId="5824836D" w14:textId="77777777" w:rsidR="00612187" w:rsidRPr="00075BDD" w:rsidRDefault="00612187" w:rsidP="002F648E">
      <w:pPr>
        <w:tabs>
          <w:tab w:val="clear" w:pos="360"/>
          <w:tab w:val="clear" w:pos="720"/>
          <w:tab w:val="clear" w:pos="1080"/>
          <w:tab w:val="clear" w:pos="1440"/>
        </w:tabs>
      </w:pPr>
    </w:p>
    <w:p w14:paraId="24970C77" w14:textId="3A27407D" w:rsidR="00151CBC" w:rsidRPr="00075BDD" w:rsidRDefault="00151CBC" w:rsidP="00151CBC">
      <w:pPr>
        <w:pStyle w:val="berschrift2"/>
        <w:ind w:left="576"/>
        <w:rPr>
          <w:lang w:val="en-CA"/>
        </w:rPr>
      </w:pPr>
      <w:bookmarkStart w:id="5677" w:name="_Ref12827254"/>
      <w:r w:rsidRPr="00075BDD">
        <w:rPr>
          <w:lang w:val="en-CA"/>
        </w:rPr>
        <w:t>AHG8: layered coding and resolution adaptivity (3</w:t>
      </w:r>
      <w:r w:rsidR="00405D3B" w:rsidRPr="00075BDD">
        <w:rPr>
          <w:lang w:val="en-CA"/>
        </w:rPr>
        <w:t>6</w:t>
      </w:r>
      <w:r w:rsidRPr="00075BDD">
        <w:rPr>
          <w:lang w:val="en-CA"/>
        </w:rPr>
        <w:t>)</w:t>
      </w:r>
      <w:bookmarkEnd w:id="5677"/>
    </w:p>
    <w:p w14:paraId="51C5F7F6" w14:textId="4DEEA696" w:rsidR="00151CBC" w:rsidRPr="00075BDD" w:rsidRDefault="00151CBC" w:rsidP="00151CBC">
      <w:pPr>
        <w:pStyle w:val="berschrift3"/>
      </w:pPr>
      <w:r w:rsidRPr="00075BDD">
        <w:t>Scalability (2</w:t>
      </w:r>
      <w:r w:rsidR="00405D3B" w:rsidRPr="00075BDD">
        <w:t>7</w:t>
      </w:r>
      <w:r w:rsidRPr="00075BDD">
        <w:t>)</w:t>
      </w:r>
    </w:p>
    <w:p w14:paraId="32C68431" w14:textId="1CF6B532" w:rsidR="00151CBC" w:rsidRPr="00075BDD" w:rsidRDefault="00151CBC" w:rsidP="00151CBC">
      <w:pPr>
        <w:pStyle w:val="berschrift4"/>
        <w:rPr>
          <w:lang w:val="en-CA"/>
        </w:rPr>
      </w:pPr>
      <w:bookmarkStart w:id="5678" w:name="_Ref20835750"/>
      <w:r w:rsidRPr="00075BDD">
        <w:rPr>
          <w:lang w:val="en-CA"/>
        </w:rPr>
        <w:t>Output layer sets (3)</w:t>
      </w:r>
      <w:bookmarkEnd w:id="5678"/>
    </w:p>
    <w:p w14:paraId="3F91FABB" w14:textId="4B94E268" w:rsidR="00392872" w:rsidRPr="00075BDD" w:rsidRDefault="00392872" w:rsidP="00033EC3">
      <w:r w:rsidRPr="00075BDD">
        <w:rPr>
          <w:lang w:eastAsia="x-none"/>
        </w:rPr>
        <w:t>See also P0226 (open).</w:t>
      </w:r>
    </w:p>
    <w:p w14:paraId="4938E8B0" w14:textId="0C370D49" w:rsidR="00444EF8" w:rsidRPr="00075BDD" w:rsidRDefault="00F61E6E" w:rsidP="007966F0">
      <w:pPr>
        <w:pStyle w:val="berschrift9"/>
        <w:rPr>
          <w:rFonts w:eastAsia="Times New Roman"/>
          <w:szCs w:val="24"/>
          <w:lang w:val="en-CA"/>
        </w:rPr>
      </w:pPr>
      <w:hyperlink r:id="rId1068" w:history="1">
        <w:r w:rsidR="00444EF8" w:rsidRPr="00075BDD">
          <w:rPr>
            <w:rStyle w:val="Hyperlink"/>
            <w:rFonts w:eastAsia="Times New Roman"/>
            <w:szCs w:val="24"/>
            <w:lang w:val="en-CA"/>
          </w:rPr>
          <w:t>JVET-P0115</w:t>
        </w:r>
      </w:hyperlink>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Futurewei)]</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It is asserted that the scalability design in VVC version 1 should be as simple as possible as long as main scalability use cases are addressed, while those fancy features that are not necessary for main scalability use cases, whenever they complicates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lastRenderedPageBreak/>
        <w:t xml:space="preserve">This is different from the current spec in regard to temporal sublayering ,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F61E6E" w:rsidP="007966F0">
      <w:pPr>
        <w:pStyle w:val="berschrift9"/>
        <w:rPr>
          <w:rFonts w:eastAsia="Times New Roman"/>
          <w:szCs w:val="24"/>
          <w:lang w:val="en-CA"/>
        </w:rPr>
      </w:pPr>
      <w:hyperlink r:id="rId1069" w:history="1">
        <w:r w:rsidR="00444EF8" w:rsidRPr="00075BDD">
          <w:rPr>
            <w:rFonts w:eastAsia="Times New Roman"/>
            <w:color w:val="0000FF"/>
            <w:szCs w:val="24"/>
            <w:u w:val="single"/>
            <w:lang w:val="en-CA"/>
          </w:rPr>
          <w:t>JVET-P0204</w:t>
        </w:r>
      </w:hyperlink>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F61E6E" w:rsidP="007966F0">
      <w:pPr>
        <w:pStyle w:val="berschrift9"/>
        <w:rPr>
          <w:rFonts w:eastAsia="Times New Roman"/>
          <w:szCs w:val="24"/>
          <w:lang w:val="en-CA"/>
        </w:rPr>
      </w:pPr>
      <w:hyperlink r:id="rId1070" w:history="1">
        <w:r w:rsidR="00444EF8" w:rsidRPr="00075BDD">
          <w:rPr>
            <w:rFonts w:eastAsia="Times New Roman"/>
            <w:color w:val="0000FF"/>
            <w:szCs w:val="24"/>
            <w:u w:val="single"/>
            <w:lang w:val="en-CA"/>
          </w:rPr>
          <w:t>JVET-P0225</w:t>
        </w:r>
      </w:hyperlink>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25819F3" w:rsidR="00444EF8" w:rsidRDefault="00444EF8" w:rsidP="00151CBC">
      <w:pPr>
        <w:rPr>
          <w:lang w:eastAsia="de-DE"/>
        </w:rPr>
      </w:pPr>
    </w:p>
    <w:p w14:paraId="4B389A61" w14:textId="4815B3C0" w:rsidR="006A743D" w:rsidRPr="0000778A" w:rsidRDefault="00F61E6E" w:rsidP="00BD3416">
      <w:pPr>
        <w:pStyle w:val="berschrift9"/>
        <w:rPr>
          <w:rFonts w:eastAsia="Times New Roman"/>
          <w:szCs w:val="24"/>
        </w:rPr>
      </w:pPr>
      <w:hyperlink r:id="rId1071" w:history="1">
        <w:r w:rsidR="006A743D" w:rsidRPr="0000778A">
          <w:rPr>
            <w:rFonts w:eastAsia="Times New Roman"/>
            <w:color w:val="0000FF"/>
            <w:szCs w:val="24"/>
            <w:u w:val="single"/>
            <w:lang w:val="en-CA"/>
          </w:rPr>
          <w:t>JVET-P1019</w:t>
        </w:r>
      </w:hyperlink>
      <w:r w:rsidR="006A743D" w:rsidRPr="0000778A">
        <w:rPr>
          <w:rFonts w:eastAsia="Times New Roman"/>
          <w:szCs w:val="24"/>
          <w:lang w:val="en-CA"/>
        </w:rPr>
        <w:t xml:space="preserve"> AHG8: Signalling of output layer sets [Y.-K. Wang (Futurewei), B. Choi, S. Wenger, S. Liu (Tencent)]</w:t>
      </w:r>
      <w:ins w:id="5679" w:author="ohm" w:date="2019-10-12T17:32:00Z">
        <w:r w:rsidR="00DD65C4">
          <w:rPr>
            <w:rFonts w:eastAsia="Times New Roman"/>
            <w:szCs w:val="24"/>
            <w:lang w:val="en-CA"/>
          </w:rPr>
          <w:t xml:space="preserve"> [late]</w:t>
        </w:r>
      </w:ins>
    </w:p>
    <w:p w14:paraId="38E884BA" w14:textId="77777777" w:rsidR="006A743D" w:rsidRPr="00075BDD" w:rsidRDefault="006A743D" w:rsidP="00151CBC">
      <w:pPr>
        <w:rPr>
          <w:lang w:eastAsia="de-DE"/>
        </w:rPr>
      </w:pPr>
    </w:p>
    <w:p w14:paraId="2585B47E" w14:textId="35042019" w:rsidR="00151CBC" w:rsidRPr="00075BDD" w:rsidRDefault="00151CBC" w:rsidP="00151CBC">
      <w:pPr>
        <w:pStyle w:val="berschrift4"/>
        <w:rPr>
          <w:lang w:val="en-CA"/>
        </w:rPr>
      </w:pPr>
      <w:bookmarkStart w:id="5680" w:name="_Ref20835758"/>
      <w:r w:rsidRPr="00075BDD">
        <w:rPr>
          <w:lang w:val="en-CA"/>
        </w:rPr>
        <w:t>Random access and POC (3)</w:t>
      </w:r>
      <w:bookmarkEnd w:id="5680"/>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t>It was suggested that this functionality should not be difficult to support – mostly a matter of POC bookkeeping.</w:t>
      </w:r>
    </w:p>
    <w:p w14:paraId="01397647" w14:textId="5190988B" w:rsidR="00392872" w:rsidRPr="00075BDD" w:rsidRDefault="00580BA4" w:rsidP="00392872">
      <w:pPr>
        <w:rPr>
          <w:lang w:eastAsia="x-none"/>
        </w:rPr>
      </w:pPr>
      <w:r>
        <w:rPr>
          <w:lang w:eastAsia="x-none"/>
        </w:rPr>
        <w:t>See notes for HLS BoG report</w:t>
      </w:r>
      <w:r w:rsidR="00392872" w:rsidRPr="00075BDD">
        <w:rPr>
          <w:lang w:eastAsia="x-none"/>
        </w:rPr>
        <w:t>.</w:t>
      </w:r>
    </w:p>
    <w:p w14:paraId="7A502F41" w14:textId="77777777" w:rsidR="00392872" w:rsidRPr="00075BDD" w:rsidRDefault="00392872" w:rsidP="00033EC3"/>
    <w:p w14:paraId="06011CEE" w14:textId="77777777" w:rsidR="00444EF8" w:rsidRPr="00075BDD" w:rsidRDefault="00F61E6E" w:rsidP="007966F0">
      <w:pPr>
        <w:pStyle w:val="berschrift9"/>
        <w:rPr>
          <w:rFonts w:eastAsia="Times New Roman"/>
          <w:szCs w:val="24"/>
          <w:lang w:val="en-CA"/>
        </w:rPr>
      </w:pPr>
      <w:hyperlink r:id="rId1072" w:history="1">
        <w:r w:rsidR="00444EF8" w:rsidRPr="00075BDD">
          <w:rPr>
            <w:rFonts w:eastAsia="Times New Roman"/>
            <w:color w:val="0000FF"/>
            <w:szCs w:val="24"/>
            <w:u w:val="single"/>
            <w:lang w:val="en-CA"/>
          </w:rPr>
          <w:t>JVET-P0100</w:t>
        </w:r>
      </w:hyperlink>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F61E6E" w:rsidP="007966F0">
      <w:pPr>
        <w:pStyle w:val="berschrift9"/>
        <w:rPr>
          <w:rFonts w:eastAsia="Times New Roman"/>
          <w:szCs w:val="24"/>
          <w:lang w:val="en-CA"/>
        </w:rPr>
      </w:pPr>
      <w:hyperlink r:id="rId1073" w:history="1">
        <w:r w:rsidR="00444EF8" w:rsidRPr="00075BDD">
          <w:rPr>
            <w:rFonts w:eastAsia="Times New Roman"/>
            <w:color w:val="0000FF"/>
            <w:szCs w:val="24"/>
            <w:u w:val="single"/>
            <w:lang w:val="en-CA"/>
          </w:rPr>
          <w:t>JVET-P0101</w:t>
        </w:r>
      </w:hyperlink>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berschrift9"/>
        <w:rPr>
          <w:rFonts w:eastAsia="Times New Roman"/>
          <w:szCs w:val="24"/>
          <w:lang w:val="en-CA"/>
        </w:rPr>
      </w:pPr>
      <w:r w:rsidRPr="00075BDD">
        <w:rPr>
          <w:rFonts w:eastAsia="Times New Roman"/>
          <w:color w:val="0000FF"/>
          <w:szCs w:val="24"/>
          <w:u w:val="single"/>
          <w:lang w:val="en-CA"/>
        </w:rPr>
        <w:lastRenderedPageBreak/>
        <w:t>JVET-P0116</w:t>
      </w:r>
      <w:r w:rsidRPr="00075BDD">
        <w:rPr>
          <w:rFonts w:eastAsia="Times New Roman"/>
          <w:szCs w:val="24"/>
          <w:lang w:val="en-CA"/>
        </w:rPr>
        <w:t xml:space="preserve"> AHG8: Scalability - random access [Y.-K. Wang (Futurewei)]</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berschrift4"/>
        <w:rPr>
          <w:lang w:val="en-CA"/>
        </w:rPr>
      </w:pPr>
      <w:bookmarkStart w:id="5681" w:name="_Ref20835765"/>
      <w:r w:rsidRPr="00075BDD">
        <w:rPr>
          <w:lang w:val="en-CA"/>
        </w:rPr>
        <w:t>PTL, bitstream extraction, and conformance (6)</w:t>
      </w:r>
      <w:bookmarkEnd w:id="5681"/>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upsampling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F61E6E" w:rsidP="007966F0">
      <w:pPr>
        <w:pStyle w:val="berschrift9"/>
        <w:rPr>
          <w:rFonts w:eastAsia="Times New Roman"/>
          <w:szCs w:val="24"/>
          <w:lang w:val="en-CA"/>
        </w:rPr>
      </w:pPr>
      <w:hyperlink r:id="rId1074" w:history="1">
        <w:r w:rsidR="00444EF8" w:rsidRPr="00075BDD">
          <w:rPr>
            <w:rFonts w:eastAsia="Times New Roman"/>
            <w:color w:val="0000FF"/>
            <w:szCs w:val="24"/>
            <w:u w:val="single"/>
            <w:lang w:val="en-CA"/>
          </w:rPr>
          <w:t>JVET-P0117</w:t>
        </w:r>
      </w:hyperlink>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Futurewei)]</w:t>
      </w:r>
    </w:p>
    <w:p w14:paraId="339C5A0C" w14:textId="42825F36" w:rsidR="00151CBC" w:rsidRPr="00075BDD" w:rsidRDefault="00151CBC" w:rsidP="00151CBC">
      <w:pPr>
        <w:rPr>
          <w:lang w:eastAsia="de-DE"/>
        </w:rPr>
      </w:pPr>
    </w:p>
    <w:p w14:paraId="678C57D6" w14:textId="77777777" w:rsidR="00444EF8" w:rsidRPr="00075BDD" w:rsidRDefault="00F61E6E" w:rsidP="007966F0">
      <w:pPr>
        <w:pStyle w:val="berschrift9"/>
        <w:rPr>
          <w:rFonts w:eastAsia="Times New Roman"/>
          <w:szCs w:val="24"/>
          <w:lang w:val="en-CA"/>
        </w:rPr>
      </w:pPr>
      <w:hyperlink r:id="rId1075" w:history="1">
        <w:r w:rsidR="00444EF8" w:rsidRPr="00075BDD">
          <w:rPr>
            <w:rFonts w:eastAsia="Times New Roman"/>
            <w:color w:val="0000FF"/>
            <w:szCs w:val="24"/>
            <w:u w:val="single"/>
            <w:lang w:val="en-CA"/>
          </w:rPr>
          <w:t>JVET-P0098</w:t>
        </w:r>
      </w:hyperlink>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F61E6E" w:rsidP="007966F0">
      <w:pPr>
        <w:pStyle w:val="berschrift9"/>
        <w:rPr>
          <w:rFonts w:eastAsia="Times New Roman"/>
          <w:szCs w:val="24"/>
          <w:lang w:val="en-CA"/>
        </w:rPr>
      </w:pPr>
      <w:hyperlink r:id="rId1076" w:history="1">
        <w:r w:rsidR="00444EF8" w:rsidRPr="00075BDD">
          <w:rPr>
            <w:rFonts w:eastAsia="Times New Roman"/>
            <w:color w:val="0000FF"/>
            <w:szCs w:val="24"/>
            <w:u w:val="single"/>
            <w:lang w:val="en-CA"/>
          </w:rPr>
          <w:t>JVET-P0380</w:t>
        </w:r>
      </w:hyperlink>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nuh_layer_id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F61E6E" w:rsidP="007966F0">
      <w:pPr>
        <w:pStyle w:val="berschrift9"/>
        <w:rPr>
          <w:rFonts w:eastAsia="Times New Roman"/>
          <w:szCs w:val="24"/>
          <w:lang w:val="en-CA"/>
        </w:rPr>
      </w:pPr>
      <w:hyperlink r:id="rId1077" w:history="1">
        <w:r w:rsidR="00444EF8" w:rsidRPr="00075BDD">
          <w:rPr>
            <w:rFonts w:eastAsia="Times New Roman"/>
            <w:color w:val="0000FF"/>
            <w:szCs w:val="24"/>
            <w:u w:val="single"/>
            <w:lang w:val="en-CA"/>
          </w:rPr>
          <w:t>JVET-P0118</w:t>
        </w:r>
      </w:hyperlink>
      <w:r w:rsidR="00444EF8" w:rsidRPr="00EC046B">
        <w:rPr>
          <w:rFonts w:eastAsia="Times New Roman"/>
          <w:szCs w:val="24"/>
          <w:lang w:val="en-CA"/>
        </w:rPr>
        <w:t xml:space="preserve"> AHG8: Scalability - HRD [Y.-K. Wang (Futurewei)]</w:t>
      </w:r>
    </w:p>
    <w:p w14:paraId="1F76B61A" w14:textId="69C2D7CE" w:rsidR="00444EF8" w:rsidRPr="00075BDD" w:rsidRDefault="00444EF8" w:rsidP="00151CBC">
      <w:pPr>
        <w:rPr>
          <w:lang w:eastAsia="de-DE"/>
        </w:rPr>
      </w:pPr>
    </w:p>
    <w:p w14:paraId="466F9E98" w14:textId="77777777" w:rsidR="00444EF8" w:rsidRPr="00075BDD" w:rsidRDefault="00F61E6E" w:rsidP="007966F0">
      <w:pPr>
        <w:pStyle w:val="berschrift9"/>
        <w:rPr>
          <w:rFonts w:eastAsia="Times New Roman"/>
          <w:szCs w:val="24"/>
          <w:lang w:val="en-CA"/>
        </w:rPr>
      </w:pPr>
      <w:hyperlink r:id="rId1078" w:history="1">
        <w:r w:rsidR="00444EF8" w:rsidRPr="00075BDD">
          <w:rPr>
            <w:rFonts w:eastAsia="Times New Roman"/>
            <w:color w:val="0000FF"/>
            <w:szCs w:val="24"/>
            <w:u w:val="single"/>
            <w:lang w:val="en-CA"/>
          </w:rPr>
          <w:t>JVET-P0125</w:t>
        </w:r>
      </w:hyperlink>
      <w:r w:rsidR="00444EF8" w:rsidRPr="00EC046B">
        <w:rPr>
          <w:rFonts w:eastAsia="Times New Roman"/>
          <w:szCs w:val="24"/>
          <w:lang w:val="en-CA"/>
        </w:rPr>
        <w:t xml:space="preserve"> AHG17: Miscellaneous HLS topics [Y.-K. Wang (Futurewei)]</w:t>
      </w:r>
    </w:p>
    <w:p w14:paraId="72DDEA3A" w14:textId="5635B2E2" w:rsidR="00444EF8" w:rsidRPr="00075BDD" w:rsidRDefault="00444EF8" w:rsidP="00151CBC">
      <w:pPr>
        <w:rPr>
          <w:lang w:eastAsia="de-DE"/>
        </w:rPr>
      </w:pPr>
    </w:p>
    <w:p w14:paraId="0C4AF336" w14:textId="77777777" w:rsidR="00444EF8" w:rsidRPr="00075BDD" w:rsidRDefault="00F61E6E" w:rsidP="007966F0">
      <w:pPr>
        <w:pStyle w:val="berschrift9"/>
        <w:rPr>
          <w:rFonts w:eastAsia="Times New Roman"/>
          <w:szCs w:val="24"/>
          <w:lang w:val="en-CA"/>
        </w:rPr>
      </w:pPr>
      <w:hyperlink r:id="rId1079" w:history="1">
        <w:r w:rsidR="00444EF8" w:rsidRPr="00075BDD">
          <w:rPr>
            <w:rFonts w:eastAsia="Times New Roman"/>
            <w:color w:val="0000FF"/>
            <w:szCs w:val="24"/>
            <w:u w:val="single"/>
            <w:lang w:val="en-CA"/>
          </w:rPr>
          <w:t>JVET-P0190</w:t>
        </w:r>
      </w:hyperlink>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Futurewei)]</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berschrift4"/>
        <w:rPr>
          <w:lang w:val="en-CA"/>
        </w:rPr>
      </w:pPr>
      <w:bookmarkStart w:id="5682"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5682"/>
    </w:p>
    <w:p w14:paraId="11F466F4" w14:textId="1239CD25" w:rsidR="00444EF8" w:rsidRPr="00075BDD" w:rsidRDefault="00F61E6E" w:rsidP="007966F0">
      <w:pPr>
        <w:pStyle w:val="berschrift9"/>
        <w:rPr>
          <w:rFonts w:eastAsia="Times New Roman"/>
          <w:szCs w:val="24"/>
          <w:lang w:val="en-CA"/>
        </w:rPr>
      </w:pPr>
      <w:hyperlink r:id="rId1080" w:history="1">
        <w:r w:rsidR="00444EF8" w:rsidRPr="00075BDD">
          <w:rPr>
            <w:rFonts w:eastAsia="Times New Roman"/>
            <w:color w:val="0000FF"/>
            <w:szCs w:val="24"/>
            <w:u w:val="single"/>
            <w:lang w:val="en-CA"/>
          </w:rPr>
          <w:t>JVET-P0336</w:t>
        </w:r>
      </w:hyperlink>
      <w:r w:rsidR="00444EF8" w:rsidRPr="00EC046B">
        <w:rPr>
          <w:rFonts w:eastAsia="Times New Roman"/>
          <w:szCs w:val="24"/>
          <w:lang w:val="en-CA"/>
        </w:rPr>
        <w:t xml:space="preserve"> AHG8: Support of ROI (Region-Of-Interest) scalability [T. Lu, F. Pu, P. Yin, </w:t>
      </w:r>
      <w:r w:rsidR="00220E85">
        <w:rPr>
          <w:rFonts w:eastAsia="Times New Roman"/>
          <w:szCs w:val="24"/>
          <w:lang w:val="en-CA"/>
        </w:rPr>
        <w:t>S. McCarthy</w:t>
      </w:r>
      <w:r w:rsidR="00444EF8" w:rsidRPr="00075BDD">
        <w:rPr>
          <w:rFonts w:eastAsia="Times New Roman"/>
          <w:szCs w:val="24"/>
          <w:lang w:val="en-CA"/>
        </w:rPr>
        <w:t>, W. Husak,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lastRenderedPageBreak/>
        <w:t>It was commented that P0219 and P0482 for RPR are related.</w:t>
      </w:r>
    </w:p>
    <w:p w14:paraId="5DB1E4EB" w14:textId="77777777" w:rsidR="00392872" w:rsidRPr="00075BDD" w:rsidRDefault="00392872" w:rsidP="00392872">
      <w:pPr>
        <w:rPr>
          <w:lang w:eastAsia="de-DE"/>
        </w:rPr>
      </w:pPr>
      <w:r w:rsidRPr="00075BDD">
        <w:rPr>
          <w:lang w:eastAsia="de-DE"/>
        </w:rPr>
        <w:t>Further clarity on the details of what is proposed and consideration of such details is needed.</w:t>
      </w:r>
    </w:p>
    <w:p w14:paraId="0CA80163" w14:textId="391B9CAA" w:rsidR="00392872" w:rsidRPr="00075BDD" w:rsidRDefault="00580BA4" w:rsidP="00392872">
      <w:pPr>
        <w:rPr>
          <w:lang w:eastAsia="de-DE"/>
        </w:rPr>
      </w:pPr>
      <w:r>
        <w:rPr>
          <w:lang w:eastAsia="de-DE"/>
        </w:rPr>
        <w:t>See notes for HLS BoG report; this was planned for further study.</w:t>
      </w:r>
    </w:p>
    <w:p w14:paraId="2449E9AA" w14:textId="77777777" w:rsidR="00392872" w:rsidRPr="00EC046B" w:rsidRDefault="00392872" w:rsidP="00392872">
      <w:pPr>
        <w:rPr>
          <w:lang w:eastAsia="de-DE"/>
        </w:rPr>
      </w:pPr>
      <w:r w:rsidRPr="00EC046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1"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berschrift4"/>
        <w:rPr>
          <w:lang w:val="en-CA"/>
        </w:rPr>
      </w:pPr>
      <w:bookmarkStart w:id="5683" w:name="_Ref20835784"/>
      <w:r w:rsidRPr="00075BDD">
        <w:rPr>
          <w:lang w:val="en-CA"/>
        </w:rPr>
        <w:t>VPS and single-layer bitstreams/decoders (2)</w:t>
      </w:r>
      <w:bookmarkEnd w:id="5683"/>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F61E6E" w:rsidP="007966F0">
      <w:pPr>
        <w:pStyle w:val="berschrift9"/>
        <w:rPr>
          <w:rFonts w:eastAsia="Times New Roman"/>
          <w:szCs w:val="24"/>
          <w:lang w:val="en-CA"/>
        </w:rPr>
      </w:pPr>
      <w:hyperlink r:id="rId1082" w:history="1">
        <w:r w:rsidR="00444EF8" w:rsidRPr="00075BDD">
          <w:rPr>
            <w:rFonts w:eastAsia="Times New Roman"/>
            <w:color w:val="0000FF"/>
            <w:szCs w:val="24"/>
            <w:u w:val="single"/>
            <w:lang w:val="en-CA"/>
          </w:rPr>
          <w:t>JVET-P0097</w:t>
        </w:r>
      </w:hyperlink>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F61E6E" w:rsidP="007966F0">
      <w:pPr>
        <w:pStyle w:val="berschrift9"/>
        <w:rPr>
          <w:rFonts w:eastAsia="Times New Roman"/>
          <w:szCs w:val="24"/>
          <w:lang w:val="en-CA"/>
        </w:rPr>
      </w:pPr>
      <w:hyperlink r:id="rId1083" w:history="1">
        <w:r w:rsidR="00444EF8" w:rsidRPr="00075BDD">
          <w:rPr>
            <w:rFonts w:eastAsia="Times New Roman"/>
            <w:color w:val="0000FF"/>
            <w:szCs w:val="24"/>
            <w:u w:val="single"/>
            <w:lang w:val="en-CA"/>
          </w:rPr>
          <w:t>JVET-P0205</w:t>
        </w:r>
      </w:hyperlink>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F61E6E" w:rsidP="00392872">
      <w:pPr>
        <w:pStyle w:val="berschrift9"/>
        <w:rPr>
          <w:rFonts w:eastAsia="Times New Roman"/>
          <w:szCs w:val="24"/>
          <w:lang w:val="en-CA"/>
        </w:rPr>
      </w:pPr>
      <w:hyperlink r:id="rId1084" w:history="1">
        <w:r w:rsidR="00392872" w:rsidRPr="00075BDD">
          <w:rPr>
            <w:rFonts w:eastAsia="Times New Roman"/>
            <w:color w:val="0000FF"/>
            <w:szCs w:val="24"/>
            <w:u w:val="single"/>
            <w:lang w:val="en-CA"/>
          </w:rPr>
          <w:t>JVET-P0185</w:t>
        </w:r>
      </w:hyperlink>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Textkrper"/>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berschrift4"/>
        <w:rPr>
          <w:lang w:val="en-CA"/>
        </w:rPr>
      </w:pPr>
      <w:bookmarkStart w:id="5684" w:name="_Ref20835790"/>
      <w:r w:rsidRPr="00075BDD">
        <w:rPr>
          <w:lang w:val="en-CA"/>
        </w:rPr>
        <w:t>External independent layers (</w:t>
      </w:r>
      <w:r w:rsidR="009B3B8E" w:rsidRPr="00075BDD">
        <w:rPr>
          <w:lang w:val="en-CA"/>
        </w:rPr>
        <w:t>1</w:t>
      </w:r>
      <w:r w:rsidRPr="00075BDD">
        <w:rPr>
          <w:lang w:val="en-CA"/>
        </w:rPr>
        <w:t>)</w:t>
      </w:r>
      <w:bookmarkEnd w:id="5684"/>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075BDD" w:rsidRDefault="00F61E6E" w:rsidP="007966F0">
      <w:pPr>
        <w:pStyle w:val="berschrift9"/>
        <w:rPr>
          <w:rFonts w:eastAsia="Times New Roman"/>
          <w:szCs w:val="24"/>
          <w:lang w:val="en-CA"/>
        </w:rPr>
      </w:pPr>
      <w:hyperlink r:id="rId1085" w:history="1">
        <w:r w:rsidR="00444EF8" w:rsidRPr="00075BDD">
          <w:rPr>
            <w:rFonts w:eastAsia="Times New Roman"/>
            <w:color w:val="0000FF"/>
            <w:szCs w:val="24"/>
            <w:u w:val="single"/>
            <w:lang w:val="en-CA"/>
          </w:rPr>
          <w:t>JVET-P0213</w:t>
        </w:r>
      </w:hyperlink>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berschrift4"/>
        <w:rPr>
          <w:lang w:val="en-CA"/>
        </w:rPr>
      </w:pPr>
      <w:bookmarkStart w:id="5685" w:name="_Ref20835796"/>
      <w:r w:rsidRPr="00075BDD">
        <w:rPr>
          <w:lang w:val="en-CA"/>
        </w:rPr>
        <w:t>Multi-layer based single-layer decoding and subpicture support (3)</w:t>
      </w:r>
      <w:bookmarkEnd w:id="5685"/>
    </w:p>
    <w:p w14:paraId="062A3404" w14:textId="13693BE7" w:rsidR="00444EF8" w:rsidRPr="00075BDD" w:rsidRDefault="00F61E6E" w:rsidP="007966F0">
      <w:pPr>
        <w:pStyle w:val="berschrift9"/>
        <w:rPr>
          <w:rFonts w:eastAsia="Times New Roman"/>
          <w:szCs w:val="24"/>
          <w:lang w:val="en-CA"/>
        </w:rPr>
      </w:pPr>
      <w:hyperlink r:id="rId1086" w:history="1">
        <w:r w:rsidR="00444EF8" w:rsidRPr="00075BDD">
          <w:rPr>
            <w:rFonts w:eastAsia="Times New Roman"/>
            <w:color w:val="0000FF"/>
            <w:szCs w:val="24"/>
            <w:u w:val="single"/>
            <w:lang w:val="en-CA"/>
          </w:rPr>
          <w:t>JVET-P0212</w:t>
        </w:r>
      </w:hyperlink>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InterDigital),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t>No action was taken on this.</w:t>
      </w:r>
    </w:p>
    <w:p w14:paraId="7F5CD79A" w14:textId="77777777" w:rsidR="00A871C9" w:rsidRPr="00075BDD" w:rsidRDefault="00A871C9" w:rsidP="00151CBC">
      <w:pPr>
        <w:rPr>
          <w:lang w:eastAsia="de-DE"/>
        </w:rPr>
      </w:pPr>
    </w:p>
    <w:p w14:paraId="3EC95F67" w14:textId="77777777" w:rsidR="00444EF8" w:rsidRPr="00075BDD" w:rsidRDefault="00F61E6E" w:rsidP="007966F0">
      <w:pPr>
        <w:pStyle w:val="berschrift9"/>
        <w:rPr>
          <w:rFonts w:eastAsia="Times New Roman"/>
          <w:szCs w:val="24"/>
          <w:lang w:val="en-CA"/>
        </w:rPr>
      </w:pPr>
      <w:hyperlink r:id="rId1087" w:history="1">
        <w:r w:rsidR="00444EF8" w:rsidRPr="00075BDD">
          <w:rPr>
            <w:rFonts w:eastAsia="Times New Roman"/>
            <w:color w:val="0000FF"/>
            <w:szCs w:val="24"/>
            <w:u w:val="single"/>
            <w:lang w:val="en-CA"/>
          </w:rPr>
          <w:t>JVET-P0226</w:t>
        </w:r>
      </w:hyperlink>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F61E6E" w:rsidP="007966F0">
      <w:pPr>
        <w:pStyle w:val="berschrift9"/>
        <w:rPr>
          <w:rFonts w:eastAsia="Times New Roman"/>
          <w:szCs w:val="24"/>
          <w:lang w:val="en-CA"/>
        </w:rPr>
      </w:pPr>
      <w:hyperlink r:id="rId1088" w:history="1">
        <w:r w:rsidR="00444EF8" w:rsidRPr="00075BDD">
          <w:rPr>
            <w:rFonts w:eastAsia="Times New Roman"/>
            <w:color w:val="0000FF"/>
            <w:szCs w:val="24"/>
            <w:u w:val="single"/>
            <w:lang w:val="en-CA"/>
          </w:rPr>
          <w:t>JVET-P0481</w:t>
        </w:r>
      </w:hyperlink>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lastRenderedPageBreak/>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Another is layer switching where the decoder is instructed to treat different layer IDs as the same for adaptive stream switching. However, it was commented that the server could use just one layer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berschrift4"/>
        <w:rPr>
          <w:lang w:val="en-CA"/>
        </w:rPr>
      </w:pPr>
      <w:bookmarkStart w:id="5686" w:name="_Ref20835802"/>
      <w:r w:rsidRPr="00075BDD">
        <w:rPr>
          <w:lang w:val="en-CA"/>
        </w:rPr>
        <w:t>Miscellaneous scalability HLS topics (7)</w:t>
      </w:r>
      <w:bookmarkEnd w:id="5686"/>
    </w:p>
    <w:p w14:paraId="03D4370D" w14:textId="77777777" w:rsidR="004D29E7" w:rsidRPr="00075BDD" w:rsidRDefault="00F61E6E" w:rsidP="007966F0">
      <w:pPr>
        <w:pStyle w:val="berschrift9"/>
        <w:rPr>
          <w:rFonts w:eastAsia="Times New Roman"/>
          <w:szCs w:val="24"/>
          <w:lang w:val="en-CA"/>
        </w:rPr>
      </w:pPr>
      <w:hyperlink r:id="rId1089" w:history="1">
        <w:r w:rsidR="004D29E7" w:rsidRPr="00075BDD">
          <w:rPr>
            <w:rFonts w:eastAsia="Times New Roman"/>
            <w:color w:val="0000FF"/>
            <w:szCs w:val="24"/>
            <w:u w:val="single"/>
            <w:lang w:val="en-CA"/>
          </w:rPr>
          <w:t>JVET-P0128</w:t>
        </w:r>
      </w:hyperlink>
      <w:r w:rsidR="004D29E7" w:rsidRPr="00EC046B">
        <w:rPr>
          <w:rFonts w:eastAsia="Times New Roman"/>
          <w:szCs w:val="24"/>
          <w:lang w:val="en-CA"/>
        </w:rPr>
        <w:t xml:space="preserve"> AHG8: Scalability - GDR [Y. </w:t>
      </w:r>
      <w:r w:rsidR="004D29E7" w:rsidRPr="00075BDD">
        <w:rPr>
          <w:rFonts w:eastAsia="Times New Roman"/>
          <w:szCs w:val="24"/>
          <w:lang w:val="en-CA"/>
        </w:rPr>
        <w:t>He, A. Hamza (InterDigital)]</w:t>
      </w:r>
    </w:p>
    <w:p w14:paraId="2B51DFBB" w14:textId="54086A67" w:rsidR="00151CBC" w:rsidRPr="00075BDD" w:rsidRDefault="00151CBC" w:rsidP="00151CBC">
      <w:pPr>
        <w:pStyle w:val="Textkrper"/>
      </w:pPr>
    </w:p>
    <w:p w14:paraId="7204471F" w14:textId="77777777" w:rsidR="004D29E7" w:rsidRPr="00075BDD" w:rsidRDefault="00F61E6E" w:rsidP="007966F0">
      <w:pPr>
        <w:pStyle w:val="berschrift9"/>
        <w:rPr>
          <w:rFonts w:eastAsia="Times New Roman"/>
          <w:szCs w:val="24"/>
          <w:lang w:val="en-CA"/>
        </w:rPr>
      </w:pPr>
      <w:hyperlink r:id="rId1090" w:history="1">
        <w:r w:rsidR="004D29E7" w:rsidRPr="00075BDD">
          <w:rPr>
            <w:rFonts w:eastAsia="Times New Roman"/>
            <w:color w:val="0000FF"/>
            <w:szCs w:val="24"/>
            <w:u w:val="single"/>
            <w:lang w:val="en-CA"/>
          </w:rPr>
          <w:t>JVET-P0132</w:t>
        </w:r>
      </w:hyperlink>
      <w:r w:rsidR="004D29E7" w:rsidRPr="00EC046B">
        <w:rPr>
          <w:rFonts w:eastAsia="Times New Roman"/>
          <w:szCs w:val="24"/>
          <w:lang w:val="en-CA"/>
        </w:rPr>
        <w:t xml:space="preserve"> AHG8: On inter-layer motion vector prediction [Y. He, Y. He, A. Hamza (InterDigital)]</w:t>
      </w:r>
    </w:p>
    <w:p w14:paraId="61E6E5A1" w14:textId="36CF0B57" w:rsidR="004D29E7" w:rsidRPr="00075BDD" w:rsidRDefault="004D29E7" w:rsidP="00151CBC">
      <w:pPr>
        <w:pStyle w:val="Textkrper"/>
      </w:pPr>
    </w:p>
    <w:p w14:paraId="61090210" w14:textId="77777777" w:rsidR="004D29E7" w:rsidRPr="00075BDD" w:rsidRDefault="00F61E6E" w:rsidP="007966F0">
      <w:pPr>
        <w:pStyle w:val="berschrift9"/>
        <w:rPr>
          <w:rFonts w:eastAsia="Times New Roman"/>
          <w:szCs w:val="24"/>
          <w:lang w:val="en-CA"/>
        </w:rPr>
      </w:pPr>
      <w:hyperlink r:id="rId1091" w:history="1">
        <w:r w:rsidR="004D29E7" w:rsidRPr="00075BDD">
          <w:rPr>
            <w:rFonts w:eastAsia="Times New Roman"/>
            <w:color w:val="0000FF"/>
            <w:szCs w:val="24"/>
            <w:u w:val="single"/>
            <w:lang w:val="en-CA"/>
          </w:rPr>
          <w:t>JVET-P0187</w:t>
        </w:r>
      </w:hyperlink>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Textkrper"/>
      </w:pPr>
    </w:p>
    <w:p w14:paraId="589FE91C" w14:textId="0B715D98" w:rsidR="004D29E7" w:rsidRPr="00075BDD" w:rsidRDefault="00F61E6E" w:rsidP="007966F0">
      <w:pPr>
        <w:pStyle w:val="berschrift9"/>
        <w:rPr>
          <w:rFonts w:eastAsia="Times New Roman"/>
          <w:szCs w:val="24"/>
          <w:lang w:val="en-CA"/>
        </w:rPr>
      </w:pPr>
      <w:hyperlink r:id="rId1092" w:history="1">
        <w:r w:rsidR="004D29E7" w:rsidRPr="00075BDD">
          <w:rPr>
            <w:rFonts w:eastAsia="Times New Roman"/>
            <w:color w:val="0000FF"/>
            <w:szCs w:val="24"/>
            <w:u w:val="single"/>
            <w:lang w:val="en-CA"/>
          </w:rPr>
          <w:t>JVET-P0223</w:t>
        </w:r>
      </w:hyperlink>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Textkrper"/>
      </w:pPr>
    </w:p>
    <w:p w14:paraId="6B8F8E5A" w14:textId="77777777" w:rsidR="004D29E7" w:rsidRPr="00075BDD" w:rsidRDefault="00F61E6E" w:rsidP="007966F0">
      <w:pPr>
        <w:pStyle w:val="berschrift9"/>
        <w:rPr>
          <w:rFonts w:eastAsia="Times New Roman"/>
          <w:szCs w:val="24"/>
          <w:lang w:val="en-CA"/>
        </w:rPr>
      </w:pPr>
      <w:hyperlink r:id="rId1093" w:history="1">
        <w:r w:rsidR="004D29E7" w:rsidRPr="00075BDD">
          <w:rPr>
            <w:rFonts w:eastAsia="Times New Roman"/>
            <w:color w:val="0000FF"/>
            <w:szCs w:val="24"/>
            <w:u w:val="single"/>
            <w:lang w:val="en-CA"/>
          </w:rPr>
          <w:t>JVET-P0228</w:t>
        </w:r>
      </w:hyperlink>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Textkrper"/>
      </w:pPr>
    </w:p>
    <w:p w14:paraId="4CD78063" w14:textId="77777777" w:rsidR="004D29E7" w:rsidRPr="00075BDD" w:rsidRDefault="00F61E6E" w:rsidP="007966F0">
      <w:pPr>
        <w:pStyle w:val="berschrift9"/>
        <w:rPr>
          <w:rFonts w:eastAsia="Times New Roman"/>
          <w:szCs w:val="24"/>
          <w:lang w:val="en-CA"/>
        </w:rPr>
      </w:pPr>
      <w:hyperlink r:id="rId1094" w:history="1">
        <w:r w:rsidR="004D29E7" w:rsidRPr="00075BDD">
          <w:rPr>
            <w:rFonts w:eastAsia="Times New Roman"/>
            <w:color w:val="0000FF"/>
            <w:szCs w:val="24"/>
            <w:u w:val="single"/>
            <w:lang w:val="en-CA"/>
          </w:rPr>
          <w:t>JVET-P0453</w:t>
        </w:r>
      </w:hyperlink>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Textkrper"/>
      </w:pPr>
      <w:r w:rsidRPr="00075BDD">
        <w:t>Discussed Tuesday 2120 (GJS).</w:t>
      </w:r>
    </w:p>
    <w:p w14:paraId="1D628352" w14:textId="77777777" w:rsidR="00A871C9" w:rsidRPr="00075BDD" w:rsidRDefault="00A871C9" w:rsidP="00A871C9">
      <w:pPr>
        <w:pStyle w:val="Textkrper"/>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Textkrper"/>
      </w:pPr>
      <w:r w:rsidRPr="00075BDD">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Textkrper"/>
      </w:pPr>
      <w:r w:rsidRPr="00075BDD">
        <w:t>The proposal allows diagonal references to lower layers.</w:t>
      </w:r>
    </w:p>
    <w:p w14:paraId="74A53385" w14:textId="77777777" w:rsidR="00A871C9" w:rsidRPr="00075BDD" w:rsidRDefault="00A871C9" w:rsidP="00A871C9">
      <w:pPr>
        <w:pStyle w:val="Textkrper"/>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Textkrper"/>
      </w:pPr>
    </w:p>
    <w:p w14:paraId="16C668A7" w14:textId="77777777" w:rsidR="00A871C9" w:rsidRPr="00075BDD" w:rsidRDefault="00A871C9" w:rsidP="00151CBC">
      <w:pPr>
        <w:pStyle w:val="Textkrper"/>
      </w:pPr>
    </w:p>
    <w:p w14:paraId="7F00DA3A" w14:textId="40E862FD" w:rsidR="00151CBC" w:rsidRPr="00075BDD" w:rsidRDefault="00151CBC" w:rsidP="00151CBC">
      <w:pPr>
        <w:pStyle w:val="berschrift3"/>
      </w:pPr>
      <w:r w:rsidRPr="00075BDD">
        <w:lastRenderedPageBreak/>
        <w:t>Reference picture resampling (RPR) (</w:t>
      </w:r>
      <w:r w:rsidR="00FA3BBB">
        <w:t>6</w:t>
      </w:r>
      <w:r w:rsidRPr="00075BDD">
        <w:t>)</w:t>
      </w:r>
    </w:p>
    <w:p w14:paraId="00E76C7E" w14:textId="77777777" w:rsidR="004D29E7" w:rsidRPr="00075BDD" w:rsidRDefault="00F61E6E" w:rsidP="007966F0">
      <w:pPr>
        <w:pStyle w:val="berschrift9"/>
        <w:rPr>
          <w:rFonts w:eastAsia="Times New Roman"/>
          <w:szCs w:val="24"/>
          <w:lang w:val="en-CA"/>
        </w:rPr>
      </w:pPr>
      <w:hyperlink r:id="rId1095" w:history="1">
        <w:r w:rsidR="004D29E7" w:rsidRPr="00075BDD">
          <w:rPr>
            <w:rFonts w:eastAsia="Times New Roman"/>
            <w:color w:val="0000FF"/>
            <w:szCs w:val="24"/>
            <w:u w:val="single"/>
            <w:lang w:val="en-CA"/>
          </w:rPr>
          <w:t>JVET-P0206</w:t>
        </w:r>
      </w:hyperlink>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p w14:paraId="2F9A2BA4" w14:textId="77777777" w:rsidR="004D29E7" w:rsidRPr="00075BDD" w:rsidRDefault="00F61E6E" w:rsidP="007966F0">
      <w:pPr>
        <w:pStyle w:val="berschrift9"/>
        <w:rPr>
          <w:rFonts w:eastAsia="Times New Roman"/>
          <w:szCs w:val="24"/>
          <w:lang w:val="en-CA"/>
        </w:rPr>
      </w:pPr>
      <w:hyperlink r:id="rId1096" w:history="1">
        <w:r w:rsidR="004D29E7" w:rsidRPr="00075BDD">
          <w:rPr>
            <w:rFonts w:eastAsia="Times New Roman"/>
            <w:color w:val="0000FF"/>
            <w:szCs w:val="24"/>
            <w:u w:val="single"/>
            <w:lang w:val="en-CA"/>
          </w:rPr>
          <w:t>JVET-P0403</w:t>
        </w:r>
      </w:hyperlink>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F61E6E" w:rsidP="007966F0">
      <w:pPr>
        <w:pStyle w:val="berschrift9"/>
        <w:rPr>
          <w:rFonts w:eastAsia="Times New Roman"/>
          <w:szCs w:val="24"/>
          <w:lang w:val="en-CA"/>
        </w:rPr>
      </w:pPr>
      <w:hyperlink r:id="rId1097" w:history="1">
        <w:r w:rsidR="004D29E7" w:rsidRPr="00075BDD">
          <w:rPr>
            <w:rFonts w:eastAsia="Times New Roman"/>
            <w:color w:val="0000FF"/>
            <w:szCs w:val="24"/>
            <w:u w:val="single"/>
            <w:lang w:val="en-CA"/>
          </w:rPr>
          <w:t>JVET-P0450</w:t>
        </w:r>
      </w:hyperlink>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F61E6E" w:rsidP="007966F0">
      <w:pPr>
        <w:pStyle w:val="berschrift9"/>
        <w:rPr>
          <w:rFonts w:eastAsia="Times New Roman"/>
          <w:szCs w:val="24"/>
          <w:lang w:val="en-CA"/>
        </w:rPr>
      </w:pPr>
      <w:hyperlink r:id="rId1098" w:history="1">
        <w:r w:rsidR="004D29E7" w:rsidRPr="00075BDD">
          <w:rPr>
            <w:rFonts w:eastAsia="Times New Roman"/>
            <w:color w:val="0000FF"/>
            <w:szCs w:val="24"/>
            <w:u w:val="single"/>
            <w:lang w:val="en-CA"/>
          </w:rPr>
          <w:t>JVET-P0482</w:t>
        </w:r>
      </w:hyperlink>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p w14:paraId="5F230FE4" w14:textId="2E2A6D56" w:rsidR="004D29E7" w:rsidRPr="00075BDD" w:rsidRDefault="00F61E6E" w:rsidP="007966F0">
      <w:pPr>
        <w:pStyle w:val="berschrift9"/>
        <w:rPr>
          <w:rFonts w:eastAsia="Times New Roman"/>
          <w:szCs w:val="24"/>
          <w:lang w:val="en-CA"/>
        </w:rPr>
      </w:pPr>
      <w:hyperlink r:id="rId1099" w:history="1">
        <w:r w:rsidR="004D29E7" w:rsidRPr="00075BDD">
          <w:rPr>
            <w:rFonts w:eastAsia="Times New Roman"/>
            <w:color w:val="0000FF"/>
            <w:szCs w:val="24"/>
            <w:u w:val="single"/>
            <w:lang w:val="en-CA"/>
          </w:rPr>
          <w:t>JVET-P0591</w:t>
        </w:r>
      </w:hyperlink>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berschrift1"/>
        <w:rPr>
          <w:lang w:val="en-CA"/>
        </w:rPr>
      </w:pPr>
      <w:bookmarkStart w:id="5687" w:name="_Ref4665758"/>
      <w:r w:rsidRPr="00075BDD">
        <w:rPr>
          <w:lang w:val="en-CA"/>
        </w:rPr>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5653"/>
      <w:bookmarkEnd w:id="5654"/>
      <w:bookmarkEnd w:id="5687"/>
    </w:p>
    <w:p w14:paraId="4C9141E1" w14:textId="77777777" w:rsidR="008B569E" w:rsidRPr="00075BDD" w:rsidRDefault="008B569E" w:rsidP="008B569E">
      <w:pPr>
        <w:pStyle w:val="Textkrper"/>
      </w:pPr>
      <w:bookmarkStart w:id="5688" w:name="_Ref487322369"/>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F61E6E" w:rsidP="007966F0">
      <w:pPr>
        <w:pStyle w:val="berschrift9"/>
        <w:rPr>
          <w:rFonts w:eastAsia="Times New Roman"/>
          <w:szCs w:val="24"/>
          <w:lang w:val="en-CA"/>
        </w:rPr>
      </w:pPr>
      <w:hyperlink r:id="rId1100" w:history="1">
        <w:r w:rsidR="00977D4E" w:rsidRPr="00075BDD">
          <w:rPr>
            <w:rFonts w:eastAsia="Times New Roman"/>
            <w:color w:val="0000FF"/>
            <w:szCs w:val="24"/>
            <w:u w:val="single"/>
            <w:lang w:val="en-CA"/>
          </w:rPr>
          <w:t>JVET-P0084</w:t>
        </w:r>
      </w:hyperlink>
      <w:r w:rsidR="00977D4E" w:rsidRPr="00E85468">
        <w:rPr>
          <w:rFonts w:eastAsia="Times New Roman"/>
          <w:szCs w:val="24"/>
          <w:lang w:val="en-CA"/>
        </w:rPr>
        <w:t xml:space="preserve"> Decoding Energy Assessment of VTM-6.0 [M. Krä</w:t>
      </w:r>
      <w:r w:rsidR="00977D4E" w:rsidRPr="00075BDD">
        <w:rPr>
          <w:rFonts w:eastAsia="Times New Roman"/>
          <w:szCs w:val="24"/>
          <w:lang w:val="en-CA"/>
        </w:rPr>
        <w:t>nzler, C. Herglotz, A. Kaup]</w:t>
      </w:r>
    </w:p>
    <w:p w14:paraId="1E600F8A" w14:textId="19D6E2FA" w:rsidR="00977D4E" w:rsidRDefault="009960B2" w:rsidP="00977D4E">
      <w:pPr>
        <w:pStyle w:val="Textkrper"/>
      </w:pPr>
      <w:r>
        <w:t xml:space="preserve">Discussed Wed 9 </w:t>
      </w:r>
      <w:r w:rsidR="00B63FE6">
        <w:t xml:space="preserve">1750 </w:t>
      </w:r>
      <w:r>
        <w:t>October Track B (GJS)</w:t>
      </w:r>
    </w:p>
    <w:p w14:paraId="0800EC9F" w14:textId="7E1C5438" w:rsidR="009960B2" w:rsidRDefault="009960B2" w:rsidP="00977D4E">
      <w:pPr>
        <w:pStyle w:val="Textkrper"/>
      </w:pPr>
      <w:r w:rsidRPr="009960B2">
        <w:t xml:space="preserve">This contribution describes the decoding energy assessment of the VTM-6.0 decoder. </w:t>
      </w:r>
      <w:r>
        <w:t>The contribution</w:t>
      </w:r>
      <w:r w:rsidRPr="009960B2">
        <w:t xml:space="preserve"> describe</w:t>
      </w:r>
      <w:r>
        <w:t>s</w:t>
      </w:r>
      <w:r w:rsidRPr="009960B2">
        <w:t xml:space="preserve"> different possibilities to measure the energy of a video decoder on a desktop PC and a Raspberry Pi. The measurements are evaluated with the Bjøntegaard-Delta metric. </w:t>
      </w:r>
      <w:r>
        <w:t>It is reported that the</w:t>
      </w:r>
      <w:r w:rsidRPr="009960B2">
        <w:t xml:space="preserve"> evaluation of the decoding energy measurements </w:t>
      </w:r>
      <w:r>
        <w:t xml:space="preserve">indicate </w:t>
      </w:r>
      <w:r w:rsidRPr="009960B2">
        <w:t>that the energy demand is increased by approximately 72% in comparison to bitstreams of the same sequence coded and decoded with HEVC at equal objective visual quality.</w:t>
      </w:r>
    </w:p>
    <w:p w14:paraId="1FD7F3DD" w14:textId="5B16D9A0" w:rsidR="009960B2" w:rsidRDefault="009960B2" w:rsidP="00977D4E">
      <w:pPr>
        <w:pStyle w:val="Textkrper"/>
      </w:pPr>
      <w:r>
        <w:t xml:space="preserve">The </w:t>
      </w:r>
      <w:r w:rsidRPr="00697D23">
        <w:rPr>
          <w:highlight w:val="yellow"/>
        </w:rPr>
        <w:t>Powerpoint</w:t>
      </w:r>
      <w:r>
        <w:t xml:space="preserve"> deck was requested to be provided.</w:t>
      </w:r>
    </w:p>
    <w:p w14:paraId="14FCD612" w14:textId="7355EC30" w:rsidR="009704C6" w:rsidRPr="009704C6" w:rsidRDefault="009704C6" w:rsidP="009704C6">
      <w:pPr>
        <w:pStyle w:val="Textkrper"/>
      </w:pPr>
      <w:r w:rsidRPr="009704C6">
        <w:t xml:space="preserve">With the decoding energy measurements, it is </w:t>
      </w:r>
      <w:r>
        <w:t>reported</w:t>
      </w:r>
      <w:r w:rsidRPr="009704C6">
        <w:t xml:space="preserve"> that the VTM decoder has an increased energy demand for comparable bitstreams with equal objective visual quality as compared to HEVC. </w:t>
      </w:r>
      <w:r w:rsidRPr="009704C6">
        <w:lastRenderedPageBreak/>
        <w:t xml:space="preserve">Furthermore, it could be determined </w:t>
      </w:r>
      <w:r w:rsidRPr="009704C6">
        <w:rPr>
          <w:noProof/>
          <w:lang w:val="de-DE"/>
        </w:rPr>
        <mc:AlternateContent>
          <mc:Choice Requires="wpg">
            <w:drawing>
              <wp:anchor distT="0" distB="0" distL="114300" distR="114300" simplePos="0" relativeHeight="251659264" behindDoc="0" locked="0" layoutInCell="1" allowOverlap="1" wp14:anchorId="6A48EB86" wp14:editId="0A80765C">
                <wp:simplePos x="0" y="0"/>
                <wp:positionH relativeFrom="margin">
                  <wp:align>right</wp:align>
                </wp:positionH>
                <wp:positionV relativeFrom="margin">
                  <wp:align>top</wp:align>
                </wp:positionV>
                <wp:extent cx="5942965" cy="3208036"/>
                <wp:effectExtent l="0" t="0" r="635" b="0"/>
                <wp:wrapTopAndBottom/>
                <wp:docPr id="3" name="Gruppieren 35"/>
                <wp:cNvGraphicFramePr/>
                <a:graphic xmlns:a="http://schemas.openxmlformats.org/drawingml/2006/main">
                  <a:graphicData uri="http://schemas.microsoft.com/office/word/2010/wordprocessingGroup">
                    <wpg:wgp>
                      <wpg:cNvGrpSpPr/>
                      <wpg:grpSpPr>
                        <a:xfrm>
                          <a:off x="0" y="0"/>
                          <a:ext cx="5942965" cy="3208036"/>
                          <a:chOff x="0" y="0"/>
                          <a:chExt cx="5942965" cy="3208052"/>
                        </a:xfrm>
                      </wpg:grpSpPr>
                      <wps:wsp>
                        <wps:cNvPr id="4" name="Textfeld 56"/>
                        <wps:cNvSpPr txBox="1"/>
                        <wps:spPr>
                          <a:xfrm>
                            <a:off x="0" y="2661314"/>
                            <a:ext cx="5942965" cy="546738"/>
                          </a:xfrm>
                          <a:prstGeom prst="rect">
                            <a:avLst/>
                          </a:prstGeom>
                          <a:solidFill>
                            <a:prstClr val="white"/>
                          </a:solidFill>
                          <a:ln>
                            <a:noFill/>
                          </a:ln>
                        </wps:spPr>
                        <wps:txbx>
                          <w:txbxContent>
                            <w:p w14:paraId="558AEF1E" w14:textId="77777777" w:rsidR="00CB2E9E" w:rsidRPr="004358BC" w:rsidRDefault="00CB2E9E" w:rsidP="009704C6">
                              <w:pPr>
                                <w:pStyle w:val="Beschriftung"/>
                                <w:rPr>
                                  <w:rFonts w:cs="Arial"/>
                                  <w:b w:val="0"/>
                                  <w:bCs/>
                                  <w:noProof/>
                                  <w:sz w:val="18"/>
                                </w:rPr>
                              </w:pPr>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5" name="Grafik 34"/>
                          <pic:cNvPicPr>
                            <a:picLocks noChangeAspect="1"/>
                          </pic:cNvPicPr>
                        </pic:nvPicPr>
                        <pic:blipFill>
                          <a:blip r:embed="rId1101">
                            <a:extLst>
                              <a:ext uri="{28A0092B-C50C-407E-A947-70E740481C1C}">
                                <a14:useLocalDpi xmlns:a14="http://schemas.microsoft.com/office/drawing/2010/main" val="0"/>
                              </a:ext>
                            </a:extLst>
                          </a:blip>
                          <a:stretch>
                            <a:fillRect/>
                          </a:stretch>
                        </pic:blipFill>
                        <pic:spPr>
                          <a:xfrm>
                            <a:off x="368489" y="0"/>
                            <a:ext cx="5183505" cy="2756535"/>
                          </a:xfrm>
                          <a:prstGeom prst="rect">
                            <a:avLst/>
                          </a:prstGeom>
                        </pic:spPr>
                      </pic:pic>
                    </wpg:wgp>
                  </a:graphicData>
                </a:graphic>
              </wp:anchor>
            </w:drawing>
          </mc:Choice>
          <mc:Fallback>
            <w:pict>
              <v:group w14:anchorId="6A48EB86" id="Gruppieren 35" o:spid="_x0000_s1070" style="position:absolute;margin-left:416.75pt;margin-top:0;width:467.95pt;height:252.6pt;z-index:251659264;mso-position-horizontal:right;mso-position-horizontal-relative:margin;mso-position-vertical:top;mso-position-vertical-relative:margin" coordsize="59429,32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">
                <v:shape id="Textfeld 56" o:spid="_x0000_s1071" type="#_x0000_t202" style="position:absolute;top:26613;width:59429;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" stroked="f">
                  <v:textbox style="mso-fit-shape-to-text:t" inset="0,0,0,0">
                    <w:txbxContent>
                      <w:p w14:paraId="558AEF1E" w14:textId="77777777" w:rsidR="00CB2E9E" w:rsidRPr="004358BC" w:rsidRDefault="00CB2E9E" w:rsidP="009704C6">
                        <w:pPr>
                          <w:pStyle w:val="Beschriftung"/>
                          <w:rPr>
                            <w:rFonts w:cs="Arial"/>
                            <w:b w:val="0"/>
                            <w:bCs/>
                            <w:noProof/>
                            <w:sz w:val="18"/>
                          </w:rPr>
                        </w:pPr>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v:textbox>
                </v:shape>
                <v:shape id="Grafik 34" o:spid="_x0000_s1072" type="#_x0000_t75" style="position:absolute;left:3684;width:51835;height:27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">
                  <v:imagedata r:id="rId1102" o:title=""/>
                </v:shape>
                <w10:wrap type="topAndBottom" anchorx="margin" anchory="margin"/>
              </v:group>
            </w:pict>
          </mc:Fallback>
        </mc:AlternateContent>
      </w:r>
      <w:r w:rsidRPr="009704C6">
        <w:t>that the measurement of the decoding energy has sufficient accuracy with RAPL. Additionally, the following findings were observed:</w:t>
      </w:r>
    </w:p>
    <w:p w14:paraId="42AD3300" w14:textId="77777777" w:rsidR="009704C6" w:rsidRPr="009704C6" w:rsidRDefault="009704C6" w:rsidP="00697D23">
      <w:pPr>
        <w:numPr>
          <w:ilvl w:val="0"/>
          <w:numId w:val="179"/>
        </w:numPr>
      </w:pPr>
      <w:r w:rsidRPr="009704C6">
        <w:t>Measurement methods for different hardware</w:t>
      </w:r>
    </w:p>
    <w:p w14:paraId="098A6543" w14:textId="77777777" w:rsidR="009704C6" w:rsidRPr="009704C6" w:rsidRDefault="009704C6" w:rsidP="00697D23">
      <w:pPr>
        <w:numPr>
          <w:ilvl w:val="0"/>
          <w:numId w:val="179"/>
        </w:numPr>
      </w:pPr>
      <w:r w:rsidRPr="009704C6">
        <w:t>VTM currently needs 70% more decoding energy</w:t>
      </w:r>
    </w:p>
    <w:p w14:paraId="1D5B8226" w14:textId="77777777" w:rsidR="009704C6" w:rsidRPr="009704C6" w:rsidRDefault="009704C6" w:rsidP="00697D23">
      <w:pPr>
        <w:numPr>
          <w:ilvl w:val="0"/>
          <w:numId w:val="179"/>
        </w:numPr>
      </w:pPr>
      <w:r w:rsidRPr="009704C6">
        <w:t>Energy increase is highest for intra, lowest for lowdelay</w:t>
      </w:r>
    </w:p>
    <w:p w14:paraId="5A9CB83B" w14:textId="77777777" w:rsidR="009704C6" w:rsidRPr="009704C6" w:rsidRDefault="009704C6" w:rsidP="00697D23">
      <w:pPr>
        <w:numPr>
          <w:ilvl w:val="0"/>
          <w:numId w:val="179"/>
        </w:numPr>
      </w:pPr>
      <w:r w:rsidRPr="009704C6">
        <w:t xml:space="preserve">A practical implementation (FFmpeg) saves 80% of energy for HEVC, for VTM, a similar amount is expected </w:t>
      </w:r>
    </w:p>
    <w:p w14:paraId="495493C3" w14:textId="77777777" w:rsidR="009704C6" w:rsidRPr="009704C6" w:rsidRDefault="009704C6" w:rsidP="00697D23">
      <w:pPr>
        <w:numPr>
          <w:ilvl w:val="0"/>
          <w:numId w:val="179"/>
        </w:numPr>
      </w:pPr>
      <w:r w:rsidRPr="009704C6">
        <w:t>The expected decoding energy for Intel and ARM CPUs is almost the same</w:t>
      </w:r>
    </w:p>
    <w:p w14:paraId="4CB581FF" w14:textId="2A2496B6" w:rsidR="009704C6" w:rsidRPr="009704C6" w:rsidRDefault="009704C6" w:rsidP="00697D23">
      <w:pPr>
        <w:numPr>
          <w:ilvl w:val="0"/>
          <w:numId w:val="179"/>
        </w:numPr>
      </w:pPr>
      <w:r w:rsidRPr="009704C6">
        <w:t xml:space="preserve">Precise knowledge about VTM decoding energy could finally be used to optimize the VVC video bit stream using decoding-energy-rate-distortion optimization </w:t>
      </w:r>
      <w:r w:rsidR="009F5C7A">
        <w:t>(DERDO)</w:t>
      </w:r>
      <w:r w:rsidRPr="009704C6">
        <w:t>.</w:t>
      </w:r>
    </w:p>
    <w:p w14:paraId="202447CF" w14:textId="177BCBE5" w:rsidR="009704C6" w:rsidRDefault="009704C6" w:rsidP="00977D4E">
      <w:pPr>
        <w:pStyle w:val="Textkrper"/>
      </w:pPr>
    </w:p>
    <w:p w14:paraId="755C1439" w14:textId="18743065" w:rsidR="009704C6" w:rsidRDefault="009F5C7A" w:rsidP="00977D4E">
      <w:pPr>
        <w:pStyle w:val="Textkrper"/>
      </w:pPr>
      <w:r>
        <w:t>In the discussion, intra was shown to have a substantial energy increase that seemed to distinguish this case from inter.</w:t>
      </w:r>
    </w:p>
    <w:p w14:paraId="30101815" w14:textId="52100DA8" w:rsidR="009704C6" w:rsidRDefault="009F5C7A" w:rsidP="00977D4E">
      <w:pPr>
        <w:pStyle w:val="Textkrper"/>
      </w:pPr>
      <w:r>
        <w:t xml:space="preserve">It was commented that the situation is quite different for custom hardware. Maybe </w:t>
      </w:r>
    </w:p>
    <w:p w14:paraId="28C1F605" w14:textId="4CE8C783" w:rsidR="009F5C7A" w:rsidRDefault="009F5C7A" w:rsidP="00977D4E">
      <w:pPr>
        <w:pStyle w:val="Textkrper"/>
      </w:pPr>
      <w:r>
        <w:t>Is the video decoder more power consuming than the display?</w:t>
      </w:r>
    </w:p>
    <w:p w14:paraId="193AD27F" w14:textId="4E1A1161" w:rsidR="009F5C7A" w:rsidRDefault="009F5C7A" w:rsidP="00977D4E">
      <w:pPr>
        <w:pStyle w:val="Textkrper"/>
      </w:pPr>
      <w:r>
        <w:t>It was commented that there is typically much less power consumption for video decoder than game playing or web browser.</w:t>
      </w:r>
    </w:p>
    <w:p w14:paraId="5919970B" w14:textId="45C474E9" w:rsidR="009F5C7A" w:rsidRDefault="009F5C7A" w:rsidP="00977D4E">
      <w:pPr>
        <w:pStyle w:val="Textkrper"/>
      </w:pPr>
    </w:p>
    <w:p w14:paraId="6F71CED8" w14:textId="77777777" w:rsidR="009F5C7A" w:rsidRDefault="009F5C7A" w:rsidP="009F5C7A">
      <w:pPr>
        <w:pStyle w:val="Textkrper"/>
      </w:pPr>
      <w:r>
        <w:t>The analysis can be done just based on the bitstream and decoder.</w:t>
      </w:r>
    </w:p>
    <w:p w14:paraId="7C193857" w14:textId="77777777" w:rsidR="009F5C7A" w:rsidRDefault="009F5C7A" w:rsidP="009F5C7A">
      <w:pPr>
        <w:pStyle w:val="Textkrper"/>
      </w:pPr>
      <w:r>
        <w:t>Studying individual coding tools was suggested.</w:t>
      </w:r>
    </w:p>
    <w:p w14:paraId="1CC5E869" w14:textId="5315EDD2" w:rsidR="009F5C7A" w:rsidRDefault="009F5C7A" w:rsidP="00977D4E">
      <w:pPr>
        <w:pStyle w:val="Textkrper"/>
      </w:pPr>
      <w:r>
        <w:t>It was commented that bandwidth is not the same thing as power consumption.</w:t>
      </w:r>
    </w:p>
    <w:p w14:paraId="0B51789E" w14:textId="17768298" w:rsidR="009F5C7A" w:rsidRDefault="009F5C7A" w:rsidP="00977D4E">
      <w:pPr>
        <w:pStyle w:val="Textkrper"/>
      </w:pPr>
      <w:r>
        <w:t>Transmisssion reception power consumption is reportedly</w:t>
      </w:r>
      <w:r w:rsidR="00B63FE6">
        <w:t xml:space="preserve"> much less in 5G than in previous systems.</w:t>
      </w:r>
    </w:p>
    <w:p w14:paraId="611A7BE9" w14:textId="24D5F84D" w:rsidR="00B63FE6" w:rsidRDefault="00B63FE6" w:rsidP="00977D4E">
      <w:pPr>
        <w:pStyle w:val="Textkrper"/>
      </w:pPr>
      <w:r>
        <w:t>It was commented that parallel processing measurement would be beneficial.</w:t>
      </w:r>
    </w:p>
    <w:p w14:paraId="3189D947" w14:textId="6E8E3880" w:rsidR="00B63FE6" w:rsidRDefault="00B63FE6" w:rsidP="00977D4E">
      <w:pPr>
        <w:pStyle w:val="Textkrper"/>
      </w:pPr>
      <w:r>
        <w:t>OpenHEVC was mentioned as a parallel implementation.</w:t>
      </w:r>
    </w:p>
    <w:p w14:paraId="2C018119" w14:textId="375ACD7C" w:rsidR="009704C6" w:rsidRDefault="009704C6" w:rsidP="00977D4E">
      <w:pPr>
        <w:pStyle w:val="Textkrper"/>
      </w:pPr>
      <w:r>
        <w:t>Further study was encouraged</w:t>
      </w:r>
      <w:r w:rsidR="009F5C7A">
        <w:t xml:space="preserve"> (e.g., in AHG13)</w:t>
      </w:r>
      <w:r>
        <w:t>.</w:t>
      </w:r>
    </w:p>
    <w:p w14:paraId="050BB408" w14:textId="77777777" w:rsidR="009960B2" w:rsidRPr="00075BDD" w:rsidRDefault="009960B2" w:rsidP="00977D4E">
      <w:pPr>
        <w:pStyle w:val="Textkrper"/>
      </w:pPr>
    </w:p>
    <w:p w14:paraId="7D39DEB6" w14:textId="77777777" w:rsidR="00977D4E" w:rsidRPr="00075BDD" w:rsidRDefault="00F61E6E" w:rsidP="007966F0">
      <w:pPr>
        <w:pStyle w:val="berschrift9"/>
        <w:rPr>
          <w:rFonts w:eastAsia="Times New Roman"/>
          <w:szCs w:val="24"/>
          <w:lang w:val="en-CA"/>
        </w:rPr>
      </w:pPr>
      <w:hyperlink r:id="rId1103" w:history="1">
        <w:r w:rsidR="00977D4E" w:rsidRPr="00075BDD">
          <w:rPr>
            <w:rFonts w:eastAsia="Times New Roman"/>
            <w:color w:val="0000FF"/>
            <w:szCs w:val="24"/>
            <w:u w:val="single"/>
            <w:lang w:val="en-CA"/>
          </w:rPr>
          <w:t>JVET-P0085</w:t>
        </w:r>
      </w:hyperlink>
      <w:r w:rsidR="00977D4E" w:rsidRPr="00E85468">
        <w:rPr>
          <w:rFonts w:eastAsia="Times New Roman"/>
          <w:szCs w:val="24"/>
          <w:lang w:val="en-CA"/>
        </w:rPr>
        <w:t xml:space="preserve"> Bit Stream Analyzer for Coding Tool Statistics [C. Herglotz, M. Kränzler, A. Kaup]</w:t>
      </w:r>
    </w:p>
    <w:p w14:paraId="7E6EE320" w14:textId="146044BB" w:rsidR="00B63FE6" w:rsidRDefault="00B63FE6" w:rsidP="00B63FE6">
      <w:pPr>
        <w:pStyle w:val="Textkrper"/>
      </w:pPr>
      <w:r>
        <w:t>Discussed Wed 9 1820</w:t>
      </w:r>
      <w:r w:rsidR="007C106D">
        <w:t>-1835</w:t>
      </w:r>
      <w:r>
        <w:t xml:space="preserve"> October Track B (GJS)</w:t>
      </w:r>
    </w:p>
    <w:p w14:paraId="15ADDB30" w14:textId="3FA36B8D" w:rsidR="009960B2" w:rsidRDefault="009960B2" w:rsidP="0021179A">
      <w:pPr>
        <w:pStyle w:val="Textkrper"/>
      </w:pPr>
      <w:r w:rsidRPr="009960B2">
        <w:t>This contribution presents an analyzer add-on for the VTM decoder. It counts the use of certain coding tools used for reconstruction. The analyzer counts the occurrence of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w:t>
      </w:r>
    </w:p>
    <w:p w14:paraId="54E425DE" w14:textId="77777777" w:rsidR="00B63FE6" w:rsidRPr="00B63FE6" w:rsidRDefault="00B63FE6" w:rsidP="00B63FE6">
      <w:pPr>
        <w:pStyle w:val="Textkrper"/>
      </w:pPr>
      <w:r w:rsidRPr="00B63FE6">
        <w:t xml:space="preserve">The proposed tool is reported to be computationally lightweight in comparison with standard tracing and provides the following information: </w:t>
      </w:r>
    </w:p>
    <w:p w14:paraId="4F8D909C" w14:textId="77777777" w:rsidR="00B63FE6" w:rsidRPr="00B63FE6" w:rsidRDefault="00B63FE6" w:rsidP="00697D23">
      <w:pPr>
        <w:numPr>
          <w:ilvl w:val="0"/>
          <w:numId w:val="181"/>
        </w:numPr>
      </w:pPr>
      <w:r w:rsidRPr="00B63FE6">
        <w:t>Occurrence of coding modes depending on block sizes</w:t>
      </w:r>
    </w:p>
    <w:p w14:paraId="04F19E25" w14:textId="77777777" w:rsidR="00B63FE6" w:rsidRPr="00B63FE6" w:rsidRDefault="00B63FE6" w:rsidP="00697D23">
      <w:pPr>
        <w:numPr>
          <w:ilvl w:val="0"/>
          <w:numId w:val="181"/>
        </w:numPr>
      </w:pPr>
      <w:r w:rsidRPr="00B63FE6">
        <w:t>Overall sequence-wise statistics</w:t>
      </w:r>
    </w:p>
    <w:p w14:paraId="444CB361" w14:textId="77777777" w:rsidR="00B63FE6" w:rsidRPr="00B63FE6" w:rsidRDefault="00B63FE6" w:rsidP="00B63FE6">
      <w:pPr>
        <w:pStyle w:val="Textkrper"/>
      </w:pPr>
      <w:r w:rsidRPr="00B63FE6">
        <w:t xml:space="preserve">With the help of this information, the following benefits could be drawn: </w:t>
      </w:r>
    </w:p>
    <w:p w14:paraId="4D8A6415" w14:textId="77777777" w:rsidR="00B63FE6" w:rsidRPr="00B63FE6" w:rsidRDefault="00B63FE6" w:rsidP="00697D23">
      <w:pPr>
        <w:numPr>
          <w:ilvl w:val="0"/>
          <w:numId w:val="182"/>
        </w:numPr>
      </w:pPr>
      <w:r w:rsidRPr="00B63FE6">
        <w:t>Information on the use of newly introduced coding modes.</w:t>
      </w:r>
    </w:p>
    <w:p w14:paraId="512E5D48" w14:textId="77777777" w:rsidR="00B63FE6" w:rsidRPr="00B63FE6" w:rsidRDefault="00B63FE6" w:rsidP="00697D23">
      <w:pPr>
        <w:numPr>
          <w:ilvl w:val="0"/>
          <w:numId w:val="182"/>
        </w:numPr>
      </w:pPr>
      <w:r w:rsidRPr="00B63FE6">
        <w:t>Information on the use of established coding modes, which might not or barely be used anymore.</w:t>
      </w:r>
    </w:p>
    <w:p w14:paraId="7ABD8352" w14:textId="77777777" w:rsidR="00B63FE6" w:rsidRPr="00B63FE6" w:rsidRDefault="00B63FE6" w:rsidP="00697D23">
      <w:pPr>
        <w:numPr>
          <w:ilvl w:val="0"/>
          <w:numId w:val="182"/>
        </w:numPr>
      </w:pPr>
      <w:r w:rsidRPr="00B63FE6">
        <w:t xml:space="preserve">Investigation of the influence of external parameters (e.g., QP, encoder configuration) on the use of coding tools. </w:t>
      </w:r>
    </w:p>
    <w:p w14:paraId="5363DDC5" w14:textId="77777777" w:rsidR="00B63FE6" w:rsidRPr="00B63FE6" w:rsidRDefault="00B63FE6" w:rsidP="00697D23">
      <w:pPr>
        <w:numPr>
          <w:ilvl w:val="0"/>
          <w:numId w:val="182"/>
        </w:numPr>
      </w:pPr>
      <w:r w:rsidRPr="00B63FE6">
        <w:t>Exploitation for energy modeling [3].</w:t>
      </w:r>
    </w:p>
    <w:p w14:paraId="393FA782" w14:textId="77777777" w:rsidR="00B63FE6" w:rsidRPr="00B63FE6" w:rsidRDefault="00B63FE6" w:rsidP="00697D23">
      <w:pPr>
        <w:numPr>
          <w:ilvl w:val="0"/>
          <w:numId w:val="182"/>
        </w:numPr>
      </w:pPr>
      <w:r w:rsidRPr="00B63FE6">
        <w:t xml:space="preserve">Exploitation for decoding-energy optimal encoding [4]. </w:t>
      </w:r>
    </w:p>
    <w:p w14:paraId="2091416F" w14:textId="574F3C9B" w:rsidR="00B63FE6" w:rsidRDefault="00B63FE6" w:rsidP="0021179A">
      <w:pPr>
        <w:pStyle w:val="Textkrper"/>
      </w:pPr>
      <w:r>
        <w:t>The source code is provided at a URL given in the con</w:t>
      </w:r>
      <w:r w:rsidR="00B008EB">
        <w:t>tribution, based on the VTM software, using the same copyright license.</w:t>
      </w:r>
    </w:p>
    <w:p w14:paraId="15D4E851" w14:textId="7EFEA047" w:rsidR="00B008EB" w:rsidRDefault="00B008EB" w:rsidP="0021179A">
      <w:pPr>
        <w:pStyle w:val="Textkrper"/>
      </w:pPr>
      <w:r>
        <w:t>It was suggested that this would be a good thing to have in our software. It does not affect runtime much.</w:t>
      </w:r>
    </w:p>
    <w:p w14:paraId="0957C666" w14:textId="5FCE8B04" w:rsidR="00B008EB" w:rsidRDefault="00B008EB" w:rsidP="0021179A">
      <w:pPr>
        <w:pStyle w:val="Textkrper"/>
      </w:pPr>
      <w:r>
        <w:t>It was commented that we could use this for things like looking at what is happening in a certain area of a picture where artefacts may be observed.</w:t>
      </w:r>
    </w:p>
    <w:p w14:paraId="11B80314" w14:textId="10AF8856" w:rsidR="007C106D" w:rsidRDefault="007C106D" w:rsidP="0021179A">
      <w:pPr>
        <w:pStyle w:val="Textkrper"/>
      </w:pPr>
      <w:r>
        <w:t>Further study of this software was encouraged.</w:t>
      </w:r>
    </w:p>
    <w:p w14:paraId="34C8F48A" w14:textId="77777777" w:rsidR="00B63FE6" w:rsidRPr="00075BDD" w:rsidRDefault="00B63FE6" w:rsidP="0021179A">
      <w:pPr>
        <w:pStyle w:val="Textkrper"/>
      </w:pPr>
    </w:p>
    <w:p w14:paraId="5528AF00" w14:textId="49FEAAE0" w:rsidR="005A7A2C" w:rsidRPr="00075BDD" w:rsidRDefault="005A7A2C" w:rsidP="00EF61CF">
      <w:pPr>
        <w:pStyle w:val="berschrift1"/>
        <w:rPr>
          <w:lang w:val="en-CA"/>
        </w:rPr>
      </w:pPr>
      <w:bookmarkStart w:id="5689" w:name="_Ref534462057"/>
      <w:r w:rsidRPr="00075BDD">
        <w:rPr>
          <w:lang w:val="en-CA"/>
        </w:rPr>
        <w:t>Encoder optimization</w:t>
      </w:r>
      <w:r w:rsidR="00E40839" w:rsidRPr="00075BDD">
        <w:rPr>
          <w:lang w:val="en-CA"/>
        </w:rPr>
        <w:t xml:space="preserve"> (</w:t>
      </w:r>
      <w:r w:rsidR="00405D3B" w:rsidRPr="00075BDD">
        <w:rPr>
          <w:lang w:val="en-CA"/>
        </w:rPr>
        <w:t>1</w:t>
      </w:r>
      <w:r w:rsidR="00E40839" w:rsidRPr="00075BDD">
        <w:rPr>
          <w:lang w:val="en-CA"/>
        </w:rPr>
        <w:t>)</w:t>
      </w:r>
      <w:bookmarkEnd w:id="5688"/>
      <w:bookmarkEnd w:id="5689"/>
    </w:p>
    <w:bookmarkStart w:id="5690" w:name="_Ref464029002"/>
    <w:p w14:paraId="6173C778" w14:textId="77777777" w:rsidR="00977D4E" w:rsidRPr="00075BDD" w:rsidRDefault="00827655" w:rsidP="007966F0">
      <w:pPr>
        <w:pStyle w:val="berschrift9"/>
        <w:rPr>
          <w:rFonts w:eastAsia="Times New Roman"/>
          <w:szCs w:val="24"/>
          <w:lang w:val="en-CA"/>
        </w:rPr>
      </w:pPr>
      <w:r>
        <w:fldChar w:fldCharType="begin"/>
      </w:r>
      <w:r>
        <w:instrText xml:space="preserve"> HYPERLINK "http://phenix.it-sudparis.eu/jvet/doc_end_user/current_document.php?id=7881" </w:instrText>
      </w:r>
      <w:r>
        <w:fldChar w:fldCharType="separate"/>
      </w:r>
      <w:r w:rsidR="00977D4E" w:rsidRPr="00075BDD">
        <w:rPr>
          <w:rFonts w:eastAsia="Times New Roman"/>
          <w:color w:val="0000FF"/>
          <w:szCs w:val="24"/>
          <w:u w:val="single"/>
          <w:lang w:val="en-CA"/>
        </w:rPr>
        <w:t>JVET-P0092</w:t>
      </w:r>
      <w:r>
        <w:rPr>
          <w:rFonts w:eastAsia="Times New Roman"/>
          <w:color w:val="0000FF"/>
          <w:szCs w:val="24"/>
          <w:u w:val="single"/>
          <w:lang w:val="en-CA"/>
        </w:rPr>
        <w:fldChar w:fldCharType="end"/>
      </w:r>
      <w:r w:rsidR="00977D4E" w:rsidRPr="00E85468">
        <w:rPr>
          <w:rFonts w:eastAsia="Times New Roman"/>
          <w:szCs w:val="24"/>
          <w:lang w:val="en-CA"/>
        </w:rPr>
        <w:t xml:space="preserve"> AHG13: Encoder speed up for SMVD [H. Chen, H. Yang (Huawei)]</w:t>
      </w:r>
    </w:p>
    <w:p w14:paraId="66715FA5" w14:textId="6F657D86" w:rsidR="00D232BE" w:rsidRDefault="00B32C2D" w:rsidP="0021179A">
      <w:pPr>
        <w:pStyle w:val="Textkrper"/>
      </w:pPr>
      <w:r>
        <w:t>This was discussed in the CE4 BoG; see notes on BoG report.</w:t>
      </w:r>
    </w:p>
    <w:p w14:paraId="2E3C7D5E" w14:textId="77777777" w:rsidR="00624B9D" w:rsidRPr="00F34F02" w:rsidRDefault="00F61E6E" w:rsidP="00B701AA">
      <w:pPr>
        <w:pStyle w:val="berschrift9"/>
        <w:rPr>
          <w:rFonts w:eastAsia="Times New Roman"/>
          <w:szCs w:val="24"/>
        </w:rPr>
      </w:pPr>
      <w:hyperlink r:id="rId1104" w:history="1">
        <w:r w:rsidR="00624B9D" w:rsidRPr="00F34F02">
          <w:rPr>
            <w:rFonts w:eastAsia="Times New Roman"/>
            <w:color w:val="0000FF"/>
            <w:szCs w:val="24"/>
            <w:u w:val="single"/>
            <w:lang w:val="en-CA"/>
          </w:rPr>
          <w:t>JVET-P0903</w:t>
        </w:r>
      </w:hyperlink>
      <w:r w:rsidR="00624B9D" w:rsidRPr="00F34F02">
        <w:rPr>
          <w:rFonts w:eastAsia="Times New Roman"/>
          <w:szCs w:val="24"/>
          <w:lang w:val="en-CA"/>
        </w:rPr>
        <w:t xml:space="preserve"> Crosscheck of JVET-P0092 on encoder speed-up for SMVD [X. Xiu (Kwai Inc.)]</w:t>
      </w:r>
    </w:p>
    <w:p w14:paraId="41B8C668" w14:textId="77777777" w:rsidR="00624B9D" w:rsidRPr="00075BDD" w:rsidRDefault="00624B9D" w:rsidP="0021179A">
      <w:pPr>
        <w:pStyle w:val="Textkrper"/>
      </w:pPr>
    </w:p>
    <w:p w14:paraId="2A60AC01" w14:textId="0CC2F5B5" w:rsidR="006C2786" w:rsidRPr="00075BDD" w:rsidRDefault="005A7A2C" w:rsidP="00EF61CF">
      <w:pPr>
        <w:pStyle w:val="berschrift1"/>
        <w:rPr>
          <w:lang w:val="en-CA"/>
        </w:rPr>
      </w:pPr>
      <w:bookmarkStart w:id="5691" w:name="_Ref525483485"/>
      <w:r w:rsidRPr="00075BDD">
        <w:rPr>
          <w:lang w:val="en-CA"/>
        </w:rPr>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5655"/>
      <w:bookmarkEnd w:id="5690"/>
      <w:bookmarkEnd w:id="5691"/>
    </w:p>
    <w:p w14:paraId="789EF7CE" w14:textId="77777777" w:rsidR="008B569E" w:rsidRPr="00075BDD" w:rsidRDefault="008B569E" w:rsidP="008B569E">
      <w:pPr>
        <w:pStyle w:val="Textkrper"/>
      </w:pPr>
      <w:bookmarkStart w:id="5692" w:name="_Ref432847868"/>
      <w:bookmarkStart w:id="5693" w:name="_Ref503621255"/>
      <w:bookmarkEnd w:id="5656"/>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4C7BA47" w14:textId="138E4DCE" w:rsidR="00C73C63" w:rsidRDefault="00C73C63" w:rsidP="00EF61CF">
      <w:pPr>
        <w:pStyle w:val="berschrift1"/>
        <w:rPr>
          <w:ins w:id="5694" w:author="ohm" w:date="2019-10-12T10:39:00Z"/>
          <w:lang w:val="en-CA"/>
        </w:rPr>
      </w:pPr>
      <w:bookmarkStart w:id="5695" w:name="_Ref518893023"/>
      <w:bookmarkStart w:id="5696" w:name="_Ref526759020"/>
      <w:bookmarkStart w:id="5697" w:name="_Ref534462118"/>
      <w:r w:rsidRPr="00075BDD">
        <w:rPr>
          <w:lang w:val="en-CA"/>
        </w:rPr>
        <w:lastRenderedPageBreak/>
        <w:t>Withdrawn (</w:t>
      </w:r>
      <w:del w:id="5698" w:author="ohm" w:date="2019-10-12T10:39:00Z">
        <w:r w:rsidR="00023201" w:rsidDel="00EA19E4">
          <w:rPr>
            <w:lang w:val="en-CA"/>
          </w:rPr>
          <w:delText>24</w:delText>
        </w:r>
      </w:del>
      <w:ins w:id="5699" w:author="ohm" w:date="2019-10-12T10:39:00Z">
        <w:r w:rsidR="00EA19E4">
          <w:rPr>
            <w:lang w:val="en-CA"/>
          </w:rPr>
          <w:t>0</w:t>
        </w:r>
      </w:ins>
      <w:r w:rsidRPr="00075BDD">
        <w:rPr>
          <w:lang w:val="en-CA"/>
        </w:rPr>
        <w:t>)</w:t>
      </w:r>
    </w:p>
    <w:p w14:paraId="4CBF631D" w14:textId="06D3DBED" w:rsidR="00EA19E4" w:rsidRPr="00EA19E4" w:rsidRDefault="00EA19E4">
      <w:pPr>
        <w:rPr>
          <w:rPrChange w:id="5700" w:author="ohm" w:date="2019-10-12T10:39:00Z">
            <w:rPr>
              <w:lang w:val="en-CA"/>
            </w:rPr>
          </w:rPrChange>
        </w:rPr>
        <w:pPrChange w:id="5701" w:author="ohm" w:date="2019-10-12T10:40:00Z">
          <w:pPr>
            <w:pStyle w:val="berschrift1"/>
          </w:pPr>
        </w:pPrChange>
      </w:pPr>
      <w:ins w:id="5702" w:author="ohm" w:date="2019-10-12T10:39:00Z">
        <w:r>
          <w:t>Sectio</w:t>
        </w:r>
      </w:ins>
      <w:ins w:id="5703" w:author="ohm" w:date="2019-10-12T10:40:00Z">
        <w:r>
          <w:t>n kept for future use.</w:t>
        </w:r>
      </w:ins>
    </w:p>
    <w:p w14:paraId="16D52290" w14:textId="64FD893A" w:rsidR="009F7D06" w:rsidRPr="00075BDD" w:rsidDel="00EA19E4" w:rsidRDefault="009F7D06" w:rsidP="007966F0">
      <w:pPr>
        <w:pStyle w:val="berschrift9"/>
        <w:rPr>
          <w:del w:id="5704" w:author="ohm" w:date="2019-10-12T10:39:00Z"/>
          <w:rFonts w:eastAsia="Times New Roman"/>
          <w:szCs w:val="24"/>
          <w:lang w:val="en-CA"/>
        </w:rPr>
      </w:pPr>
      <w:bookmarkStart w:id="5705" w:name="_Hlk21768885"/>
      <w:del w:id="5706" w:author="ohm" w:date="2019-10-12T10:39:00Z">
        <w:r w:rsidRPr="00075BDD" w:rsidDel="00EA19E4">
          <w:rPr>
            <w:rFonts w:eastAsia="Times New Roman"/>
            <w:szCs w:val="24"/>
            <w:lang w:val="en-CA"/>
          </w:rPr>
          <w:delText>JVET-P0048 Withdrawn</w:delText>
        </w:r>
      </w:del>
    </w:p>
    <w:p w14:paraId="5575145F" w14:textId="6D86571A" w:rsidR="008707BC" w:rsidRPr="00075BDD" w:rsidDel="00EA19E4" w:rsidRDefault="008707BC" w:rsidP="008707BC">
      <w:pPr>
        <w:jc w:val="both"/>
        <w:rPr>
          <w:del w:id="5707" w:author="ohm" w:date="2019-10-12T10:39:00Z"/>
          <w:lang w:eastAsia="de-DE"/>
        </w:rPr>
      </w:pPr>
    </w:p>
    <w:p w14:paraId="661AAB4E" w14:textId="55C862E6" w:rsidR="00405D3B" w:rsidRPr="00075BDD" w:rsidDel="00EA19E4" w:rsidRDefault="00405D3B" w:rsidP="00405D3B">
      <w:pPr>
        <w:pStyle w:val="berschrift9"/>
        <w:rPr>
          <w:del w:id="5708" w:author="ohm" w:date="2019-10-12T10:39:00Z"/>
          <w:rFonts w:eastAsia="Times New Roman"/>
          <w:szCs w:val="24"/>
          <w:lang w:val="en-CA"/>
        </w:rPr>
      </w:pPr>
      <w:del w:id="5709" w:author="ohm" w:date="2019-10-12T10:39:00Z">
        <w:r w:rsidRPr="00075BDD" w:rsidDel="00EA19E4">
          <w:rPr>
            <w:rFonts w:eastAsia="Times New Roman"/>
            <w:szCs w:val="24"/>
            <w:lang w:val="en-CA"/>
          </w:rPr>
          <w:delText>JVET-P0102 Withdrawn</w:delText>
        </w:r>
      </w:del>
    </w:p>
    <w:p w14:paraId="282AABB9" w14:textId="03870579" w:rsidR="00405D3B" w:rsidRPr="00075BDD" w:rsidDel="00EA19E4" w:rsidRDefault="00405D3B" w:rsidP="00405D3B">
      <w:pPr>
        <w:jc w:val="both"/>
        <w:rPr>
          <w:del w:id="5710" w:author="ohm" w:date="2019-10-12T10:39:00Z"/>
          <w:lang w:eastAsia="de-DE"/>
        </w:rPr>
      </w:pPr>
    </w:p>
    <w:p w14:paraId="080AB0A0" w14:textId="6DE9A65B" w:rsidR="00405D3B" w:rsidRPr="00075BDD" w:rsidDel="00EA19E4" w:rsidRDefault="00405D3B" w:rsidP="00405D3B">
      <w:pPr>
        <w:pStyle w:val="berschrift9"/>
        <w:rPr>
          <w:del w:id="5711" w:author="ohm" w:date="2019-10-12T10:39:00Z"/>
          <w:rFonts w:eastAsia="Times New Roman"/>
          <w:szCs w:val="24"/>
          <w:lang w:val="en-CA"/>
        </w:rPr>
      </w:pPr>
      <w:del w:id="5712" w:author="ohm" w:date="2019-10-12T10:39:00Z">
        <w:r w:rsidRPr="00075BDD" w:rsidDel="00EA19E4">
          <w:rPr>
            <w:rFonts w:eastAsia="Times New Roman"/>
            <w:szCs w:val="24"/>
            <w:lang w:val="en-CA"/>
          </w:rPr>
          <w:delText>JVET-P0103 Withdrawn</w:delText>
        </w:r>
      </w:del>
    </w:p>
    <w:p w14:paraId="1D26AA7E" w14:textId="379FE220" w:rsidR="00405D3B" w:rsidRPr="00075BDD" w:rsidDel="00EA19E4" w:rsidRDefault="00405D3B" w:rsidP="00405D3B">
      <w:pPr>
        <w:jc w:val="both"/>
        <w:rPr>
          <w:del w:id="5713" w:author="ohm" w:date="2019-10-12T10:39:00Z"/>
          <w:lang w:eastAsia="de-DE"/>
        </w:rPr>
      </w:pPr>
    </w:p>
    <w:p w14:paraId="6F67585F" w14:textId="0BB2C337" w:rsidR="00405D3B" w:rsidRPr="00075BDD" w:rsidDel="00EA19E4" w:rsidRDefault="00405D3B" w:rsidP="00405D3B">
      <w:pPr>
        <w:pStyle w:val="berschrift9"/>
        <w:rPr>
          <w:del w:id="5714" w:author="ohm" w:date="2019-10-12T10:39:00Z"/>
          <w:rFonts w:eastAsia="Times New Roman"/>
          <w:szCs w:val="24"/>
          <w:lang w:val="en-CA"/>
        </w:rPr>
      </w:pPr>
      <w:del w:id="5715" w:author="ohm" w:date="2019-10-12T10:39:00Z">
        <w:r w:rsidRPr="00075BDD" w:rsidDel="00EA19E4">
          <w:rPr>
            <w:rFonts w:eastAsia="Times New Roman"/>
            <w:szCs w:val="24"/>
            <w:lang w:val="en-CA"/>
          </w:rPr>
          <w:delText>JVET-P0104 Withdrawn</w:delText>
        </w:r>
      </w:del>
    </w:p>
    <w:p w14:paraId="6AB621FB" w14:textId="63F7C36F" w:rsidR="00405D3B" w:rsidRPr="00075BDD" w:rsidDel="00EA19E4" w:rsidRDefault="00405D3B" w:rsidP="00405D3B">
      <w:pPr>
        <w:jc w:val="both"/>
        <w:rPr>
          <w:del w:id="5716" w:author="ohm" w:date="2019-10-12T10:39:00Z"/>
          <w:lang w:eastAsia="de-DE"/>
        </w:rPr>
      </w:pPr>
    </w:p>
    <w:p w14:paraId="3126AFC1" w14:textId="33116AD7" w:rsidR="009F7D06" w:rsidRPr="00075BDD" w:rsidDel="00EA19E4" w:rsidRDefault="009F7D06" w:rsidP="007966F0">
      <w:pPr>
        <w:pStyle w:val="berschrift9"/>
        <w:rPr>
          <w:del w:id="5717" w:author="ohm" w:date="2019-10-12T10:39:00Z"/>
          <w:rFonts w:eastAsia="Times New Roman"/>
          <w:szCs w:val="24"/>
          <w:lang w:val="en-CA"/>
        </w:rPr>
      </w:pPr>
      <w:del w:id="5718" w:author="ohm" w:date="2019-10-12T10:39:00Z">
        <w:r w:rsidRPr="00075BDD" w:rsidDel="00EA19E4">
          <w:rPr>
            <w:rFonts w:eastAsia="Times New Roman"/>
            <w:szCs w:val="24"/>
            <w:lang w:val="en-CA"/>
          </w:rPr>
          <w:delText>JVET-P0138 Withdrawn</w:delText>
        </w:r>
      </w:del>
    </w:p>
    <w:p w14:paraId="377F7E8D" w14:textId="3E3C9B10" w:rsidR="009F7D06" w:rsidRPr="00075BDD" w:rsidDel="00EA19E4" w:rsidRDefault="009F7D06" w:rsidP="008707BC">
      <w:pPr>
        <w:jc w:val="both"/>
        <w:rPr>
          <w:del w:id="5719" w:author="ohm" w:date="2019-10-12T10:39:00Z"/>
          <w:lang w:eastAsia="de-DE"/>
        </w:rPr>
      </w:pPr>
    </w:p>
    <w:p w14:paraId="5C1F52AF" w14:textId="3615904D" w:rsidR="00405D3B" w:rsidRPr="00075BDD" w:rsidDel="00EA19E4" w:rsidRDefault="00405D3B" w:rsidP="00405D3B">
      <w:pPr>
        <w:pStyle w:val="berschrift9"/>
        <w:rPr>
          <w:del w:id="5720" w:author="ohm" w:date="2019-10-12T10:39:00Z"/>
          <w:rFonts w:eastAsia="Times New Roman"/>
          <w:szCs w:val="24"/>
          <w:lang w:val="en-CA"/>
        </w:rPr>
      </w:pPr>
      <w:del w:id="5721" w:author="ohm" w:date="2019-10-12T10:39:00Z">
        <w:r w:rsidRPr="00075BDD" w:rsidDel="00EA19E4">
          <w:rPr>
            <w:rFonts w:eastAsia="Times New Roman"/>
            <w:szCs w:val="24"/>
            <w:lang w:val="en-CA"/>
          </w:rPr>
          <w:delText>JVET-P0227 Withdrawn</w:delText>
        </w:r>
      </w:del>
    </w:p>
    <w:p w14:paraId="38B3DD57" w14:textId="744DAB7E" w:rsidR="00405D3B" w:rsidRPr="00075BDD" w:rsidDel="00EA19E4" w:rsidRDefault="00405D3B" w:rsidP="00405D3B">
      <w:pPr>
        <w:jc w:val="both"/>
        <w:rPr>
          <w:del w:id="5722" w:author="ohm" w:date="2019-10-12T10:39:00Z"/>
          <w:lang w:eastAsia="de-DE"/>
        </w:rPr>
      </w:pPr>
    </w:p>
    <w:p w14:paraId="673F1D4F" w14:textId="62B8F296" w:rsidR="00405D3B" w:rsidRPr="00075BDD" w:rsidDel="00EA19E4" w:rsidRDefault="00405D3B" w:rsidP="00405D3B">
      <w:pPr>
        <w:pStyle w:val="berschrift9"/>
        <w:rPr>
          <w:del w:id="5723" w:author="ohm" w:date="2019-10-12T10:39:00Z"/>
          <w:rFonts w:eastAsia="Times New Roman"/>
          <w:szCs w:val="24"/>
          <w:lang w:val="en-CA"/>
        </w:rPr>
      </w:pPr>
      <w:del w:id="5724" w:author="ohm" w:date="2019-10-12T10:39:00Z">
        <w:r w:rsidRPr="00075BDD" w:rsidDel="00EA19E4">
          <w:rPr>
            <w:rFonts w:eastAsia="Times New Roman"/>
            <w:szCs w:val="24"/>
            <w:lang w:val="en-CA"/>
          </w:rPr>
          <w:delText>JVET-P0229 Withdrawn</w:delText>
        </w:r>
      </w:del>
    </w:p>
    <w:p w14:paraId="1EE9DF55" w14:textId="6C3F6165" w:rsidR="0016408D" w:rsidDel="00EA19E4" w:rsidRDefault="0016408D" w:rsidP="0016408D">
      <w:pPr>
        <w:rPr>
          <w:del w:id="5725" w:author="ohm" w:date="2019-10-12T10:39:00Z"/>
        </w:rPr>
      </w:pPr>
    </w:p>
    <w:p w14:paraId="3C8FD18F" w14:textId="59C0F190" w:rsidR="00893F0E" w:rsidDel="00EA19E4" w:rsidRDefault="00893F0E" w:rsidP="00893F0E">
      <w:pPr>
        <w:pStyle w:val="berschrift9"/>
        <w:rPr>
          <w:del w:id="5726" w:author="ohm" w:date="2019-10-12T10:39:00Z"/>
          <w:rFonts w:eastAsia="Times New Roman"/>
          <w:szCs w:val="24"/>
          <w:lang w:val="en-CA"/>
        </w:rPr>
      </w:pPr>
      <w:del w:id="5727" w:author="ohm" w:date="2019-10-12T10:39:00Z">
        <w:r w:rsidRPr="00075BDD" w:rsidDel="00EA19E4">
          <w:rPr>
            <w:rFonts w:eastAsia="Times New Roman"/>
            <w:szCs w:val="24"/>
            <w:lang w:val="en-CA"/>
          </w:rPr>
          <w:delText>JVET-P02</w:delText>
        </w:r>
        <w:r w:rsidDel="00EA19E4">
          <w:rPr>
            <w:rFonts w:eastAsia="Times New Roman"/>
            <w:szCs w:val="24"/>
            <w:lang w:val="en-CA"/>
          </w:rPr>
          <w:delText>47</w:delText>
        </w:r>
        <w:r w:rsidRPr="00075BDD" w:rsidDel="00EA19E4">
          <w:rPr>
            <w:rFonts w:eastAsia="Times New Roman"/>
            <w:szCs w:val="24"/>
            <w:lang w:val="en-CA"/>
          </w:rPr>
          <w:delText xml:space="preserve"> Withdrawn</w:delText>
        </w:r>
      </w:del>
    </w:p>
    <w:p w14:paraId="7B543D35" w14:textId="5A000651" w:rsidR="00405D3B" w:rsidRPr="00075BDD" w:rsidDel="00EA19E4" w:rsidRDefault="00405D3B" w:rsidP="00405D3B">
      <w:pPr>
        <w:jc w:val="both"/>
        <w:rPr>
          <w:del w:id="5728" w:author="ohm" w:date="2019-10-12T10:39:00Z"/>
          <w:lang w:eastAsia="de-DE"/>
        </w:rPr>
      </w:pPr>
    </w:p>
    <w:p w14:paraId="07830687" w14:textId="4DFF2592" w:rsidR="009F7D06" w:rsidRPr="00075BDD" w:rsidDel="00EA19E4" w:rsidRDefault="009F7D06" w:rsidP="007966F0">
      <w:pPr>
        <w:pStyle w:val="berschrift9"/>
        <w:rPr>
          <w:del w:id="5729" w:author="ohm" w:date="2019-10-12T10:39:00Z"/>
          <w:rFonts w:eastAsia="Times New Roman"/>
          <w:szCs w:val="24"/>
          <w:lang w:val="en-CA"/>
        </w:rPr>
      </w:pPr>
      <w:del w:id="5730" w:author="ohm" w:date="2019-10-12T10:39:00Z">
        <w:r w:rsidRPr="00075BDD" w:rsidDel="00EA19E4">
          <w:rPr>
            <w:rFonts w:eastAsia="Times New Roman"/>
            <w:szCs w:val="24"/>
            <w:lang w:val="en-CA"/>
          </w:rPr>
          <w:delText>JVET-P0268 Withdrawn</w:delText>
        </w:r>
      </w:del>
    </w:p>
    <w:p w14:paraId="79172212" w14:textId="50512B34" w:rsidR="009F7D06" w:rsidRPr="00075BDD" w:rsidDel="00EA19E4" w:rsidRDefault="009F7D06" w:rsidP="008707BC">
      <w:pPr>
        <w:jc w:val="both"/>
        <w:rPr>
          <w:del w:id="5731" w:author="ohm" w:date="2019-10-12T10:39:00Z"/>
          <w:lang w:eastAsia="de-DE"/>
        </w:rPr>
      </w:pPr>
    </w:p>
    <w:p w14:paraId="1D0C5444" w14:textId="145A6485" w:rsidR="009F7D06" w:rsidRPr="00075BDD" w:rsidDel="00EA19E4" w:rsidRDefault="009F7D06" w:rsidP="007966F0">
      <w:pPr>
        <w:pStyle w:val="berschrift9"/>
        <w:rPr>
          <w:del w:id="5732" w:author="ohm" w:date="2019-10-12T10:39:00Z"/>
          <w:rFonts w:eastAsia="Times New Roman"/>
          <w:szCs w:val="24"/>
          <w:lang w:val="en-CA"/>
        </w:rPr>
      </w:pPr>
      <w:del w:id="5733" w:author="ohm" w:date="2019-10-12T10:39:00Z">
        <w:r w:rsidRPr="00075BDD" w:rsidDel="00EA19E4">
          <w:rPr>
            <w:rFonts w:eastAsia="Times New Roman"/>
            <w:szCs w:val="24"/>
            <w:lang w:val="en-CA"/>
          </w:rPr>
          <w:delText>JVET-P0296 Withdrawn</w:delText>
        </w:r>
      </w:del>
    </w:p>
    <w:p w14:paraId="348CEA7C" w14:textId="6ACF0D2B" w:rsidR="009F7D06" w:rsidRPr="00075BDD" w:rsidDel="00EA19E4" w:rsidRDefault="009F7D06" w:rsidP="008707BC">
      <w:pPr>
        <w:jc w:val="both"/>
        <w:rPr>
          <w:del w:id="5734" w:author="ohm" w:date="2019-10-12T10:39:00Z"/>
          <w:lang w:eastAsia="de-DE"/>
        </w:rPr>
      </w:pPr>
    </w:p>
    <w:p w14:paraId="16424319" w14:textId="24391612" w:rsidR="00405D3B" w:rsidRPr="00075BDD" w:rsidDel="00EA19E4" w:rsidRDefault="00405D3B" w:rsidP="00405D3B">
      <w:pPr>
        <w:pStyle w:val="berschrift9"/>
        <w:rPr>
          <w:del w:id="5735" w:author="ohm" w:date="2019-10-12T10:39:00Z"/>
          <w:rFonts w:eastAsia="Times New Roman"/>
          <w:szCs w:val="24"/>
          <w:lang w:val="en-CA"/>
        </w:rPr>
      </w:pPr>
      <w:del w:id="5736" w:author="ohm" w:date="2019-10-12T10:39:00Z">
        <w:r w:rsidRPr="00075BDD" w:rsidDel="00EA19E4">
          <w:rPr>
            <w:rFonts w:eastAsia="Times New Roman"/>
            <w:szCs w:val="24"/>
            <w:lang w:val="en-CA"/>
          </w:rPr>
          <w:delText>JVET-P0323 Withdrawn</w:delText>
        </w:r>
      </w:del>
    </w:p>
    <w:p w14:paraId="0714CC42" w14:textId="3D10764C" w:rsidR="00405D3B" w:rsidRPr="00075BDD" w:rsidDel="00EA19E4" w:rsidRDefault="00405D3B" w:rsidP="00405D3B">
      <w:pPr>
        <w:jc w:val="both"/>
        <w:rPr>
          <w:del w:id="5737" w:author="ohm" w:date="2019-10-12T10:39:00Z"/>
          <w:lang w:eastAsia="de-DE"/>
        </w:rPr>
      </w:pPr>
    </w:p>
    <w:p w14:paraId="4AC94E03" w14:textId="3B971F92" w:rsidR="009F7D06" w:rsidRPr="00075BDD" w:rsidDel="00EA19E4" w:rsidRDefault="009F7D06" w:rsidP="007966F0">
      <w:pPr>
        <w:pStyle w:val="berschrift9"/>
        <w:rPr>
          <w:del w:id="5738" w:author="ohm" w:date="2019-10-12T10:39:00Z"/>
          <w:rFonts w:eastAsia="Times New Roman"/>
          <w:szCs w:val="24"/>
          <w:lang w:val="en-CA"/>
        </w:rPr>
      </w:pPr>
      <w:del w:id="5739" w:author="ohm" w:date="2019-10-12T10:39:00Z">
        <w:r w:rsidRPr="00075BDD" w:rsidDel="00EA19E4">
          <w:rPr>
            <w:rFonts w:eastAsia="Times New Roman"/>
            <w:szCs w:val="24"/>
            <w:lang w:val="en-CA"/>
          </w:rPr>
          <w:delText>JVET-P0564 Withdrawn</w:delText>
        </w:r>
      </w:del>
    </w:p>
    <w:p w14:paraId="62D61AA6" w14:textId="2FA2F556" w:rsidR="009F7D06" w:rsidRPr="00075BDD" w:rsidDel="00EA19E4" w:rsidRDefault="009F7D06" w:rsidP="008707BC">
      <w:pPr>
        <w:jc w:val="both"/>
        <w:rPr>
          <w:del w:id="5740" w:author="ohm" w:date="2019-10-12T10:39:00Z"/>
          <w:lang w:eastAsia="de-DE"/>
        </w:rPr>
      </w:pPr>
    </w:p>
    <w:p w14:paraId="62707EB0" w14:textId="19AAC128" w:rsidR="009F7D06" w:rsidRPr="00075BDD" w:rsidDel="00EA19E4" w:rsidRDefault="009F7D06" w:rsidP="007966F0">
      <w:pPr>
        <w:pStyle w:val="berschrift9"/>
        <w:rPr>
          <w:del w:id="5741" w:author="ohm" w:date="2019-10-12T10:39:00Z"/>
          <w:rFonts w:eastAsia="Times New Roman"/>
          <w:szCs w:val="24"/>
          <w:lang w:val="en-CA"/>
        </w:rPr>
      </w:pPr>
      <w:del w:id="5742" w:author="ohm" w:date="2019-10-12T10:39:00Z">
        <w:r w:rsidRPr="00075BDD" w:rsidDel="00EA19E4">
          <w:rPr>
            <w:rFonts w:eastAsia="Times New Roman"/>
            <w:szCs w:val="24"/>
            <w:lang w:val="en-CA"/>
          </w:rPr>
          <w:delText>JVET-P0618 Withdrawn</w:delText>
        </w:r>
      </w:del>
    </w:p>
    <w:p w14:paraId="67D49BF9" w14:textId="46C0D800" w:rsidR="009F7D06" w:rsidRPr="00075BDD" w:rsidDel="00EA19E4" w:rsidRDefault="009F7D06" w:rsidP="008707BC">
      <w:pPr>
        <w:jc w:val="both"/>
        <w:rPr>
          <w:del w:id="5743" w:author="ohm" w:date="2019-10-12T10:39:00Z"/>
          <w:lang w:eastAsia="de-DE"/>
        </w:rPr>
      </w:pPr>
    </w:p>
    <w:p w14:paraId="0BB17C51" w14:textId="1C166F0C" w:rsidR="009F7D06" w:rsidRPr="00075BDD" w:rsidDel="00EA19E4" w:rsidRDefault="009F7D06" w:rsidP="007966F0">
      <w:pPr>
        <w:pStyle w:val="berschrift9"/>
        <w:rPr>
          <w:del w:id="5744" w:author="ohm" w:date="2019-10-12T10:39:00Z"/>
          <w:rFonts w:eastAsia="Times New Roman"/>
          <w:szCs w:val="24"/>
          <w:lang w:val="en-CA"/>
        </w:rPr>
      </w:pPr>
      <w:del w:id="5745" w:author="ohm" w:date="2019-10-12T10:39:00Z">
        <w:r w:rsidRPr="00075BDD" w:rsidDel="00EA19E4">
          <w:rPr>
            <w:rFonts w:eastAsia="Times New Roman"/>
            <w:szCs w:val="24"/>
            <w:lang w:val="en-CA"/>
          </w:rPr>
          <w:delText>JVET-P0627</w:delText>
        </w:r>
        <w:r w:rsidR="00977D4E" w:rsidRPr="00075BDD" w:rsidDel="00EA19E4">
          <w:rPr>
            <w:rFonts w:eastAsia="Times New Roman"/>
            <w:szCs w:val="24"/>
            <w:lang w:val="en-CA"/>
          </w:rPr>
          <w:delText xml:space="preserve"> </w:delText>
        </w:r>
        <w:r w:rsidRPr="00075BDD" w:rsidDel="00EA19E4">
          <w:rPr>
            <w:rFonts w:eastAsia="Times New Roman"/>
            <w:szCs w:val="24"/>
            <w:lang w:val="en-CA"/>
          </w:rPr>
          <w:delText>Withdrawn</w:delText>
        </w:r>
      </w:del>
    </w:p>
    <w:p w14:paraId="183D88B0" w14:textId="23AEF17C" w:rsidR="009F7D06" w:rsidRPr="00075BDD" w:rsidDel="00EA19E4" w:rsidRDefault="009F7D06" w:rsidP="008707BC">
      <w:pPr>
        <w:jc w:val="both"/>
        <w:rPr>
          <w:del w:id="5746" w:author="ohm" w:date="2019-10-12T10:39:00Z"/>
          <w:lang w:eastAsia="de-DE"/>
        </w:rPr>
      </w:pPr>
    </w:p>
    <w:p w14:paraId="4DD2BCB4" w14:textId="059A9F55" w:rsidR="00893F0E" w:rsidDel="00EA19E4" w:rsidRDefault="00893F0E" w:rsidP="00893F0E">
      <w:pPr>
        <w:pStyle w:val="berschrift9"/>
        <w:rPr>
          <w:del w:id="5747" w:author="ohm" w:date="2019-10-12T10:39:00Z"/>
          <w:rFonts w:eastAsia="Times New Roman"/>
          <w:szCs w:val="24"/>
          <w:lang w:val="en-CA"/>
        </w:rPr>
      </w:pPr>
      <w:del w:id="5748" w:author="ohm" w:date="2019-10-12T10:39:00Z">
        <w:r w:rsidRPr="00075BDD" w:rsidDel="00EA19E4">
          <w:rPr>
            <w:rFonts w:eastAsia="Times New Roman"/>
            <w:szCs w:val="24"/>
            <w:lang w:val="en-CA"/>
          </w:rPr>
          <w:lastRenderedPageBreak/>
          <w:delText>JVET-P0</w:delText>
        </w:r>
        <w:r w:rsidDel="00EA19E4">
          <w:rPr>
            <w:rFonts w:eastAsia="Times New Roman"/>
            <w:szCs w:val="24"/>
            <w:lang w:val="en-CA"/>
          </w:rPr>
          <w:delText>753</w:delText>
        </w:r>
        <w:r w:rsidRPr="00075BDD" w:rsidDel="00EA19E4">
          <w:rPr>
            <w:rFonts w:eastAsia="Times New Roman"/>
            <w:szCs w:val="24"/>
            <w:lang w:val="en-CA"/>
          </w:rPr>
          <w:delText xml:space="preserve"> Withdrawn</w:delText>
        </w:r>
      </w:del>
    </w:p>
    <w:p w14:paraId="194A1CE6" w14:textId="17DF31DC" w:rsidR="00893F0E" w:rsidRPr="00075BDD" w:rsidDel="00EA19E4" w:rsidRDefault="00893F0E" w:rsidP="008707BC">
      <w:pPr>
        <w:jc w:val="both"/>
        <w:rPr>
          <w:del w:id="5749" w:author="ohm" w:date="2019-10-12T10:39:00Z"/>
          <w:lang w:eastAsia="de-DE"/>
        </w:rPr>
      </w:pPr>
    </w:p>
    <w:p w14:paraId="7F3241C5" w14:textId="5762C882" w:rsidR="00077F36" w:rsidRPr="00075BDD" w:rsidDel="00EA19E4" w:rsidRDefault="00077F36" w:rsidP="00033EC3">
      <w:pPr>
        <w:pStyle w:val="berschrift9"/>
        <w:rPr>
          <w:del w:id="5750" w:author="ohm" w:date="2019-10-12T10:39:00Z"/>
          <w:lang w:val="en-CA"/>
        </w:rPr>
      </w:pPr>
      <w:del w:id="5751" w:author="ohm" w:date="2019-10-12T10:39:00Z">
        <w:r w:rsidRPr="00075BDD" w:rsidDel="00EA19E4">
          <w:rPr>
            <w:rFonts w:eastAsia="Times New Roman"/>
            <w:szCs w:val="24"/>
            <w:lang w:val="en-CA"/>
          </w:rPr>
          <w:delText>JVET-P0765 Withdrawn</w:delText>
        </w:r>
      </w:del>
    </w:p>
    <w:p w14:paraId="1BF4D824" w14:textId="03B31053" w:rsidR="00077F36" w:rsidRPr="00075BDD" w:rsidDel="00EA19E4" w:rsidRDefault="00077F36" w:rsidP="008707BC">
      <w:pPr>
        <w:jc w:val="both"/>
        <w:rPr>
          <w:del w:id="5752" w:author="ohm" w:date="2019-10-12T10:39:00Z"/>
          <w:lang w:eastAsia="de-DE"/>
        </w:rPr>
      </w:pPr>
    </w:p>
    <w:p w14:paraId="00622C2E" w14:textId="3B921A1F" w:rsidR="001C396F" w:rsidRPr="00075BDD" w:rsidDel="00EA19E4" w:rsidRDefault="001C396F" w:rsidP="00033EC3">
      <w:pPr>
        <w:pStyle w:val="berschrift9"/>
        <w:rPr>
          <w:del w:id="5753" w:author="ohm" w:date="2019-10-12T10:39:00Z"/>
          <w:lang w:val="en-CA"/>
        </w:rPr>
      </w:pPr>
      <w:del w:id="5754" w:author="ohm" w:date="2019-10-12T10:39:00Z">
        <w:r w:rsidRPr="00075BDD" w:rsidDel="00EA19E4">
          <w:rPr>
            <w:rFonts w:eastAsia="Times New Roman"/>
            <w:szCs w:val="24"/>
            <w:lang w:val="en-CA"/>
          </w:rPr>
          <w:delText>JVET-P0794</w:delText>
        </w:r>
        <w:r w:rsidRPr="00075BDD" w:rsidDel="00EA19E4">
          <w:rPr>
            <w:rFonts w:eastAsia="Times New Roman"/>
            <w:szCs w:val="24"/>
            <w:lang w:val="en-CA"/>
          </w:rPr>
          <w:tab/>
          <w:delText>Withdrawn</w:delText>
        </w:r>
      </w:del>
    </w:p>
    <w:p w14:paraId="48959676" w14:textId="6F00F90A" w:rsidR="001C396F" w:rsidDel="00EA19E4" w:rsidRDefault="001C396F" w:rsidP="008707BC">
      <w:pPr>
        <w:jc w:val="both"/>
        <w:rPr>
          <w:del w:id="5755" w:author="ohm" w:date="2019-10-12T10:39:00Z"/>
          <w:lang w:eastAsia="de-DE"/>
        </w:rPr>
      </w:pPr>
    </w:p>
    <w:p w14:paraId="348605FE" w14:textId="7FF3C809" w:rsidR="00893F0E" w:rsidDel="00EA19E4" w:rsidRDefault="00893F0E" w:rsidP="00893F0E">
      <w:pPr>
        <w:pStyle w:val="berschrift9"/>
        <w:rPr>
          <w:del w:id="5756" w:author="ohm" w:date="2019-10-12T10:39:00Z"/>
          <w:rFonts w:eastAsia="Times New Roman"/>
          <w:szCs w:val="24"/>
          <w:lang w:val="en-CA"/>
        </w:rPr>
      </w:pPr>
      <w:del w:id="5757" w:author="ohm" w:date="2019-10-12T10:39:00Z">
        <w:r w:rsidRPr="00075BDD" w:rsidDel="00EA19E4">
          <w:rPr>
            <w:rFonts w:eastAsia="Times New Roman"/>
            <w:szCs w:val="24"/>
            <w:lang w:val="en-CA"/>
          </w:rPr>
          <w:delText>JVET-P0</w:delText>
        </w:r>
        <w:r w:rsidDel="00EA19E4">
          <w:rPr>
            <w:rFonts w:eastAsia="Times New Roman"/>
            <w:szCs w:val="24"/>
            <w:lang w:val="en-CA"/>
          </w:rPr>
          <w:delText>802</w:delText>
        </w:r>
        <w:r w:rsidRPr="00075BDD" w:rsidDel="00EA19E4">
          <w:rPr>
            <w:rFonts w:eastAsia="Times New Roman"/>
            <w:szCs w:val="24"/>
            <w:lang w:val="en-CA"/>
          </w:rPr>
          <w:delText xml:space="preserve"> Withdrawn</w:delText>
        </w:r>
      </w:del>
    </w:p>
    <w:p w14:paraId="3912C6FC" w14:textId="464DF628" w:rsidR="00893F0E" w:rsidDel="00EA19E4" w:rsidRDefault="00893F0E" w:rsidP="008707BC">
      <w:pPr>
        <w:jc w:val="both"/>
        <w:rPr>
          <w:del w:id="5758" w:author="ohm" w:date="2019-10-12T10:39:00Z"/>
          <w:lang w:eastAsia="de-DE"/>
        </w:rPr>
      </w:pPr>
    </w:p>
    <w:p w14:paraId="1B48E227" w14:textId="435C28C4" w:rsidR="00893F0E" w:rsidDel="00EA19E4" w:rsidRDefault="00893F0E" w:rsidP="00893F0E">
      <w:pPr>
        <w:pStyle w:val="berschrift9"/>
        <w:rPr>
          <w:del w:id="5759" w:author="ohm" w:date="2019-10-12T10:39:00Z"/>
          <w:rFonts w:eastAsia="Times New Roman"/>
          <w:szCs w:val="24"/>
          <w:lang w:val="en-CA"/>
        </w:rPr>
      </w:pPr>
      <w:del w:id="5760" w:author="ohm" w:date="2019-10-12T10:39:00Z">
        <w:r w:rsidRPr="00075BDD" w:rsidDel="00EA19E4">
          <w:rPr>
            <w:rFonts w:eastAsia="Times New Roman"/>
            <w:szCs w:val="24"/>
            <w:lang w:val="en-CA"/>
          </w:rPr>
          <w:delText>JVET-P0</w:delText>
        </w:r>
        <w:r w:rsidDel="00EA19E4">
          <w:rPr>
            <w:rFonts w:eastAsia="Times New Roman"/>
            <w:szCs w:val="24"/>
            <w:lang w:val="en-CA"/>
          </w:rPr>
          <w:delText>862</w:delText>
        </w:r>
        <w:r w:rsidRPr="00075BDD" w:rsidDel="00EA19E4">
          <w:rPr>
            <w:rFonts w:eastAsia="Times New Roman"/>
            <w:szCs w:val="24"/>
            <w:lang w:val="en-CA"/>
          </w:rPr>
          <w:delText xml:space="preserve"> Withdrawn</w:delText>
        </w:r>
      </w:del>
    </w:p>
    <w:p w14:paraId="4434EEFE" w14:textId="4194B727" w:rsidR="00893F0E" w:rsidDel="00EA19E4" w:rsidRDefault="00893F0E" w:rsidP="008707BC">
      <w:pPr>
        <w:jc w:val="both"/>
        <w:rPr>
          <w:del w:id="5761" w:author="ohm" w:date="2019-10-12T10:39:00Z"/>
          <w:lang w:eastAsia="de-DE"/>
        </w:rPr>
      </w:pPr>
    </w:p>
    <w:p w14:paraId="7A9F851A" w14:textId="419D3E0D" w:rsidR="005D3FC7" w:rsidDel="00EA19E4" w:rsidRDefault="005D3FC7" w:rsidP="00B701AA">
      <w:pPr>
        <w:pStyle w:val="berschrift9"/>
        <w:rPr>
          <w:del w:id="5762" w:author="ohm" w:date="2019-10-12T10:39:00Z"/>
          <w:rFonts w:eastAsia="Times New Roman"/>
          <w:szCs w:val="24"/>
        </w:rPr>
      </w:pPr>
      <w:del w:id="5763" w:author="ohm" w:date="2019-10-12T10:39:00Z">
        <w:r w:rsidDel="00EA19E4">
          <w:rPr>
            <w:rFonts w:eastAsia="Times New Roman"/>
            <w:szCs w:val="24"/>
            <w:lang w:val="en-CA"/>
          </w:rPr>
          <w:delText xml:space="preserve">JVET-P0920 </w:delText>
        </w:r>
        <w:r w:rsidRPr="00623FA1" w:rsidDel="00EA19E4">
          <w:rPr>
            <w:rFonts w:eastAsia="Times New Roman"/>
            <w:szCs w:val="24"/>
            <w:lang w:val="en-CA"/>
          </w:rPr>
          <w:delText>Withdrawn</w:delText>
        </w:r>
      </w:del>
    </w:p>
    <w:p w14:paraId="162C8466" w14:textId="48625479" w:rsidR="005D3FC7" w:rsidDel="00EA19E4" w:rsidRDefault="005D3FC7" w:rsidP="008707BC">
      <w:pPr>
        <w:jc w:val="both"/>
        <w:rPr>
          <w:del w:id="5764" w:author="ohm" w:date="2019-10-12T10:39:00Z"/>
          <w:lang w:eastAsia="de-DE"/>
        </w:rPr>
      </w:pPr>
    </w:p>
    <w:p w14:paraId="65E56639" w14:textId="4C802224" w:rsidR="00893F0E" w:rsidDel="00EA19E4" w:rsidRDefault="00893F0E" w:rsidP="00893F0E">
      <w:pPr>
        <w:pStyle w:val="berschrift9"/>
        <w:rPr>
          <w:del w:id="5765" w:author="ohm" w:date="2019-10-12T10:39:00Z"/>
          <w:rFonts w:eastAsia="Times New Roman"/>
          <w:szCs w:val="24"/>
          <w:lang w:val="en-CA"/>
        </w:rPr>
      </w:pPr>
      <w:del w:id="5766" w:author="ohm" w:date="2019-10-12T10:39:00Z">
        <w:r w:rsidRPr="00075BDD" w:rsidDel="00EA19E4">
          <w:rPr>
            <w:rFonts w:eastAsia="Times New Roman"/>
            <w:szCs w:val="24"/>
            <w:lang w:val="en-CA"/>
          </w:rPr>
          <w:delText>JVET-P0</w:delText>
        </w:r>
        <w:r w:rsidDel="00EA19E4">
          <w:rPr>
            <w:rFonts w:eastAsia="Times New Roman"/>
            <w:szCs w:val="24"/>
            <w:lang w:val="en-CA"/>
          </w:rPr>
          <w:delText>959</w:delText>
        </w:r>
        <w:r w:rsidRPr="00075BDD" w:rsidDel="00EA19E4">
          <w:rPr>
            <w:rFonts w:eastAsia="Times New Roman"/>
            <w:szCs w:val="24"/>
            <w:lang w:val="en-CA"/>
          </w:rPr>
          <w:delText xml:space="preserve"> Withdrawn</w:delText>
        </w:r>
      </w:del>
    </w:p>
    <w:p w14:paraId="0A2AE29B" w14:textId="6AAAA401" w:rsidR="00893F0E" w:rsidDel="00EA19E4" w:rsidRDefault="00893F0E" w:rsidP="008707BC">
      <w:pPr>
        <w:jc w:val="both"/>
        <w:rPr>
          <w:del w:id="5767" w:author="ohm" w:date="2019-10-12T10:39:00Z"/>
          <w:lang w:eastAsia="de-DE"/>
        </w:rPr>
      </w:pPr>
    </w:p>
    <w:p w14:paraId="57388B6C" w14:textId="28C92E33" w:rsidR="00DA63B2" w:rsidRPr="00F746D6" w:rsidDel="00EA19E4" w:rsidRDefault="00DA63B2" w:rsidP="00276B79">
      <w:pPr>
        <w:pStyle w:val="berschrift9"/>
        <w:rPr>
          <w:del w:id="5768" w:author="ohm" w:date="2019-10-12T10:39:00Z"/>
          <w:rFonts w:eastAsia="Times New Roman"/>
          <w:szCs w:val="24"/>
        </w:rPr>
      </w:pPr>
      <w:del w:id="5769" w:author="ohm" w:date="2019-10-12T10:39:00Z">
        <w:r w:rsidRPr="00F746D6" w:rsidDel="00EA19E4">
          <w:rPr>
            <w:rFonts w:eastAsia="Times New Roman"/>
            <w:szCs w:val="24"/>
            <w:lang w:val="en-CA"/>
          </w:rPr>
          <w:delText>JVET-P0975 Withdrawn</w:delText>
        </w:r>
      </w:del>
    </w:p>
    <w:p w14:paraId="26909AF2" w14:textId="48FE362A" w:rsidR="00DA63B2" w:rsidRPr="00075BDD" w:rsidDel="00EA19E4" w:rsidRDefault="00DA63B2" w:rsidP="008707BC">
      <w:pPr>
        <w:jc w:val="both"/>
        <w:rPr>
          <w:del w:id="5770" w:author="ohm" w:date="2019-10-12T10:39:00Z"/>
          <w:lang w:eastAsia="de-DE"/>
        </w:rPr>
      </w:pPr>
    </w:p>
    <w:p w14:paraId="005E658D" w14:textId="28C3124C" w:rsidR="00893F0E" w:rsidDel="00EA19E4" w:rsidRDefault="00893F0E" w:rsidP="00893F0E">
      <w:pPr>
        <w:pStyle w:val="berschrift9"/>
        <w:rPr>
          <w:del w:id="5771" w:author="ohm" w:date="2019-10-12T10:39:00Z"/>
          <w:rFonts w:eastAsia="Times New Roman"/>
          <w:szCs w:val="24"/>
          <w:lang w:val="en-CA"/>
        </w:rPr>
      </w:pPr>
      <w:del w:id="5772" w:author="ohm" w:date="2019-10-12T10:39:00Z">
        <w:r w:rsidRPr="00075BDD" w:rsidDel="00EA19E4">
          <w:rPr>
            <w:rFonts w:eastAsia="Times New Roman"/>
            <w:szCs w:val="24"/>
            <w:lang w:val="en-CA"/>
          </w:rPr>
          <w:delText>JVET-P0</w:delText>
        </w:r>
        <w:r w:rsidDel="00EA19E4">
          <w:rPr>
            <w:rFonts w:eastAsia="Times New Roman"/>
            <w:szCs w:val="24"/>
            <w:lang w:val="en-CA"/>
          </w:rPr>
          <w:delText>992</w:delText>
        </w:r>
        <w:r w:rsidRPr="00075BDD" w:rsidDel="00EA19E4">
          <w:rPr>
            <w:rFonts w:eastAsia="Times New Roman"/>
            <w:szCs w:val="24"/>
            <w:lang w:val="en-CA"/>
          </w:rPr>
          <w:delText xml:space="preserve"> Withdrawn</w:delText>
        </w:r>
      </w:del>
    </w:p>
    <w:p w14:paraId="330D6B7E" w14:textId="5EA1BDC8" w:rsidR="00893F0E" w:rsidRPr="00075BDD" w:rsidDel="00EA19E4" w:rsidRDefault="00893F0E" w:rsidP="008707BC">
      <w:pPr>
        <w:jc w:val="both"/>
        <w:rPr>
          <w:del w:id="5773" w:author="ohm" w:date="2019-10-12T10:39:00Z"/>
          <w:lang w:eastAsia="de-DE"/>
        </w:rPr>
      </w:pPr>
    </w:p>
    <w:p w14:paraId="69BDA403" w14:textId="18F71E8E" w:rsidR="0041753A" w:rsidRPr="00DC27C0" w:rsidDel="00EA19E4" w:rsidRDefault="0041753A" w:rsidP="00827655">
      <w:pPr>
        <w:pStyle w:val="berschrift9"/>
        <w:rPr>
          <w:del w:id="5774" w:author="ohm" w:date="2019-10-12T10:39:00Z"/>
          <w:rFonts w:eastAsia="Times New Roman"/>
          <w:szCs w:val="24"/>
        </w:rPr>
      </w:pPr>
      <w:del w:id="5775" w:author="ohm" w:date="2019-10-12T10:39:00Z">
        <w:r w:rsidDel="00EA19E4">
          <w:rPr>
            <w:rFonts w:eastAsia="Times New Roman"/>
            <w:szCs w:val="24"/>
            <w:lang w:val="en-CA"/>
          </w:rPr>
          <w:delText>JVET-P1035 Withdrawn</w:delText>
        </w:r>
      </w:del>
    </w:p>
    <w:bookmarkEnd w:id="5705"/>
    <w:p w14:paraId="2C084F7D" w14:textId="4685A5EA" w:rsidR="0041753A" w:rsidRPr="00075BDD" w:rsidDel="00EA19E4" w:rsidRDefault="0041753A" w:rsidP="008707BC">
      <w:pPr>
        <w:jc w:val="both"/>
        <w:rPr>
          <w:del w:id="5776" w:author="ohm" w:date="2019-10-12T10:39:00Z"/>
          <w:lang w:eastAsia="de-DE"/>
        </w:rPr>
      </w:pPr>
    </w:p>
    <w:p w14:paraId="59B73795" w14:textId="4C0EA24A" w:rsidR="00EF61CF" w:rsidRPr="00075BDD" w:rsidRDefault="00DE54BB" w:rsidP="00EF61CF">
      <w:pPr>
        <w:pStyle w:val="berschrift1"/>
        <w:rPr>
          <w:lang w:val="en-CA"/>
        </w:rPr>
      </w:pPr>
      <w:bookmarkStart w:id="5777"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BoG </w:t>
      </w:r>
      <w:r w:rsidR="001171C4" w:rsidRPr="00075BDD">
        <w:rPr>
          <w:lang w:val="en-CA"/>
        </w:rPr>
        <w:t>r</w:t>
      </w:r>
      <w:r w:rsidR="00EF61CF" w:rsidRPr="00075BDD">
        <w:rPr>
          <w:lang w:val="en-CA"/>
        </w:rPr>
        <w:t>eports</w:t>
      </w:r>
      <w:bookmarkEnd w:id="5657"/>
      <w:bookmarkEnd w:id="5658"/>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5659"/>
      <w:bookmarkEnd w:id="5692"/>
      <w:bookmarkEnd w:id="5693"/>
      <w:bookmarkEnd w:id="5695"/>
      <w:bookmarkEnd w:id="5696"/>
      <w:bookmarkEnd w:id="5697"/>
      <w:bookmarkEnd w:id="5777"/>
    </w:p>
    <w:p w14:paraId="0070276C" w14:textId="77777777" w:rsidR="002A043B" w:rsidRPr="00075BDD" w:rsidRDefault="002A043B" w:rsidP="002A043B"/>
    <w:p w14:paraId="7F1ABD5E" w14:textId="4DEAB6E7" w:rsidR="00AD4E6D" w:rsidRPr="00075BDD" w:rsidRDefault="00AD4E6D" w:rsidP="00AD4E6D">
      <w:pPr>
        <w:pStyle w:val="berschrift2"/>
        <w:ind w:left="576"/>
        <w:rPr>
          <w:lang w:val="en-CA"/>
        </w:rPr>
      </w:pPr>
      <w:r w:rsidRPr="00075BDD">
        <w:rPr>
          <w:lang w:val="en-CA"/>
        </w:rPr>
        <w:t>High-level syntax / systems relation meeting</w:t>
      </w:r>
    </w:p>
    <w:p w14:paraId="3FDFB83C" w14:textId="08F1A3FA" w:rsidR="00AD4E6D" w:rsidRPr="00075BDD" w:rsidRDefault="0037193C" w:rsidP="00AD4E6D">
      <w:r>
        <w:t>This planned session was cancelled due to a lack of identified need, as communicated by the relevant MPEG AHG chair</w:t>
      </w:r>
      <w:r w:rsidR="00AD4E6D" w:rsidRPr="00075BDD">
        <w:t>.</w:t>
      </w:r>
    </w:p>
    <w:p w14:paraId="6B3E7205" w14:textId="55A925F9" w:rsidR="005E7441" w:rsidRPr="00075BDD" w:rsidRDefault="005E7441" w:rsidP="00AD4E6D"/>
    <w:p w14:paraId="294C6A40" w14:textId="1EB3AA2B" w:rsidR="00D232BE" w:rsidRPr="00075BDD" w:rsidRDefault="00D232BE" w:rsidP="00D232BE">
      <w:pPr>
        <w:pStyle w:val="berschrift2"/>
        <w:ind w:left="576"/>
        <w:rPr>
          <w:lang w:val="en-CA"/>
        </w:rPr>
      </w:pPr>
      <w:r w:rsidRPr="00075BDD">
        <w:rPr>
          <w:lang w:val="en-CA"/>
        </w:rPr>
        <w:t xml:space="preserve">Plenary meeting </w:t>
      </w:r>
      <w:r w:rsidR="009C592B">
        <w:rPr>
          <w:lang w:val="en-CA"/>
        </w:rPr>
        <w:t>Sun</w:t>
      </w:r>
      <w:r w:rsidRPr="00075BDD">
        <w:rPr>
          <w:lang w:val="en-CA"/>
        </w:rPr>
        <w:t xml:space="preserve">day </w:t>
      </w:r>
      <w:r w:rsidR="009C592B">
        <w:rPr>
          <w:lang w:val="en-CA"/>
        </w:rPr>
        <w:t>6</w:t>
      </w:r>
      <w:r w:rsidRPr="00075BDD">
        <w:rPr>
          <w:lang w:val="en-CA"/>
        </w:rPr>
        <w:t xml:space="preserve"> </w:t>
      </w:r>
      <w:r w:rsidR="008B569E" w:rsidRPr="00075BDD">
        <w:rPr>
          <w:lang w:val="en-CA"/>
        </w:rPr>
        <w:t>Oct.</w:t>
      </w:r>
      <w:r w:rsidRPr="00075BDD">
        <w:rPr>
          <w:lang w:val="en-CA"/>
        </w:rPr>
        <w:t xml:space="preserve"> </w:t>
      </w:r>
      <w:r w:rsidR="009C592B">
        <w:rPr>
          <w:lang w:val="en-CA"/>
        </w:rPr>
        <w:t>1530</w:t>
      </w:r>
      <w:r w:rsidRPr="00075BDD">
        <w:rPr>
          <w:lang w:val="en-CA"/>
        </w:rPr>
        <w:t>-</w:t>
      </w:r>
      <w:r w:rsidR="000F6724">
        <w:rPr>
          <w:lang w:val="en-CA"/>
        </w:rPr>
        <w:t>1800</w:t>
      </w:r>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t>The general status of track A was presented and discussed, which particularly included the following aspects</w:t>
      </w:r>
      <w:r w:rsidR="009B6A59" w:rsidRPr="00075BDD">
        <w:t xml:space="preserve"> (not every small decision is noted)</w:t>
      </w:r>
      <w:r w:rsidRPr="00075BDD">
        <w:t>:</w:t>
      </w:r>
    </w:p>
    <w:p w14:paraId="550B9F80" w14:textId="77777777" w:rsidR="00923DFB" w:rsidRPr="00075BDD" w:rsidRDefault="00923DFB" w:rsidP="00923DFB">
      <w:r w:rsidRPr="00EC046B">
        <w:t xml:space="preserve">CE3: </w:t>
      </w:r>
      <w:r w:rsidRPr="00E85468">
        <w:t>Intra prediction and mode coding</w:t>
      </w:r>
    </w:p>
    <w:p w14:paraId="39F2CBB7" w14:textId="77777777" w:rsidR="00923DFB" w:rsidRDefault="00923DFB" w:rsidP="00923DFB">
      <w:pPr>
        <w:pStyle w:val="Listenabsatz"/>
        <w:numPr>
          <w:ilvl w:val="0"/>
          <w:numId w:val="140"/>
        </w:numPr>
      </w:pPr>
      <w:r>
        <w:lastRenderedPageBreak/>
        <w:t>Current MIP is performing the order of upsampling filters depending on the block shape (upsampling is applied for blocks &gt;8x8 where the prediction is first generated in a downsampled version). The results of JVET-P0054 show that switching the order is not necessary, no compression loss. Also aligned with the order of filtering in motion comp.</w:t>
      </w:r>
    </w:p>
    <w:p w14:paraId="327DF9A2" w14:textId="77777777" w:rsidR="00923DFB" w:rsidRDefault="00923DFB" w:rsidP="00923DFB">
      <w:pPr>
        <w:pStyle w:val="Listenabsatz"/>
        <w:numPr>
          <w:ilvl w:val="0"/>
          <w:numId w:val="140"/>
        </w:numPr>
      </w:pPr>
      <w:r>
        <w:t>Non-CE3/related proposals in BoG</w:t>
      </w:r>
    </w:p>
    <w:p w14:paraId="25DE80A3" w14:textId="77777777" w:rsidR="00923DFB" w:rsidRDefault="00923DFB" w:rsidP="00923DFB">
      <w:r w:rsidRPr="00075BDD">
        <w:t>CE5: Loop filtering</w:t>
      </w:r>
    </w:p>
    <w:p w14:paraId="63F9BD50" w14:textId="77777777" w:rsidR="00923DFB" w:rsidRDefault="00923DFB" w:rsidP="00923DFB">
      <w:pPr>
        <w:pStyle w:val="Listenabsatz"/>
        <w:numPr>
          <w:ilvl w:val="0"/>
          <w:numId w:val="140"/>
        </w:numPr>
      </w:pPr>
      <w:r>
        <w:t>Not reviewed yet</w:t>
      </w:r>
    </w:p>
    <w:p w14:paraId="7EE08691" w14:textId="77777777" w:rsidR="00923DFB" w:rsidRPr="00075BDD" w:rsidRDefault="00923DFB" w:rsidP="00923DFB">
      <w:pPr>
        <w:pStyle w:val="Listenabsatz"/>
        <w:numPr>
          <w:ilvl w:val="0"/>
          <w:numId w:val="140"/>
        </w:numPr>
      </w:pPr>
      <w:r>
        <w:t>Subjective testing prepared for various filters</w:t>
      </w:r>
    </w:p>
    <w:p w14:paraId="06976715" w14:textId="77777777" w:rsidR="00923DFB" w:rsidRDefault="00923DFB" w:rsidP="00923DFB">
      <w:r w:rsidRPr="00075BDD">
        <w:t>CE6: Transforms and transform signalling</w:t>
      </w:r>
    </w:p>
    <w:p w14:paraId="795A5496" w14:textId="77777777" w:rsidR="00923DFB" w:rsidRPr="00075BDD" w:rsidRDefault="00923DFB" w:rsidP="00923DFB">
      <w:pPr>
        <w:pStyle w:val="Listenabsatz"/>
        <w:numPr>
          <w:ilvl w:val="0"/>
          <w:numId w:val="140"/>
        </w:numPr>
      </w:pPr>
      <w:r>
        <w:t>All on LFNST, no adoptions</w:t>
      </w:r>
    </w:p>
    <w:p w14:paraId="196BF508" w14:textId="77777777" w:rsidR="00923DFB" w:rsidRDefault="00923DFB" w:rsidP="00923DFB">
      <w:r w:rsidRPr="00075BDD">
        <w:t>CE7: Quantization and coefficient coding</w:t>
      </w:r>
    </w:p>
    <w:p w14:paraId="5DA3F52B" w14:textId="77777777" w:rsidR="00923DFB" w:rsidRDefault="00923DFB" w:rsidP="00923DFB">
      <w:pPr>
        <w:pStyle w:val="Listenabsatz"/>
        <w:numPr>
          <w:ilvl w:val="0"/>
          <w:numId w:val="140"/>
        </w:numPr>
      </w:pPr>
      <w:r>
        <w:t xml:space="preserve">JVET-P0072, version 7-1.3b* (aka 7-1.3alt): Simplified entropy coding for TS residual: Only 2 checks </w:t>
      </w:r>
      <w:r w:rsidRPr="00C93FEA">
        <w:t>per context coded bin</w:t>
      </w:r>
      <w:r>
        <w:t xml:space="preserve"> to determine switching to GR coding, limit 1.75 bin/coeff., same tabl as in transform residual for GR</w:t>
      </w:r>
      <w:r w:rsidRPr="00C93FEA">
        <w:t xml:space="preserve"> </w:t>
      </w:r>
    </w:p>
    <w:p w14:paraId="76015479" w14:textId="77777777" w:rsidR="00923DFB" w:rsidRDefault="00923DFB" w:rsidP="00923DFB">
      <w:pPr>
        <w:pStyle w:val="Listenabsatz"/>
        <w:numPr>
          <w:ilvl w:val="0"/>
          <w:numId w:val="140"/>
        </w:numPr>
      </w:pPr>
      <w:r w:rsidRPr="00C93FEA">
        <w:t>slight loss against the current method under CTC</w:t>
      </w:r>
      <w:r>
        <w:t xml:space="preserve">, but clear gain (1.75%) </w:t>
      </w:r>
      <w:r w:rsidRPr="00C93FEA">
        <w:t>in low QP range</w:t>
      </w:r>
    </w:p>
    <w:p w14:paraId="2C12AEB4" w14:textId="77777777" w:rsidR="00923DFB" w:rsidRPr="00075BDD" w:rsidRDefault="00923DFB" w:rsidP="00923DFB">
      <w:r w:rsidRPr="00075BDD">
        <w:t>CE8: Screen content coding tools (6)</w:t>
      </w:r>
    </w:p>
    <w:p w14:paraId="63C4F5E5" w14:textId="77777777" w:rsidR="00923DFB" w:rsidRDefault="00923DFB" w:rsidP="00923DFB">
      <w:pPr>
        <w:pStyle w:val="Textkrper"/>
        <w:numPr>
          <w:ilvl w:val="0"/>
          <w:numId w:val="140"/>
        </w:numPr>
      </w:pPr>
      <w:r>
        <w:t>Palette: CE8-1.3 (JVET-P0077) handling groups of 16 samples instead of whole CU (escape flags are coded after each group). Further replaces the run length coding by signalling the identity or non-identity with the previous sample. Worst case of context coded bins is not increased (2 per pixel, still less than for the case of transform coding)</w:t>
      </w:r>
    </w:p>
    <w:p w14:paraId="161A4F79" w14:textId="77777777" w:rsidR="00923DFB" w:rsidRDefault="00923DFB" w:rsidP="00923DFB">
      <w:pPr>
        <w:pStyle w:val="Textkrper"/>
        <w:numPr>
          <w:ilvl w:val="0"/>
          <w:numId w:val="140"/>
        </w:numPr>
      </w:pPr>
      <w:r>
        <w:t>CE8-2.1 enables transform skip TS residual coding for the chroma components, shows gain for the screen content sequences. Enable in case of 4:4:4 coding for design consistency, in particular when RGB is encoded.</w:t>
      </w:r>
    </w:p>
    <w:p w14:paraId="0A67A369" w14:textId="77777777" w:rsidR="00923DFB" w:rsidRDefault="00923DFB" w:rsidP="00923DFB">
      <w:pPr>
        <w:pStyle w:val="Textkrper"/>
        <w:numPr>
          <w:ilvl w:val="0"/>
          <w:numId w:val="140"/>
        </w:numPr>
      </w:pPr>
      <w:r>
        <w:t>CE8-4.1 additionally enables BDPCM along with TS, gives some additional gain for some classes of screen content - would be useful in particular when RGB is encoded.</w:t>
      </w:r>
    </w:p>
    <w:p w14:paraId="44F4AD70" w14:textId="77777777" w:rsidR="00923DFB" w:rsidRPr="00075BDD" w:rsidRDefault="00923DFB" w:rsidP="00923DFB">
      <w:r w:rsidRPr="00075BDD">
        <w:t>CE6 related – Transforms and transform signalling</w:t>
      </w:r>
    </w:p>
    <w:p w14:paraId="79AE87A9" w14:textId="77777777" w:rsidR="00923DFB" w:rsidRDefault="00923DFB" w:rsidP="00923DFB">
      <w:pPr>
        <w:pStyle w:val="Listenabsatz"/>
        <w:numPr>
          <w:ilvl w:val="0"/>
          <w:numId w:val="140"/>
        </w:numPr>
      </w:pPr>
      <w:r>
        <w:t>Two contributions on re-training transforms indicate that additional gain is low (regardless if they are trained with CTC or non-CTC conditions). Concluded that the current matrices are stable enough and shall be frozen in the interest of a stability of the standard development.</w:t>
      </w:r>
    </w:p>
    <w:p w14:paraId="379766C4" w14:textId="77777777" w:rsidR="00923DFB" w:rsidRDefault="00923DFB" w:rsidP="00923DFB">
      <w:r w:rsidRPr="00075BDD">
        <w:t>CE7 related – Quantization and coefficient coding</w:t>
      </w:r>
    </w:p>
    <w:p w14:paraId="464E3728" w14:textId="77777777" w:rsidR="00923DFB" w:rsidRDefault="00923DFB" w:rsidP="00923DFB">
      <w:pPr>
        <w:pStyle w:val="Listenabsatz"/>
        <w:numPr>
          <w:ilvl w:val="0"/>
          <w:numId w:val="140"/>
        </w:numPr>
      </w:pPr>
      <w:r>
        <w:t>Some bug fixes and syntax cleanups</w:t>
      </w:r>
    </w:p>
    <w:p w14:paraId="41A6DE16" w14:textId="77777777" w:rsidR="00923DFB" w:rsidRPr="00075BDD" w:rsidRDefault="00923DFB" w:rsidP="00923DFB">
      <w:pPr>
        <w:pStyle w:val="Listenabsatz"/>
        <w:numPr>
          <w:ilvl w:val="0"/>
          <w:numId w:val="140"/>
        </w:numPr>
      </w:pPr>
      <w:r>
        <w:t>Add-ons to new TS residual coding: omit prediction for GR coded amplitudes, use fixed Rice parameter</w:t>
      </w:r>
    </w:p>
    <w:p w14:paraId="39A2C2B1" w14:textId="77777777" w:rsidR="00923DFB" w:rsidRDefault="00923DFB" w:rsidP="00923DFB">
      <w:r w:rsidRPr="00075BDD">
        <w:t>CE8 related – Screen content coding tools</w:t>
      </w:r>
    </w:p>
    <w:p w14:paraId="3413CBD4" w14:textId="77777777" w:rsidR="00923DFB" w:rsidRDefault="00923DFB" w:rsidP="00923DFB">
      <w:pPr>
        <w:pStyle w:val="Listenabsatz"/>
        <w:numPr>
          <w:ilvl w:val="0"/>
          <w:numId w:val="140"/>
        </w:numPr>
      </w:pPr>
      <w:r>
        <w:t>JVET-P0400: Removal of shared merge list in IBC (no loss)</w:t>
      </w:r>
    </w:p>
    <w:p w14:paraId="767F6173" w14:textId="77777777" w:rsidR="00923DFB" w:rsidRPr="00075BDD" w:rsidRDefault="00923DFB" w:rsidP="00923DFB">
      <w:pPr>
        <w:pStyle w:val="Listenabsatz"/>
        <w:numPr>
          <w:ilvl w:val="0"/>
          <w:numId w:val="140"/>
        </w:numPr>
      </w:pPr>
      <w:r>
        <w:t>Remaining palette proposals to be reviewed in BoG tonight</w:t>
      </w:r>
    </w:p>
    <w:p w14:paraId="0FCA6607" w14:textId="77777777" w:rsidR="00923DFB" w:rsidRPr="00075BDD" w:rsidRDefault="00923DFB" w:rsidP="00923DFB">
      <w:r w:rsidRPr="00075BDD">
        <w:t>Lossless and near lossless coding</w:t>
      </w:r>
    </w:p>
    <w:p w14:paraId="62B8C7B9" w14:textId="77777777" w:rsidR="00923DFB" w:rsidRDefault="00923DFB" w:rsidP="00923DFB">
      <w:pPr>
        <w:pStyle w:val="Listenabsatz"/>
        <w:numPr>
          <w:ilvl w:val="0"/>
          <w:numId w:val="140"/>
        </w:numPr>
      </w:pPr>
      <w:r>
        <w:t>AHG18: transquant bypass approach enables lossless functionality by imposing additional elements to the decoder</w:t>
      </w:r>
    </w:p>
    <w:p w14:paraId="65D2F25A" w14:textId="77777777" w:rsidR="00923DFB" w:rsidRDefault="00923DFB" w:rsidP="00923DFB">
      <w:pPr>
        <w:pStyle w:val="Listenabsatz"/>
        <w:numPr>
          <w:ilvl w:val="0"/>
          <w:numId w:val="140"/>
        </w:numPr>
      </w:pPr>
      <w:r>
        <w:t>Alternative: Method via TS and low QP would need configuring action at the encoder, currently only TS for chroma is missing.</w:t>
      </w:r>
    </w:p>
    <w:p w14:paraId="68A840FB" w14:textId="77777777" w:rsidR="00923DFB" w:rsidRDefault="00923DFB" w:rsidP="00923DFB">
      <w:pPr>
        <w:pStyle w:val="Listenabsatz"/>
        <w:numPr>
          <w:ilvl w:val="0"/>
          <w:numId w:val="140"/>
        </w:numPr>
      </w:pPr>
      <w:r>
        <w:t>There is also indication that with the newly adapted method of TS residual coding, the lossless compression improves.</w:t>
      </w:r>
    </w:p>
    <w:p w14:paraId="19D1D8AB" w14:textId="351994F1" w:rsidR="00923DFB" w:rsidRDefault="008C3337" w:rsidP="00923DFB">
      <w:r w:rsidRPr="00827655">
        <w:lastRenderedPageBreak/>
        <w:t>Questions to plenary</w:t>
      </w:r>
      <w:r>
        <w:t>:</w:t>
      </w:r>
    </w:p>
    <w:p w14:paraId="2271D8C9" w14:textId="77777777" w:rsidR="00923DFB" w:rsidRDefault="00923DFB" w:rsidP="00923DFB">
      <w:pPr>
        <w:pStyle w:val="Listenabsatz"/>
        <w:numPr>
          <w:ilvl w:val="0"/>
          <w:numId w:val="98"/>
        </w:numPr>
      </w:pPr>
      <w:r>
        <w:t>Shall VVC include support for lossless?</w:t>
      </w:r>
    </w:p>
    <w:p w14:paraId="0496677F" w14:textId="77777777" w:rsidR="00923DFB" w:rsidRDefault="00923DFB" w:rsidP="00923DFB">
      <w:pPr>
        <w:pStyle w:val="Listenabsatz"/>
        <w:numPr>
          <w:ilvl w:val="0"/>
          <w:numId w:val="98"/>
        </w:numPr>
      </w:pPr>
      <w:r>
        <w:t>If yes, is it better by transquant bypass or TS / low QP?</w:t>
      </w:r>
    </w:p>
    <w:p w14:paraId="190D29C3" w14:textId="77777777" w:rsidR="00923DFB" w:rsidRDefault="00923DFB" w:rsidP="00923DFB">
      <w:pPr>
        <w:ind w:left="360"/>
      </w:pPr>
      <w:r>
        <w:t>Agreed in plenary, track A to decide upon availability of results with new TS entropy coding.</w:t>
      </w:r>
    </w:p>
    <w:p w14:paraId="2907E147" w14:textId="77777777" w:rsidR="00923DFB" w:rsidRDefault="00923DFB" w:rsidP="00923DFB">
      <w:pPr>
        <w:ind w:left="360"/>
      </w:pPr>
      <w:r>
        <w:t>From the discussion in track A, the method which puts the burden at the encoder is preferable. The only still necessary normative change is enabling TS for all chroma sampling schemes (see right column below).</w:t>
      </w:r>
    </w:p>
    <w:p w14:paraId="2E5A268D" w14:textId="77777777" w:rsidR="00923DFB" w:rsidRDefault="00923DFB" w:rsidP="00923DFB">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923DFB" w:rsidRPr="004A398D" w14:paraId="36B738AC" w14:textId="77777777" w:rsidTr="006C39F5">
        <w:tc>
          <w:tcPr>
            <w:tcW w:w="2161" w:type="dxa"/>
          </w:tcPr>
          <w:p w14:paraId="5385CD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4F1D55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360FA6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A73E4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3B012A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923DFB" w:rsidRPr="004A398D" w14:paraId="43E64B1D" w14:textId="77777777" w:rsidTr="006C39F5">
        <w:tc>
          <w:tcPr>
            <w:tcW w:w="2161" w:type="dxa"/>
          </w:tcPr>
          <w:p w14:paraId="2E05F34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3553C27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959165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9BBEFA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511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2945F84B" w14:textId="77777777" w:rsidTr="006C39F5">
        <w:tc>
          <w:tcPr>
            <w:tcW w:w="2161" w:type="dxa"/>
          </w:tcPr>
          <w:p w14:paraId="74DC6E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4774E7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ADCD4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34C739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B0C5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E54976C" w14:textId="77777777" w:rsidTr="006C39F5">
        <w:tc>
          <w:tcPr>
            <w:tcW w:w="2161" w:type="dxa"/>
          </w:tcPr>
          <w:p w14:paraId="7C532B0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1DA6F7A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29776D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9F6C1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0022B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07C46D8" w14:textId="77777777" w:rsidTr="006C39F5">
        <w:tc>
          <w:tcPr>
            <w:tcW w:w="2161" w:type="dxa"/>
          </w:tcPr>
          <w:p w14:paraId="6E41F9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FC5A5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32378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72CC008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173E6A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4477F2FD" w14:textId="77777777" w:rsidTr="006C39F5">
        <w:tc>
          <w:tcPr>
            <w:tcW w:w="2161" w:type="dxa"/>
          </w:tcPr>
          <w:p w14:paraId="4AB6A80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C59136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049F76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0A467C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0E2F37A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64A9D810" w14:textId="77777777" w:rsidTr="006C39F5">
        <w:tc>
          <w:tcPr>
            <w:tcW w:w="2161" w:type="dxa"/>
          </w:tcPr>
          <w:p w14:paraId="48B1B9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6526BC1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A0BA97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4C70D0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1EEF7D6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9944EE9" w14:textId="77777777" w:rsidTr="006C39F5">
        <w:tc>
          <w:tcPr>
            <w:tcW w:w="2161" w:type="dxa"/>
          </w:tcPr>
          <w:p w14:paraId="62D2D8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4DBEBB1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291BF86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311692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9EE64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48B24080" w14:textId="77777777" w:rsidTr="006C39F5">
        <w:tc>
          <w:tcPr>
            <w:tcW w:w="2161" w:type="dxa"/>
          </w:tcPr>
          <w:p w14:paraId="29A42AB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1A089CA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576EA68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AF69C0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71CC61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9892C82" w14:textId="77777777" w:rsidTr="006C39F5">
        <w:tc>
          <w:tcPr>
            <w:tcW w:w="2161" w:type="dxa"/>
          </w:tcPr>
          <w:p w14:paraId="79613FF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22DF11C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2B9409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7EF46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3169F92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6BE127F" w14:textId="77777777" w:rsidTr="006C39F5">
        <w:tc>
          <w:tcPr>
            <w:tcW w:w="2161" w:type="dxa"/>
          </w:tcPr>
          <w:p w14:paraId="2E7D46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16F53DD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52F24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E260B2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485A95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36CEF8F8" w14:textId="77777777" w:rsidTr="006C39F5">
        <w:tc>
          <w:tcPr>
            <w:tcW w:w="2161" w:type="dxa"/>
          </w:tcPr>
          <w:p w14:paraId="04D86C4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7DBEA6F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6188DB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701E8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2F3C492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7AD878C" w14:textId="77777777" w:rsidTr="006C39F5">
        <w:tc>
          <w:tcPr>
            <w:tcW w:w="2161" w:type="dxa"/>
          </w:tcPr>
          <w:p w14:paraId="3D3204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42E2B9F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0F0576C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FA96F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0232F3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02D71B3F" w14:textId="77777777" w:rsidTr="006C39F5">
        <w:tc>
          <w:tcPr>
            <w:tcW w:w="2161" w:type="dxa"/>
          </w:tcPr>
          <w:p w14:paraId="573602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4E00E32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13175F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2AB45E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FA5486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44570E7" w14:textId="77777777" w:rsidTr="006C39F5">
        <w:tc>
          <w:tcPr>
            <w:tcW w:w="2161" w:type="dxa"/>
          </w:tcPr>
          <w:p w14:paraId="113CEE1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987D1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A7D6C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58BA2E8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99781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B7E1D34" w14:textId="77777777" w:rsidTr="006C39F5">
        <w:tc>
          <w:tcPr>
            <w:tcW w:w="2161" w:type="dxa"/>
          </w:tcPr>
          <w:p w14:paraId="370917E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72E5AA9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FCD4D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321E27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49DD57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C1913D9" w14:textId="77777777" w:rsidTr="006C39F5">
        <w:tc>
          <w:tcPr>
            <w:tcW w:w="2161" w:type="dxa"/>
          </w:tcPr>
          <w:p w14:paraId="4033238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4E7423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6E3429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77D9CA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38F077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691B5A80" w14:textId="77777777" w:rsidR="00923DFB" w:rsidRPr="00075BDD" w:rsidRDefault="00923DFB" w:rsidP="00923DFB">
      <w:pPr>
        <w:ind w:left="360"/>
      </w:pPr>
    </w:p>
    <w:p w14:paraId="37F2AEF5" w14:textId="6D93E359" w:rsidR="008B569E" w:rsidRPr="00075BDD" w:rsidRDefault="008B569E" w:rsidP="00D232BE"/>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6F78C5F8" w:rsidR="008B569E" w:rsidRDefault="00971FB2" w:rsidP="00EB632C">
      <w:pPr>
        <w:numPr>
          <w:ilvl w:val="0"/>
          <w:numId w:val="128"/>
        </w:numPr>
      </w:pPr>
      <w:r>
        <w:t>BoG on HLS ongoing</w:t>
      </w:r>
    </w:p>
    <w:p w14:paraId="2706942F" w14:textId="7D05E468" w:rsidR="00971FB2" w:rsidRDefault="00A409F6" w:rsidP="00971FB2">
      <w:pPr>
        <w:numPr>
          <w:ilvl w:val="0"/>
          <w:numId w:val="128"/>
        </w:numPr>
      </w:pPr>
      <w:r>
        <w:t xml:space="preserve">CE 4 and </w:t>
      </w:r>
      <w:r w:rsidR="00971FB2">
        <w:t>BoG on CE4 inter prediction first pass finished, not yet reviewed</w:t>
      </w:r>
      <w:r w:rsidR="009155B4">
        <w:t xml:space="preserve"> – sections </w:t>
      </w:r>
      <w:r w:rsidR="009155B4">
        <w:fldChar w:fldCharType="begin"/>
      </w:r>
      <w:r w:rsidR="009155B4">
        <w:instrText xml:space="preserve"> REF _Ref518893088 \r \h </w:instrText>
      </w:r>
      <w:r w:rsidR="009155B4">
        <w:fldChar w:fldCharType="separate"/>
      </w:r>
      <w:r w:rsidR="009155B4">
        <w:t>5.4</w:t>
      </w:r>
      <w:r w:rsidR="009155B4">
        <w:fldChar w:fldCharType="end"/>
      </w:r>
      <w:r w:rsidR="009155B4">
        <w:t xml:space="preserve"> and </w:t>
      </w:r>
      <w:r w:rsidR="009155B4">
        <w:fldChar w:fldCharType="begin"/>
      </w:r>
      <w:r w:rsidR="009155B4">
        <w:instrText xml:space="preserve"> REF _Ref518893163 \r \h </w:instrText>
      </w:r>
      <w:r w:rsidR="009155B4">
        <w:fldChar w:fldCharType="separate"/>
      </w:r>
      <w:r w:rsidR="009155B4">
        <w:t>6.4</w:t>
      </w:r>
      <w:r w:rsidR="009155B4">
        <w:fldChar w:fldCharType="end"/>
      </w:r>
    </w:p>
    <w:p w14:paraId="65B772C0" w14:textId="551A04A9" w:rsidR="000F08EC" w:rsidRDefault="000F08EC" w:rsidP="000F08EC">
      <w:pPr>
        <w:numPr>
          <w:ilvl w:val="1"/>
          <w:numId w:val="128"/>
        </w:numPr>
      </w:pPr>
      <w:r>
        <w:t>CE4-2.1 P0057 BDOF and PROF refinement rang</w:t>
      </w:r>
      <w:r w:rsidR="003037E4">
        <w:t xml:space="preserve">e, PROF precision 1/64 </w:t>
      </w:r>
      <w:r w:rsidR="003037E4">
        <w:sym w:font="Wingdings" w:char="F0E0"/>
      </w:r>
      <w:r w:rsidR="003037E4">
        <w:t xml:space="preserve"> 1/32</w:t>
      </w:r>
    </w:p>
    <w:p w14:paraId="58B9B172" w14:textId="443179A5" w:rsidR="003037E4" w:rsidRDefault="003037E4" w:rsidP="00EB632C">
      <w:pPr>
        <w:numPr>
          <w:ilvl w:val="1"/>
          <w:numId w:val="128"/>
        </w:numPr>
      </w:pPr>
      <w:r>
        <w:t>BoG and visual testing ongoing</w:t>
      </w:r>
    </w:p>
    <w:p w14:paraId="4074519C" w14:textId="65C51741" w:rsidR="00971FB2" w:rsidRDefault="00A409F6" w:rsidP="00971FB2">
      <w:pPr>
        <w:numPr>
          <w:ilvl w:val="0"/>
          <w:numId w:val="128"/>
        </w:numPr>
      </w:pPr>
      <w:r>
        <w:t>CE 1 related r</w:t>
      </w:r>
      <w:r w:rsidR="00971FB2">
        <w:t>eference picture resampling (signal processing aspects)</w:t>
      </w:r>
      <w:r w:rsidR="001D6056" w:rsidRPr="001D6056">
        <w:t xml:space="preserve"> </w:t>
      </w:r>
      <w:r w:rsidR="009155B4">
        <w:t xml:space="preserve">– </w:t>
      </w:r>
      <w:r w:rsidR="001D6056">
        <w:t>section</w:t>
      </w:r>
      <w:r>
        <w:t xml:space="preserve"> </w:t>
      </w:r>
      <w:r w:rsidR="009155B4">
        <w:fldChar w:fldCharType="begin"/>
      </w:r>
      <w:r w:rsidR="009155B4">
        <w:instrText xml:space="preserve"> REF _Ref518893057 \r \h </w:instrText>
      </w:r>
      <w:r w:rsidR="009155B4">
        <w:fldChar w:fldCharType="separate"/>
      </w:r>
      <w:r w:rsidR="009155B4">
        <w:t>5.1</w:t>
      </w:r>
      <w:r w:rsidR="009155B4">
        <w:fldChar w:fldCharType="end"/>
      </w:r>
      <w:r>
        <w:t xml:space="preserve"> </w:t>
      </w:r>
      <w:r w:rsidR="00B6488D">
        <w:t>and</w:t>
      </w:r>
      <w:r w:rsidR="001D6056">
        <w:t xml:space="preserve"> </w:t>
      </w:r>
      <w:r w:rsidR="001D6056">
        <w:fldChar w:fldCharType="begin"/>
      </w:r>
      <w:r w:rsidR="001D6056">
        <w:instrText xml:space="preserve"> REF _Ref511494156 \r \h </w:instrText>
      </w:r>
      <w:r w:rsidR="001D6056">
        <w:fldChar w:fldCharType="separate"/>
      </w:r>
      <w:r w:rsidR="001D6056">
        <w:t>6.1</w:t>
      </w:r>
      <w:r w:rsidR="001D6056">
        <w:fldChar w:fldCharType="end"/>
      </w:r>
    </w:p>
    <w:p w14:paraId="619BC646" w14:textId="77777777" w:rsidR="00B6488D" w:rsidRDefault="00B6488D" w:rsidP="00B6488D">
      <w:pPr>
        <w:numPr>
          <w:ilvl w:val="1"/>
          <w:numId w:val="128"/>
        </w:numPr>
      </w:pPr>
      <w:r>
        <w:t>CE1-1.3 filters for 1.5:1 case</w:t>
      </w:r>
    </w:p>
    <w:p w14:paraId="30125DFF" w14:textId="77777777" w:rsidR="00B6488D" w:rsidRDefault="00B6488D" w:rsidP="00B6488D">
      <w:pPr>
        <w:numPr>
          <w:ilvl w:val="1"/>
          <w:numId w:val="128"/>
        </w:numPr>
      </w:pPr>
      <w:r>
        <w:t>P0353 filters for 2:1 case</w:t>
      </w:r>
    </w:p>
    <w:p w14:paraId="6E204CA2" w14:textId="00CF65BC" w:rsidR="00A409F6" w:rsidRDefault="00A409F6" w:rsidP="00A409F6">
      <w:pPr>
        <w:numPr>
          <w:ilvl w:val="1"/>
          <w:numId w:val="128"/>
        </w:numPr>
      </w:pPr>
      <w:r>
        <w:t xml:space="preserve">Switching points are 1.25 and 1.75; </w:t>
      </w:r>
      <w:r w:rsidR="00B6488D">
        <w:t xml:space="preserve">bug </w:t>
      </w:r>
      <w:r>
        <w:t>fix for half-pel case</w:t>
      </w:r>
    </w:p>
    <w:p w14:paraId="69E0151A" w14:textId="55849754" w:rsidR="000F08EC" w:rsidRDefault="000F08EC" w:rsidP="00A409F6">
      <w:pPr>
        <w:numPr>
          <w:ilvl w:val="1"/>
          <w:numId w:val="128"/>
        </w:numPr>
      </w:pPr>
      <w:r>
        <w:t>SPS enabling flag constraining picture size</w:t>
      </w:r>
    </w:p>
    <w:p w14:paraId="159A370E" w14:textId="33F4BA02" w:rsidR="000F08EC" w:rsidRDefault="000F08EC" w:rsidP="00A409F6">
      <w:pPr>
        <w:numPr>
          <w:ilvl w:val="1"/>
          <w:numId w:val="128"/>
        </w:numPr>
      </w:pPr>
      <w:r>
        <w:t>P0590 separate windowing parameters</w:t>
      </w:r>
    </w:p>
    <w:p w14:paraId="4CC65498" w14:textId="799CA147" w:rsidR="000F08EC" w:rsidRDefault="000F08EC" w:rsidP="00A409F6">
      <w:pPr>
        <w:numPr>
          <w:ilvl w:val="1"/>
          <w:numId w:val="128"/>
        </w:numPr>
      </w:pPr>
      <w:r>
        <w:t>Prohibit PROF &amp; RPR</w:t>
      </w:r>
    </w:p>
    <w:p w14:paraId="08E4166F" w14:textId="3D35EA09" w:rsidR="000F08EC" w:rsidRDefault="000F08EC" w:rsidP="00EB632C">
      <w:pPr>
        <w:numPr>
          <w:ilvl w:val="1"/>
          <w:numId w:val="128"/>
        </w:numPr>
      </w:pPr>
      <w:r>
        <w:t>Chroma alignment positioning flags</w:t>
      </w:r>
    </w:p>
    <w:p w14:paraId="591687B7" w14:textId="7B3FC6E9" w:rsidR="00D32B52" w:rsidRDefault="00A409F6" w:rsidP="00971FB2">
      <w:pPr>
        <w:numPr>
          <w:ilvl w:val="0"/>
          <w:numId w:val="128"/>
        </w:numPr>
      </w:pPr>
      <w:r>
        <w:t xml:space="preserve">CE 2 </w:t>
      </w:r>
      <w:r w:rsidR="00D32B52">
        <w:t>GDR</w:t>
      </w:r>
      <w:r>
        <w:t xml:space="preserve"> </w:t>
      </w:r>
      <w:r w:rsidR="009155B4">
        <w:t xml:space="preserve">– </w:t>
      </w:r>
      <w:r>
        <w:t xml:space="preserve">section </w:t>
      </w:r>
      <w:r w:rsidR="009155B4">
        <w:fldChar w:fldCharType="begin"/>
      </w:r>
      <w:r w:rsidR="009155B4">
        <w:instrText xml:space="preserve"> REF _Ref518893066 \r \h </w:instrText>
      </w:r>
      <w:r w:rsidR="009155B4">
        <w:fldChar w:fldCharType="separate"/>
      </w:r>
      <w:r w:rsidR="009155B4">
        <w:t>5.2</w:t>
      </w:r>
      <w:r w:rsidR="009155B4">
        <w:fldChar w:fldCharType="end"/>
      </w:r>
    </w:p>
    <w:p w14:paraId="641A96CA" w14:textId="3FB4AA33" w:rsidR="001D6056" w:rsidRDefault="001D6056" w:rsidP="00EB632C">
      <w:pPr>
        <w:numPr>
          <w:ilvl w:val="1"/>
          <w:numId w:val="128"/>
        </w:numPr>
      </w:pPr>
      <w:r>
        <w:t>Boundary signalling in SPS</w:t>
      </w:r>
      <w:r w:rsidR="00B6488D">
        <w:t xml:space="preserve"> or picture header</w:t>
      </w:r>
    </w:p>
    <w:p w14:paraId="63D16546" w14:textId="2BD5E7B8" w:rsidR="00D32B52" w:rsidRDefault="00D32B52" w:rsidP="00971FB2">
      <w:pPr>
        <w:numPr>
          <w:ilvl w:val="0"/>
          <w:numId w:val="128"/>
        </w:numPr>
      </w:pPr>
      <w:r>
        <w:lastRenderedPageBreak/>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4827372A" w14:textId="02CF19EE" w:rsidR="001D6056" w:rsidRDefault="001D6056" w:rsidP="001D6056">
      <w:pPr>
        <w:numPr>
          <w:ilvl w:val="1"/>
          <w:numId w:val="128"/>
        </w:numPr>
      </w:pPr>
      <w:r>
        <w:t>Bug fix of LMCS signalling</w:t>
      </w:r>
    </w:p>
    <w:p w14:paraId="6D904272" w14:textId="67CA45E5" w:rsidR="009718B4" w:rsidRDefault="009718B4" w:rsidP="00971FB2">
      <w:pPr>
        <w:numPr>
          <w:ilvl w:val="0"/>
          <w:numId w:val="128"/>
        </w:numPr>
      </w:pPr>
      <w:r>
        <w:t xml:space="preserve">Partitioning </w:t>
      </w:r>
      <w:r w:rsidR="009155B4">
        <w:t xml:space="preserve">– section </w:t>
      </w:r>
      <w:r w:rsidR="009155B4">
        <w:fldChar w:fldCharType="begin"/>
      </w:r>
      <w:r w:rsidR="009155B4">
        <w:instrText xml:space="preserve"> REF _Ref21059582 \r \h </w:instrText>
      </w:r>
      <w:r w:rsidR="009155B4">
        <w:fldChar w:fldCharType="separate"/>
      </w:r>
      <w:r w:rsidR="009155B4">
        <w:t>6.11</w:t>
      </w:r>
      <w:r w:rsidR="009155B4">
        <w:fldChar w:fldCharType="end"/>
      </w:r>
    </w:p>
    <w:p w14:paraId="741D15B4" w14:textId="7E239C4B" w:rsidR="009718B4" w:rsidRDefault="009718B4" w:rsidP="009718B4">
      <w:pPr>
        <w:numPr>
          <w:ilvl w:val="1"/>
          <w:numId w:val="128"/>
        </w:numPr>
      </w:pPr>
      <w:r>
        <w:t xml:space="preserve">P0063, P0406, P0520, P0537 – fix for </w:t>
      </w:r>
      <w:r w:rsidRPr="009718B4">
        <w:t>smallest chroma intra prediction unit (SCIPU</w:t>
      </w:r>
      <w:r>
        <w:t>) and fix for non-4:2:0 chroma formats</w:t>
      </w:r>
    </w:p>
    <w:p w14:paraId="719192CF" w14:textId="41305426" w:rsidR="009718B4" w:rsidRDefault="009718B4" w:rsidP="009718B4">
      <w:pPr>
        <w:numPr>
          <w:ilvl w:val="1"/>
          <w:numId w:val="128"/>
        </w:numPr>
      </w:pPr>
      <w:r>
        <w:t xml:space="preserve">Additional item from P0063: </w:t>
      </w:r>
      <w:r w:rsidRPr="005E7BB6">
        <w:t xml:space="preserve">normatively disallow BT/TT split that creates 4x4 luma blocks in an </w:t>
      </w:r>
      <w:r>
        <w:t>i</w:t>
      </w:r>
      <w:r w:rsidRPr="005E7BB6">
        <w:t>nter coding region, which removes redundant CU-split-related flags (e.g., split_cu_flag)</w:t>
      </w:r>
    </w:p>
    <w:p w14:paraId="62E68524" w14:textId="3E54EAEC" w:rsidR="009718B4" w:rsidRDefault="009718B4" w:rsidP="009718B4">
      <w:pPr>
        <w:numPr>
          <w:ilvl w:val="1"/>
          <w:numId w:val="128"/>
        </w:numPr>
      </w:pPr>
      <w:r>
        <w:t>P0641 Removal of 2xN chroma intra blocks</w:t>
      </w:r>
    </w:p>
    <w:p w14:paraId="5AC523C5" w14:textId="10F22DA3" w:rsidR="00623D67" w:rsidRDefault="00623D67" w:rsidP="009718B4">
      <w:pPr>
        <w:numPr>
          <w:ilvl w:val="1"/>
          <w:numId w:val="128"/>
        </w:numPr>
      </w:pPr>
      <w:r>
        <w:t xml:space="preserve">P0347 Sensibility constraint on </w:t>
      </w:r>
      <w:r w:rsidRPr="00623D67">
        <w:t>sps_max_mtt_hierarchy_depth_intra_slice_luma</w:t>
      </w:r>
      <w:r>
        <w:t xml:space="preserve"> and similar</w:t>
      </w:r>
    </w:p>
    <w:p w14:paraId="35CD8827" w14:textId="5219A3FD" w:rsidR="00B6488D" w:rsidRPr="00075BDD" w:rsidRDefault="00B6488D" w:rsidP="00EB632C">
      <w:pPr>
        <w:numPr>
          <w:ilvl w:val="1"/>
          <w:numId w:val="128"/>
        </w:numPr>
      </w:pPr>
      <w:r>
        <w:t>2 TBP</w:t>
      </w:r>
      <w:r w:rsidR="00B240F2">
        <w:t>, some considered HLS</w:t>
      </w:r>
    </w:p>
    <w:p w14:paraId="793E4143" w14:textId="1D9D1B32" w:rsidR="00D232BE" w:rsidRDefault="00D232BE" w:rsidP="00D232BE"/>
    <w:p w14:paraId="2F2921E9" w14:textId="78AB9EAE" w:rsidR="00322D3C" w:rsidRDefault="00322D3C" w:rsidP="00D232BE">
      <w:r>
        <w:t xml:space="preserve">Conformance testing was discussed (see section </w:t>
      </w:r>
      <w:r>
        <w:fldChar w:fldCharType="begin"/>
      </w:r>
      <w:r>
        <w:instrText xml:space="preserve"> REF _Ref21242672 \r \h </w:instrText>
      </w:r>
      <w:r>
        <w:fldChar w:fldCharType="separate"/>
      </w:r>
      <w:r>
        <w:t>4.6</w:t>
      </w:r>
      <w:r>
        <w:fldChar w:fldCharType="end"/>
      </w:r>
      <w:r>
        <w:t>).</w:t>
      </w:r>
    </w:p>
    <w:p w14:paraId="038B6590" w14:textId="6A7CE27F" w:rsidR="00322D3C" w:rsidRDefault="00322D3C" w:rsidP="00D232BE">
      <w:r>
        <w:t xml:space="preserve">Profile, tier and level were discussed (see section </w:t>
      </w:r>
      <w:r>
        <w:fldChar w:fldCharType="begin"/>
      </w:r>
      <w:r>
        <w:instrText xml:space="preserve"> REF _Ref21242672 \r \h </w:instrText>
      </w:r>
      <w:r>
        <w:fldChar w:fldCharType="separate"/>
      </w:r>
      <w:r>
        <w:t>4.6</w:t>
      </w:r>
      <w:r>
        <w:fldChar w:fldCharType="end"/>
      </w:r>
      <w:r>
        <w:t>).</w:t>
      </w:r>
    </w:p>
    <w:p w14:paraId="6B568407" w14:textId="250419FE" w:rsidR="00C532DA" w:rsidRPr="00075BDD" w:rsidRDefault="00C532DA" w:rsidP="00C532DA">
      <w:pPr>
        <w:pStyle w:val="berschrift2"/>
        <w:ind w:left="576"/>
        <w:rPr>
          <w:lang w:val="en-CA"/>
        </w:rPr>
      </w:pPr>
      <w:r w:rsidRPr="00075BDD">
        <w:rPr>
          <w:lang w:val="en-CA"/>
        </w:rPr>
        <w:t xml:space="preserve">Plenary meeting </w:t>
      </w:r>
      <w:r>
        <w:rPr>
          <w:lang w:val="en-CA"/>
        </w:rPr>
        <w:t>xxday</w:t>
      </w:r>
      <w:r w:rsidRPr="00075BDD">
        <w:rPr>
          <w:lang w:val="en-CA"/>
        </w:rPr>
        <w:t xml:space="preserve"> </w:t>
      </w:r>
      <w:r w:rsidR="003F2884">
        <w:rPr>
          <w:lang w:val="en-CA"/>
        </w:rPr>
        <w:t>XXXX</w:t>
      </w:r>
      <w:r w:rsidRPr="00075BDD">
        <w:rPr>
          <w:lang w:val="en-CA"/>
        </w:rPr>
        <w:t>-XXXX</w:t>
      </w:r>
    </w:p>
    <w:p w14:paraId="6585586C" w14:textId="77777777" w:rsidR="00322D3C" w:rsidRDefault="00322D3C" w:rsidP="00D232BE"/>
    <w:p w14:paraId="0ED23B99" w14:textId="579DF60A" w:rsidR="009566A0" w:rsidRDefault="009566A0" w:rsidP="00D232BE">
      <w:r w:rsidRPr="00B701AA">
        <w:rPr>
          <w:highlight w:val="yellow"/>
        </w:rPr>
        <w:t>Need more consideration of potential removal of low-coding-gain stuff.</w:t>
      </w:r>
    </w:p>
    <w:p w14:paraId="1D638E2F" w14:textId="77777777" w:rsidR="009566A0" w:rsidRPr="00075BDD" w:rsidRDefault="009566A0" w:rsidP="00D232BE"/>
    <w:p w14:paraId="6E8A9A8F" w14:textId="6F54E99C" w:rsidR="00D232BE" w:rsidRPr="00075BDD" w:rsidRDefault="00D232BE" w:rsidP="00D232BE">
      <w:pPr>
        <w:pStyle w:val="berschrift2"/>
        <w:ind w:left="576"/>
        <w:rPr>
          <w:lang w:val="en-CA"/>
        </w:rPr>
      </w:pPr>
      <w:bookmarkStart w:id="5778"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5778"/>
    <w:p w14:paraId="55229A8C" w14:textId="77777777" w:rsidR="005E7441" w:rsidRPr="00075BDD" w:rsidRDefault="005E7441" w:rsidP="00AD4E6D"/>
    <w:p w14:paraId="4AFA3C9D" w14:textId="017281A6" w:rsidR="00B47A45" w:rsidRPr="00075BDD" w:rsidRDefault="00B47A45" w:rsidP="00B47A45">
      <w:pPr>
        <w:pStyle w:val="berschrift2"/>
        <w:ind w:left="576"/>
        <w:rPr>
          <w:lang w:val="en-CA"/>
        </w:rPr>
      </w:pPr>
      <w:r w:rsidRPr="00075BDD">
        <w:rPr>
          <w:lang w:val="en-CA"/>
        </w:rPr>
        <w:t xml:space="preserve">Joint meeting </w:t>
      </w:r>
      <w:r w:rsidR="00A0032D" w:rsidRPr="00075BDD">
        <w:rPr>
          <w:lang w:val="en-CA"/>
        </w:rPr>
        <w:t>XX</w:t>
      </w:r>
      <w:r w:rsidRPr="00075BDD">
        <w:rPr>
          <w:lang w:val="en-CA"/>
        </w:rPr>
        <w:t xml:space="preserve">day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r w:rsidR="00A0032D" w:rsidRPr="00075BDD">
        <w:t xml:space="preserve">… </w:t>
      </w:r>
      <w:r w:rsidRPr="00075BDD">
        <w:t>.</w:t>
      </w:r>
    </w:p>
    <w:p w14:paraId="401EA87A" w14:textId="77777777" w:rsidR="00CA39DC" w:rsidRPr="00075BDD" w:rsidRDefault="00CA39DC" w:rsidP="005F0BA3"/>
    <w:p w14:paraId="6EA1961B" w14:textId="6E3B053D" w:rsidR="00724567" w:rsidRPr="00075BDD" w:rsidRDefault="00724567" w:rsidP="00422C11">
      <w:pPr>
        <w:pStyle w:val="berschrift2"/>
        <w:ind w:left="576"/>
        <w:rPr>
          <w:lang w:val="en-CA"/>
        </w:rPr>
      </w:pPr>
      <w:bookmarkStart w:id="5779" w:name="_Ref21771549"/>
      <w:r w:rsidRPr="00075BDD">
        <w:rPr>
          <w:lang w:val="en-CA"/>
        </w:rPr>
        <w:t>BoGs</w:t>
      </w:r>
      <w:r w:rsidR="00E95886" w:rsidRPr="00075BDD">
        <w:rPr>
          <w:lang w:val="en-CA"/>
        </w:rPr>
        <w:t xml:space="preserve"> (</w:t>
      </w:r>
      <w:r w:rsidR="00A0032D" w:rsidRPr="00075BDD">
        <w:rPr>
          <w:lang w:val="en-CA"/>
        </w:rPr>
        <w:t>X</w:t>
      </w:r>
      <w:r w:rsidR="00E95886" w:rsidRPr="00075BDD">
        <w:rPr>
          <w:lang w:val="en-CA"/>
        </w:rPr>
        <w:t>)</w:t>
      </w:r>
      <w:bookmarkEnd w:id="5779"/>
    </w:p>
    <w:p w14:paraId="0F0041DC" w14:textId="573A08C0" w:rsidR="00931C99" w:rsidRDefault="00931C99" w:rsidP="00BF3A0C">
      <w:bookmarkStart w:id="5780" w:name="_Ref452305285"/>
      <w:bookmarkStart w:id="5781" w:name="_Ref4664571"/>
    </w:p>
    <w:p w14:paraId="46C3D550" w14:textId="77777777" w:rsidR="002E3A47" w:rsidRDefault="00F61E6E" w:rsidP="002E3A47">
      <w:pPr>
        <w:pStyle w:val="berschrift9"/>
        <w:rPr>
          <w:rFonts w:eastAsia="Times New Roman"/>
          <w:szCs w:val="24"/>
        </w:rPr>
      </w:pPr>
      <w:hyperlink r:id="rId1105" w:history="1">
        <w:r w:rsidR="002E3A47" w:rsidRPr="00DD58A0">
          <w:rPr>
            <w:rFonts w:eastAsia="Times New Roman"/>
            <w:color w:val="0000FF"/>
            <w:szCs w:val="24"/>
            <w:u w:val="single"/>
            <w:lang w:val="en-CA"/>
          </w:rPr>
          <w:t>JVET-P0968</w:t>
        </w:r>
      </w:hyperlink>
      <w:r w:rsidR="002E3A47">
        <w:rPr>
          <w:rFonts w:eastAsia="Times New Roman"/>
          <w:szCs w:val="24"/>
          <w:lang w:val="en-CA"/>
        </w:rPr>
        <w:t xml:space="preserve"> </w:t>
      </w:r>
      <w:r w:rsidR="002E3A47" w:rsidRPr="00DD58A0">
        <w:rPr>
          <w:rFonts w:eastAsia="Times New Roman"/>
          <w:szCs w:val="24"/>
          <w:lang w:val="en-CA"/>
        </w:rPr>
        <w:t>Report of BoG on high-level syntax</w:t>
      </w:r>
      <w:r w:rsidR="002E3A47">
        <w:rPr>
          <w:rFonts w:eastAsia="Times New Roman"/>
          <w:szCs w:val="24"/>
          <w:lang w:val="en-CA"/>
        </w:rPr>
        <w:t xml:space="preserve"> [</w:t>
      </w:r>
      <w:r w:rsidR="002E3A47" w:rsidRPr="00DD58A0">
        <w:rPr>
          <w:rFonts w:eastAsia="Times New Roman"/>
          <w:szCs w:val="24"/>
          <w:lang w:val="en-CA"/>
        </w:rPr>
        <w:t>Y.-K. Wang</w:t>
      </w:r>
      <w:r w:rsidR="002E3A47">
        <w:rPr>
          <w:rFonts w:eastAsia="Times New Roman"/>
          <w:szCs w:val="24"/>
          <w:lang w:val="en-CA"/>
        </w:rPr>
        <w:t>]</w:t>
      </w:r>
    </w:p>
    <w:p w14:paraId="686E87E3" w14:textId="34E30B98" w:rsidR="002E3A47" w:rsidRDefault="00563CC1" w:rsidP="00BF3A0C">
      <w:r>
        <w:t>Reviewed in Track B Wed 9 Oct. 1900 (GJS)</w:t>
      </w:r>
    </w:p>
    <w:p w14:paraId="20B48053" w14:textId="47ABB31A" w:rsidR="00563CC1" w:rsidRDefault="00563CC1" w:rsidP="00697D23">
      <w:pPr>
        <w:jc w:val="both"/>
      </w:pPr>
    </w:p>
    <w:p w14:paraId="3C747AB2" w14:textId="77777777" w:rsidR="00563CC1" w:rsidRPr="00563CC1" w:rsidRDefault="00563CC1" w:rsidP="00563CC1">
      <w:r w:rsidRPr="00563CC1">
        <w:t>The HLS BoG met on the following days and time slots:</w:t>
      </w:r>
    </w:p>
    <w:p w14:paraId="5B93E4E7" w14:textId="77777777" w:rsidR="00563CC1" w:rsidRPr="00563CC1" w:rsidRDefault="00563CC1" w:rsidP="00563CC1">
      <w:pPr>
        <w:numPr>
          <w:ilvl w:val="0"/>
          <w:numId w:val="183"/>
        </w:numPr>
      </w:pPr>
      <w:r w:rsidRPr="00563CC1">
        <w:t>3 Oct. Thursday 14:00 to 21:40</w:t>
      </w:r>
    </w:p>
    <w:p w14:paraId="53C1592B" w14:textId="77777777" w:rsidR="00563CC1" w:rsidRPr="00563CC1" w:rsidRDefault="00563CC1" w:rsidP="00563CC1">
      <w:pPr>
        <w:numPr>
          <w:ilvl w:val="0"/>
          <w:numId w:val="183"/>
        </w:numPr>
      </w:pPr>
      <w:r w:rsidRPr="00563CC1">
        <w:t>4 Oct. Friday 09:00 to 21:35</w:t>
      </w:r>
    </w:p>
    <w:p w14:paraId="3B86AC00" w14:textId="77777777" w:rsidR="00563CC1" w:rsidRPr="00563CC1" w:rsidRDefault="00563CC1" w:rsidP="00563CC1">
      <w:pPr>
        <w:numPr>
          <w:ilvl w:val="0"/>
          <w:numId w:val="183"/>
        </w:numPr>
      </w:pPr>
      <w:r w:rsidRPr="00563CC1">
        <w:t>5 Oct. Saturday 09:00 to 21:30</w:t>
      </w:r>
    </w:p>
    <w:p w14:paraId="38814CA0" w14:textId="77777777" w:rsidR="00563CC1" w:rsidRPr="00563CC1" w:rsidRDefault="00563CC1" w:rsidP="00563CC1">
      <w:pPr>
        <w:numPr>
          <w:ilvl w:val="0"/>
          <w:numId w:val="183"/>
        </w:numPr>
      </w:pPr>
      <w:r w:rsidRPr="00563CC1">
        <w:t>7 Oct. Monday 14:00 to 21:20</w:t>
      </w:r>
    </w:p>
    <w:p w14:paraId="53655AAF" w14:textId="77777777" w:rsidR="00563CC1" w:rsidRPr="00563CC1" w:rsidRDefault="00563CC1" w:rsidP="00563CC1">
      <w:pPr>
        <w:numPr>
          <w:ilvl w:val="0"/>
          <w:numId w:val="183"/>
        </w:numPr>
      </w:pPr>
      <w:r w:rsidRPr="00563CC1">
        <w:t>9 Oct. Wednesday 9:00 to 17:30</w:t>
      </w:r>
    </w:p>
    <w:p w14:paraId="7254CD21" w14:textId="77777777" w:rsidR="00563CC1" w:rsidRPr="00563CC1" w:rsidRDefault="00563CC1" w:rsidP="00563CC1"/>
    <w:p w14:paraId="3A4E57DC" w14:textId="77777777" w:rsidR="00563CC1" w:rsidRPr="00563CC1" w:rsidRDefault="00563CC1" w:rsidP="00563CC1">
      <w:r w:rsidRPr="00563CC1">
        <w:t>Altogether, 155 HLS proposals, in the following three areas, have been reviewed by the JVET plenary meeting on Tuesday 10/1 and Wednesday 10/2, JVET Track B Thursday 10/3 morning, and the above listed HLS BoG meetings:</w:t>
      </w:r>
    </w:p>
    <w:p w14:paraId="6A8D69E9" w14:textId="77777777" w:rsidR="00563CC1" w:rsidRPr="00563CC1" w:rsidRDefault="00563CC1" w:rsidP="00563CC1">
      <w:pPr>
        <w:numPr>
          <w:ilvl w:val="0"/>
          <w:numId w:val="184"/>
        </w:numPr>
      </w:pPr>
      <w:r w:rsidRPr="00563CC1">
        <w:t>6.18 AHG17: General high-level syntax (65, excluding cross checks)</w:t>
      </w:r>
    </w:p>
    <w:p w14:paraId="4E250B6D" w14:textId="5815D560" w:rsidR="00563CC1" w:rsidRPr="00563CC1" w:rsidRDefault="00563CC1" w:rsidP="00563CC1">
      <w:pPr>
        <w:numPr>
          <w:ilvl w:val="0"/>
          <w:numId w:val="184"/>
        </w:numPr>
      </w:pPr>
      <w:r w:rsidRPr="00563CC1">
        <w:t>6.19</w:t>
      </w:r>
      <w:r w:rsidR="000E4D97">
        <w:t xml:space="preserve"> </w:t>
      </w:r>
      <w:r w:rsidRPr="00563CC1">
        <w:t>AHG12: high-level parallelism and coded picture regions (57)</w:t>
      </w:r>
    </w:p>
    <w:p w14:paraId="7E343121" w14:textId="3096CFF3" w:rsidR="00563CC1" w:rsidRPr="00563CC1" w:rsidRDefault="00563CC1" w:rsidP="00563CC1">
      <w:pPr>
        <w:numPr>
          <w:ilvl w:val="0"/>
          <w:numId w:val="184"/>
        </w:numPr>
      </w:pPr>
      <w:r w:rsidRPr="00563CC1">
        <w:t>6.20</w:t>
      </w:r>
      <w:r w:rsidR="000E4D97">
        <w:t xml:space="preserve"> </w:t>
      </w:r>
      <w:r w:rsidRPr="00563CC1">
        <w:t>AHG8: layered coding and resolution adaptivity (33)</w:t>
      </w:r>
    </w:p>
    <w:p w14:paraId="334DCBB4" w14:textId="77777777" w:rsidR="00563CC1" w:rsidRPr="00563CC1" w:rsidRDefault="00563CC1" w:rsidP="00563CC1"/>
    <w:p w14:paraId="4A8C9706" w14:textId="77777777" w:rsidR="00563CC1" w:rsidRPr="00563CC1" w:rsidRDefault="00563CC1" w:rsidP="00563CC1">
      <w:r w:rsidRPr="00563CC1">
        <w:t>In the list of recommendations below, the name in each instance of "SW/name" is suggested to be the person who would be responsible for coordinating the software implementation (if needed) of the recommendation if confirmed by the JVET. Currently, for each item (except one), the name is that of the first author of the first listed contribution.</w:t>
      </w:r>
    </w:p>
    <w:p w14:paraId="0E8AAAD5" w14:textId="77777777" w:rsidR="00563CC1" w:rsidRPr="00563CC1" w:rsidRDefault="00563CC1" w:rsidP="00563CC1">
      <w:r w:rsidRPr="00563CC1">
        <w:t>Note that there is no need for identifying a person for spec text coordination for HLS adoptions.</w:t>
      </w:r>
    </w:p>
    <w:p w14:paraId="5B96A7FD" w14:textId="77777777" w:rsidR="000E4D97" w:rsidRDefault="00563CC1" w:rsidP="00563CC1">
      <w:r w:rsidRPr="00563CC1">
        <w:t xml:space="preserve">Note that </w:t>
      </w:r>
      <w:r w:rsidR="000E4D97">
        <w:t>agreement</w:t>
      </w:r>
      <w:r w:rsidRPr="00563CC1">
        <w:t xml:space="preserve"> (e.g., on subpicture topics) that were made earlier at JVET plenary or track meetings are not listed below. </w:t>
      </w:r>
    </w:p>
    <w:p w14:paraId="78C86533" w14:textId="0999B3B2" w:rsidR="00563CC1" w:rsidRPr="00563CC1" w:rsidRDefault="000E4D97" w:rsidP="00563CC1">
      <w:r w:rsidRPr="00697D23">
        <w:rPr>
          <w:highlight w:val="yellow"/>
        </w:rPr>
        <w:t>Decision (Ed.)</w:t>
      </w:r>
      <w:r>
        <w:t xml:space="preserve">: As noted in the HLS BoG meeting minutes. </w:t>
      </w:r>
      <w:r w:rsidR="00563CC1" w:rsidRPr="00563CC1">
        <w:t>There were also some purely editorial suggestions that were noted in the HLS BoG meeting minutes to be delegated to the editors, and those are not listed here, either.</w:t>
      </w:r>
    </w:p>
    <w:p w14:paraId="2102BE75" w14:textId="704E52C8" w:rsidR="00563CC1" w:rsidRDefault="00563CC1" w:rsidP="00BF3A0C"/>
    <w:p w14:paraId="0AE5E41A" w14:textId="77777777" w:rsidR="000E4D97" w:rsidRPr="000E4D97" w:rsidRDefault="000E4D97" w:rsidP="000E4D97">
      <w:r w:rsidRPr="000E4D97">
        <w:t>The BoG recommends the following adoptions:</w:t>
      </w:r>
    </w:p>
    <w:p w14:paraId="306C6EB8" w14:textId="68FFBA5E" w:rsidR="000E4D97" w:rsidRPr="000E4D97" w:rsidRDefault="000E4D97" w:rsidP="000E4D97">
      <w:pPr>
        <w:numPr>
          <w:ilvl w:val="0"/>
          <w:numId w:val="185"/>
        </w:numPr>
      </w:pPr>
      <w:r w:rsidRPr="000E4D97">
        <w:t>Reserve</w:t>
      </w:r>
      <w:r w:rsidRPr="000E4D97">
        <w:rPr>
          <w:lang w:val="en-US"/>
        </w:rPr>
        <w:t xml:space="preserve"> nuh_layer_id values 56 to 63, inclusive, in VVCv1 [JVET-P0362][</w:t>
      </w:r>
      <w:r w:rsidRPr="000E4D97">
        <w:t>SW/R. Sjöberg</w:t>
      </w:r>
      <w:r w:rsidRPr="000E4D97">
        <w:rPr>
          <w:lang w:val="en-US"/>
        </w:rPr>
        <w:t>]</w:t>
      </w:r>
      <w:r>
        <w:rPr>
          <w:lang w:val="en-US"/>
        </w:rPr>
        <w:t xml:space="preserve"> </w:t>
      </w:r>
      <w:r w:rsidRPr="00697D23">
        <w:rPr>
          <w:highlight w:val="yellow"/>
          <w:lang w:val="en-US"/>
        </w:rPr>
        <w:t>Decision (</w:t>
      </w:r>
      <w:r w:rsidR="00BB03BA">
        <w:rPr>
          <w:highlight w:val="yellow"/>
          <w:lang w:val="en-US"/>
        </w:rPr>
        <w:t>e</w:t>
      </w:r>
      <w:r w:rsidRPr="00697D23">
        <w:rPr>
          <w:highlight w:val="yellow"/>
          <w:lang w:val="en-US"/>
        </w:rPr>
        <w:t>xtensibility)</w:t>
      </w:r>
      <w:r>
        <w:rPr>
          <w:lang w:val="en-US"/>
        </w:rPr>
        <w:t>: Agreed.</w:t>
      </w:r>
    </w:p>
    <w:p w14:paraId="4AE0684D" w14:textId="77777777" w:rsidR="000E4D97" w:rsidRPr="000E4D97" w:rsidRDefault="000E4D97" w:rsidP="000E4D97">
      <w:pPr>
        <w:numPr>
          <w:ilvl w:val="0"/>
          <w:numId w:val="185"/>
        </w:numPr>
      </w:pPr>
      <w:r w:rsidRPr="000E4D97">
        <w:t>Rearrange/cleanup the NAL unit types as follows</w:t>
      </w:r>
      <w:r w:rsidRPr="000E4D97">
        <w:rPr>
          <w:lang w:val="en-US"/>
        </w:rPr>
        <w:t xml:space="preserve"> [JVET-P0363][</w:t>
      </w:r>
      <w:r w:rsidRPr="000E4D97">
        <w:t>SW/M. Pettersson</w:t>
      </w:r>
      <w:r w:rsidRPr="000E4D97">
        <w:rPr>
          <w:lang w:val="en-US"/>
        </w:rPr>
        <w:t>]:</w:t>
      </w:r>
    </w:p>
    <w:p w14:paraId="1E0E3B8D" w14:textId="7745ED78" w:rsidR="000E4D97" w:rsidRPr="000E4D97" w:rsidRDefault="000E4D97" w:rsidP="000E4D97">
      <w:pPr>
        <w:numPr>
          <w:ilvl w:val="1"/>
          <w:numId w:val="185"/>
        </w:numPr>
      </w:pPr>
      <w:r w:rsidRPr="000E4D97">
        <w:t>Switch position of RADL and RASL in the table to align with the order in HEVC.</w:t>
      </w:r>
      <w:r w:rsidRPr="00697D23">
        <w:rPr>
          <w:lang w:val="en-US"/>
        </w:rPr>
        <w:t xml:space="preserve"> </w:t>
      </w:r>
      <w:r w:rsidRPr="004E7B90">
        <w:rPr>
          <w:highlight w:val="yellow"/>
          <w:lang w:val="en-US"/>
        </w:rPr>
        <w:t>Decision (</w:t>
      </w:r>
      <w:r>
        <w:rPr>
          <w:highlight w:val="yellow"/>
          <w:lang w:val="en-US"/>
        </w:rPr>
        <w:t>cleanup</w:t>
      </w:r>
      <w:r w:rsidRPr="004E7B90">
        <w:rPr>
          <w:highlight w:val="yellow"/>
          <w:lang w:val="en-US"/>
        </w:rPr>
        <w:t>)</w:t>
      </w:r>
      <w:r>
        <w:rPr>
          <w:lang w:val="en-US"/>
        </w:rPr>
        <w:t>: Agreed.</w:t>
      </w:r>
    </w:p>
    <w:p w14:paraId="230F4114" w14:textId="0628FE60" w:rsidR="000E4D97" w:rsidRPr="000E4D97" w:rsidRDefault="000E4D97" w:rsidP="000E4D97">
      <w:pPr>
        <w:numPr>
          <w:ilvl w:val="1"/>
          <w:numId w:val="185"/>
        </w:numPr>
      </w:pPr>
      <w:r w:rsidRPr="000E4D97">
        <w:t>Add VPS_NUT, which is missing, and order the parameter set NUTs in hierarchical order as in HEVC, in the order of DPS_NUT, VPS_NUT, SPS_NUT, PPS_NUT, APS_NUT.</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1B40603A" w14:textId="07F031FD" w:rsidR="000E4D97" w:rsidRPr="000E4D97" w:rsidRDefault="000E4D97" w:rsidP="000E4D97">
      <w:pPr>
        <w:numPr>
          <w:ilvl w:val="1"/>
          <w:numId w:val="185"/>
        </w:numPr>
      </w:pPr>
      <w:r w:rsidRPr="000E4D97">
        <w:t>Group reserved non-IRAP VCL NUTs within one code range instead of two.</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0FB8613F" w14:textId="1EFD64BA" w:rsidR="000E4D97" w:rsidRPr="000E4D97" w:rsidRDefault="000E4D97" w:rsidP="000E4D97">
      <w:pPr>
        <w:numPr>
          <w:ilvl w:val="1"/>
          <w:numId w:val="185"/>
        </w:numPr>
      </w:pPr>
      <w:r w:rsidRPr="000E4D97">
        <w:t>Allocate 5 codes instead of 6 for reserved non-IRAP VCL NUTs and 3 codes instead of 2 for reserved IRAP VCL NUTs.</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2F776F00" w14:textId="77777777" w:rsidR="000E4D97" w:rsidRPr="000E4D97" w:rsidRDefault="000E4D97" w:rsidP="000E4D97">
      <w:pPr>
        <w:numPr>
          <w:ilvl w:val="0"/>
          <w:numId w:val="185"/>
        </w:numPr>
      </w:pPr>
      <w:r w:rsidRPr="000E4D97">
        <w:t xml:space="preserve">Change the PTL syntax and semantics as follows </w:t>
      </w:r>
      <w:r w:rsidRPr="000E4D97">
        <w:rPr>
          <w:lang w:val="en-US"/>
        </w:rPr>
        <w:t>[JVET-P0217][</w:t>
      </w:r>
      <w:r w:rsidRPr="000E4D97">
        <w:t>SW/J. Samuelsson</w:t>
      </w:r>
      <w:r w:rsidRPr="000E4D97">
        <w:rPr>
          <w:lang w:val="en-US"/>
        </w:rPr>
        <w:t>]</w:t>
      </w:r>
      <w:r w:rsidRPr="000E4D97">
        <w:t>:</w:t>
      </w:r>
    </w:p>
    <w:p w14:paraId="13EA26EC" w14:textId="64A67DAE" w:rsidR="000E4D97" w:rsidRPr="000E4D97" w:rsidRDefault="000E4D97" w:rsidP="000E4D97">
      <w:pPr>
        <w:numPr>
          <w:ilvl w:val="1"/>
          <w:numId w:val="185"/>
        </w:numPr>
      </w:pPr>
      <w:r w:rsidRPr="000E4D97">
        <w:t>Move general constraints and general_level_idc before sub-profiles.</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r w:rsidR="00E577EB">
        <w:rPr>
          <w:lang w:val="en-US"/>
        </w:rPr>
        <w:t xml:space="preserve">, and </w:t>
      </w:r>
      <w:r w:rsidR="00485FB3">
        <w:rPr>
          <w:lang w:val="en-US"/>
        </w:rPr>
        <w:t xml:space="preserve">also </w:t>
      </w:r>
      <w:r w:rsidR="00E577EB">
        <w:rPr>
          <w:lang w:val="en-US"/>
        </w:rPr>
        <w:t xml:space="preserve">add reserved </w:t>
      </w:r>
      <w:r w:rsidR="00485FB3">
        <w:rPr>
          <w:lang w:val="en-US"/>
        </w:rPr>
        <w:t>bytes preceded by an 8-bit length in bytes, with decoders required to allow and ignore the values of the reserved bytes and encoders required to set the length to 0</w:t>
      </w:r>
      <w:r>
        <w:rPr>
          <w:lang w:val="en-US"/>
        </w:rPr>
        <w:t>.</w:t>
      </w:r>
    </w:p>
    <w:p w14:paraId="18E3EFFF" w14:textId="54DB4A56" w:rsidR="000E4D97" w:rsidRPr="000E4D97" w:rsidRDefault="000E4D97" w:rsidP="000E4D97">
      <w:pPr>
        <w:numPr>
          <w:ilvl w:val="1"/>
          <w:numId w:val="185"/>
        </w:numPr>
      </w:pPr>
      <w:r w:rsidRPr="000E4D97">
        <w:t>Allow signalling of zero or more sub-profiles.</w:t>
      </w:r>
      <w:r w:rsidR="00485FB3">
        <w:t xml:space="preserve"> </w:t>
      </w:r>
      <w:r w:rsidR="00485FB3" w:rsidRPr="004E7B90">
        <w:rPr>
          <w:highlight w:val="yellow"/>
          <w:lang w:val="en-US"/>
        </w:rPr>
        <w:t>Decision (</w:t>
      </w:r>
      <w:r w:rsidR="00485FB3">
        <w:rPr>
          <w:highlight w:val="yellow"/>
          <w:lang w:val="en-US"/>
        </w:rPr>
        <w:t>BF/cleanup</w:t>
      </w:r>
      <w:r w:rsidR="00485FB3" w:rsidRPr="004E7B90">
        <w:rPr>
          <w:highlight w:val="yellow"/>
          <w:lang w:val="en-US"/>
        </w:rPr>
        <w:t>)</w:t>
      </w:r>
      <w:r w:rsidR="00485FB3">
        <w:rPr>
          <w:lang w:val="en-US"/>
        </w:rPr>
        <w:t>: Agreed</w:t>
      </w:r>
    </w:p>
    <w:p w14:paraId="7B7ACF51" w14:textId="0B671A06" w:rsidR="000E4D97" w:rsidRPr="000E4D97" w:rsidRDefault="000E4D97" w:rsidP="000E4D97">
      <w:pPr>
        <w:numPr>
          <w:ilvl w:val="1"/>
          <w:numId w:val="185"/>
        </w:numPr>
      </w:pPr>
      <w:r w:rsidRPr="000E4D97">
        <w:t>Add inference of sub-layer level</w:t>
      </w:r>
      <w:r w:rsidR="00485FB3">
        <w:t xml:space="preserve"> based on the level of the next higher sublayer</w:t>
      </w:r>
      <w:r w:rsidRPr="000E4D97">
        <w:t>.</w:t>
      </w:r>
      <w:r w:rsidR="00485FB3" w:rsidRPr="00697D23">
        <w:rPr>
          <w:lang w:val="en-US"/>
        </w:rPr>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p>
    <w:p w14:paraId="317053C8" w14:textId="7293FC80" w:rsidR="000E4D97" w:rsidRPr="000E4D97" w:rsidRDefault="000E4D97" w:rsidP="000E4D97">
      <w:pPr>
        <w:numPr>
          <w:ilvl w:val="0"/>
          <w:numId w:val="185"/>
        </w:numPr>
      </w:pPr>
      <w:r w:rsidRPr="000E4D97">
        <w:t>Allow more than one PTL syntax structure in the DPS, with the following changes: reserve 5 bits instead of 1 bit, and use u(4) for the number of PTL syntax structures</w:t>
      </w:r>
      <w:r w:rsidR="00485FB3">
        <w:t xml:space="preserve"> minus 1</w:t>
      </w:r>
      <w:r w:rsidRPr="000E4D97">
        <w:t>. [JVET-P0478, SW/R. Skupin]</w:t>
      </w:r>
      <w:r w:rsidR="00485FB3">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p>
    <w:p w14:paraId="3D4AF526" w14:textId="53D4F6B6" w:rsidR="000E4D97" w:rsidRPr="000E4D97" w:rsidRDefault="000E4D97" w:rsidP="000E4D97">
      <w:pPr>
        <w:numPr>
          <w:ilvl w:val="0"/>
          <w:numId w:val="185"/>
        </w:numPr>
      </w:pPr>
      <w:r w:rsidRPr="000E4D97">
        <w:lastRenderedPageBreak/>
        <w:t xml:space="preserve">Add the following RPL-related constraints to ensure that the inter prediction relationship among IRAP, RASL, RADL, trailing, and GDR pictures etc. function as expected [JVET-P0978][SW/M. </w:t>
      </w:r>
      <w:r w:rsidRPr="00485FB3">
        <w:t>Pettersson</w:t>
      </w:r>
      <w:r w:rsidRPr="00BB03BA">
        <w:t>]:</w:t>
      </w:r>
      <w:r w:rsidR="00485FB3" w:rsidRPr="00697D23">
        <w:rPr>
          <w:lang w:val="en-US"/>
        </w:rPr>
        <w:t xml:space="preserve"> </w:t>
      </w:r>
      <w:r w:rsidR="00485FB3" w:rsidRPr="004E7B90">
        <w:rPr>
          <w:highlight w:val="yellow"/>
          <w:lang w:val="en-US"/>
        </w:rPr>
        <w:t>Decision (</w:t>
      </w:r>
      <w:r w:rsidR="00DF6A0B">
        <w:rPr>
          <w:highlight w:val="yellow"/>
          <w:lang w:val="en-US"/>
        </w:rPr>
        <w:t>expression of existing intent</w:t>
      </w:r>
      <w:r w:rsidR="00485FB3" w:rsidRPr="004E7B90">
        <w:rPr>
          <w:highlight w:val="yellow"/>
          <w:lang w:val="en-US"/>
        </w:rPr>
        <w:t>)</w:t>
      </w:r>
      <w:r w:rsidR="00485FB3">
        <w:rPr>
          <w:lang w:val="en-US"/>
        </w:rPr>
        <w:t>: Agreed</w:t>
      </w:r>
      <w:r w:rsidR="00BB03BA">
        <w:rPr>
          <w:lang w:val="en-US"/>
        </w:rPr>
        <w:t xml:space="preserve"> (including the GDR note described below).</w:t>
      </w:r>
    </w:p>
    <w:p w14:paraId="7FAB964E" w14:textId="77777777" w:rsidR="000E4D97" w:rsidRPr="000E4D97" w:rsidRDefault="000E4D97" w:rsidP="000E4D97">
      <w:pPr>
        <w:numPr>
          <w:ilvl w:val="0"/>
          <w:numId w:val="186"/>
        </w:numPr>
      </w:pPr>
      <w:r w:rsidRPr="000E4D97">
        <w:t>When the current picture is a CRA picture, there shall be no entry in RefPicList[ 0 ] or RefPicList[ 1 ] that precedes, in output order or decoding order, any preceding IRAP picture in decoding order (when present).</w:t>
      </w:r>
    </w:p>
    <w:p w14:paraId="74B236ED" w14:textId="77777777" w:rsidR="000E4D97" w:rsidRPr="000E4D97" w:rsidRDefault="000E4D97" w:rsidP="000E4D97">
      <w:pPr>
        <w:numPr>
          <w:ilvl w:val="0"/>
          <w:numId w:val="186"/>
        </w:numPr>
      </w:pPr>
      <w:r w:rsidRPr="000E4D97">
        <w:t>When the current picture is a trailing picture, there shall be no picture referred to by an active entry in RefPicList[ 0 ] or RefPicList[ 1 ] that was generated by the decoding process for generating unavailable reference pictures for the IRAP picture associated with the current picture.</w:t>
      </w:r>
    </w:p>
    <w:p w14:paraId="73F22764" w14:textId="77777777" w:rsidR="000E4D97" w:rsidRPr="000E4D97" w:rsidRDefault="000E4D97" w:rsidP="000E4D97">
      <w:pPr>
        <w:numPr>
          <w:ilvl w:val="0"/>
          <w:numId w:val="186"/>
        </w:numPr>
      </w:pPr>
      <w:r w:rsidRPr="000E4D97">
        <w:t>When the current picture is a trailing picture that follows in both decoding order and output order one or more leading pictures associated with the same IRAP picture, if any, there shall be no picture referred to by an entry in RefPicList[ 0 ] or RefPicList[ 1 ] that was generated by the decoding process for generating unavailable reference pictures for the IRAP picture associated with the current picture.</w:t>
      </w:r>
    </w:p>
    <w:p w14:paraId="2BDE2CED" w14:textId="77777777" w:rsidR="000E4D97" w:rsidRPr="000E4D97" w:rsidRDefault="000E4D97" w:rsidP="000E4D97">
      <w:pPr>
        <w:numPr>
          <w:ilvl w:val="0"/>
          <w:numId w:val="186"/>
        </w:numPr>
      </w:pPr>
      <w:r w:rsidRPr="000E4D97">
        <w:t>When the current picture is a recovery point picture or a picture that follows the recovery point picture in output order, there shall be no entry in RefPicList[ 0 ] or RefPicList[ 1 ] that contains a picture that was generated by the decoding process for generating unavailable reference pictures for the GDR picture of the recovery point picture.</w:t>
      </w:r>
    </w:p>
    <w:p w14:paraId="056E54D8" w14:textId="77777777" w:rsidR="000E4D97" w:rsidRPr="000E4D97" w:rsidRDefault="000E4D97" w:rsidP="000E4D97">
      <w:pPr>
        <w:numPr>
          <w:ilvl w:val="0"/>
          <w:numId w:val="186"/>
        </w:numPr>
      </w:pPr>
      <w:r w:rsidRPr="000E4D97">
        <w:t>When the current picture is a trailing picture, there shall be no picture referred to by an active entry in RefPicList[ 0 ] or RefPicList[ 1 ] that precedes the associated IRAP picture in output order or decoding order.</w:t>
      </w:r>
    </w:p>
    <w:p w14:paraId="74B9A6A7" w14:textId="77777777" w:rsidR="000E4D97" w:rsidRPr="000E4D97" w:rsidRDefault="000E4D97" w:rsidP="000E4D97">
      <w:pPr>
        <w:numPr>
          <w:ilvl w:val="0"/>
          <w:numId w:val="186"/>
        </w:numPr>
      </w:pPr>
      <w:r w:rsidRPr="000E4D97">
        <w:t>When the current picture is a trailing picture that follows in both decoding order and output order one or more leading pictures associated with the same IRAP picture, if any, there shall be no picture referred to by an entry in RefPicList[ 0 ] or RefPicList[ 1 ] that precedes the associated IRAP picture in output order or decoding order</w:t>
      </w:r>
    </w:p>
    <w:p w14:paraId="113B39C0" w14:textId="77777777" w:rsidR="000E4D97" w:rsidRPr="000E4D97" w:rsidRDefault="000E4D97" w:rsidP="000E4D97">
      <w:pPr>
        <w:numPr>
          <w:ilvl w:val="0"/>
          <w:numId w:val="186"/>
        </w:numPr>
      </w:pPr>
      <w:r w:rsidRPr="000E4D97">
        <w:t>When the current picture is a RADL picture, there shall be no active entry in RefPicList[ 0 ] or RefPicList[ 1 ] that is any of the following:</w:t>
      </w:r>
    </w:p>
    <w:p w14:paraId="28232F94" w14:textId="77777777" w:rsidR="000E4D97" w:rsidRPr="000E4D97" w:rsidRDefault="000E4D97" w:rsidP="000E4D97">
      <w:pPr>
        <w:numPr>
          <w:ilvl w:val="1"/>
          <w:numId w:val="186"/>
        </w:numPr>
      </w:pPr>
      <w:r w:rsidRPr="000E4D97">
        <w:t>A RASL picture</w:t>
      </w:r>
    </w:p>
    <w:p w14:paraId="68E4F66A" w14:textId="77777777" w:rsidR="000E4D97" w:rsidRPr="000E4D97" w:rsidRDefault="000E4D97" w:rsidP="000E4D97">
      <w:pPr>
        <w:numPr>
          <w:ilvl w:val="1"/>
          <w:numId w:val="186"/>
        </w:numPr>
      </w:pPr>
      <w:r w:rsidRPr="000E4D97">
        <w:t>A picture that was generated by the decoding process for generating unavailable reference pictures</w:t>
      </w:r>
    </w:p>
    <w:p w14:paraId="32CE1C72" w14:textId="77777777" w:rsidR="000E4D97" w:rsidRPr="000E4D97" w:rsidRDefault="000E4D97" w:rsidP="000E4D97">
      <w:pPr>
        <w:numPr>
          <w:ilvl w:val="1"/>
          <w:numId w:val="186"/>
        </w:numPr>
      </w:pPr>
      <w:r w:rsidRPr="000E4D97">
        <w:t>A picture that precedes the associated IRAP picture in decoding order</w:t>
      </w:r>
    </w:p>
    <w:p w14:paraId="28261662" w14:textId="77777777" w:rsidR="000E4D97" w:rsidRPr="000E4D97" w:rsidRDefault="000E4D97" w:rsidP="00697D23">
      <w:pPr>
        <w:ind w:left="360"/>
      </w:pPr>
      <w:r w:rsidRPr="000E4D97">
        <w:t>And replace the requirement on exact match of GDR recovery point picture to a NOTE (exact wording delegated to editors).</w:t>
      </w:r>
    </w:p>
    <w:p w14:paraId="583586B1" w14:textId="5E8DB8F6" w:rsidR="000E4D97" w:rsidRPr="000E4D97" w:rsidRDefault="000E4D97" w:rsidP="000E4D97">
      <w:pPr>
        <w:numPr>
          <w:ilvl w:val="0"/>
          <w:numId w:val="185"/>
        </w:numPr>
      </w:pPr>
      <w:r w:rsidRPr="000E4D97">
        <w:t>Constrain that, when vps_independent_layer_flag[ GeneralLayerIdx[ nuh_layer_id ] ] is equal to 1, the value of inter_layer_ref_pics_present_flag shall be equal to 0. [JVET-P0182, JVET-P0221][SW/S. Deshpande]</w:t>
      </w:r>
      <w:r w:rsidR="00BB03BA" w:rsidRPr="00697D23">
        <w:rPr>
          <w:lang w:val="en-US"/>
        </w:rPr>
        <w:t xml:space="preserve"> </w:t>
      </w:r>
      <w:r w:rsidR="00BB03BA" w:rsidRPr="004E7B90">
        <w:rPr>
          <w:highlight w:val="yellow"/>
          <w:lang w:val="en-US"/>
        </w:rPr>
        <w:t>Decision (</w:t>
      </w:r>
      <w:r w:rsidR="00DF6A0B">
        <w:rPr>
          <w:highlight w:val="yellow"/>
          <w:lang w:val="en-US"/>
        </w:rPr>
        <w:t>expression of existing intent</w:t>
      </w:r>
      <w:r w:rsidR="00BB03BA" w:rsidRPr="004E7B90">
        <w:rPr>
          <w:highlight w:val="yellow"/>
          <w:lang w:val="en-US"/>
        </w:rPr>
        <w:t>)</w:t>
      </w:r>
      <w:r w:rsidR="00BB03BA">
        <w:rPr>
          <w:lang w:val="en-US"/>
        </w:rPr>
        <w:t>: Agreed</w:t>
      </w:r>
    </w:p>
    <w:p w14:paraId="187D0D05" w14:textId="0742C9B3" w:rsidR="000E4D97" w:rsidRPr="000E4D97" w:rsidRDefault="000E4D97" w:rsidP="000E4D97">
      <w:pPr>
        <w:numPr>
          <w:ilvl w:val="0"/>
          <w:numId w:val="185"/>
        </w:numPr>
      </w:pPr>
      <w:r w:rsidRPr="000E4D97">
        <w:t xml:space="preserve">Adopt the following improvement and bug fix: </w:t>
      </w:r>
      <w:r w:rsidRPr="000E4D97">
        <w:rPr>
          <w:bCs/>
        </w:rPr>
        <w:t xml:space="preserve">[JVET-P0221, </w:t>
      </w:r>
      <w:r w:rsidRPr="000E4D97">
        <w:t>JVET-P0589</w:t>
      </w:r>
      <w:r w:rsidRPr="000E4D97">
        <w:rPr>
          <w:bCs/>
        </w:rPr>
        <w:t>][SW/B. Choi</w:t>
      </w:r>
      <w:r w:rsidRPr="00BB03BA">
        <w:rPr>
          <w:bCs/>
        </w:rPr>
        <w:t>]</w:t>
      </w:r>
      <w:r w:rsidR="00BB03BA" w:rsidRPr="00697D23">
        <w:rPr>
          <w:lang w:val="en-US"/>
        </w:rPr>
        <w:t xml:space="preserve"> </w:t>
      </w:r>
      <w:r w:rsidR="00BB03BA" w:rsidRPr="004E7B90">
        <w:rPr>
          <w:highlight w:val="yellow"/>
          <w:lang w:val="en-US"/>
        </w:rPr>
        <w:t>Decision (</w:t>
      </w:r>
      <w:r w:rsidR="00DF6A0B">
        <w:rPr>
          <w:highlight w:val="yellow"/>
          <w:lang w:val="en-US"/>
        </w:rPr>
        <w:t>expression of existing intent</w:t>
      </w:r>
      <w:r w:rsidR="00BB03BA" w:rsidRPr="004E7B90">
        <w:rPr>
          <w:highlight w:val="yellow"/>
          <w:lang w:val="en-US"/>
        </w:rPr>
        <w:t>)</w:t>
      </w:r>
      <w:r w:rsidR="00BB03BA">
        <w:rPr>
          <w:lang w:val="en-US"/>
        </w:rPr>
        <w:t>: Agreed</w:t>
      </w:r>
    </w:p>
    <w:p w14:paraId="10692EB1" w14:textId="77777777" w:rsidR="000E4D97" w:rsidRPr="000E4D97" w:rsidRDefault="000E4D97" w:rsidP="000E4D97">
      <w:pPr>
        <w:numPr>
          <w:ilvl w:val="1"/>
          <w:numId w:val="185"/>
        </w:numPr>
      </w:pPr>
      <w:r w:rsidRPr="000E4D97">
        <w:rPr>
          <w:bCs/>
        </w:rPr>
        <w:t xml:space="preserve">Update the value range of ilrp_idc[ listIdx ][ rplsIdx ][ i ] to be in the range of 0 to </w:t>
      </w:r>
      <w:r w:rsidRPr="000E4D97">
        <w:t>the NumDependentLayers[ GeneralLayerIdx[ nuh_layer_id ] ] − 1</w:t>
      </w:r>
      <w:r w:rsidRPr="000E4D97">
        <w:rPr>
          <w:bCs/>
        </w:rPr>
        <w:t>, inclusive.</w:t>
      </w:r>
    </w:p>
    <w:p w14:paraId="2E3106C8" w14:textId="77777777" w:rsidR="000E4D97" w:rsidRPr="000E4D97" w:rsidRDefault="000E4D97" w:rsidP="000E4D97">
      <w:pPr>
        <w:numPr>
          <w:ilvl w:val="1"/>
          <w:numId w:val="185"/>
        </w:numPr>
      </w:pPr>
      <w:r w:rsidRPr="000E4D97">
        <w:t>Fix the equation for derivation of DirectDependentLayerIdx, by changing "i &lt; " to "i  &lt;=  ", and "j = i" to "j = i − 1".</w:t>
      </w:r>
    </w:p>
    <w:p w14:paraId="29DDEF43" w14:textId="38CA151D" w:rsidR="000E4D97" w:rsidRPr="000E4D97" w:rsidRDefault="000E4D97" w:rsidP="000E4D97">
      <w:pPr>
        <w:numPr>
          <w:ilvl w:val="0"/>
          <w:numId w:val="185"/>
        </w:numPr>
      </w:pPr>
      <w:r w:rsidRPr="000E4D97">
        <w:t xml:space="preserve">Remove the following constraints: </w:t>
      </w:r>
      <w:r w:rsidRPr="000E4D97">
        <w:rPr>
          <w:bCs/>
        </w:rPr>
        <w:t>[JVET-P0122][SW/Hendry]</w:t>
      </w:r>
      <w:r w:rsidR="00BB03BA">
        <w:rPr>
          <w:bCs/>
        </w:rPr>
        <w:t xml:space="preserve"> </w:t>
      </w:r>
      <w:r w:rsidR="00BB03BA" w:rsidRPr="004E7B90">
        <w:rPr>
          <w:highlight w:val="yellow"/>
          <w:lang w:val="en-US"/>
        </w:rPr>
        <w:t>Decision (</w:t>
      </w:r>
      <w:r w:rsidR="00BB03BA">
        <w:rPr>
          <w:highlight w:val="yellow"/>
          <w:lang w:val="en-US"/>
        </w:rPr>
        <w:t>cleanup</w:t>
      </w:r>
      <w:r w:rsidR="00DF6A0B">
        <w:rPr>
          <w:highlight w:val="yellow"/>
          <w:lang w:val="en-US"/>
        </w:rPr>
        <w:t xml:space="preserve"> unnecessary constraints</w:t>
      </w:r>
      <w:r w:rsidR="00BB03BA" w:rsidRPr="004E7B90">
        <w:rPr>
          <w:highlight w:val="yellow"/>
          <w:lang w:val="en-US"/>
        </w:rPr>
        <w:t>)</w:t>
      </w:r>
      <w:r w:rsidR="00BB03BA">
        <w:rPr>
          <w:lang w:val="en-US"/>
        </w:rPr>
        <w:t>: Agreed</w:t>
      </w:r>
    </w:p>
    <w:p w14:paraId="4230B78E" w14:textId="77777777" w:rsidR="000E4D97" w:rsidRPr="000E4D97" w:rsidRDefault="000E4D97" w:rsidP="000E4D97">
      <w:pPr>
        <w:numPr>
          <w:ilvl w:val="0"/>
          <w:numId w:val="186"/>
        </w:numPr>
      </w:pPr>
      <w:r w:rsidRPr="000E4D97">
        <w:lastRenderedPageBreak/>
        <w:t>For intra slices and slices in an IRAP picture, slice_alf_aps_id_luma[ i ] shall not refer to an ALF APS associated with other pictures rather than the picture containing the intra slices or the IRAP picture.</w:t>
      </w:r>
    </w:p>
    <w:p w14:paraId="61FE90BC" w14:textId="77777777" w:rsidR="000E4D97" w:rsidRPr="000E4D97" w:rsidRDefault="000E4D97" w:rsidP="000E4D97">
      <w:pPr>
        <w:numPr>
          <w:ilvl w:val="0"/>
          <w:numId w:val="186"/>
        </w:numPr>
      </w:pPr>
      <w:r w:rsidRPr="000E4D97">
        <w:t>For intra slices and slices in an IRAP picture, slice_alf_aps_id_chroma shall not refer to an ALF APS associated with other pictures rather than the picture containing the intra slices or the IRAP picture.</w:t>
      </w:r>
    </w:p>
    <w:p w14:paraId="7E036771" w14:textId="24E3A9A7" w:rsidR="000E4D97" w:rsidRPr="000E4D97" w:rsidRDefault="000E4D97" w:rsidP="000E4D97">
      <w:pPr>
        <w:numPr>
          <w:ilvl w:val="0"/>
          <w:numId w:val="185"/>
        </w:numPr>
      </w:pPr>
      <w:r w:rsidRPr="000E4D97">
        <w:t>Add an SEI message that contains only a flag self_contained_cvs_flag in its syntax. The flag equal to 1 indicates that parameter sets are "self-contained" in a manner that enables random access from any CVSS picture without fetching parameter sets from AUs before the CVS (this piece is the same as in HEVC), and additionally, enables sub-layer up-switching at STSA pictures without fetching parameter sets from AUs before the switching point (this piece is not in HEVC). [JVET-P0359][SW/R. Sjöberg]</w:t>
      </w:r>
      <w:r w:rsidR="00DF6A0B">
        <w:t xml:space="preserve"> </w:t>
      </w:r>
      <w:r w:rsidR="00DF6A0B" w:rsidRPr="004E7B90">
        <w:rPr>
          <w:highlight w:val="yellow"/>
          <w:lang w:val="en-US"/>
        </w:rPr>
        <w:t>Decision (</w:t>
      </w:r>
      <w:r w:rsidR="00DF6A0B">
        <w:rPr>
          <w:highlight w:val="yellow"/>
          <w:lang w:val="en-US"/>
        </w:rPr>
        <w:t>cleanup</w:t>
      </w:r>
      <w:r w:rsidR="00DF6A0B" w:rsidRPr="004E7B90">
        <w:rPr>
          <w:highlight w:val="yellow"/>
          <w:lang w:val="en-US"/>
        </w:rPr>
        <w:t>)</w:t>
      </w:r>
      <w:r w:rsidR="00DF6A0B">
        <w:rPr>
          <w:lang w:val="en-US"/>
        </w:rPr>
        <w:t>: Agreed</w:t>
      </w:r>
    </w:p>
    <w:p w14:paraId="63A45083" w14:textId="03A7DF25" w:rsidR="000E4D97" w:rsidRPr="000E4D97" w:rsidRDefault="000E4D97" w:rsidP="000E4D97">
      <w:pPr>
        <w:numPr>
          <w:ilvl w:val="0"/>
          <w:numId w:val="185"/>
        </w:numPr>
      </w:pPr>
      <w:r w:rsidRPr="000E4D97">
        <w:t>Adopt the following clarifications: [JVET-P0184][SW/S. Deshpande]</w:t>
      </w:r>
      <w:r w:rsidR="00DF6A0B">
        <w:t xml:space="preserve"> </w:t>
      </w:r>
      <w:r w:rsidR="00DF6A0B" w:rsidRPr="004E7B90">
        <w:rPr>
          <w:highlight w:val="yellow"/>
          <w:lang w:val="en-US"/>
        </w:rPr>
        <w:t>Decision (</w:t>
      </w:r>
      <w:r w:rsidR="00DF6A0B">
        <w:rPr>
          <w:highlight w:val="yellow"/>
          <w:lang w:val="en-US"/>
        </w:rPr>
        <w:t>clarification</w:t>
      </w:r>
      <w:r w:rsidR="00DF6A0B" w:rsidRPr="004E7B90">
        <w:rPr>
          <w:highlight w:val="yellow"/>
          <w:lang w:val="en-US"/>
        </w:rPr>
        <w:t>)</w:t>
      </w:r>
      <w:r w:rsidR="00DF6A0B">
        <w:rPr>
          <w:lang w:val="en-US"/>
        </w:rPr>
        <w:t>: Agreed</w:t>
      </w:r>
    </w:p>
    <w:p w14:paraId="31B1922C" w14:textId="77777777" w:rsidR="000E4D97" w:rsidRPr="000E4D97" w:rsidRDefault="000E4D97" w:rsidP="000E4D97">
      <w:pPr>
        <w:numPr>
          <w:ilvl w:val="1"/>
          <w:numId w:val="185"/>
        </w:numPr>
      </w:pPr>
      <w:r w:rsidRPr="000E4D97">
        <w:t>Clarify the process for generating unavailable reference pictures such that it is clear that the process only applies to intra-layer reference pictures.</w:t>
      </w:r>
    </w:p>
    <w:p w14:paraId="044180FF" w14:textId="77777777" w:rsidR="000E4D97" w:rsidRPr="000E4D97" w:rsidRDefault="000E4D97" w:rsidP="000E4D97">
      <w:pPr>
        <w:numPr>
          <w:ilvl w:val="1"/>
          <w:numId w:val="185"/>
        </w:numPr>
      </w:pPr>
      <w:r w:rsidRPr="000E4D97">
        <w:t>Fix the use of the sps_max_dec_pic_buffering_minus1 syntax element without using an index now that it is an array/list.</w:t>
      </w:r>
    </w:p>
    <w:p w14:paraId="5FFE7666" w14:textId="0E0441D9" w:rsidR="000E4D97" w:rsidRPr="000E4D97" w:rsidRDefault="000E4D97" w:rsidP="000E4D97">
      <w:pPr>
        <w:numPr>
          <w:ilvl w:val="0"/>
          <w:numId w:val="185"/>
        </w:numPr>
      </w:pPr>
      <w:r w:rsidRPr="000E4D97">
        <w:t xml:space="preserve">Adopt the following clean-up changes: [JVET-P0243, JVET-P0244, </w:t>
      </w:r>
      <w:r w:rsidRPr="000E4D97">
        <w:rPr>
          <w:lang w:val="en-US"/>
        </w:rPr>
        <w:t>JVET-P0429</w:t>
      </w:r>
      <w:r w:rsidRPr="000E4D97">
        <w:t>][SW/W. Wan]</w:t>
      </w:r>
      <w:r w:rsidR="00DF6A0B">
        <w:t xml:space="preserve"> </w:t>
      </w:r>
      <w:r w:rsidR="00440D5E" w:rsidRPr="004E7B90">
        <w:rPr>
          <w:highlight w:val="yellow"/>
          <w:lang w:val="en-US"/>
        </w:rPr>
        <w:t>Decision (</w:t>
      </w:r>
      <w:r w:rsidR="00440D5E">
        <w:rPr>
          <w:highlight w:val="yellow"/>
          <w:lang w:val="en-US"/>
        </w:rPr>
        <w:t>cleanup</w:t>
      </w:r>
      <w:r w:rsidR="000B59B3">
        <w:rPr>
          <w:highlight w:val="yellow"/>
          <w:lang w:val="en-US"/>
        </w:rPr>
        <w:t xml:space="preserve"> and expression of existing intent</w:t>
      </w:r>
      <w:r w:rsidR="00440D5E" w:rsidRPr="004E7B90">
        <w:rPr>
          <w:highlight w:val="yellow"/>
          <w:lang w:val="en-US"/>
        </w:rPr>
        <w:t>)</w:t>
      </w:r>
      <w:r w:rsidR="00440D5E">
        <w:rPr>
          <w:lang w:val="en-US"/>
        </w:rPr>
        <w:t xml:space="preserve">: Agreed, but just make </w:t>
      </w:r>
      <w:r w:rsidR="00440D5E" w:rsidRPr="000E4D97">
        <w:t>chroma_format_idc</w:t>
      </w:r>
      <w:r w:rsidR="00440D5E">
        <w:t xml:space="preserve"> a u(2).</w:t>
      </w:r>
    </w:p>
    <w:p w14:paraId="401116FF" w14:textId="77777777" w:rsidR="000E4D97" w:rsidRPr="000E4D97" w:rsidRDefault="000E4D97" w:rsidP="000E4D97">
      <w:pPr>
        <w:numPr>
          <w:ilvl w:val="1"/>
          <w:numId w:val="185"/>
        </w:numPr>
      </w:pPr>
      <w:r w:rsidRPr="000E4D97">
        <w:t>Signal a single bit depth to be used for both luma and chroma.</w:t>
      </w:r>
    </w:p>
    <w:p w14:paraId="6AAC1CB6" w14:textId="77777777" w:rsidR="000E4D97" w:rsidRPr="000E4D97" w:rsidRDefault="000E4D97" w:rsidP="000E4D97">
      <w:pPr>
        <w:numPr>
          <w:ilvl w:val="1"/>
          <w:numId w:val="185"/>
        </w:numPr>
      </w:pPr>
      <w:r w:rsidRPr="000E4D97">
        <w:rPr>
          <w:lang w:val="en-US"/>
        </w:rPr>
        <w:t>Use u(4) for SPS IDs in the SPS syntax as well as in other places for referring to SPS.</w:t>
      </w:r>
    </w:p>
    <w:p w14:paraId="67D6576B" w14:textId="77777777" w:rsidR="000E4D97" w:rsidRPr="000E4D97" w:rsidRDefault="000E4D97" w:rsidP="000E4D97">
      <w:pPr>
        <w:numPr>
          <w:ilvl w:val="1"/>
          <w:numId w:val="185"/>
        </w:numPr>
      </w:pPr>
      <w:r w:rsidRPr="000E4D97">
        <w:t>Code chroma_format_idc with u(3).</w:t>
      </w:r>
    </w:p>
    <w:p w14:paraId="24E493E4" w14:textId="77777777" w:rsidR="000E4D97" w:rsidRPr="000E4D97" w:rsidRDefault="000E4D97" w:rsidP="000E4D97">
      <w:pPr>
        <w:numPr>
          <w:ilvl w:val="1"/>
          <w:numId w:val="185"/>
        </w:numPr>
      </w:pPr>
      <w:r w:rsidRPr="000E4D97">
        <w:t>Code log2_max_pic_order_cnt_lsb_minus4 with u(4).</w:t>
      </w:r>
    </w:p>
    <w:p w14:paraId="700A5A82" w14:textId="1881C7B2" w:rsidR="000E4D97" w:rsidRPr="000E4D97" w:rsidRDefault="000E4D97" w:rsidP="000E4D97">
      <w:pPr>
        <w:numPr>
          <w:ilvl w:val="1"/>
          <w:numId w:val="185"/>
        </w:numPr>
      </w:pPr>
      <w:r w:rsidRPr="000E4D97">
        <w:t>Specify the value range of min_qp_prime_ts_minus4 to be 0 to 48, inclusive.</w:t>
      </w:r>
    </w:p>
    <w:p w14:paraId="583F0E68" w14:textId="77777777" w:rsidR="000E4D97" w:rsidRPr="000E4D97" w:rsidRDefault="000E4D97" w:rsidP="000E4D97">
      <w:pPr>
        <w:numPr>
          <w:ilvl w:val="1"/>
          <w:numId w:val="185"/>
        </w:numPr>
      </w:pPr>
      <w:r w:rsidRPr="000E4D97">
        <w:rPr>
          <w:lang w:val="en-US"/>
        </w:rPr>
        <w:t>Specify the value range of log2_min_luma_coding_block_size_minus2 to be 0 to log2_ctu_size_minus5 + 3, inclusive.</w:t>
      </w:r>
    </w:p>
    <w:p w14:paraId="06189C41" w14:textId="4F01B761" w:rsidR="000E4D97" w:rsidRPr="000E4D97" w:rsidRDefault="000E4D97" w:rsidP="000E4D97">
      <w:pPr>
        <w:numPr>
          <w:ilvl w:val="0"/>
          <w:numId w:val="185"/>
        </w:numPr>
      </w:pPr>
      <w:r w:rsidRPr="000E4D97">
        <w:t xml:space="preserve">Add the following constraint flags into the </w:t>
      </w:r>
      <w:r w:rsidRPr="000E4D97">
        <w:rPr>
          <w:lang w:val="en-US"/>
        </w:rPr>
        <w:t>general_constraint_info( ) syntax structure: [JVET-P0366][SW/M. Pettersson]</w:t>
      </w:r>
      <w:r w:rsidR="00440D5E">
        <w:rPr>
          <w:lang w:val="en-US"/>
        </w:rPr>
        <w:t xml:space="preserve"> </w:t>
      </w:r>
      <w:r w:rsidR="00AC16E7" w:rsidRPr="004E7B90">
        <w:rPr>
          <w:highlight w:val="yellow"/>
          <w:lang w:val="en-US"/>
        </w:rPr>
        <w:t>Decision (</w:t>
      </w:r>
      <w:r w:rsidR="00AC16E7">
        <w:rPr>
          <w:highlight w:val="yellow"/>
          <w:lang w:val="en-US"/>
        </w:rPr>
        <w:t>cleanup</w:t>
      </w:r>
      <w:r w:rsidR="00AC16E7" w:rsidRPr="004E7B90">
        <w:rPr>
          <w:highlight w:val="yellow"/>
          <w:lang w:val="en-US"/>
        </w:rPr>
        <w:t>)</w:t>
      </w:r>
      <w:r w:rsidR="00AC16E7">
        <w:rPr>
          <w:lang w:val="en-US"/>
        </w:rPr>
        <w:t>: Agreed</w:t>
      </w:r>
    </w:p>
    <w:p w14:paraId="792F0F60" w14:textId="77777777" w:rsidR="000E4D97" w:rsidRPr="000E4D97" w:rsidRDefault="000E4D97" w:rsidP="000E4D97">
      <w:pPr>
        <w:numPr>
          <w:ilvl w:val="1"/>
          <w:numId w:val="185"/>
        </w:numPr>
      </w:pPr>
      <w:r w:rsidRPr="000E4D97">
        <w:t>no_trail_constraint_flag</w:t>
      </w:r>
    </w:p>
    <w:p w14:paraId="1D6DC4B2" w14:textId="77777777" w:rsidR="000E4D97" w:rsidRPr="000E4D97" w:rsidRDefault="000E4D97" w:rsidP="000E4D97">
      <w:pPr>
        <w:numPr>
          <w:ilvl w:val="1"/>
          <w:numId w:val="185"/>
        </w:numPr>
      </w:pPr>
      <w:r w:rsidRPr="000E4D97">
        <w:t>no_stsa_constraint_flag</w:t>
      </w:r>
    </w:p>
    <w:p w14:paraId="171FAD05" w14:textId="77777777" w:rsidR="000E4D97" w:rsidRPr="000E4D97" w:rsidRDefault="000E4D97" w:rsidP="000E4D97">
      <w:pPr>
        <w:numPr>
          <w:ilvl w:val="1"/>
          <w:numId w:val="185"/>
        </w:numPr>
      </w:pPr>
      <w:r w:rsidRPr="000E4D97">
        <w:t>no_rasl_constraint_flag</w:t>
      </w:r>
    </w:p>
    <w:p w14:paraId="353D4FD1" w14:textId="77777777" w:rsidR="000E4D97" w:rsidRPr="000E4D97" w:rsidRDefault="000E4D97" w:rsidP="000E4D97">
      <w:pPr>
        <w:numPr>
          <w:ilvl w:val="1"/>
          <w:numId w:val="185"/>
        </w:numPr>
      </w:pPr>
      <w:r w:rsidRPr="000E4D97">
        <w:t>no_radl_constraint_flag</w:t>
      </w:r>
    </w:p>
    <w:p w14:paraId="0C2BC4D8" w14:textId="77777777" w:rsidR="000E4D97" w:rsidRPr="000E4D97" w:rsidRDefault="000E4D97" w:rsidP="000E4D97">
      <w:pPr>
        <w:numPr>
          <w:ilvl w:val="1"/>
          <w:numId w:val="185"/>
        </w:numPr>
      </w:pPr>
      <w:r w:rsidRPr="000E4D97">
        <w:t>no_idr_constraint_flag</w:t>
      </w:r>
    </w:p>
    <w:p w14:paraId="062B43A0" w14:textId="77777777" w:rsidR="000E4D97" w:rsidRPr="000E4D97" w:rsidRDefault="000E4D97" w:rsidP="000E4D97">
      <w:pPr>
        <w:numPr>
          <w:ilvl w:val="1"/>
          <w:numId w:val="185"/>
        </w:numPr>
      </w:pPr>
      <w:r w:rsidRPr="000E4D97">
        <w:t>no_cra_constraint_flag</w:t>
      </w:r>
    </w:p>
    <w:p w14:paraId="44CE0A98" w14:textId="77777777" w:rsidR="000E4D97" w:rsidRPr="000E4D97" w:rsidRDefault="000E4D97" w:rsidP="000E4D97">
      <w:pPr>
        <w:numPr>
          <w:ilvl w:val="1"/>
          <w:numId w:val="185"/>
        </w:numPr>
      </w:pPr>
      <w:r w:rsidRPr="000E4D97">
        <w:t>no_gdr_constraint_flag</w:t>
      </w:r>
    </w:p>
    <w:p w14:paraId="2F794F46" w14:textId="77777777" w:rsidR="000E4D97" w:rsidRPr="000E4D97" w:rsidRDefault="000E4D97" w:rsidP="000E4D97">
      <w:pPr>
        <w:numPr>
          <w:ilvl w:val="1"/>
          <w:numId w:val="185"/>
        </w:numPr>
      </w:pPr>
      <w:r w:rsidRPr="000E4D97">
        <w:t>no_aps_constraint_flag</w:t>
      </w:r>
    </w:p>
    <w:p w14:paraId="5BE2F30A" w14:textId="0A84933F" w:rsidR="000E4D97" w:rsidRPr="000E4D97" w:rsidRDefault="000E4D97" w:rsidP="000E4D97">
      <w:pPr>
        <w:numPr>
          <w:ilvl w:val="0"/>
          <w:numId w:val="185"/>
        </w:numPr>
      </w:pPr>
      <w:r w:rsidRPr="000E4D97">
        <w:t>Add the following constraints</w:t>
      </w:r>
      <w:r w:rsidRPr="000E4D97">
        <w:rPr>
          <w:lang w:val="en-US"/>
        </w:rPr>
        <w:t xml:space="preserve"> </w:t>
      </w:r>
      <w:r w:rsidRPr="000E4D97">
        <w:t>to ensure that the referencing of ALF parameters from slice header to ALF APS works as expected: [JVET-P0438][SW/J. Chen]</w:t>
      </w:r>
      <w:r w:rsidR="00AC16E7">
        <w:t xml:space="preserve"> </w:t>
      </w:r>
      <w:r w:rsidR="00AC16E7" w:rsidRPr="004E7B90">
        <w:rPr>
          <w:highlight w:val="yellow"/>
          <w:lang w:val="en-US"/>
        </w:rPr>
        <w:t>Decision (</w:t>
      </w:r>
      <w:r w:rsidR="00AC16E7">
        <w:rPr>
          <w:highlight w:val="yellow"/>
          <w:lang w:val="en-US"/>
        </w:rPr>
        <w:t>expression of existing intent</w:t>
      </w:r>
      <w:r w:rsidR="00AC16E7" w:rsidRPr="004E7B90">
        <w:rPr>
          <w:highlight w:val="yellow"/>
          <w:lang w:val="en-US"/>
        </w:rPr>
        <w:t>)</w:t>
      </w:r>
      <w:r w:rsidR="00AC16E7">
        <w:rPr>
          <w:lang w:val="en-US"/>
        </w:rPr>
        <w:t>: Agreed</w:t>
      </w:r>
    </w:p>
    <w:p w14:paraId="2C92B2D5" w14:textId="77777777" w:rsidR="000E4D97" w:rsidRPr="000E4D97" w:rsidRDefault="000E4D97" w:rsidP="000E4D97">
      <w:pPr>
        <w:numPr>
          <w:ilvl w:val="1"/>
          <w:numId w:val="185"/>
        </w:numPr>
      </w:pPr>
      <w:r w:rsidRPr="000E4D97">
        <w:rPr>
          <w:lang w:val="en-US"/>
        </w:rPr>
        <w:t>It is requirement of bitstream conformance that the values of alf_luma_filter_signal_flag and alf_chroma_filter_signal_flag shall not both be equal to 0.</w:t>
      </w:r>
    </w:p>
    <w:p w14:paraId="12E353F2" w14:textId="77777777" w:rsidR="000E4D97" w:rsidRPr="000E4D97" w:rsidRDefault="000E4D97" w:rsidP="000E4D97">
      <w:pPr>
        <w:numPr>
          <w:ilvl w:val="1"/>
          <w:numId w:val="185"/>
        </w:numPr>
      </w:pPr>
      <w:r w:rsidRPr="000E4D97">
        <w:lastRenderedPageBreak/>
        <w:t>The value of alf_luma_filter_signal_flag of the APS NAL unit having aps_params_type equal to ALF_APS and adaptation_parameter_set_id equal to slice_alf_aps_id_luma[ i ] shall be equal to 1.</w:t>
      </w:r>
    </w:p>
    <w:p w14:paraId="36183817" w14:textId="77777777" w:rsidR="000E4D97" w:rsidRPr="000E4D97" w:rsidRDefault="000E4D97" w:rsidP="000E4D97">
      <w:pPr>
        <w:numPr>
          <w:ilvl w:val="1"/>
          <w:numId w:val="185"/>
        </w:numPr>
      </w:pPr>
      <w:r w:rsidRPr="000E4D97">
        <w:t>The value of alf_chroma_filter_signal_flag of the APS NAL unit having aps_params_type equal to ALF_APS and adaptation_parameter_set_id equal to slice_alf_aps_id_chroma shall be equal to 1.</w:t>
      </w:r>
    </w:p>
    <w:p w14:paraId="5A2CA7A4" w14:textId="2A6B4677" w:rsidR="000E4D97" w:rsidRPr="000E4D97" w:rsidRDefault="000E4D97" w:rsidP="000E4D97">
      <w:pPr>
        <w:numPr>
          <w:ilvl w:val="0"/>
          <w:numId w:val="185"/>
        </w:numPr>
      </w:pPr>
      <w:r w:rsidRPr="000E4D97">
        <w:rPr>
          <w:lang w:val="en-US"/>
        </w:rPr>
        <w:t>Allow an APS NAL unit to be after the last VCL NAL unit of the associated picture, by defining two NUTs for APSs, prefix APS NUT and suffix APS NUT.</w:t>
      </w:r>
      <w:r w:rsidRPr="000E4D97">
        <w:t xml:space="preserve"> [JVET-P0588, JVET-P0452][SW/V. Seregin]</w:t>
      </w:r>
      <w:r w:rsidR="00AC16E7">
        <w:t xml:space="preserve">. </w:t>
      </w:r>
      <w:r w:rsidR="00AC16E7" w:rsidRPr="004E7B90">
        <w:rPr>
          <w:highlight w:val="yellow"/>
          <w:lang w:val="en-US"/>
        </w:rPr>
        <w:t>Decision (</w:t>
      </w:r>
      <w:r w:rsidR="00AC16E7">
        <w:rPr>
          <w:highlight w:val="yellow"/>
          <w:lang w:val="en-US"/>
        </w:rPr>
        <w:t>cleanup</w:t>
      </w:r>
      <w:r w:rsidR="00AC16E7" w:rsidRPr="004E7B90">
        <w:rPr>
          <w:highlight w:val="yellow"/>
          <w:lang w:val="en-US"/>
        </w:rPr>
        <w:t>)</w:t>
      </w:r>
      <w:r w:rsidR="00AC16E7">
        <w:rPr>
          <w:lang w:val="en-US"/>
        </w:rPr>
        <w:t>: Agreed. (</w:t>
      </w:r>
      <w:r w:rsidR="00E930C5">
        <w:rPr>
          <w:lang w:val="en-US"/>
        </w:rPr>
        <w:t>This needs have the same content if it reuses an ID value</w:t>
      </w:r>
      <w:r w:rsidR="007F5E7F">
        <w:rPr>
          <w:lang w:val="en-US"/>
        </w:rPr>
        <w:t xml:space="preserve"> that is referenced in the current picture, regardless of whether it is a prefix or suffix</w:t>
      </w:r>
      <w:r w:rsidR="00E930C5">
        <w:rPr>
          <w:lang w:val="en-US"/>
        </w:rPr>
        <w:t>.)</w:t>
      </w:r>
      <w:r w:rsidR="007F5E7F">
        <w:rPr>
          <w:lang w:val="en-US"/>
        </w:rPr>
        <w:t xml:space="preserve"> It was also suggested to consider adding some note to clarify that new APS content cannot be applied to VCL NAL units that are earlier in decoding order.</w:t>
      </w:r>
    </w:p>
    <w:p w14:paraId="7E281DE2" w14:textId="1D111123" w:rsidR="000E4D97" w:rsidRPr="000E4D97" w:rsidRDefault="000E4D97" w:rsidP="000E4D97">
      <w:pPr>
        <w:numPr>
          <w:ilvl w:val="0"/>
          <w:numId w:val="185"/>
        </w:numPr>
      </w:pPr>
      <w:r w:rsidRPr="000E4D97">
        <w:t>Adopt the following clean-up changes: [JVET-P0181, JVET-P0183][SW/S. Deshpande]</w:t>
      </w:r>
      <w:r w:rsidR="000B59B3">
        <w:t xml:space="preserve"> </w:t>
      </w:r>
      <w:r w:rsidR="000B59B3" w:rsidRPr="004E7B90">
        <w:rPr>
          <w:highlight w:val="yellow"/>
          <w:lang w:val="en-US"/>
        </w:rPr>
        <w:t>Decision (</w:t>
      </w:r>
      <w:r w:rsidR="000B59B3">
        <w:rPr>
          <w:highlight w:val="yellow"/>
          <w:lang w:val="en-US"/>
        </w:rPr>
        <w:t>cleanup and expression of existing intent</w:t>
      </w:r>
      <w:r w:rsidR="000B59B3" w:rsidRPr="004E7B90">
        <w:rPr>
          <w:highlight w:val="yellow"/>
          <w:lang w:val="en-US"/>
        </w:rPr>
        <w:t>)</w:t>
      </w:r>
      <w:r w:rsidR="000B59B3">
        <w:rPr>
          <w:lang w:val="en-US"/>
        </w:rPr>
        <w:t>: Agreed.</w:t>
      </w:r>
    </w:p>
    <w:p w14:paraId="640F691A" w14:textId="77777777" w:rsidR="000E4D97" w:rsidRPr="000E4D97" w:rsidRDefault="000E4D97" w:rsidP="000E4D97">
      <w:pPr>
        <w:numPr>
          <w:ilvl w:val="1"/>
          <w:numId w:val="185"/>
        </w:numPr>
      </w:pPr>
      <w:r w:rsidRPr="000E4D97">
        <w:t>Require that bp_nal_hrd_parameters_present_flag and bp_</w:t>
      </w:r>
      <w:r w:rsidRPr="000E4D97">
        <w:rPr>
          <w:lang w:val="en-US"/>
        </w:rPr>
        <w:t>vcl</w:t>
      </w:r>
      <w:r w:rsidRPr="000E4D97">
        <w:t>_hrd_parameters_present_flag cannot be both equal to 0, and clean-up the syntax of the BP SEI message accordingly.</w:t>
      </w:r>
    </w:p>
    <w:p w14:paraId="3E3FE9FB" w14:textId="77777777" w:rsidR="000E4D97" w:rsidRPr="000E4D97" w:rsidRDefault="000E4D97" w:rsidP="000E4D97">
      <w:pPr>
        <w:numPr>
          <w:ilvl w:val="1"/>
          <w:numId w:val="185"/>
        </w:numPr>
      </w:pPr>
      <w:r w:rsidRPr="000E4D97">
        <w:rPr>
          <w:lang w:val="en-US"/>
        </w:rPr>
        <w:t>Add inference rules for du_cpb_removal_delay_increment_length_minus1 and dpb_output_delay_du_length_minus1 if needed.</w:t>
      </w:r>
    </w:p>
    <w:p w14:paraId="35000C5D" w14:textId="77777777" w:rsidR="000E4D97" w:rsidRPr="000E4D97" w:rsidRDefault="000E4D97" w:rsidP="000E4D97">
      <w:pPr>
        <w:numPr>
          <w:ilvl w:val="1"/>
          <w:numId w:val="185"/>
        </w:numPr>
      </w:pPr>
      <w:r w:rsidRPr="000E4D97">
        <w:t>Add a flag to the BP SEI message syntax to specify whether the initial CPB buffering delay values are signalled for each temporal sub-layer or only for the highest temporal sub-layer.</w:t>
      </w:r>
    </w:p>
    <w:p w14:paraId="5DE71EE1" w14:textId="3D345F40" w:rsidR="000E4D97" w:rsidRPr="000E4D97" w:rsidRDefault="000E4D97" w:rsidP="000E4D97">
      <w:pPr>
        <w:numPr>
          <w:ilvl w:val="1"/>
          <w:numId w:val="185"/>
        </w:numPr>
      </w:pPr>
      <w:r w:rsidRPr="000E4D97">
        <w:rPr>
          <w:lang w:val="en-US"/>
        </w:rPr>
        <w:t>Conditionally signal cpb_removal_delay_delta_enabled_flag[ i ] for i in the range of TemporalId to pt_max_sub_layers_minus1</w:t>
      </w:r>
      <w:r w:rsidR="000B59B3">
        <w:rPr>
          <w:lang w:val="en-US"/>
        </w:rPr>
        <w:t xml:space="preserve"> </w:t>
      </w:r>
      <w:r w:rsidRPr="000E4D97">
        <w:rPr>
          <w:lang w:val="en-US"/>
        </w:rPr>
        <w:t>−</w:t>
      </w:r>
      <w:r w:rsidR="000B59B3">
        <w:rPr>
          <w:lang w:val="en-US"/>
        </w:rPr>
        <w:t xml:space="preserve"> </w:t>
      </w:r>
      <w:r w:rsidRPr="000E4D97">
        <w:rPr>
          <w:lang w:val="en-US"/>
        </w:rPr>
        <w:t>1, inclusive, based on cpb_removal_delay_deltas_present_flag.</w:t>
      </w:r>
    </w:p>
    <w:p w14:paraId="06988871" w14:textId="77777777" w:rsidR="000E4D97" w:rsidRPr="000E4D97" w:rsidRDefault="000E4D97" w:rsidP="000E4D97">
      <w:pPr>
        <w:numPr>
          <w:ilvl w:val="1"/>
          <w:numId w:val="185"/>
        </w:numPr>
      </w:pPr>
      <w:r w:rsidRPr="000E4D97">
        <w:t>Specify the length of cpb_removal_delay_delta_idx[ i ] to be Ceil( Log2( num_cpb_removal_delay_deltas_minus1+1) ) bits.</w:t>
      </w:r>
    </w:p>
    <w:p w14:paraId="24B6FD57" w14:textId="5654FBEC" w:rsidR="000E4D97" w:rsidRPr="000E4D97" w:rsidRDefault="000E4D97" w:rsidP="000E4D97">
      <w:pPr>
        <w:numPr>
          <w:ilvl w:val="0"/>
          <w:numId w:val="185"/>
        </w:numPr>
      </w:pPr>
      <w:r w:rsidRPr="000E4D97">
        <w:t xml:space="preserve">Adopt the following changes related to the BP, PT, and DUI SEI messages: </w:t>
      </w:r>
      <w:r w:rsidRPr="000E4D97">
        <w:rPr>
          <w:bCs/>
          <w:lang w:val="en-US"/>
        </w:rPr>
        <w:t>[JVET-P0202, JVET-P0189, JVET-P0203][SW/</w:t>
      </w:r>
      <w:r w:rsidRPr="000E4D97">
        <w:t xml:space="preserve"> V. Drugeon</w:t>
      </w:r>
      <w:r w:rsidRPr="000E4D97">
        <w:rPr>
          <w:bCs/>
          <w:lang w:val="en-US"/>
        </w:rPr>
        <w:t>]</w:t>
      </w:r>
      <w:r w:rsidR="000B59B3">
        <w:rPr>
          <w:bCs/>
          <w:lang w:val="en-US"/>
        </w:rPr>
        <w:t xml:space="preserve"> </w:t>
      </w:r>
      <w:r w:rsidR="000B59B3" w:rsidRPr="004E7B90">
        <w:rPr>
          <w:highlight w:val="yellow"/>
          <w:lang w:val="en-US"/>
        </w:rPr>
        <w:t>Decision (</w:t>
      </w:r>
      <w:r w:rsidR="000B59B3">
        <w:rPr>
          <w:highlight w:val="yellow"/>
          <w:lang w:val="en-US"/>
        </w:rPr>
        <w:t>expression of existing intent</w:t>
      </w:r>
      <w:r w:rsidR="000B59B3" w:rsidRPr="004E7B90">
        <w:rPr>
          <w:highlight w:val="yellow"/>
          <w:lang w:val="en-US"/>
        </w:rPr>
        <w:t>)</w:t>
      </w:r>
      <w:r w:rsidR="000B59B3">
        <w:rPr>
          <w:lang w:val="en-US"/>
        </w:rPr>
        <w:t>: Agreed.</w:t>
      </w:r>
    </w:p>
    <w:p w14:paraId="1B21C57B" w14:textId="77777777" w:rsidR="000E4D97" w:rsidRPr="000E4D97" w:rsidRDefault="000E4D97" w:rsidP="000E4D97">
      <w:pPr>
        <w:numPr>
          <w:ilvl w:val="1"/>
          <w:numId w:val="185"/>
        </w:numPr>
      </w:pPr>
      <w:r w:rsidRPr="000E4D97">
        <w:t xml:space="preserve">Add a loop to the PT and the DUI SEI messages for signalling of CPB timing parameters for sub-layers in DU-based HRD operations, and </w:t>
      </w:r>
      <w:r w:rsidRPr="000E4D97">
        <w:rPr>
          <w:lang w:val="en-US"/>
        </w:rPr>
        <w:t xml:space="preserve">remove pt_max_sub_layers_minus1 and </w:t>
      </w:r>
      <w:r w:rsidRPr="000E4D97">
        <w:rPr>
          <w:bCs/>
          <w:lang w:val="en-US"/>
        </w:rPr>
        <w:t xml:space="preserve">dui_max_sub_layers_minus1 and use the corresponding syntax element in the BP SEI message. </w:t>
      </w:r>
    </w:p>
    <w:p w14:paraId="79A1AF1C" w14:textId="77777777" w:rsidR="000E4D97" w:rsidRPr="000E4D97" w:rsidRDefault="000E4D97" w:rsidP="000E4D97">
      <w:pPr>
        <w:numPr>
          <w:ilvl w:val="1"/>
          <w:numId w:val="185"/>
        </w:numPr>
      </w:pPr>
      <w:r w:rsidRPr="000E4D97">
        <w:t xml:space="preserve">Repeat decoding_unit_hrd_params_present_flag in the BP SEI message and move decoding_unit_cbp_params_in_pic_timing_sei_flag to the BP SEI message, and use these syntax elements in the BP SEI message in syntax conditions in the PT and DUI SEI messages as needed. </w:t>
      </w:r>
      <w:r w:rsidRPr="000E4D97">
        <w:rPr>
          <w:bCs/>
          <w:lang w:val="en-US"/>
        </w:rPr>
        <w:t>[JVET-P0202, JVET-P0189][SW/</w:t>
      </w:r>
      <w:r w:rsidRPr="000E4D97">
        <w:t xml:space="preserve"> V. Drugeon</w:t>
      </w:r>
      <w:r w:rsidRPr="000E4D97">
        <w:rPr>
          <w:bCs/>
          <w:lang w:val="en-US"/>
        </w:rPr>
        <w:t>]</w:t>
      </w:r>
    </w:p>
    <w:p w14:paraId="4AC7C48D" w14:textId="6A369FB1" w:rsidR="000E4D97" w:rsidRPr="000E4D97" w:rsidRDefault="000E4D97" w:rsidP="000E4D97">
      <w:pPr>
        <w:numPr>
          <w:ilvl w:val="0"/>
          <w:numId w:val="185"/>
        </w:numPr>
      </w:pPr>
      <w:r w:rsidRPr="000E4D97">
        <w:t>Add the following HEVC and AVC SEI messages to ITU-T H.SEI | ISO/IEC 23002-7. [JVET-P0337][SW/S</w:t>
      </w:r>
      <w:r w:rsidR="00220E85">
        <w:t>. McCarthy</w:t>
      </w:r>
      <w:r w:rsidRPr="000E4D97">
        <w:t>]</w:t>
      </w:r>
      <w:r w:rsidR="00220E85">
        <w:t xml:space="preserve"> </w:t>
      </w:r>
      <w:r w:rsidR="00220E85" w:rsidRPr="004E7B90">
        <w:rPr>
          <w:highlight w:val="yellow"/>
          <w:lang w:val="en-US"/>
        </w:rPr>
        <w:t>Decision (</w:t>
      </w:r>
      <w:r w:rsidR="00220E85">
        <w:rPr>
          <w:highlight w:val="yellow"/>
          <w:lang w:val="en-US"/>
        </w:rPr>
        <w:t>cleanup/carry-over</w:t>
      </w:r>
      <w:r w:rsidR="00220E85" w:rsidRPr="004E7B90">
        <w:rPr>
          <w:highlight w:val="yellow"/>
          <w:lang w:val="en-US"/>
        </w:rPr>
        <w:t>)</w:t>
      </w:r>
      <w:r w:rsidR="00220E85">
        <w:rPr>
          <w:lang w:val="en-US"/>
        </w:rPr>
        <w:t>: Agreed, and also unregistered user data</w:t>
      </w:r>
      <w:r w:rsidR="007F7B5E">
        <w:rPr>
          <w:lang w:val="en-US"/>
        </w:rPr>
        <w:t xml:space="preserve"> (using the HEVC version of these)</w:t>
      </w:r>
      <w:r w:rsidR="00220E85">
        <w:rPr>
          <w:lang w:val="en-US"/>
        </w:rPr>
        <w:t>.</w:t>
      </w:r>
    </w:p>
    <w:p w14:paraId="6CCC26F8" w14:textId="77777777" w:rsidR="000E4D97" w:rsidRPr="000E4D97" w:rsidRDefault="000E4D97" w:rsidP="000E4D97">
      <w:pPr>
        <w:numPr>
          <w:ilvl w:val="1"/>
          <w:numId w:val="185"/>
        </w:numPr>
      </w:pPr>
      <w:r w:rsidRPr="000E4D97">
        <w:t>User data registered by Recommendation ITU-T T.35 SEI message</w:t>
      </w:r>
    </w:p>
    <w:p w14:paraId="6EFFD873" w14:textId="77777777" w:rsidR="000E4D97" w:rsidRPr="000E4D97" w:rsidRDefault="000E4D97" w:rsidP="000E4D97">
      <w:pPr>
        <w:numPr>
          <w:ilvl w:val="1"/>
          <w:numId w:val="185"/>
        </w:numPr>
      </w:pPr>
      <w:r w:rsidRPr="000E4D97">
        <w:t>Film grain characteristics SEI message</w:t>
      </w:r>
    </w:p>
    <w:p w14:paraId="681FA464" w14:textId="77777777" w:rsidR="000E4D97" w:rsidRPr="000E4D97" w:rsidRDefault="000E4D97" w:rsidP="000E4D97">
      <w:pPr>
        <w:numPr>
          <w:ilvl w:val="1"/>
          <w:numId w:val="185"/>
        </w:numPr>
      </w:pPr>
      <w:r w:rsidRPr="000E4D97">
        <w:t>Frame packing arrangement SEI message</w:t>
      </w:r>
    </w:p>
    <w:p w14:paraId="20F290D5" w14:textId="77777777" w:rsidR="000E4D97" w:rsidRPr="000E4D97" w:rsidRDefault="000E4D97" w:rsidP="000E4D97">
      <w:pPr>
        <w:numPr>
          <w:ilvl w:val="1"/>
          <w:numId w:val="185"/>
        </w:numPr>
      </w:pPr>
      <w:r w:rsidRPr="000E4D97">
        <w:t>Mastering display colour volume SEI message</w:t>
      </w:r>
    </w:p>
    <w:p w14:paraId="14AB0290" w14:textId="77777777" w:rsidR="000E4D97" w:rsidRPr="000E4D97" w:rsidRDefault="000E4D97" w:rsidP="000E4D97">
      <w:pPr>
        <w:numPr>
          <w:ilvl w:val="1"/>
          <w:numId w:val="185"/>
        </w:numPr>
      </w:pPr>
      <w:r w:rsidRPr="000E4D97">
        <w:t>Content light level information SEI message</w:t>
      </w:r>
    </w:p>
    <w:p w14:paraId="7F8E1737" w14:textId="77777777" w:rsidR="000E4D97" w:rsidRPr="000E4D97" w:rsidRDefault="000E4D97" w:rsidP="000E4D97">
      <w:pPr>
        <w:numPr>
          <w:ilvl w:val="1"/>
          <w:numId w:val="185"/>
        </w:numPr>
      </w:pPr>
      <w:r w:rsidRPr="000E4D97">
        <w:t>Alternative transfer characteristics information SEI message</w:t>
      </w:r>
    </w:p>
    <w:p w14:paraId="091D8F12" w14:textId="77777777" w:rsidR="000E4D97" w:rsidRPr="000E4D97" w:rsidRDefault="000E4D97" w:rsidP="000E4D97">
      <w:pPr>
        <w:numPr>
          <w:ilvl w:val="1"/>
          <w:numId w:val="185"/>
        </w:numPr>
      </w:pPr>
      <w:r w:rsidRPr="000E4D97">
        <w:t>Ambient viewing environment SEI message</w:t>
      </w:r>
    </w:p>
    <w:p w14:paraId="4E066334" w14:textId="77777777" w:rsidR="000E4D97" w:rsidRPr="000E4D97" w:rsidRDefault="000E4D97" w:rsidP="000E4D97">
      <w:pPr>
        <w:numPr>
          <w:ilvl w:val="1"/>
          <w:numId w:val="185"/>
        </w:numPr>
      </w:pPr>
      <w:r w:rsidRPr="000E4D97">
        <w:lastRenderedPageBreak/>
        <w:t>Content colour volume SEI message</w:t>
      </w:r>
    </w:p>
    <w:p w14:paraId="6618AE89" w14:textId="1B12D188" w:rsidR="000E4D97" w:rsidRPr="000E4D97" w:rsidRDefault="000E4D97" w:rsidP="000E4D97">
      <w:pPr>
        <w:numPr>
          <w:ilvl w:val="0"/>
          <w:numId w:val="185"/>
        </w:numPr>
      </w:pPr>
      <w:r w:rsidRPr="000E4D97">
        <w:t>Add the following HEVC and AVC SEI messages to ITU-T H.SEI | ISO/IEC 23002-7. [JVET-P0462][SW/R. Skupin]</w:t>
      </w:r>
      <w:r w:rsidR="00220E85">
        <w:t xml:space="preserve"> </w:t>
      </w:r>
      <w:r w:rsidR="00220E85" w:rsidRPr="004E7B90">
        <w:rPr>
          <w:highlight w:val="yellow"/>
          <w:lang w:val="en-US"/>
        </w:rPr>
        <w:t>Decision (</w:t>
      </w:r>
      <w:r w:rsidR="00220E85">
        <w:rPr>
          <w:highlight w:val="yellow"/>
          <w:lang w:val="en-US"/>
        </w:rPr>
        <w:t>cleanup/carry-over</w:t>
      </w:r>
      <w:r w:rsidR="00220E85" w:rsidRPr="004E7B90">
        <w:rPr>
          <w:highlight w:val="yellow"/>
          <w:lang w:val="en-US"/>
        </w:rPr>
        <w:t>)</w:t>
      </w:r>
      <w:r w:rsidR="00220E85">
        <w:rPr>
          <w:lang w:val="en-US"/>
        </w:rPr>
        <w:t>: Agreed</w:t>
      </w:r>
    </w:p>
    <w:p w14:paraId="5BECA625" w14:textId="77777777" w:rsidR="000E4D97" w:rsidRPr="000E4D97" w:rsidRDefault="000E4D97" w:rsidP="000E4D97">
      <w:pPr>
        <w:numPr>
          <w:ilvl w:val="1"/>
          <w:numId w:val="185"/>
        </w:numPr>
      </w:pPr>
      <w:r w:rsidRPr="000E4D97">
        <w:t>Equirectangular Projection SEI message</w:t>
      </w:r>
    </w:p>
    <w:p w14:paraId="20AEB442" w14:textId="77777777" w:rsidR="000E4D97" w:rsidRPr="000E4D97" w:rsidRDefault="000E4D97" w:rsidP="000E4D97">
      <w:pPr>
        <w:numPr>
          <w:ilvl w:val="1"/>
          <w:numId w:val="185"/>
        </w:numPr>
      </w:pPr>
      <w:r w:rsidRPr="000E4D97">
        <w:t>Sphere rotation SEI message</w:t>
      </w:r>
    </w:p>
    <w:p w14:paraId="69460125" w14:textId="77777777" w:rsidR="000E4D97" w:rsidRPr="000E4D97" w:rsidRDefault="000E4D97" w:rsidP="000E4D97">
      <w:pPr>
        <w:numPr>
          <w:ilvl w:val="1"/>
          <w:numId w:val="185"/>
        </w:numPr>
      </w:pPr>
      <w:r w:rsidRPr="000E4D97">
        <w:t>Region-wise packing SEI message</w:t>
      </w:r>
    </w:p>
    <w:p w14:paraId="3DA6D8FC" w14:textId="77777777" w:rsidR="000E4D97" w:rsidRPr="000E4D97" w:rsidRDefault="000E4D97" w:rsidP="000E4D97">
      <w:pPr>
        <w:numPr>
          <w:ilvl w:val="1"/>
          <w:numId w:val="185"/>
        </w:numPr>
      </w:pPr>
      <w:r w:rsidRPr="000E4D97">
        <w:t>Omnidirectional viewport SEI message</w:t>
      </w:r>
    </w:p>
    <w:p w14:paraId="7B20028F" w14:textId="339DF188" w:rsidR="00220E85" w:rsidRPr="000E4D97" w:rsidRDefault="00220E85" w:rsidP="00220E85">
      <w:pPr>
        <w:numPr>
          <w:ilvl w:val="0"/>
          <w:numId w:val="185"/>
        </w:numPr>
      </w:pPr>
      <w:r w:rsidRPr="000E4D97">
        <w:t>Adopt a new generalized cubemap projection SEI message, as proposed in JVET-P0597, but remove two lines of syntax for the byte alignment. into ITU-T H.SEI | ISO/IEC 23002-7. [JVET-P0597][SW/Y.-H. Lee]</w:t>
      </w:r>
      <w:r w:rsidR="004F3AE4">
        <w:t>. HEVC had only a single layout without padding and did not support parameterized cubemaps and hemisphere cubemaps.</w:t>
      </w:r>
      <w:r>
        <w:t xml:space="preserve"> </w:t>
      </w:r>
      <w:r w:rsidRPr="004E7B90">
        <w:rPr>
          <w:highlight w:val="yellow"/>
          <w:lang w:val="en-US"/>
        </w:rPr>
        <w:t>Decision (</w:t>
      </w:r>
      <w:r w:rsidR="003D07C8">
        <w:rPr>
          <w:highlight w:val="yellow"/>
          <w:lang w:val="en-US"/>
        </w:rPr>
        <w:t>enhanced vs. HEVC based on prior work in JVET</w:t>
      </w:r>
      <w:r w:rsidRPr="004E7B90">
        <w:rPr>
          <w:highlight w:val="yellow"/>
          <w:lang w:val="en-US"/>
        </w:rPr>
        <w:t>)</w:t>
      </w:r>
      <w:r>
        <w:rPr>
          <w:lang w:val="en-US"/>
        </w:rPr>
        <w:t>: Agreed</w:t>
      </w:r>
    </w:p>
    <w:p w14:paraId="44DF0EA4" w14:textId="362EC6F1" w:rsidR="000E4D97" w:rsidRDefault="000E4D97" w:rsidP="000E4D97">
      <w:pPr>
        <w:numPr>
          <w:ilvl w:val="0"/>
          <w:numId w:val="185"/>
        </w:numPr>
      </w:pPr>
      <w:r w:rsidRPr="000E4D97">
        <w:t>Adopt a new SEI message that provides picture rate information, as proposed in JVET-P0610. Into ITU-T H.SEI | ISO/IEC 23002-7. [JVET-P0610][SW/M. Sychev]</w:t>
      </w:r>
      <w:r w:rsidR="00220E85">
        <w:t>.</w:t>
      </w:r>
    </w:p>
    <w:p w14:paraId="3B92DE1F" w14:textId="4D2967F0" w:rsidR="00B63AC9" w:rsidRPr="000E4D97" w:rsidRDefault="004F3AE4" w:rsidP="00697D23">
      <w:pPr>
        <w:ind w:left="360"/>
      </w:pPr>
      <w:r>
        <w:t>This is deferred for first consideration in JCT-VC in the HEVC context, and can be considered later as a potential amendment for VVC.</w:t>
      </w:r>
    </w:p>
    <w:p w14:paraId="3C419447" w14:textId="5076A24F" w:rsidR="000E4D97" w:rsidRDefault="000E4D97" w:rsidP="000E4D97">
      <w:pPr>
        <w:numPr>
          <w:ilvl w:val="0"/>
          <w:numId w:val="185"/>
        </w:numPr>
      </w:pPr>
      <w:r w:rsidRPr="000E4D97">
        <w:t xml:space="preserve">Adopt a new SEI message that provides shutter interval information, as proposed in JVET-P0338, but </w:t>
      </w:r>
      <w:r w:rsidRPr="000E4D97">
        <w:rPr>
          <w:lang w:val="en-US"/>
        </w:rPr>
        <w:t>add the number of sub-layers to avoid parsing dependency on SPS</w:t>
      </w:r>
      <w:r w:rsidRPr="000E4D97">
        <w:t>. Into ITU-T H.SEI | ISO/IEC 23002-7. [JVET-P0338][SW/</w:t>
      </w:r>
      <w:r w:rsidR="00220E85">
        <w:t>S. McCarthy</w:t>
      </w:r>
      <w:r w:rsidRPr="000E4D97">
        <w:t>]</w:t>
      </w:r>
    </w:p>
    <w:p w14:paraId="723D8E35" w14:textId="7B9596BD" w:rsidR="00B63AC9" w:rsidRPr="000E4D97" w:rsidRDefault="004F3AE4" w:rsidP="00697D23">
      <w:pPr>
        <w:ind w:left="360"/>
      </w:pPr>
      <w:r>
        <w:t>This is deferred for first consideration in JCT-VC in the HEVC context, and can be considered later as a potential amendment for VVC.</w:t>
      </w:r>
    </w:p>
    <w:p w14:paraId="3AFA9D6A" w14:textId="77777777" w:rsidR="00884F00" w:rsidRPr="00697D23" w:rsidRDefault="000E4D97" w:rsidP="000E4D97">
      <w:pPr>
        <w:numPr>
          <w:ilvl w:val="0"/>
          <w:numId w:val="185"/>
        </w:numPr>
      </w:pPr>
      <w:r w:rsidRPr="000E4D97">
        <w:t>Adopt a new SEI message that indicates subpicture level information, with the syntax as proposed in JVET-P0984, with the following changes: [JVET-P0984][SW/R. Skupin]</w:t>
      </w:r>
      <w:r w:rsidR="004F3AE4">
        <w:t xml:space="preserve">. It was agreed that there should be a constraint that the (rectangular) set of subpictures </w:t>
      </w:r>
      <w:r w:rsidR="003D07C8">
        <w:t xml:space="preserve">associated with the level shall </w:t>
      </w:r>
      <w:r w:rsidR="00884F00">
        <w:t>have</w:t>
      </w:r>
      <w:r w:rsidR="003D07C8">
        <w:t xml:space="preserve"> </w:t>
      </w:r>
      <w:r w:rsidR="00884F00">
        <w:t>subpic_treated_as_pic_flag equal to 1</w:t>
      </w:r>
      <w:r w:rsidR="003D07C8">
        <w:t xml:space="preserve">. </w:t>
      </w:r>
      <w:r w:rsidR="003D07C8" w:rsidRPr="004E7B90">
        <w:rPr>
          <w:highlight w:val="yellow"/>
          <w:lang w:val="en-US"/>
        </w:rPr>
        <w:t>Decision (</w:t>
      </w:r>
      <w:r w:rsidR="003D07C8">
        <w:rPr>
          <w:highlight w:val="yellow"/>
          <w:lang w:val="en-US"/>
        </w:rPr>
        <w:t>enabling extraction/merging functionality</w:t>
      </w:r>
      <w:r w:rsidR="003D07C8" w:rsidRPr="004E7B90">
        <w:rPr>
          <w:highlight w:val="yellow"/>
          <w:lang w:val="en-US"/>
        </w:rPr>
        <w:t>)</w:t>
      </w:r>
      <w:r w:rsidR="003D07C8">
        <w:rPr>
          <w:lang w:val="en-US"/>
        </w:rPr>
        <w:t xml:space="preserve">: Agreed. </w:t>
      </w:r>
    </w:p>
    <w:p w14:paraId="6D63E24F" w14:textId="77777777" w:rsidR="000E4D97" w:rsidRPr="000E4D97" w:rsidRDefault="000E4D97" w:rsidP="000E4D97">
      <w:pPr>
        <w:numPr>
          <w:ilvl w:val="1"/>
          <w:numId w:val="185"/>
        </w:numPr>
      </w:pPr>
      <w:r w:rsidRPr="000E4D97">
        <w:t>Change the reserved 4 bits to reserved 5 bits for byte alignment.</w:t>
      </w:r>
    </w:p>
    <w:p w14:paraId="2BEDF014" w14:textId="77777777" w:rsidR="000E4D97" w:rsidRPr="000E4D97" w:rsidRDefault="000E4D97" w:rsidP="000E4D97">
      <w:pPr>
        <w:numPr>
          <w:ilvl w:val="1"/>
          <w:numId w:val="185"/>
        </w:numPr>
      </w:pPr>
      <w:r w:rsidRPr="000E4D97">
        <w:t>Change "shall have" in NOTEs to "has".</w:t>
      </w:r>
    </w:p>
    <w:p w14:paraId="62200103" w14:textId="77777777" w:rsidR="000E4D97" w:rsidRPr="000E4D97" w:rsidRDefault="000E4D97" w:rsidP="000E4D97">
      <w:pPr>
        <w:numPr>
          <w:ilvl w:val="1"/>
          <w:numId w:val="185"/>
        </w:numPr>
      </w:pPr>
      <w:r w:rsidRPr="000E4D97">
        <w:t>Add the SPS ID.</w:t>
      </w:r>
    </w:p>
    <w:p w14:paraId="00D3B074" w14:textId="77777777" w:rsidR="000E4D97" w:rsidRPr="000E4D97" w:rsidRDefault="000E4D97" w:rsidP="000E4D97">
      <w:pPr>
        <w:numPr>
          <w:ilvl w:val="1"/>
          <w:numId w:val="185"/>
        </w:numPr>
      </w:pPr>
      <w:r w:rsidRPr="000E4D97">
        <w:t>Correct the wording of where the CPB size information is signalled.</w:t>
      </w:r>
    </w:p>
    <w:p w14:paraId="4712F368" w14:textId="77777777" w:rsidR="00884F00" w:rsidRPr="000E4D97" w:rsidRDefault="00884F00" w:rsidP="00697D23">
      <w:pPr>
        <w:ind w:left="360"/>
      </w:pPr>
      <w:r>
        <w:rPr>
          <w:lang w:val="en-US"/>
        </w:rPr>
        <w:t>Further work is needed to ensure that the conformance specification is complete.</w:t>
      </w:r>
    </w:p>
    <w:p w14:paraId="5424F5E1" w14:textId="2FFDE5C1" w:rsidR="000E4D97" w:rsidRPr="00697D23" w:rsidRDefault="000E4D97" w:rsidP="000E4D97">
      <w:pPr>
        <w:numPr>
          <w:ilvl w:val="0"/>
          <w:numId w:val="185"/>
        </w:numPr>
      </w:pPr>
      <w:r w:rsidRPr="000E4D97">
        <w:t xml:space="preserve">Adopt a new SEI message that provides information on SAR dynamics, with the syntax as proposed in JVET-P0450 option 2, but </w:t>
      </w:r>
      <w:r w:rsidRPr="000E4D97">
        <w:rPr>
          <w:lang w:val="en-US"/>
        </w:rPr>
        <w:t>drop the cancel flag and the persistence flag. The persistency scope is the set of AUs starting from the current until (exclusive) the next AU associated with the same SEI message. [JVET-P0450][SW/R. Skupin]</w:t>
      </w:r>
    </w:p>
    <w:p w14:paraId="3A63F455" w14:textId="04B931E7" w:rsidR="00D322C2" w:rsidRDefault="007F7B5E" w:rsidP="00D322C2">
      <w:pPr>
        <w:ind w:left="360"/>
      </w:pPr>
      <w:r w:rsidRPr="00697D23">
        <w:rPr>
          <w:highlight w:val="yellow"/>
        </w:rPr>
        <w:t>Decision</w:t>
      </w:r>
      <w:r w:rsidR="00D77802" w:rsidRPr="00697D23">
        <w:rPr>
          <w:highlight w:val="yellow"/>
        </w:rPr>
        <w:t xml:space="preserve"> (cleanup for RPR functionality)</w:t>
      </w:r>
      <w:r>
        <w:t>: Adopt as proposed in regard to the cancel and persistence</w:t>
      </w:r>
      <w:r w:rsidR="00D77802">
        <w:t>. This overrides the VUI for the relevant pictures when the SEI message is present.</w:t>
      </w:r>
    </w:p>
    <w:p w14:paraId="4BBF609B" w14:textId="6961D165" w:rsidR="00D77802" w:rsidRDefault="00D77802" w:rsidP="00D322C2">
      <w:pPr>
        <w:ind w:left="360"/>
      </w:pPr>
      <w:r>
        <w:t>Further study of persistence is encouraged.</w:t>
      </w:r>
    </w:p>
    <w:p w14:paraId="68AB0254" w14:textId="606407FC" w:rsidR="00455EE9" w:rsidRPr="000E4D97" w:rsidRDefault="00511947" w:rsidP="00697D23">
      <w:pPr>
        <w:ind w:left="360"/>
      </w:pPr>
      <w:r w:rsidRPr="00697D23">
        <w:rPr>
          <w:highlight w:val="yellow"/>
        </w:rPr>
        <w:t>Decision (Ed.</w:t>
      </w:r>
      <w:r>
        <w:rPr>
          <w:highlight w:val="yellow"/>
        </w:rPr>
        <w:t xml:space="preserve"> clarification</w:t>
      </w:r>
      <w:r w:rsidRPr="00697D23">
        <w:rPr>
          <w:highlight w:val="yellow"/>
        </w:rPr>
        <w:t>)</w:t>
      </w:r>
      <w:r>
        <w:t xml:space="preserve">: </w:t>
      </w:r>
      <w:r w:rsidR="00455EE9">
        <w:t>It was noted that for separation of the SEI message specifications from the video coding spec, some aspects of how to use the SEI in the context of the video coding spec may need to be specified in the video coding spec for establishing precise conformance requirements. For example, the the SEI spec can't require a specific NAL unit type that is not defined in that spec.</w:t>
      </w:r>
      <w:r>
        <w:t xml:space="preserve"> As an initial approach, the editors can establish such clarifying information in the VVC draft text where the SEI spec is referred to.</w:t>
      </w:r>
    </w:p>
    <w:p w14:paraId="28F9AB3B" w14:textId="39A7BEAF" w:rsidR="000E4D97" w:rsidRPr="000E4D97" w:rsidRDefault="000E4D97" w:rsidP="000E4D97">
      <w:pPr>
        <w:numPr>
          <w:ilvl w:val="0"/>
          <w:numId w:val="185"/>
        </w:numPr>
      </w:pPr>
      <w:r w:rsidRPr="000E4D97">
        <w:lastRenderedPageBreak/>
        <w:t>Fix a bug on dependency between subpictures, by fixing some equations in the clause of the derivation process for constructed affine control point motion vector merging candidates and in the clause of the luma integer sample fetching process. [JVET-P0378, JVET-P0572][SW/K. Zhang]</w:t>
      </w:r>
      <w:r w:rsidR="00950E4E">
        <w:t xml:space="preserve"> </w:t>
      </w:r>
      <w:r w:rsidR="00950E4E" w:rsidRPr="00697D23">
        <w:rPr>
          <w:highlight w:val="yellow"/>
        </w:rPr>
        <w:t>Decision (BF)</w:t>
      </w:r>
      <w:r w:rsidR="00950E4E">
        <w:t>: Agreed.</w:t>
      </w:r>
    </w:p>
    <w:p w14:paraId="0D2ACA5B" w14:textId="4142821B" w:rsidR="000E4D97" w:rsidRPr="000E4D97" w:rsidRDefault="000E4D97" w:rsidP="00697D23">
      <w:pPr>
        <w:keepNext/>
        <w:numPr>
          <w:ilvl w:val="0"/>
          <w:numId w:val="185"/>
        </w:numPr>
      </w:pPr>
      <w:r w:rsidRPr="000E4D97">
        <w:t>Adopt the following clean-up changes: [JVET-P0228][SW/B. Choi]</w:t>
      </w:r>
      <w:r w:rsidR="00950E4E">
        <w:t xml:space="preserve"> </w:t>
      </w:r>
      <w:r w:rsidR="00950E4E" w:rsidRPr="004E7B90">
        <w:rPr>
          <w:highlight w:val="yellow"/>
        </w:rPr>
        <w:t>Decision (</w:t>
      </w:r>
      <w:r w:rsidR="00950E4E">
        <w:rPr>
          <w:highlight w:val="yellow"/>
        </w:rPr>
        <w:t>cleanup</w:t>
      </w:r>
      <w:r w:rsidR="00950E4E" w:rsidRPr="004E7B90">
        <w:rPr>
          <w:highlight w:val="yellow"/>
        </w:rPr>
        <w:t>)</w:t>
      </w:r>
      <w:r w:rsidR="00950E4E">
        <w:t>: Agreed.</w:t>
      </w:r>
    </w:p>
    <w:p w14:paraId="3DA1C952" w14:textId="77777777" w:rsidR="000E4D97" w:rsidRPr="000E4D97" w:rsidRDefault="000E4D97" w:rsidP="000E4D97">
      <w:pPr>
        <w:numPr>
          <w:ilvl w:val="1"/>
          <w:numId w:val="185"/>
        </w:numPr>
      </w:pPr>
      <w:r w:rsidRPr="000E4D97">
        <w:t>Add "&amp;&amp; !vps_all_independent_layers_flag" to the syntax condition for vps_output_layers_mode, and add the inference rule "When not present, the value of vps_output_layers_mode is inferred to be equal to 1."</w:t>
      </w:r>
    </w:p>
    <w:p w14:paraId="02B5147A" w14:textId="77777777" w:rsidR="000E4D97" w:rsidRPr="000E4D97" w:rsidRDefault="000E4D97" w:rsidP="000E4D97">
      <w:pPr>
        <w:numPr>
          <w:ilvl w:val="1"/>
          <w:numId w:val="185"/>
        </w:numPr>
      </w:pPr>
      <w:r w:rsidRPr="000E4D97">
        <w:t>Replace "pic_output_flag" in the following sentence with "PictureOutputFlag": vps_output_layer_mode is equal to 0 and the current access unit contains a picture that has pic_output_flag equal to 1, has nuh_layer_id nuhLid greater than that of the current picture, and belongs to an output layer (i.e., OutputLayerFlag[ General</w:t>
      </w:r>
      <w:r w:rsidRPr="000E4D97">
        <w:rPr>
          <w:bCs/>
        </w:rPr>
        <w:t>LayerIdx[ nuhLid ] ] is equal to 1)</w:t>
      </w:r>
      <w:r w:rsidRPr="000E4D97">
        <w:t>."</w:t>
      </w:r>
    </w:p>
    <w:p w14:paraId="77DF3CF2" w14:textId="67A429FA" w:rsidR="000E4D97" w:rsidRPr="000E4D97" w:rsidRDefault="000E4D97" w:rsidP="000E4D97">
      <w:pPr>
        <w:numPr>
          <w:ilvl w:val="0"/>
          <w:numId w:val="185"/>
        </w:numPr>
      </w:pPr>
      <w:r w:rsidRPr="000E4D97">
        <w:t xml:space="preserve">Remove pps_temporal_mvp_enabled_idc, and add a constraint </w:t>
      </w:r>
      <w:r w:rsidR="001B68AE">
        <w:t>in the spirit of</w:t>
      </w:r>
      <w:r w:rsidRPr="000E4D97">
        <w:t xml:space="preserve"> the following: When no reference picture with the same resolution as the one of the current picture is available, it is a requirement of bitstream conformance that ph_temporal_mvp_enabled_flag shall be equal to 0. [JVET-P0206][SW/T. Nishi]</w:t>
      </w:r>
      <w:r w:rsidR="00950E4E">
        <w:t xml:space="preserve"> </w:t>
      </w:r>
      <w:r w:rsidR="00950E4E" w:rsidRPr="00697D23">
        <w:rPr>
          <w:highlight w:val="yellow"/>
        </w:rPr>
        <w:t>Decision (</w:t>
      </w:r>
      <w:r w:rsidR="001B68AE" w:rsidRPr="00697D23">
        <w:rPr>
          <w:highlight w:val="yellow"/>
        </w:rPr>
        <w:t>BF)</w:t>
      </w:r>
      <w:r w:rsidR="001B68AE">
        <w:t>: Agreed.</w:t>
      </w:r>
    </w:p>
    <w:p w14:paraId="4A320BB3" w14:textId="3B9F9E75" w:rsidR="000E4D97" w:rsidRPr="000E4D97" w:rsidRDefault="000E4D97" w:rsidP="000E4D97">
      <w:pPr>
        <w:numPr>
          <w:ilvl w:val="0"/>
          <w:numId w:val="185"/>
        </w:numPr>
      </w:pPr>
      <w:r w:rsidRPr="000E4D97">
        <w:t xml:space="preserve">Reserve </w:t>
      </w:r>
      <w:r w:rsidRPr="000E4D97">
        <w:rPr>
          <w:lang w:val="en-US"/>
        </w:rPr>
        <w:t>value 3 of log2_ctu_size_minus5. [JVET-P0580][SW/</w:t>
      </w:r>
      <w:r w:rsidRPr="000E4D97">
        <w:t>Y. Du</w:t>
      </w:r>
      <w:r w:rsidRPr="000E4D97">
        <w:rPr>
          <w:lang w:val="en-US"/>
        </w:rPr>
        <w:t>]</w:t>
      </w:r>
      <w:r w:rsidR="001B68AE">
        <w:rPr>
          <w:lang w:val="en-US"/>
        </w:rPr>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7CF79F46" w14:textId="1EB708A7" w:rsidR="000E4D97" w:rsidRPr="000E4D97" w:rsidRDefault="000E4D97" w:rsidP="000E4D97">
      <w:pPr>
        <w:numPr>
          <w:ilvl w:val="0"/>
          <w:numId w:val="185"/>
        </w:numPr>
      </w:pPr>
      <w:r w:rsidRPr="000E4D97">
        <w:rPr>
          <w:lang w:val="en-US"/>
        </w:rPr>
        <w:t>As a bug fix, disallow the min CU size to be greater than Min( 64, CTU size ). [JVET-P0578][SW/</w:t>
      </w:r>
      <w:r w:rsidRPr="000E4D97">
        <w:t>T.-D. Chuang</w:t>
      </w:r>
      <w:r w:rsidRPr="000E4D97">
        <w:rPr>
          <w:lang w:val="en-US"/>
        </w:rPr>
        <w:t>]</w:t>
      </w:r>
      <w:r w:rsidR="001B68AE">
        <w:rPr>
          <w:lang w:val="en-US"/>
        </w:rPr>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42A64B0C" w14:textId="77777777" w:rsidR="000E4D97" w:rsidRPr="000E4D97" w:rsidRDefault="000E4D97" w:rsidP="000E4D97">
      <w:pPr>
        <w:numPr>
          <w:ilvl w:val="0"/>
          <w:numId w:val="185"/>
        </w:numPr>
      </w:pPr>
      <w:r w:rsidRPr="000E4D97">
        <w:t>Adopt the clause 8.1.1 general decoding process text proposed in JVET-P0115-v2, and additionally specify the general decoding process as follows as a means for the decoder to know which OLS is being decoded (including which layers are being output) [JVET-P0115][SW/Y.-K. Wang]:</w:t>
      </w:r>
    </w:p>
    <w:p w14:paraId="0099E6B3" w14:textId="002A4A03" w:rsidR="000E4D97" w:rsidRDefault="000E4D97" w:rsidP="001B68AE">
      <w:pPr>
        <w:ind w:left="360"/>
      </w:pPr>
      <w:r w:rsidRPr="000E4D97">
        <w:t>OlsIdx and HighestTid are given by external means, add a bitstream requirement that the bitstream does not contain any other layers than included in the OLS with OlsIdx and does not include any NAL unit with TemporalId greater than HighestTid.</w:t>
      </w:r>
    </w:p>
    <w:p w14:paraId="71661753" w14:textId="52ECF304" w:rsidR="001B68AE" w:rsidRPr="000E4D97" w:rsidRDefault="001B68AE" w:rsidP="00697D23">
      <w:pPr>
        <w:ind w:left="360"/>
      </w:pPr>
      <w:r w:rsidRPr="004E7B90">
        <w:rPr>
          <w:highlight w:val="yellow"/>
        </w:rPr>
        <w:t>Decision (</w:t>
      </w:r>
      <w:r>
        <w:rPr>
          <w:highlight w:val="yellow"/>
          <w:lang w:val="en-US"/>
        </w:rPr>
        <w:t>consequence of agreement on OLS decoding concept</w:t>
      </w:r>
      <w:r w:rsidRPr="004E7B90">
        <w:rPr>
          <w:highlight w:val="yellow"/>
        </w:rPr>
        <w:t>)</w:t>
      </w:r>
      <w:r>
        <w:t>: Agreed.</w:t>
      </w:r>
    </w:p>
    <w:p w14:paraId="2B34249D" w14:textId="587F8D89" w:rsidR="000E4D97" w:rsidRPr="000E4D97" w:rsidRDefault="000E4D97" w:rsidP="000E4D97">
      <w:pPr>
        <w:numPr>
          <w:ilvl w:val="0"/>
          <w:numId w:val="185"/>
        </w:numPr>
      </w:pPr>
      <w:r w:rsidRPr="000E4D97">
        <w:t xml:space="preserve">Adopt the PTL signalling mechanism in JVET-P0117-v3. </w:t>
      </w:r>
      <w:r w:rsidR="001B68AE">
        <w:t xml:space="preserve">PTL signalled for an OLS rather than a layer. </w:t>
      </w:r>
      <w:r w:rsidRPr="000E4D97">
        <w:t>[JVET-P0117][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0A6D6EBC" w14:textId="31CB742B" w:rsidR="000E4D97" w:rsidRPr="000E4D97" w:rsidRDefault="000E4D97" w:rsidP="000E4D97">
      <w:pPr>
        <w:numPr>
          <w:ilvl w:val="0"/>
          <w:numId w:val="185"/>
        </w:numPr>
      </w:pPr>
      <w:r w:rsidRPr="000E4D97">
        <w:t xml:space="preserve">Adopt the HRD design in JVET-P0118-v5, </w:t>
      </w:r>
      <w:r w:rsidRPr="000E4D97">
        <w:rPr>
          <w:lang w:val="en-US"/>
        </w:rPr>
        <w:t>as summarized and noted below:</w:t>
      </w:r>
      <w:r w:rsidRPr="000E4D97">
        <w:t xml:space="preserve"> [JVET-P0118][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233DDD28" w14:textId="77777777" w:rsidR="000E4D97" w:rsidRPr="000E4D97" w:rsidRDefault="000E4D97" w:rsidP="000E4D97">
      <w:pPr>
        <w:numPr>
          <w:ilvl w:val="1"/>
          <w:numId w:val="185"/>
        </w:numPr>
      </w:pPr>
      <w:r w:rsidRPr="000E4D97">
        <w:t>Add vps_max_sub_layers_minus1 (this piece is also in JVET-P0185) and vps_all_layers_same_num_sub_layers_flag to the VPS.</w:t>
      </w:r>
    </w:p>
    <w:p w14:paraId="175A01DE" w14:textId="77777777" w:rsidR="000E4D97" w:rsidRPr="000E4D97" w:rsidRDefault="000E4D97" w:rsidP="000E4D97">
      <w:pPr>
        <w:numPr>
          <w:ilvl w:val="1"/>
          <w:numId w:val="185"/>
        </w:numPr>
      </w:pPr>
      <w:r w:rsidRPr="000E4D97">
        <w:t>On signalling of sequence-level HRD parameters, the following applies:</w:t>
      </w:r>
    </w:p>
    <w:p w14:paraId="73065190" w14:textId="77777777" w:rsidR="000E4D97" w:rsidRPr="000E4D97" w:rsidRDefault="000E4D97" w:rsidP="000E4D97">
      <w:pPr>
        <w:numPr>
          <w:ilvl w:val="2"/>
          <w:numId w:val="188"/>
        </w:numPr>
      </w:pPr>
      <w:r w:rsidRPr="000E4D97">
        <w:t>For each independent layer used as an OLS containing only the layer, the sequence-level HRD parameters are signalled in the SPS referred to by the layer. (not in JVET-P0118-v5, suggested and agreed by the HLS BoG).</w:t>
      </w:r>
    </w:p>
    <w:p w14:paraId="5473F470" w14:textId="77777777" w:rsidR="000E4D97" w:rsidRPr="000E4D97" w:rsidRDefault="000E4D97" w:rsidP="000E4D97">
      <w:pPr>
        <w:numPr>
          <w:ilvl w:val="2"/>
          <w:numId w:val="188"/>
        </w:numPr>
      </w:pPr>
      <w:r w:rsidRPr="000E4D97">
        <w:t>For other cases, sequence-level HRD parameters are signalled in the VPS.</w:t>
      </w:r>
    </w:p>
    <w:p w14:paraId="7F755D4D" w14:textId="77777777" w:rsidR="000E4D97" w:rsidRPr="000E4D97" w:rsidRDefault="000E4D97" w:rsidP="000E4D97">
      <w:pPr>
        <w:numPr>
          <w:ilvl w:val="1"/>
          <w:numId w:val="185"/>
        </w:numPr>
      </w:pPr>
      <w:r w:rsidRPr="000E4D97">
        <w:t>DPB parameters (size, reordering, latency) for independent layers when used as output layers are signalled in the SPS (for enabling single-layer bitstreams without referring to VPSs), and in the VPS for other cases. Different DPB sizes may be signalled for a layer that may be used both as an output layer (in some OLSs) and as a non-output layer (in some other OLSs).</w:t>
      </w:r>
    </w:p>
    <w:p w14:paraId="54895366" w14:textId="77777777" w:rsidR="000E4D97" w:rsidRPr="000E4D97" w:rsidRDefault="000E4D97" w:rsidP="000E4D97">
      <w:pPr>
        <w:numPr>
          <w:ilvl w:val="1"/>
          <w:numId w:val="185"/>
        </w:numPr>
      </w:pPr>
      <w:r w:rsidRPr="000E4D97">
        <w:lastRenderedPageBreak/>
        <w:t>Sequence-level HRD parameters syntax elements general_nal_hrd_params_present_flag, general_vcl_hrd_params_present_flag, decoding_unit_hrd_params_present_flag, tick_divisor_minus2, decoding_unit_cpb_params_in_pic_timing_sei_flag, bit_rate_scale, cpb_size_scale, cpb_size_du_scale, sub_layer_cpb_params_present_flag, num_layer_hrd_params_minus1, and bp_cpb_cnt_minus1 are signalled at most once for each multi-layer bitstream.</w:t>
      </w:r>
    </w:p>
    <w:p w14:paraId="335156C8" w14:textId="77777777" w:rsidR="000E4D97" w:rsidRPr="000E4D97" w:rsidRDefault="000E4D97" w:rsidP="000E4D97">
      <w:pPr>
        <w:numPr>
          <w:ilvl w:val="1"/>
          <w:numId w:val="185"/>
        </w:numPr>
      </w:pPr>
      <w:r w:rsidRPr="000E4D97">
        <w:t>A list of OLS HRD parameter syntax structure is signalled, and an index to the list is signalled for each OLS as needed. Different OLS HRD parameter syntax strutures may include different numbers of sub-layer HRD parameter syntax structures.</w:t>
      </w:r>
    </w:p>
    <w:p w14:paraId="527B119E" w14:textId="77777777" w:rsidR="000E4D97" w:rsidRPr="000E4D97" w:rsidRDefault="000E4D97" w:rsidP="000E4D97">
      <w:pPr>
        <w:numPr>
          <w:ilvl w:val="1"/>
          <w:numId w:val="185"/>
        </w:numPr>
      </w:pPr>
      <w:r w:rsidRPr="000E4D97">
        <w:t>When sub_layer_cpb_params_present_flag is equal to 0, the OLS HRD parameters for the lower sub-layer representations are inferred to be the same as the only set of OLS HRD parameters signalled in the OLS HRD parameters syntax structure for the highest sub-layer representation.</w:t>
      </w:r>
    </w:p>
    <w:p w14:paraId="565FC7DE" w14:textId="77777777" w:rsidR="000E4D97" w:rsidRPr="000E4D97" w:rsidRDefault="000E4D97" w:rsidP="000E4D97">
      <w:pPr>
        <w:numPr>
          <w:ilvl w:val="1"/>
          <w:numId w:val="185"/>
        </w:numPr>
      </w:pPr>
      <w:r w:rsidRPr="000E4D97">
        <w:t>The sub-bistream extraction process is no longer a part of the decoding process, thus moved from clause 10 to Annex C, and technically updated to output a sub-bitstream for a target OLS, and the extraction process removes SEI NAL units that contain buffering period, picture timing, or decoding unit information SEI messages that do not apply to the target OLS.</w:t>
      </w:r>
    </w:p>
    <w:p w14:paraId="338377F3" w14:textId="77777777" w:rsidR="000E4D97" w:rsidRPr="000E4D97" w:rsidRDefault="000E4D97" w:rsidP="000E4D97">
      <w:pPr>
        <w:numPr>
          <w:ilvl w:val="1"/>
          <w:numId w:val="185"/>
        </w:numPr>
      </w:pPr>
      <w:r w:rsidRPr="000E4D97">
        <w:t>Only one set of conformance tests, for testing the conformance of the OLSs specified by the VPS, is specified. Therefore, it is possible that there is no OLS specified by the VPS that included all layers of the entire</w:t>
      </w:r>
      <w:r w:rsidRPr="000E4D97">
        <w:rPr>
          <w:lang w:val="en-US"/>
        </w:rPr>
        <w:t xml:space="preserve"> bitstream, in which case the conformance of the entire bitstream is not specified.</w:t>
      </w:r>
    </w:p>
    <w:p w14:paraId="559D791F" w14:textId="77777777" w:rsidR="000E4D97" w:rsidRPr="000E4D97" w:rsidRDefault="000E4D97" w:rsidP="000E4D97">
      <w:pPr>
        <w:rPr>
          <w:lang w:val="en-US"/>
        </w:rPr>
      </w:pPr>
    </w:p>
    <w:p w14:paraId="153C7DEB" w14:textId="77777777" w:rsidR="000E4D97" w:rsidRPr="000E4D97" w:rsidRDefault="000E4D97" w:rsidP="00697D23">
      <w:pPr>
        <w:ind w:left="360"/>
      </w:pPr>
      <w:r w:rsidRPr="000E4D97">
        <w:rPr>
          <w:lang w:val="en-US"/>
        </w:rPr>
        <w:t>Delegate the following to editors: Update the HRD text, particularly the part on describing the conformance tests, such that it does not appear that VPS would be needed even when the bitstream only has a single layer.</w:t>
      </w:r>
    </w:p>
    <w:p w14:paraId="4CB76A2D" w14:textId="77777777" w:rsidR="000E4D97" w:rsidRPr="000E4D97" w:rsidRDefault="000E4D97" w:rsidP="000E4D97">
      <w:pPr>
        <w:numPr>
          <w:ilvl w:val="1"/>
          <w:numId w:val="185"/>
        </w:numPr>
      </w:pPr>
      <w:r w:rsidRPr="000E4D97">
        <w:t>Similarly as in MVC, CPB operations are OLS-specific, i.e., there is only one CPB for the entire OLS bitstream. However, the DPB is specified to conceptually consist of a sub-DPB for each layer, and the DPB operates in a layer-specific manner.</w:t>
      </w:r>
    </w:p>
    <w:p w14:paraId="337116F7" w14:textId="77777777" w:rsidR="000E4D97" w:rsidRPr="000E4D97" w:rsidRDefault="000E4D97" w:rsidP="000E4D97">
      <w:pPr>
        <w:numPr>
          <w:ilvl w:val="1"/>
          <w:numId w:val="185"/>
        </w:numPr>
      </w:pPr>
      <w:r w:rsidRPr="000E4D97">
        <w:t>In the list of bitstream conformance constraints, added that the the DPB output times derived for all pictures in any particular access unit shall be the same.</w:t>
      </w:r>
    </w:p>
    <w:p w14:paraId="148ADAAC" w14:textId="77777777" w:rsidR="000E4D97" w:rsidRPr="000E4D97" w:rsidRDefault="000E4D97" w:rsidP="000E4D97">
      <w:pPr>
        <w:numPr>
          <w:ilvl w:val="1"/>
          <w:numId w:val="185"/>
        </w:numPr>
      </w:pPr>
      <w:r w:rsidRPr="000E4D97">
        <w:t>In the derivations of the value of the variable NoOutputOfPriorPicsFlag in the DPB operations texts, the syntax elements pic_width_in_luma_samples, pic_height_in_luma_samples are replaced by pic_width_max_in_luma_samples and pic_height_max_in_luma_samples.</w:t>
      </w:r>
    </w:p>
    <w:p w14:paraId="2DF3C344" w14:textId="1E246D29" w:rsidR="000E4D97" w:rsidRPr="000E4D97" w:rsidRDefault="000E4D97" w:rsidP="000E4D97">
      <w:pPr>
        <w:numPr>
          <w:ilvl w:val="0"/>
          <w:numId w:val="185"/>
        </w:numPr>
      </w:pPr>
      <w:r w:rsidRPr="000E4D97">
        <w:t>Adopt the scalable nesting SEI message in JVET-P0190-v2. [JVET-P0190][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7B96C5D1" w14:textId="06203CEE" w:rsidR="000E4D97" w:rsidRPr="000E4D97" w:rsidRDefault="000E4D97" w:rsidP="000E4D97">
      <w:pPr>
        <w:numPr>
          <w:ilvl w:val="0"/>
          <w:numId w:val="185"/>
        </w:numPr>
      </w:pPr>
      <w:r w:rsidRPr="000E4D97">
        <w:t>Specify the following constraints and rules on values of TemporalId and nuh_layer_id of NAL units: [JVET-P0125][SW/Y.-K. Wang]</w:t>
      </w:r>
      <w:r w:rsidR="001B68AE">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622FD304" w14:textId="77777777" w:rsidR="000E4D97" w:rsidRPr="000E4D97" w:rsidRDefault="000E4D97" w:rsidP="000E4D97">
      <w:pPr>
        <w:numPr>
          <w:ilvl w:val="1"/>
          <w:numId w:val="185"/>
        </w:numPr>
      </w:pPr>
      <w:r w:rsidRPr="000E4D97">
        <w:t>All pictures in an AU shall have the same value of TemporalId.</w:t>
      </w:r>
    </w:p>
    <w:p w14:paraId="5FBF3677" w14:textId="77777777" w:rsidR="000E4D97" w:rsidRPr="000E4D97" w:rsidRDefault="000E4D97" w:rsidP="000E4D97">
      <w:pPr>
        <w:numPr>
          <w:ilvl w:val="1"/>
          <w:numId w:val="185"/>
        </w:numPr>
      </w:pPr>
      <w:r w:rsidRPr="000E4D97">
        <w:rPr>
          <w:lang w:val="en-US"/>
        </w:rPr>
        <w:t xml:space="preserve">The TemporalId of an SEI NAL unit shall be equal to the </w:t>
      </w:r>
      <w:r w:rsidRPr="000E4D97">
        <w:rPr>
          <w:lang w:val="en-GB"/>
        </w:rPr>
        <w:t>the TemporalId of the AU containing the NAL unit.</w:t>
      </w:r>
    </w:p>
    <w:p w14:paraId="4599504B" w14:textId="77777777" w:rsidR="000E4D97" w:rsidRPr="000E4D97" w:rsidRDefault="000E4D97" w:rsidP="000E4D97">
      <w:pPr>
        <w:numPr>
          <w:ilvl w:val="1"/>
          <w:numId w:val="185"/>
        </w:numPr>
      </w:pPr>
      <w:r w:rsidRPr="000E4D97">
        <w:t>An SPS NAL unit shall have nuh_layer_id equal to the lowest nuh_layer_id value of PPS NAL units that refer to it.</w:t>
      </w:r>
    </w:p>
    <w:p w14:paraId="25AA17A7" w14:textId="77777777" w:rsidR="000E4D97" w:rsidRPr="000E4D97" w:rsidRDefault="000E4D97" w:rsidP="000E4D97">
      <w:pPr>
        <w:numPr>
          <w:ilvl w:val="1"/>
          <w:numId w:val="185"/>
        </w:numPr>
      </w:pPr>
      <w:r w:rsidRPr="000E4D97">
        <w:t>A PPS NAL unit shall have nuh_layer_id equal to the lowest nuh_layer_id value of the coded slice NAL units that refer to it.</w:t>
      </w:r>
    </w:p>
    <w:p w14:paraId="095A234F" w14:textId="77777777" w:rsidR="000E4D97" w:rsidRPr="000E4D97" w:rsidRDefault="000E4D97" w:rsidP="000E4D97">
      <w:pPr>
        <w:numPr>
          <w:ilvl w:val="1"/>
          <w:numId w:val="185"/>
        </w:numPr>
      </w:pPr>
      <w:r w:rsidRPr="000E4D97">
        <w:lastRenderedPageBreak/>
        <w:t>Parameter sets of each type share the same parameter set ID value space, regardless of the nuh_layer_id values.</w:t>
      </w:r>
    </w:p>
    <w:p w14:paraId="620945AB" w14:textId="77777777" w:rsidR="000E4D97" w:rsidRPr="000E4D97" w:rsidRDefault="000E4D97" w:rsidP="000E4D97">
      <w:pPr>
        <w:numPr>
          <w:ilvl w:val="1"/>
          <w:numId w:val="185"/>
        </w:numPr>
      </w:pPr>
      <w:r w:rsidRPr="000E4D97">
        <w:t>The nuh_layer_id of an APS NAL unit shall be equal to the lowest nuh_layer_id value of the code slice NAL units that refer to it.</w:t>
      </w:r>
    </w:p>
    <w:p w14:paraId="18C2A543" w14:textId="77777777" w:rsidR="000E4D97" w:rsidRPr="000E4D97" w:rsidRDefault="000E4D97" w:rsidP="000E4D97">
      <w:pPr>
        <w:numPr>
          <w:ilvl w:val="1"/>
          <w:numId w:val="185"/>
        </w:numPr>
      </w:pPr>
      <w:r w:rsidRPr="000E4D97">
        <w:t>The nuh_layer_id of an EOB NAL unit shall be equal to 0.</w:t>
      </w:r>
    </w:p>
    <w:p w14:paraId="7E4AC3A4" w14:textId="77777777" w:rsidR="000E4D97" w:rsidRPr="000E4D97" w:rsidRDefault="000E4D97" w:rsidP="000E4D97">
      <w:pPr>
        <w:numPr>
          <w:ilvl w:val="1"/>
          <w:numId w:val="185"/>
        </w:numPr>
      </w:pPr>
      <w:r w:rsidRPr="000E4D97">
        <w:t>The nuh_layer_id of a filler data NAL unit shall be equal to the nuh_layer_id of associated VCL NAL unit.</w:t>
      </w:r>
    </w:p>
    <w:p w14:paraId="154075A6" w14:textId="27938327" w:rsidR="000E4D97" w:rsidRPr="000E4D97" w:rsidRDefault="000E4D97" w:rsidP="000E4D97">
      <w:pPr>
        <w:numPr>
          <w:ilvl w:val="0"/>
          <w:numId w:val="185"/>
        </w:numPr>
      </w:pPr>
      <w:r w:rsidRPr="000E4D97">
        <w:t>Add the set of general constraints and rules on SEI messages of the following categories in section 4 of JVET-P0125-v2:</w:t>
      </w:r>
      <w:r w:rsidR="00915ACB">
        <w:t xml:space="preserve"> </w:t>
      </w:r>
      <w:r w:rsidR="00915ACB" w:rsidRPr="004E7B90">
        <w:rPr>
          <w:highlight w:val="yellow"/>
        </w:rPr>
        <w:t>Decision (</w:t>
      </w:r>
      <w:r w:rsidR="00915ACB">
        <w:rPr>
          <w:highlight w:val="yellow"/>
          <w:lang w:val="en-US"/>
        </w:rPr>
        <w:t>consequence of agreement on OLS decoding concept</w:t>
      </w:r>
      <w:r w:rsidR="00915ACB" w:rsidRPr="004E7B90">
        <w:rPr>
          <w:highlight w:val="yellow"/>
        </w:rPr>
        <w:t>)</w:t>
      </w:r>
      <w:r w:rsidR="00915ACB">
        <w:t>: Agreed.</w:t>
      </w:r>
    </w:p>
    <w:p w14:paraId="64EE1993" w14:textId="77777777" w:rsidR="000E4D97" w:rsidRPr="000E4D97" w:rsidRDefault="000E4D97" w:rsidP="000E4D97">
      <w:pPr>
        <w:numPr>
          <w:ilvl w:val="1"/>
          <w:numId w:val="185"/>
        </w:numPr>
      </w:pPr>
      <w:r w:rsidRPr="000E4D97">
        <w:rPr>
          <w:lang w:val="en-US"/>
        </w:rPr>
        <w:t>Two constraints on containing of SEI messages in SEI NAL units</w:t>
      </w:r>
    </w:p>
    <w:p w14:paraId="1D58060E" w14:textId="77777777" w:rsidR="000E4D97" w:rsidRPr="000E4D97" w:rsidRDefault="000E4D97" w:rsidP="000E4D97">
      <w:pPr>
        <w:numPr>
          <w:ilvl w:val="1"/>
          <w:numId w:val="185"/>
        </w:numPr>
      </w:pPr>
      <w:r w:rsidRPr="000E4D97">
        <w:rPr>
          <w:lang w:val="en-US"/>
        </w:rPr>
        <w:t>The specifiation of applicable layers of non-scalable-nested SEI messages</w:t>
      </w:r>
    </w:p>
    <w:p w14:paraId="54ECFEE8" w14:textId="77777777" w:rsidR="000E4D97" w:rsidRPr="000E4D97" w:rsidRDefault="000E4D97" w:rsidP="000E4D97">
      <w:pPr>
        <w:numPr>
          <w:ilvl w:val="1"/>
          <w:numId w:val="185"/>
        </w:numPr>
      </w:pPr>
      <w:r w:rsidRPr="000E4D97">
        <w:rPr>
          <w:lang w:val="en-US"/>
        </w:rPr>
        <w:t>Three constraints on the value of nuh_layer_id of SEI NAL units</w:t>
      </w:r>
    </w:p>
    <w:p w14:paraId="22FBF07C" w14:textId="1B2CBBB6" w:rsidR="000E4D97" w:rsidRPr="000E4D97" w:rsidRDefault="000E4D97" w:rsidP="000E4D97">
      <w:pPr>
        <w:numPr>
          <w:ilvl w:val="0"/>
          <w:numId w:val="185"/>
        </w:numPr>
      </w:pPr>
      <w:r w:rsidRPr="000E4D97">
        <w:t>Add the following constraints and inference rule:</w:t>
      </w:r>
      <w:r w:rsidR="00EB5EE1">
        <w:t xml:space="preserve"> </w:t>
      </w:r>
      <w:r w:rsidR="00EB5EE1" w:rsidRPr="004E7B90">
        <w:rPr>
          <w:highlight w:val="yellow"/>
        </w:rPr>
        <w:t>Decision (</w:t>
      </w:r>
      <w:r w:rsidR="00EB5EE1">
        <w:rPr>
          <w:highlight w:val="yellow"/>
          <w:lang w:val="en-US"/>
        </w:rPr>
        <w:t>expression of existing intent</w:t>
      </w:r>
      <w:r w:rsidR="00EB5EE1" w:rsidRPr="004E7B90">
        <w:rPr>
          <w:highlight w:val="yellow"/>
        </w:rPr>
        <w:t>)</w:t>
      </w:r>
      <w:r w:rsidR="00EB5EE1">
        <w:t>: Agreed.</w:t>
      </w:r>
    </w:p>
    <w:p w14:paraId="36459599" w14:textId="77777777" w:rsidR="000E4D97" w:rsidRPr="000E4D97" w:rsidRDefault="000E4D97" w:rsidP="000E4D97">
      <w:pPr>
        <w:numPr>
          <w:ilvl w:val="1"/>
          <w:numId w:val="185"/>
        </w:numPr>
      </w:pPr>
      <w:r w:rsidRPr="000E4D97">
        <w:t>When sps_video_parameter_set_id is equal to 0, it is a requirement for bitstream conformance that there shall be only a single layer in the bitstream. [JVET-P0097, JVET-P0205][SW/M.</w:t>
      </w:r>
      <w:r w:rsidRPr="00697D23">
        <w:t xml:space="preserve"> M. </w:t>
      </w:r>
      <w:r w:rsidRPr="000E4D97">
        <w:t>Hannuksela]</w:t>
      </w:r>
    </w:p>
    <w:p w14:paraId="2688CC2D" w14:textId="77777777" w:rsidR="000E4D97" w:rsidRPr="000E4D97" w:rsidRDefault="000E4D97" w:rsidP="000E4D97">
      <w:pPr>
        <w:numPr>
          <w:ilvl w:val="1"/>
          <w:numId w:val="185"/>
        </w:numPr>
      </w:pPr>
      <w:r w:rsidRPr="000E4D97">
        <w:rPr>
          <w:lang w:val="en-US"/>
        </w:rPr>
        <w:t>Require that vps_video_parameter_set_id shall be greater than 0. [JVET-P0205][SW/</w:t>
      </w:r>
      <w:r w:rsidRPr="000E4D97">
        <w:t>V. Drugeon</w:t>
      </w:r>
      <w:r w:rsidRPr="000E4D97">
        <w:rPr>
          <w:lang w:val="en-US"/>
        </w:rPr>
        <w:t>]</w:t>
      </w:r>
    </w:p>
    <w:p w14:paraId="690D99A9" w14:textId="77777777" w:rsidR="000E4D97" w:rsidRPr="000E4D97" w:rsidRDefault="000E4D97" w:rsidP="000E4D97">
      <w:pPr>
        <w:numPr>
          <w:ilvl w:val="1"/>
          <w:numId w:val="185"/>
        </w:numPr>
      </w:pPr>
      <w:r w:rsidRPr="000E4D97">
        <w:rPr>
          <w:lang w:val="en-US"/>
        </w:rPr>
        <w:t>Infer vps_max_layers_minus1 to be equal to 0 when not present. [JVET-P0185][SW/</w:t>
      </w:r>
      <w:r w:rsidRPr="000E4D97">
        <w:t xml:space="preserve"> S. Deshpande</w:t>
      </w:r>
      <w:r w:rsidRPr="000E4D97">
        <w:rPr>
          <w:lang w:val="en-US"/>
        </w:rPr>
        <w:t>]</w:t>
      </w:r>
    </w:p>
    <w:p w14:paraId="49CCD4E4" w14:textId="4F181458" w:rsidR="000E4D97" w:rsidRPr="000E4D97" w:rsidRDefault="000E4D97" w:rsidP="000E4D97">
      <w:pPr>
        <w:numPr>
          <w:ilvl w:val="0"/>
          <w:numId w:val="185"/>
        </w:numPr>
      </w:pPr>
      <w:r w:rsidRPr="000E4D97">
        <w:rPr>
          <w:lang w:val="en-US"/>
        </w:rPr>
        <w:t>As a bug fix, remove pps_five_minus_max_num_subblock_merge_cand_plus1, such that the syntax element five_minus_max_num_subblock_merge_cand does not use the "</w:t>
      </w:r>
      <w:r w:rsidRPr="000E4D97">
        <w:t>constant slice/picture header parameters in PPS" mechanism introduced by the adoption of JVET-O0238. [</w:t>
      </w:r>
      <w:r w:rsidRPr="000E4D97">
        <w:rPr>
          <w:lang w:val="en-US"/>
        </w:rPr>
        <w:t>JVET-P0152</w:t>
      </w:r>
      <w:r w:rsidRPr="000E4D97">
        <w:t>][SW/O. Chubach]</w:t>
      </w:r>
      <w:r w:rsidR="00EB5EE1">
        <w:t xml:space="preserve"> </w:t>
      </w:r>
      <w:r w:rsidR="00EB5EE1" w:rsidRPr="004E7B90">
        <w:rPr>
          <w:highlight w:val="yellow"/>
        </w:rPr>
        <w:t>Decision (</w:t>
      </w:r>
      <w:r w:rsidR="00EB5EE1">
        <w:rPr>
          <w:highlight w:val="yellow"/>
          <w:lang w:val="en-US"/>
        </w:rPr>
        <w:t>BF</w:t>
      </w:r>
      <w:r w:rsidR="00EB5EE1" w:rsidRPr="004E7B90">
        <w:rPr>
          <w:highlight w:val="yellow"/>
        </w:rPr>
        <w:t>)</w:t>
      </w:r>
      <w:r w:rsidR="00EB5EE1">
        <w:t>: Agreed.</w:t>
      </w:r>
    </w:p>
    <w:p w14:paraId="52100944" w14:textId="3FDD3F3E" w:rsidR="000E4D97" w:rsidRDefault="000E4D97" w:rsidP="000E4D97">
      <w:pPr>
        <w:numPr>
          <w:ilvl w:val="0"/>
          <w:numId w:val="185"/>
        </w:numPr>
      </w:pPr>
      <w:r w:rsidRPr="000E4D97">
        <w:t xml:space="preserve">Adopt the picture header design in JVET-P1006, but </w:t>
      </w:r>
      <w:r w:rsidRPr="000E4D97">
        <w:rPr>
          <w:lang w:val="en-US"/>
        </w:rPr>
        <w:t>disallow PH repetition. [JVET-P1006][SW/W. Wan]</w:t>
      </w:r>
      <w:r w:rsidR="00EB5EE1">
        <w:rPr>
          <w:lang w:val="en-US"/>
        </w:rPr>
        <w:t xml:space="preserve"> </w:t>
      </w:r>
      <w:r w:rsidR="00EB5EE1" w:rsidRPr="004E7B90">
        <w:rPr>
          <w:highlight w:val="yellow"/>
        </w:rPr>
        <w:t>Decision (</w:t>
      </w:r>
      <w:r w:rsidR="00E516A9">
        <w:rPr>
          <w:highlight w:val="yellow"/>
          <w:lang w:val="en-US"/>
        </w:rPr>
        <w:t>cleanup</w:t>
      </w:r>
      <w:r w:rsidR="00EB5EE1" w:rsidRPr="004E7B90">
        <w:rPr>
          <w:highlight w:val="yellow"/>
        </w:rPr>
        <w:t>)</w:t>
      </w:r>
      <w:r w:rsidR="00EB5EE1">
        <w:t>: Agreed</w:t>
      </w:r>
    </w:p>
    <w:p w14:paraId="2463AA90" w14:textId="04C85E65" w:rsidR="005D0526" w:rsidRPr="000E4D97" w:rsidRDefault="005D0526" w:rsidP="00697D23">
      <w:pPr>
        <w:ind w:left="360"/>
      </w:pPr>
      <w:r>
        <w:t xml:space="preserve">The non-reference picture flag, when equal to 1, indicates that </w:t>
      </w:r>
      <w:r>
        <w:rPr>
          <w:i/>
          <w:iCs/>
        </w:rPr>
        <w:t xml:space="preserve">no </w:t>
      </w:r>
      <w:r>
        <w:t xml:space="preserve">pictures of </w:t>
      </w:r>
      <w:r>
        <w:rPr>
          <w:i/>
          <w:iCs/>
        </w:rPr>
        <w:t>any</w:t>
      </w:r>
      <w:r>
        <w:t xml:space="preserve"> layers or sublayers reference the picture.</w:t>
      </w:r>
    </w:p>
    <w:p w14:paraId="3D5E41B0" w14:textId="6672C9E6" w:rsidR="00E516A9" w:rsidRDefault="00E516A9" w:rsidP="00697D23">
      <w:pPr>
        <w:ind w:left="360"/>
      </w:pPr>
      <w:r>
        <w:t>Further study is encouraged on avoiding signalling of irrelevant syntax elements (e.g., if all slices in the picture are intra slices)</w:t>
      </w:r>
    </w:p>
    <w:p w14:paraId="4C4058C2" w14:textId="3B99BEB5" w:rsidR="000E4D97" w:rsidRPr="000E4D97" w:rsidRDefault="000E4D97" w:rsidP="000E4D97">
      <w:pPr>
        <w:numPr>
          <w:ilvl w:val="0"/>
          <w:numId w:val="185"/>
        </w:numPr>
      </w:pPr>
      <w:r w:rsidRPr="000E4D97">
        <w:t xml:space="preserve">Adopt the OLS signalling syntax (in the VPS) and semantics in JVET-P1019, </w:t>
      </w:r>
      <w:r w:rsidRPr="000E4D97">
        <w:rPr>
          <w:lang w:val="en-US"/>
        </w:rPr>
        <w:t>with the addition of the following constraint: Each OLS shall have at least one output layer. [JVET-P1019][SW/B. Choi]</w:t>
      </w:r>
      <w:r w:rsidR="00E516A9">
        <w:rPr>
          <w:lang w:val="en-US"/>
        </w:rPr>
        <w:t xml:space="preserve"> </w:t>
      </w:r>
      <w:r w:rsidR="00E516A9" w:rsidRPr="004E7B90">
        <w:rPr>
          <w:highlight w:val="yellow"/>
        </w:rPr>
        <w:t>Decision (</w:t>
      </w:r>
      <w:r w:rsidR="00E516A9">
        <w:rPr>
          <w:highlight w:val="yellow"/>
          <w:lang w:val="en-US"/>
        </w:rPr>
        <w:t>consequence of agreement on OLS decoding concept</w:t>
      </w:r>
      <w:r w:rsidR="00E516A9" w:rsidRPr="004E7B90">
        <w:rPr>
          <w:highlight w:val="yellow"/>
        </w:rPr>
        <w:t>)</w:t>
      </w:r>
      <w:r w:rsidR="00E516A9">
        <w:t>: Agreed.</w:t>
      </w:r>
    </w:p>
    <w:p w14:paraId="5B99E942" w14:textId="56F5A93C" w:rsidR="000E4D97" w:rsidRPr="000E4D97" w:rsidRDefault="000E4D97" w:rsidP="000E4D97">
      <w:pPr>
        <w:numPr>
          <w:ilvl w:val="0"/>
          <w:numId w:val="185"/>
        </w:numPr>
      </w:pPr>
      <w:r w:rsidRPr="000E4D97">
        <w:rPr>
          <w:lang w:val="en-US"/>
        </w:rPr>
        <w:t>If it is not clearly specified, it needs to be clearly specified that, whenever a decoded picture is output, the conformance window applied shall be the conformance window that is associated with the picture. [SW/Hendry]</w:t>
      </w:r>
      <w:r w:rsidR="004D5C9C">
        <w:rPr>
          <w:lang w:val="en-US"/>
        </w:rPr>
        <w:t xml:space="preserve"> </w:t>
      </w:r>
      <w:r w:rsidR="004D5C9C">
        <w:t>– No need to say this, as it is already in the spec.</w:t>
      </w:r>
    </w:p>
    <w:p w14:paraId="3A968090" w14:textId="406CF70D" w:rsidR="000E4D97" w:rsidRPr="000E4D97" w:rsidRDefault="000E4D97" w:rsidP="000E4D97">
      <w:pPr>
        <w:numPr>
          <w:ilvl w:val="0"/>
          <w:numId w:val="185"/>
        </w:numPr>
      </w:pPr>
      <w:r w:rsidRPr="000E4D97">
        <w:t xml:space="preserve">If </w:t>
      </w:r>
      <w:r w:rsidRPr="000E4D97">
        <w:rPr>
          <w:lang w:val="en-US"/>
        </w:rPr>
        <w:t>JVET-P1004 is adopted, ad</w:t>
      </w:r>
      <w:r w:rsidRPr="000E4D97">
        <w:t xml:space="preserve">opt the </w:t>
      </w:r>
      <w:r w:rsidRPr="000E4D97">
        <w:rPr>
          <w:lang w:val="en-US"/>
        </w:rPr>
        <w:t xml:space="preserve">proposed syntax, semantics, and the derivation process for the </w:t>
      </w:r>
      <w:r w:rsidRPr="000E4D97">
        <w:t>single_slice_per_subpic_flag in JVET-P1024</w:t>
      </w:r>
      <w:r w:rsidRPr="000E4D97">
        <w:rPr>
          <w:lang w:val="en-US"/>
        </w:rPr>
        <w:t>. Otherwise, adopt in principle to signal the indication of single slice per subpicture and use it to condition the syntax for signalling of rectangular slices when not needed. [JVET-P1024][SW/M. M. Hannuksela]</w:t>
      </w:r>
      <w:r w:rsidR="004D5C9C">
        <w:rPr>
          <w:lang w:val="en-US"/>
        </w:rPr>
        <w:t xml:space="preserve"> </w:t>
      </w:r>
      <w:r w:rsidR="00A64BEA" w:rsidRPr="00827655">
        <w:rPr>
          <w:highlight w:val="yellow"/>
          <w:lang w:val="en-US"/>
        </w:rPr>
        <w:t>Decision (cleanup)</w:t>
      </w:r>
      <w:r w:rsidR="00A64BEA">
        <w:rPr>
          <w:lang w:val="en-US"/>
        </w:rPr>
        <w:t>: Adopt.</w:t>
      </w:r>
    </w:p>
    <w:p w14:paraId="3ACEEA42" w14:textId="18A6399D" w:rsidR="000E4D97" w:rsidRPr="000E4D97" w:rsidRDefault="000E4D97" w:rsidP="000E4D97">
      <w:pPr>
        <w:numPr>
          <w:ilvl w:val="0"/>
          <w:numId w:val="185"/>
        </w:numPr>
      </w:pPr>
      <w:r w:rsidRPr="000E4D97">
        <w:t>Adopt support of mixed IRAP and non-IRAP pictures within an AU, with the following POC design:</w:t>
      </w:r>
      <w:r w:rsidR="00961D51">
        <w:t xml:space="preserve"> </w:t>
      </w:r>
      <w:r w:rsidR="00961D51" w:rsidRPr="004E7B90">
        <w:rPr>
          <w:highlight w:val="yellow"/>
        </w:rPr>
        <w:t>Decision (</w:t>
      </w:r>
      <w:r w:rsidR="00961D51">
        <w:rPr>
          <w:highlight w:val="yellow"/>
        </w:rPr>
        <w:t>layered coding support simpler than in SHVC</w:t>
      </w:r>
      <w:r w:rsidR="00961D51" w:rsidRPr="004E7B90">
        <w:rPr>
          <w:highlight w:val="yellow"/>
        </w:rPr>
        <w:t>)</w:t>
      </w:r>
      <w:r w:rsidR="00961D51">
        <w:t>: Agreed.</w:t>
      </w:r>
    </w:p>
    <w:p w14:paraId="2EFDA691" w14:textId="77777777" w:rsidR="000E4D97" w:rsidRPr="000E4D97" w:rsidRDefault="000E4D97" w:rsidP="000E4D97">
      <w:pPr>
        <w:numPr>
          <w:ilvl w:val="1"/>
          <w:numId w:val="185"/>
        </w:numPr>
      </w:pPr>
      <w:r w:rsidRPr="000E4D97">
        <w:rPr>
          <w:lang w:val="en-US"/>
        </w:rPr>
        <w:lastRenderedPageBreak/>
        <w:t>For independent layers, use POC MSB cycle signalling. In the SPS, there is a flag to control whether picture header has ph_poc_msb_cycle_present_flag, and a length in the SPS. When ph_poc_msb_cycle_present_flag is equal to 1, the POC MSB cycle, u(v) coded, is signalled in the picture header. When POC MSB cycle is present, the POC MSB of the picture is set to poc_msb_cycle * MaxPicOrderCntLsb. [JVET-P0116][SW/Y.-K. Wang]</w:t>
      </w:r>
    </w:p>
    <w:p w14:paraId="53EBD22E" w14:textId="77777777" w:rsidR="000E4D97" w:rsidRPr="000E4D97" w:rsidRDefault="000E4D97" w:rsidP="000E4D97">
      <w:pPr>
        <w:numPr>
          <w:ilvl w:val="1"/>
          <w:numId w:val="185"/>
        </w:numPr>
      </w:pPr>
      <w:r w:rsidRPr="000E4D97">
        <w:rPr>
          <w:lang w:val="en-US"/>
        </w:rPr>
        <w:t>For dependent layers, if there is a picture picA in the same AU in a reference layer of the current layer, the POC is derived as equal to the POC of piA and POC LSB values are required to be cross-layer aligned. Otherwise, the current POC derivation process applies. [JVET-P0101][SW/M. M. Hannuksela]</w:t>
      </w:r>
    </w:p>
    <w:p w14:paraId="18EB0FD2" w14:textId="5655C39C" w:rsidR="000E4D97" w:rsidRPr="000E4D97" w:rsidRDefault="000E4D97" w:rsidP="000E4D97">
      <w:pPr>
        <w:numPr>
          <w:ilvl w:val="0"/>
          <w:numId w:val="185"/>
        </w:numPr>
      </w:pPr>
      <w:r w:rsidRPr="000E4D97">
        <w:t xml:space="preserve">Add a constraint </w:t>
      </w:r>
      <w:r w:rsidRPr="000E4D97">
        <w:rPr>
          <w:lang w:val="en-US"/>
        </w:rPr>
        <w:t>to require that each IRAP AU is complete (i.e., there is a picture in each layer present in the CVS) and all pictures in an IRAP AU are IRAP pictures with the same NAL unit type. [JVET-P0116][SW/Y.-K. Wang]</w:t>
      </w:r>
      <w:r w:rsidR="00961D51">
        <w:rPr>
          <w:lang w:val="en-US"/>
        </w:rPr>
        <w:t xml:space="preserve"> </w:t>
      </w:r>
      <w:r w:rsidR="00961D51" w:rsidRPr="004E7B90">
        <w:rPr>
          <w:highlight w:val="yellow"/>
        </w:rPr>
        <w:t>Decision (</w:t>
      </w:r>
      <w:r w:rsidR="00961D51">
        <w:rPr>
          <w:highlight w:val="yellow"/>
        </w:rPr>
        <w:t>layered coding support simpler than in SHVC</w:t>
      </w:r>
      <w:r w:rsidR="00961D51" w:rsidRPr="004E7B90">
        <w:rPr>
          <w:highlight w:val="yellow"/>
        </w:rPr>
        <w:t>)</w:t>
      </w:r>
      <w:r w:rsidR="00961D51">
        <w:t>: Agreed.</w:t>
      </w:r>
    </w:p>
    <w:p w14:paraId="0CCAAE5A" w14:textId="7EC99D22" w:rsidR="000E4D97" w:rsidRPr="000E4D97" w:rsidRDefault="000E4D97" w:rsidP="000E4D97">
      <w:pPr>
        <w:numPr>
          <w:ilvl w:val="0"/>
          <w:numId w:val="185"/>
        </w:numPr>
      </w:pPr>
      <w:r w:rsidRPr="000E4D97">
        <w:rPr>
          <w:lang w:val="en-US"/>
        </w:rPr>
        <w:t>Always keep VPS and EOB NAL units in the output sub-bitstream in the sub-bitsteam extraction process (unless there is a decision to handle layer ID 0 differently than other layer ID values, where layer ID 0 can only be used by NAL units that apply to all layers, e.g., as proposed in JVET-P0380). [JVET-P0098][SW/M. M. Hannuksela]</w:t>
      </w:r>
      <w:r w:rsidR="00961D51">
        <w:rPr>
          <w:lang w:val="en-US"/>
        </w:rPr>
        <w:t xml:space="preserve"> </w:t>
      </w:r>
      <w:r w:rsidR="00B303E2">
        <w:rPr>
          <w:lang w:val="en-US"/>
        </w:rPr>
        <w:t xml:space="preserve">Further discussed track B </w:t>
      </w:r>
      <w:r w:rsidR="00E10657">
        <w:rPr>
          <w:lang w:val="en-US"/>
        </w:rPr>
        <w:t xml:space="preserve">Thursday </w:t>
      </w:r>
      <w:r w:rsidR="00B303E2">
        <w:rPr>
          <w:lang w:val="en-US"/>
        </w:rPr>
        <w:t xml:space="preserve">1600 (GJS): </w:t>
      </w:r>
      <w:r w:rsidR="00B303E2" w:rsidRPr="00827655">
        <w:rPr>
          <w:highlight w:val="yellow"/>
          <w:lang w:val="en-US"/>
        </w:rPr>
        <w:t>Decision (existing design intent for extraction process)</w:t>
      </w:r>
      <w:r w:rsidR="00B303E2">
        <w:rPr>
          <w:lang w:val="en-US"/>
        </w:rPr>
        <w:t>: Agreed, and also keep DPS (no constraint on layer ID value for these).</w:t>
      </w:r>
    </w:p>
    <w:p w14:paraId="568F7BF9" w14:textId="179E2A19" w:rsidR="000E4D97" w:rsidRPr="000E4D97" w:rsidRDefault="000E4D97" w:rsidP="000E4D97">
      <w:pPr>
        <w:numPr>
          <w:ilvl w:val="0"/>
          <w:numId w:val="185"/>
        </w:numPr>
      </w:pPr>
      <w:r w:rsidRPr="000E4D97">
        <w:rPr>
          <w:lang w:val="en-US"/>
        </w:rPr>
        <w:t xml:space="preserve">Specify EOS NAL units to be layer specific, i.e., an EOS NAL unit applies only to the layer with the same nuh_layer_id as the EOS NAL unit (unless there is a decision to handle layer ID 0 differently than other layer ID values, where layer ID 0 can only be used by NAL units that apply to all layers, e.g., as proposed in JVET-P0380). </w:t>
      </w:r>
      <w:r w:rsidRPr="000E4D97">
        <w:t>[JVET-P0125][SW/Y.-K. Wang]</w:t>
      </w:r>
      <w:r w:rsidR="00961D51">
        <w:t xml:space="preserve"> </w:t>
      </w:r>
      <w:r w:rsidR="00B303E2">
        <w:rPr>
          <w:lang w:val="en-US"/>
        </w:rPr>
        <w:t xml:space="preserve">Further discussed track B </w:t>
      </w:r>
      <w:r w:rsidR="00E10657">
        <w:rPr>
          <w:lang w:val="en-US"/>
        </w:rPr>
        <w:t xml:space="preserve">Thursday </w:t>
      </w:r>
      <w:r w:rsidR="00B303E2">
        <w:rPr>
          <w:lang w:val="en-US"/>
        </w:rPr>
        <w:t xml:space="preserve">1600 (GJS): </w:t>
      </w:r>
      <w:r w:rsidR="00B303E2" w:rsidRPr="00653D76">
        <w:rPr>
          <w:highlight w:val="yellow"/>
          <w:lang w:val="en-US"/>
        </w:rPr>
        <w:t xml:space="preserve">Decision (existing design intent </w:t>
      </w:r>
      <w:r w:rsidR="00B303E2">
        <w:rPr>
          <w:highlight w:val="yellow"/>
          <w:lang w:val="en-US"/>
        </w:rPr>
        <w:t xml:space="preserve">esp. </w:t>
      </w:r>
      <w:r w:rsidR="00B303E2" w:rsidRPr="00653D76">
        <w:rPr>
          <w:highlight w:val="yellow"/>
          <w:lang w:val="en-US"/>
        </w:rPr>
        <w:t xml:space="preserve">for </w:t>
      </w:r>
      <w:r w:rsidR="00B303E2">
        <w:rPr>
          <w:highlight w:val="yellow"/>
          <w:lang w:val="en-US"/>
        </w:rPr>
        <w:t>independent layers</w:t>
      </w:r>
      <w:r w:rsidR="00B303E2" w:rsidRPr="00653D76">
        <w:rPr>
          <w:highlight w:val="yellow"/>
          <w:lang w:val="en-US"/>
        </w:rPr>
        <w:t>)</w:t>
      </w:r>
      <w:r w:rsidR="00B303E2">
        <w:rPr>
          <w:lang w:val="en-US"/>
        </w:rPr>
        <w:t>: Agreed.</w:t>
      </w:r>
    </w:p>
    <w:p w14:paraId="5993F205" w14:textId="237AE1A0" w:rsidR="000E4D97" w:rsidRPr="000E4D97" w:rsidRDefault="000E4D97" w:rsidP="000E4D97">
      <w:pPr>
        <w:numPr>
          <w:ilvl w:val="0"/>
          <w:numId w:val="185"/>
        </w:numPr>
      </w:pPr>
      <w:r w:rsidRPr="000E4D97">
        <w:t xml:space="preserve">Adopt a clarification to the bullet items in setting of PicOutputFlag in the decoding process of one coded picture involving variables derived from the VPS, by adding the condition "sps_video_parameter_set_id is greater than 0", which means that a VPS is referred to by the CLVS. </w:t>
      </w:r>
      <w:r w:rsidRPr="000E4D97">
        <w:rPr>
          <w:lang w:val="en-US"/>
        </w:rPr>
        <w:t>[JVET-P0097][SW/M. M. Hannuksela]</w:t>
      </w:r>
      <w:r w:rsidR="00961D51">
        <w:rPr>
          <w:lang w:val="en-US"/>
        </w:rPr>
        <w:t xml:space="preserve"> </w:t>
      </w:r>
      <w:r w:rsidR="00961D51" w:rsidRPr="004E7B90">
        <w:rPr>
          <w:highlight w:val="yellow"/>
        </w:rPr>
        <w:t>Decision (</w:t>
      </w:r>
      <w:r w:rsidR="00961D51">
        <w:rPr>
          <w:highlight w:val="yellow"/>
          <w:lang w:val="en-US"/>
        </w:rPr>
        <w:t>expression of existing intent</w:t>
      </w:r>
      <w:r w:rsidR="00961D51" w:rsidRPr="004E7B90">
        <w:rPr>
          <w:highlight w:val="yellow"/>
        </w:rPr>
        <w:t>)</w:t>
      </w:r>
      <w:r w:rsidR="00961D51">
        <w:t>: Agreed.</w:t>
      </w:r>
    </w:p>
    <w:p w14:paraId="1BB89F9B" w14:textId="22F5919A" w:rsidR="000E4D97" w:rsidRPr="000E4D97" w:rsidRDefault="000E4D97" w:rsidP="000E4D97">
      <w:pPr>
        <w:numPr>
          <w:ilvl w:val="0"/>
          <w:numId w:val="185"/>
        </w:numPr>
      </w:pPr>
      <w:r w:rsidRPr="000E4D97">
        <w:t xml:space="preserve">Add a constraint to require that when vps_independent_layer_flag[ i ] is equal to 0 there shall be at least one value of j such that the value of vps_direct_dependency_flag[ i ][ j ] is equal to 1. </w:t>
      </w:r>
      <w:r w:rsidRPr="000E4D97">
        <w:rPr>
          <w:lang w:val="en-US"/>
        </w:rPr>
        <w:t>[JVET-P0135][SW/X. Ma]</w:t>
      </w:r>
      <w:r w:rsidR="00546FA7">
        <w:rPr>
          <w:lang w:val="en-US"/>
        </w:rPr>
        <w:t xml:space="preserve"> </w:t>
      </w:r>
      <w:r w:rsidR="00546FA7" w:rsidRPr="00697D23">
        <w:rPr>
          <w:highlight w:val="yellow"/>
          <w:lang w:val="en-US"/>
        </w:rPr>
        <w:t>Decision (sensibility constraint)</w:t>
      </w:r>
      <w:r w:rsidR="00546FA7">
        <w:rPr>
          <w:lang w:val="en-US"/>
        </w:rPr>
        <w:t>: Agreed.</w:t>
      </w:r>
    </w:p>
    <w:p w14:paraId="33BA8126" w14:textId="4C827022" w:rsidR="00546FA7" w:rsidRDefault="00546FA7" w:rsidP="000E4D97">
      <w:r>
        <w:t>Track B stopped here at 1130 Wed 9 Oct. (GJS).</w:t>
      </w:r>
    </w:p>
    <w:p w14:paraId="5C07EE7F" w14:textId="29C1C797" w:rsidR="004A2225" w:rsidRDefault="004A2225" w:rsidP="000E4D97">
      <w:r>
        <w:t xml:space="preserve">Track B resumed here at 1420 </w:t>
      </w:r>
      <w:r w:rsidR="00E10657">
        <w:t xml:space="preserve">Thursday </w:t>
      </w:r>
      <w:r>
        <w:t>10 Oct (GJS).</w:t>
      </w:r>
    </w:p>
    <w:p w14:paraId="14CFC578" w14:textId="33E699F8" w:rsidR="000E4D97" w:rsidRPr="000E4D97" w:rsidRDefault="000E4D97" w:rsidP="000E4D97">
      <w:r w:rsidRPr="000E4D97">
        <w:t>The BoG recommend</w:t>
      </w:r>
      <w:r w:rsidR="00580BA4">
        <w:t>ed</w:t>
      </w:r>
      <w:r w:rsidRPr="000E4D97">
        <w:t xml:space="preserve"> confirming</w:t>
      </w:r>
      <w:r w:rsidR="00580BA4">
        <w:t xml:space="preserve"> or further discussing</w:t>
      </w:r>
      <w:r w:rsidRPr="000E4D97">
        <w:t xml:space="preserve"> the following items:</w:t>
      </w:r>
    </w:p>
    <w:p w14:paraId="01D73D00" w14:textId="30ADA094" w:rsidR="000E4D97" w:rsidRPr="004A2225" w:rsidRDefault="000E4D97" w:rsidP="000E4D97">
      <w:pPr>
        <w:numPr>
          <w:ilvl w:val="0"/>
          <w:numId w:val="187"/>
        </w:numPr>
      </w:pPr>
      <w:r w:rsidRPr="000E4D97">
        <w:rPr>
          <w:lang w:val="en-US"/>
        </w:rPr>
        <w:t>Support of mixed IRAP/non-IRAP slices within a picture, with two competing proposals on the table, one in JVET-P0124/ JVET-P0095</w:t>
      </w:r>
      <w:r w:rsidR="0040608C">
        <w:rPr>
          <w:lang w:val="en-US"/>
        </w:rPr>
        <w:t>/P0222</w:t>
      </w:r>
      <w:r w:rsidRPr="000E4D97">
        <w:rPr>
          <w:lang w:val="en-US"/>
        </w:rPr>
        <w:t>, and the other in JVET-P0458</w:t>
      </w:r>
    </w:p>
    <w:p w14:paraId="7D918343" w14:textId="606DB31B" w:rsidR="004A2225" w:rsidRDefault="00B513A6" w:rsidP="004A2225">
      <w:pPr>
        <w:ind w:left="720"/>
        <w:rPr>
          <w:lang w:val="en-US"/>
        </w:rPr>
      </w:pPr>
      <w:r>
        <w:rPr>
          <w:lang w:val="en-US"/>
        </w:rPr>
        <w:t>It was asked why we have special NUTs for IRAPs, especially if we might mix them with other NUTs in the same picture. It was commented that these are to enable quick and easy identification of IRAPs.</w:t>
      </w:r>
    </w:p>
    <w:p w14:paraId="6B7CF7A9" w14:textId="3080F91E" w:rsidR="00B513A6" w:rsidRDefault="00B513A6" w:rsidP="004A2225">
      <w:pPr>
        <w:ind w:left="720"/>
        <w:rPr>
          <w:lang w:val="en-US"/>
        </w:rPr>
      </w:pPr>
      <w:r>
        <w:rPr>
          <w:lang w:val="en-US"/>
        </w:rPr>
        <w:t>The desired functionality would be to be able to refresh one or some subpictures without refreshing all of them at once. Otherwise, rewriting of the NUT would be needed.</w:t>
      </w:r>
    </w:p>
    <w:p w14:paraId="5EE1B635" w14:textId="2FB74E0C" w:rsidR="00E76443" w:rsidRDefault="00E76443" w:rsidP="004A2225">
      <w:pPr>
        <w:ind w:left="720"/>
        <w:rPr>
          <w:lang w:val="en-US"/>
        </w:rPr>
      </w:pPr>
      <w:r>
        <w:rPr>
          <w:lang w:val="en-US"/>
        </w:rPr>
        <w:t>Low-latency operation and viewport-dependent streaming were suggested applications.</w:t>
      </w:r>
    </w:p>
    <w:p w14:paraId="12CB6835" w14:textId="637440D5" w:rsidR="00B513A6" w:rsidRDefault="00B513A6" w:rsidP="004A2225">
      <w:pPr>
        <w:ind w:left="720"/>
        <w:rPr>
          <w:lang w:val="en-US"/>
        </w:rPr>
      </w:pPr>
      <w:r>
        <w:rPr>
          <w:lang w:val="en-US"/>
        </w:rPr>
        <w:t xml:space="preserve">JVET-P0458 proposes </w:t>
      </w:r>
      <w:r w:rsidR="00E76443">
        <w:rPr>
          <w:lang w:val="en-US"/>
        </w:rPr>
        <w:t xml:space="preserve">to add </w:t>
      </w:r>
      <w:r>
        <w:rPr>
          <w:lang w:val="en-US"/>
        </w:rPr>
        <w:t>a "mapped NUT"</w:t>
      </w:r>
      <w:r w:rsidR="00E76443">
        <w:rPr>
          <w:lang w:val="en-US"/>
        </w:rPr>
        <w:t xml:space="preserve"> that would be interpreted together with the SPS to determine whether it is a trailing picture or an IDR picture. (This would not enable open-GOP mixing; more would be needed for open-GOP support.)</w:t>
      </w:r>
    </w:p>
    <w:p w14:paraId="6E11B5CF" w14:textId="0F4DCC28" w:rsidR="00E76443" w:rsidRDefault="00E76443" w:rsidP="004A2225">
      <w:pPr>
        <w:ind w:left="720"/>
      </w:pPr>
      <w:r>
        <w:t>The other proposal is to have a flag in the PPS to indicate mixed or non-mixed picture.</w:t>
      </w:r>
    </w:p>
    <w:p w14:paraId="369DCE9B" w14:textId="1500D652" w:rsidR="00E76443" w:rsidRDefault="00E76443" w:rsidP="004A2225">
      <w:pPr>
        <w:ind w:left="720"/>
      </w:pPr>
      <w:r>
        <w:t>PH instead of PPS was mentioned as a suggestion.</w:t>
      </w:r>
    </w:p>
    <w:p w14:paraId="5C2ABD96" w14:textId="46A64F61" w:rsidR="0071079F" w:rsidRDefault="0071079F" w:rsidP="004A2225">
      <w:pPr>
        <w:ind w:left="720"/>
      </w:pPr>
      <w:r>
        <w:lastRenderedPageBreak/>
        <w:t>Systems, in practice, have timestamps and other support that do not require bitstream analysis to find picture boundaries.</w:t>
      </w:r>
    </w:p>
    <w:p w14:paraId="754027B8" w14:textId="0630EEFE" w:rsidR="00C21290" w:rsidRDefault="00C21290" w:rsidP="004A2225">
      <w:pPr>
        <w:ind w:left="720"/>
      </w:pPr>
      <w:r>
        <w:t>Another potential discussed approach would be a NUT that indicates that the current subpicture is IDR but makes no assertion about whether all other subpictures of the picture are IDR.</w:t>
      </w:r>
    </w:p>
    <w:p w14:paraId="04FE5614" w14:textId="4A8FB4D3" w:rsidR="000E1C58" w:rsidRDefault="000E1C58" w:rsidP="00827655">
      <w:pPr>
        <w:keepNext/>
        <w:ind w:left="720"/>
      </w:pPr>
      <w:r>
        <w:t>Discussed</w:t>
      </w:r>
      <w:r w:rsidR="002D6ECF">
        <w:t xml:space="preserve"> possibility</w:t>
      </w:r>
      <w:r>
        <w:t>:</w:t>
      </w:r>
    </w:p>
    <w:p w14:paraId="5EA01D9B" w14:textId="77777777" w:rsidR="006717A6" w:rsidRDefault="006717A6" w:rsidP="006717A6">
      <w:pPr>
        <w:numPr>
          <w:ilvl w:val="0"/>
          <w:numId w:val="201"/>
        </w:numPr>
      </w:pPr>
      <w:r>
        <w:t>constraint flag that indicates no LIDR_NUTs in bitstream</w:t>
      </w:r>
    </w:p>
    <w:p w14:paraId="3AE5DFAC" w14:textId="77777777" w:rsidR="000E1C58" w:rsidRDefault="000E1C58" w:rsidP="00827655">
      <w:pPr>
        <w:keepNext/>
        <w:numPr>
          <w:ilvl w:val="0"/>
          <w:numId w:val="201"/>
        </w:numPr>
      </w:pPr>
      <w:r>
        <w:t>LIDR_NUT indicates the current sp is refreshing, but maybe not the others</w:t>
      </w:r>
    </w:p>
    <w:p w14:paraId="54A9B20E" w14:textId="1E72D7C6" w:rsidR="000E1C58" w:rsidRDefault="000E1C58" w:rsidP="00827655">
      <w:pPr>
        <w:numPr>
          <w:ilvl w:val="0"/>
          <w:numId w:val="201"/>
        </w:numPr>
      </w:pPr>
      <w:r>
        <w:t xml:space="preserve">flag in the sps that says whether </w:t>
      </w:r>
      <w:r w:rsidR="006717A6">
        <w:t xml:space="preserve">all pics with </w:t>
      </w:r>
      <w:r>
        <w:t>LIDR_NUT are IDR pictures</w:t>
      </w:r>
    </w:p>
    <w:p w14:paraId="504C5CF6" w14:textId="67A0FA36" w:rsidR="002D6ECF" w:rsidRDefault="002D6ECF" w:rsidP="00827655">
      <w:pPr>
        <w:keepNext/>
        <w:ind w:left="720"/>
      </w:pPr>
      <w:r>
        <w:t>Versus</w:t>
      </w:r>
    </w:p>
    <w:p w14:paraId="4CD48A61" w14:textId="0240DF15" w:rsidR="002D6ECF" w:rsidRDefault="002D6ECF" w:rsidP="000E1C58">
      <w:pPr>
        <w:numPr>
          <w:ilvl w:val="0"/>
          <w:numId w:val="201"/>
        </w:numPr>
      </w:pPr>
      <w:r>
        <w:t>constraint flag that indicate no mixtures in bitstream</w:t>
      </w:r>
    </w:p>
    <w:p w14:paraId="2DB51FB5" w14:textId="4F4A47CC" w:rsidR="000E1C58" w:rsidRDefault="000E1C58" w:rsidP="000E1C58">
      <w:pPr>
        <w:numPr>
          <w:ilvl w:val="0"/>
          <w:numId w:val="201"/>
        </w:numPr>
      </w:pPr>
      <w:r>
        <w:t>flag in pps that</w:t>
      </w:r>
      <w:r w:rsidR="006717A6">
        <w:t xml:space="preserve"> says</w:t>
      </w:r>
      <w:r>
        <w:t xml:space="preserve"> whether the current picture is</w:t>
      </w:r>
      <w:r w:rsidR="006717A6">
        <w:t xml:space="preserve"> </w:t>
      </w:r>
      <w:r w:rsidR="002D6ECF">
        <w:t>IRAP</w:t>
      </w:r>
      <w:r w:rsidR="006717A6">
        <w:t xml:space="preserve"> or not</w:t>
      </w:r>
      <w:r w:rsidR="002D6ECF">
        <w:t xml:space="preserve"> </w:t>
      </w:r>
      <w:r w:rsidR="0040608C">
        <w:t>if</w:t>
      </w:r>
      <w:r w:rsidR="002D6ECF">
        <w:t xml:space="preserve"> the first </w:t>
      </w:r>
      <w:r w:rsidR="0040608C">
        <w:t>VCL NUT</w:t>
      </w:r>
      <w:r w:rsidR="002D6ECF">
        <w:t xml:space="preserve"> is an IRAP </w:t>
      </w:r>
      <w:r w:rsidR="0040608C">
        <w:t>NUT</w:t>
      </w:r>
    </w:p>
    <w:p w14:paraId="01CA0B38" w14:textId="2CFB60C4" w:rsidR="002D6ECF" w:rsidRPr="000E4D97" w:rsidRDefault="0040608C" w:rsidP="00827655">
      <w:pPr>
        <w:keepNext/>
        <w:ind w:left="720"/>
      </w:pPr>
      <w:r w:rsidRPr="00827655">
        <w:rPr>
          <w:highlight w:val="yellow"/>
        </w:rPr>
        <w:t>Decision (extraction/merge functionality)</w:t>
      </w:r>
      <w:r>
        <w:t>: Adopt second approach P0124 and P0095 and P0222.</w:t>
      </w:r>
    </w:p>
    <w:p w14:paraId="394BE984" w14:textId="107FE0DD" w:rsidR="000E4D97" w:rsidRPr="000E4D97" w:rsidRDefault="000E4D97" w:rsidP="000E4D97">
      <w:pPr>
        <w:numPr>
          <w:ilvl w:val="0"/>
          <w:numId w:val="187"/>
        </w:numPr>
      </w:pPr>
      <w:r w:rsidRPr="000E4D97">
        <w:t>JVET-P0404 on an SEI message for MPEG-I Part 7 metadata</w:t>
      </w:r>
      <w:r w:rsidR="0040608C">
        <w:t>. This seems unquestionable in principle, but we can't act unless there is something to reference at the appropriate stage.</w:t>
      </w:r>
    </w:p>
    <w:p w14:paraId="304A2F7E" w14:textId="54859C5C" w:rsidR="000E4D97" w:rsidRPr="000E4D97" w:rsidRDefault="000E4D97" w:rsidP="000E4D97">
      <w:pPr>
        <w:numPr>
          <w:ilvl w:val="0"/>
          <w:numId w:val="187"/>
        </w:numPr>
      </w:pPr>
      <w:r w:rsidRPr="000E4D97">
        <w:t>JVET-P0506 on max QT/BT/TT size signalling</w:t>
      </w:r>
      <w:r w:rsidR="0040608C">
        <w:t>. No action seems needed.</w:t>
      </w:r>
    </w:p>
    <w:p w14:paraId="290CCAA5" w14:textId="77777777" w:rsidR="000E4D97" w:rsidRPr="000E4D97" w:rsidRDefault="000E4D97" w:rsidP="000E4D97">
      <w:pPr>
        <w:numPr>
          <w:ilvl w:val="0"/>
          <w:numId w:val="187"/>
        </w:numPr>
        <w:rPr>
          <w:lang w:val="en-US"/>
        </w:rPr>
      </w:pPr>
      <w:r w:rsidRPr="000E4D97">
        <w:t xml:space="preserve">Should </w:t>
      </w:r>
      <w:r w:rsidRPr="000E4D97">
        <w:rPr>
          <w:lang w:val="en-US"/>
        </w:rPr>
        <w:t>EOS NAL units be layer specific (i.e., an EOS NAL unit applies only to the layer with the same nuh_layer_id as the EOS NAL unit?</w:t>
      </w:r>
    </w:p>
    <w:p w14:paraId="6AC6D58F" w14:textId="47F1E788" w:rsidR="000E4D97" w:rsidRPr="000E4D97" w:rsidRDefault="000E4D97" w:rsidP="00697D23">
      <w:pPr>
        <w:ind w:left="720"/>
      </w:pPr>
      <w:r w:rsidRPr="000E4D97">
        <w:t>JVET-P0380 is related. It uses nuh_layer_id equal to 0 as a special layer that does not contain VCL NAL units but contains non-VCL NAL units that apply across layers, regardless of which layers are present. It was unclear to some participants at the HLS BoG meeting on Monday 10/7 if the earlier JVET decision on not taking action on JVET-P0380 only applies to its AUD aspect or more generally.</w:t>
      </w:r>
    </w:p>
    <w:p w14:paraId="68FBC2F0" w14:textId="7A70E4F2" w:rsidR="000E4D97" w:rsidRDefault="000E4D97" w:rsidP="00697D23">
      <w:pPr>
        <w:ind w:left="720"/>
      </w:pPr>
      <w:r w:rsidRPr="000E4D97">
        <w:t>Therefore the BoG request</w:t>
      </w:r>
      <w:r w:rsidR="00580BA4">
        <w:t>ed</w:t>
      </w:r>
      <w:r w:rsidRPr="000E4D97">
        <w:t xml:space="preserve"> the track/plenary to confirm the earlier JVET decision, and </w:t>
      </w:r>
      <w:r w:rsidR="00580BA4">
        <w:t>further discuss</w:t>
      </w:r>
      <w:r w:rsidR="00580BA4" w:rsidRPr="000E4D97">
        <w:t xml:space="preserve"> </w:t>
      </w:r>
      <w:r w:rsidRPr="000E4D97">
        <w:t>either only the aspect of whether EOS NAL units should be layer specific, or additionally JVET-P0380 excluding its AUD aspect.</w:t>
      </w:r>
    </w:p>
    <w:p w14:paraId="50A6849A" w14:textId="4E10F266" w:rsidR="00504FEA" w:rsidRPr="000E4D97" w:rsidRDefault="00504FEA" w:rsidP="00697D23">
      <w:pPr>
        <w:ind w:left="720"/>
      </w:pPr>
      <w:r>
        <w:t>No action on this aspect of P0380, as there doesn't seem to be a good reason not to allow VCL NAL units in layer 0.</w:t>
      </w:r>
    </w:p>
    <w:p w14:paraId="1D7251EC" w14:textId="21797452" w:rsidR="000E4D97" w:rsidRDefault="000E4D97" w:rsidP="000E4D97">
      <w:pPr>
        <w:numPr>
          <w:ilvl w:val="0"/>
          <w:numId w:val="187"/>
        </w:numPr>
      </w:pPr>
      <w:r w:rsidRPr="000E4D97">
        <w:t>Issues noted in the HLS BoG meeting minutes, agenda item 6.18.5 (AUD, picture header, slice header parameters signalling), under document JVET-P0687, section "On signalling constant slice header params", item categories 1 and 2, if not already resolved by non-HLS-BoG meeting sessions</w:t>
      </w:r>
      <w:r w:rsidR="00A64BEA">
        <w:t>.</w:t>
      </w:r>
    </w:p>
    <w:p w14:paraId="4B70350C" w14:textId="709B9AAF" w:rsidR="007D0290" w:rsidRDefault="007D0290" w:rsidP="007D0290">
      <w:pPr>
        <w:ind w:left="720"/>
      </w:pPr>
      <w:r>
        <w:t>Some bugs were introduced by the previous meeting's adoption of O0238.</w:t>
      </w:r>
    </w:p>
    <w:p w14:paraId="006DB33C" w14:textId="1861D02D" w:rsidR="00A45556" w:rsidRDefault="007D0290" w:rsidP="007D0290">
      <w:pPr>
        <w:ind w:left="720"/>
      </w:pPr>
      <w:r>
        <w:t xml:space="preserve">P0427 proposals 1 and 3 are withdrawn. Proposal 2 is to </w:t>
      </w:r>
      <w:r w:rsidRPr="007D0290">
        <w:t>Update the range value of pps_max_num_merge_cand_minus_max_triangle_cand_plus1 to not depend on the value of MaxNumMergeCand</w:t>
      </w:r>
      <w:r w:rsidR="00A45556">
        <w:t>. This aspect is minor and can be resolved in further study.</w:t>
      </w:r>
    </w:p>
    <w:p w14:paraId="01470F16" w14:textId="69F66D55" w:rsidR="00A45556" w:rsidRDefault="00A45556" w:rsidP="00A45556">
      <w:pPr>
        <w:ind w:left="720"/>
      </w:pPr>
      <w:r>
        <w:t>P0334 proposes to add the following additional syntax elements to PPS and use the same mechanism provided by the constant_slice_header_params_enabled_flag to either signal a parameter value in the PPS or in the slice headers:</w:t>
      </w:r>
    </w:p>
    <w:p w14:paraId="1E1A5FBD" w14:textId="77777777" w:rsidR="00A45556" w:rsidRDefault="00A45556" w:rsidP="00827655">
      <w:pPr>
        <w:numPr>
          <w:ilvl w:val="0"/>
          <w:numId w:val="202"/>
        </w:numPr>
      </w:pPr>
      <w:r>
        <w:t>slice_joint_cbcr_sign_flag</w:t>
      </w:r>
    </w:p>
    <w:p w14:paraId="74D79798" w14:textId="77777777" w:rsidR="00A45556" w:rsidRDefault="00A45556" w:rsidP="00827655">
      <w:pPr>
        <w:numPr>
          <w:ilvl w:val="0"/>
          <w:numId w:val="202"/>
        </w:numPr>
      </w:pPr>
      <w:r>
        <w:t>slice_sao_luma_flag</w:t>
      </w:r>
    </w:p>
    <w:p w14:paraId="0DDFA7EF" w14:textId="77777777" w:rsidR="00A45556" w:rsidRDefault="00A45556" w:rsidP="00827655">
      <w:pPr>
        <w:numPr>
          <w:ilvl w:val="0"/>
          <w:numId w:val="202"/>
        </w:numPr>
      </w:pPr>
      <w:r>
        <w:t>slice_sao_chroma_flag</w:t>
      </w:r>
    </w:p>
    <w:p w14:paraId="583A2183" w14:textId="77777777" w:rsidR="00A45556" w:rsidRDefault="00A45556" w:rsidP="00827655">
      <w:pPr>
        <w:numPr>
          <w:ilvl w:val="0"/>
          <w:numId w:val="202"/>
        </w:numPr>
      </w:pPr>
      <w:r>
        <w:lastRenderedPageBreak/>
        <w:t>slice_alf_enabled_flag</w:t>
      </w:r>
    </w:p>
    <w:p w14:paraId="49248671" w14:textId="77777777" w:rsidR="00A45556" w:rsidRDefault="00A45556" w:rsidP="00827655">
      <w:pPr>
        <w:numPr>
          <w:ilvl w:val="0"/>
          <w:numId w:val="202"/>
        </w:numPr>
      </w:pPr>
      <w:r>
        <w:t>slice_alf_chroma_idc</w:t>
      </w:r>
    </w:p>
    <w:p w14:paraId="19466D74" w14:textId="77777777" w:rsidR="00A45556" w:rsidRDefault="00A45556" w:rsidP="00827655">
      <w:pPr>
        <w:numPr>
          <w:ilvl w:val="0"/>
          <w:numId w:val="202"/>
        </w:numPr>
      </w:pPr>
      <w:r>
        <w:t>slice_lmcs_enabled_flag</w:t>
      </w:r>
    </w:p>
    <w:p w14:paraId="3DE1AACC" w14:textId="77777777" w:rsidR="00A45556" w:rsidRDefault="00A45556" w:rsidP="00827655">
      <w:pPr>
        <w:numPr>
          <w:ilvl w:val="0"/>
          <w:numId w:val="202"/>
        </w:numPr>
      </w:pPr>
      <w:r>
        <w:t>slice_chroma_residual_scale_flag</w:t>
      </w:r>
    </w:p>
    <w:p w14:paraId="15621BAB" w14:textId="77777777" w:rsidR="00A45556" w:rsidRDefault="00A45556" w:rsidP="00827655">
      <w:pPr>
        <w:numPr>
          <w:ilvl w:val="0"/>
          <w:numId w:val="202"/>
        </w:numPr>
      </w:pPr>
      <w:r>
        <w:t>cabac_init_flag</w:t>
      </w:r>
    </w:p>
    <w:p w14:paraId="6FCC3481" w14:textId="77777777" w:rsidR="00A45556" w:rsidRDefault="00A45556" w:rsidP="00827655">
      <w:pPr>
        <w:numPr>
          <w:ilvl w:val="0"/>
          <w:numId w:val="202"/>
        </w:numPr>
      </w:pPr>
      <w:r>
        <w:t>sign_data_hiding_enabled_flag</w:t>
      </w:r>
    </w:p>
    <w:p w14:paraId="08071A59" w14:textId="77777777" w:rsidR="00A45556" w:rsidRDefault="00A45556" w:rsidP="00827655">
      <w:pPr>
        <w:numPr>
          <w:ilvl w:val="0"/>
          <w:numId w:val="202"/>
        </w:numPr>
      </w:pPr>
      <w:r>
        <w:t>slice_disable_bdof_dmvr_flag</w:t>
      </w:r>
    </w:p>
    <w:p w14:paraId="75F93C77" w14:textId="510F3FF5" w:rsidR="000E7BE3" w:rsidRDefault="000E7BE3" w:rsidP="000E7BE3">
      <w:pPr>
        <w:ind w:left="720"/>
      </w:pPr>
      <w:bookmarkStart w:id="5782" w:name="_Hlk21589500"/>
      <w:r>
        <w:t>This was considered for further study as a deferred potential detail cleanup.</w:t>
      </w:r>
    </w:p>
    <w:bookmarkEnd w:id="5782"/>
    <w:p w14:paraId="1C9C9F4E" w14:textId="67104378" w:rsidR="000E7BE3" w:rsidRDefault="000E7BE3" w:rsidP="000E7BE3">
      <w:pPr>
        <w:ind w:left="720"/>
      </w:pPr>
      <w:r>
        <w:t>P0368 proposes to add the following additional syntax elements to PPS and use the same mechanism provided by the constant_slice_header_params_enabled_flag to either signal a parameter value in the PPS or in the slice headers:</w:t>
      </w:r>
    </w:p>
    <w:p w14:paraId="3F983AD1" w14:textId="77777777" w:rsidR="000E7BE3" w:rsidRDefault="000E7BE3" w:rsidP="00827655">
      <w:pPr>
        <w:numPr>
          <w:ilvl w:val="0"/>
          <w:numId w:val="202"/>
        </w:numPr>
      </w:pPr>
      <w:r>
        <w:t>pps_num_ref_idx_active_override_idc</w:t>
      </w:r>
    </w:p>
    <w:p w14:paraId="4E1548B4" w14:textId="77777777" w:rsidR="000E7BE3" w:rsidRDefault="000E7BE3" w:rsidP="00827655">
      <w:pPr>
        <w:numPr>
          <w:ilvl w:val="0"/>
          <w:numId w:val="202"/>
        </w:numPr>
      </w:pPr>
      <w:r>
        <w:t>pps_disable_bdof_dmvr_idc</w:t>
      </w:r>
    </w:p>
    <w:p w14:paraId="219306FF" w14:textId="77777777" w:rsidR="000E7BE3" w:rsidRDefault="000E7BE3" w:rsidP="00827655">
      <w:pPr>
        <w:numPr>
          <w:ilvl w:val="0"/>
          <w:numId w:val="202"/>
        </w:numPr>
      </w:pPr>
      <w:r>
        <w:t>pps_lmcs_aps_id_idc</w:t>
      </w:r>
    </w:p>
    <w:p w14:paraId="208023CE" w14:textId="77777777" w:rsidR="000E7BE3" w:rsidRDefault="000E7BE3" w:rsidP="00827655">
      <w:pPr>
        <w:numPr>
          <w:ilvl w:val="0"/>
          <w:numId w:val="202"/>
        </w:numPr>
      </w:pPr>
      <w:r>
        <w:t>pps_chroma_residual_scale_idc</w:t>
      </w:r>
    </w:p>
    <w:p w14:paraId="6EEA4E08" w14:textId="77777777" w:rsidR="000E7BE3" w:rsidRDefault="000E7BE3" w:rsidP="00827655">
      <w:pPr>
        <w:numPr>
          <w:ilvl w:val="0"/>
          <w:numId w:val="202"/>
        </w:numPr>
      </w:pPr>
      <w:r>
        <w:t>pps_collocated_ref_idx_plus1</w:t>
      </w:r>
    </w:p>
    <w:p w14:paraId="2DC06B97" w14:textId="77777777" w:rsidR="000E7BE3" w:rsidRDefault="000E7BE3" w:rsidP="00827655">
      <w:pPr>
        <w:numPr>
          <w:ilvl w:val="0"/>
          <w:numId w:val="202"/>
        </w:numPr>
      </w:pPr>
      <w:r>
        <w:t>pps_log2_diff_min_qt_min_cb_luma_plus1</w:t>
      </w:r>
    </w:p>
    <w:p w14:paraId="49EC3BDF" w14:textId="77777777" w:rsidR="000E7BE3" w:rsidRDefault="000E7BE3" w:rsidP="00827655">
      <w:pPr>
        <w:numPr>
          <w:ilvl w:val="0"/>
          <w:numId w:val="202"/>
        </w:numPr>
      </w:pPr>
      <w:r>
        <w:t>pps_max_mtt_hierarchy_depth_luma_plus1</w:t>
      </w:r>
    </w:p>
    <w:p w14:paraId="06C1C6D0" w14:textId="77777777" w:rsidR="000E7BE3" w:rsidRDefault="000E7BE3" w:rsidP="00827655">
      <w:pPr>
        <w:numPr>
          <w:ilvl w:val="0"/>
          <w:numId w:val="202"/>
        </w:numPr>
      </w:pPr>
      <w:r>
        <w:t>pps_log2_diff_max_bt_min_qt_luma_plus1</w:t>
      </w:r>
    </w:p>
    <w:p w14:paraId="52F4C326" w14:textId="77777777" w:rsidR="000E7BE3" w:rsidRDefault="000E7BE3" w:rsidP="00827655">
      <w:pPr>
        <w:numPr>
          <w:ilvl w:val="0"/>
          <w:numId w:val="202"/>
        </w:numPr>
      </w:pPr>
      <w:r>
        <w:t>pps_log2_diff_max_tt_min_qt_luma_plus1</w:t>
      </w:r>
    </w:p>
    <w:p w14:paraId="123CE2AC" w14:textId="77777777" w:rsidR="000E7BE3" w:rsidRDefault="000E7BE3" w:rsidP="000E7BE3">
      <w:pPr>
        <w:ind w:left="720"/>
      </w:pPr>
      <w:r>
        <w:t>This was considered for further study as a deferred potential detail cleanup.</w:t>
      </w:r>
    </w:p>
    <w:p w14:paraId="10A1A88F" w14:textId="12EF5B61" w:rsidR="000E7BE3" w:rsidRPr="000E4D97" w:rsidRDefault="000E7BE3" w:rsidP="00827655">
      <w:pPr>
        <w:ind w:left="720"/>
      </w:pPr>
    </w:p>
    <w:p w14:paraId="45BD9151" w14:textId="699E5AE2" w:rsidR="000E4D97" w:rsidRPr="000E4D97" w:rsidRDefault="000E4D97" w:rsidP="000E4D97">
      <w:pPr>
        <w:numPr>
          <w:ilvl w:val="0"/>
          <w:numId w:val="187"/>
        </w:numPr>
      </w:pPr>
      <w:r w:rsidRPr="000E4D97">
        <w:t>Proposals 2 and 3 of JVET-P0132, if not already resolved by non-HLS-BoG meeting sessions</w:t>
      </w:r>
      <w:r w:rsidR="00A64BEA">
        <w:t>. This is for further study.</w:t>
      </w:r>
    </w:p>
    <w:p w14:paraId="147CAE50" w14:textId="024BEE8D" w:rsidR="000E4D97" w:rsidRDefault="000E4D97" w:rsidP="000E4D97">
      <w:pPr>
        <w:numPr>
          <w:ilvl w:val="0"/>
          <w:numId w:val="187"/>
        </w:numPr>
      </w:pPr>
      <w:r w:rsidRPr="000E4D97">
        <w:t>JVET-P0446 on HRD bug fix and enhancements for slicing, open GOP and DRAP support</w:t>
      </w:r>
      <w:r w:rsidR="00A64BEA">
        <w:t>.</w:t>
      </w:r>
    </w:p>
    <w:p w14:paraId="360B3B7D" w14:textId="580C229B" w:rsidR="00735395" w:rsidRDefault="00735395" w:rsidP="00735395">
      <w:pPr>
        <w:ind w:left="720"/>
      </w:pPr>
      <w:r>
        <w:t>In BP SEI message, sending maximum initial removal delay for which it would be guaranteed that "seamless splicing" would be possible to guarantee and signalling a flag per PT SEI message for whether it fulfils a condition. In a revision it is also proposed to send a presence flag so that not all encoders need to send this extra information.</w:t>
      </w:r>
    </w:p>
    <w:p w14:paraId="58B831CB" w14:textId="15D96379" w:rsidR="00735395" w:rsidRDefault="00735395" w:rsidP="00735395">
      <w:pPr>
        <w:ind w:left="720"/>
      </w:pPr>
      <w:r w:rsidRPr="00827655">
        <w:rPr>
          <w:highlight w:val="yellow"/>
        </w:rPr>
        <w:t>Decision (BF</w:t>
      </w:r>
      <w:r w:rsidR="00765B83">
        <w:rPr>
          <w:highlight w:val="yellow"/>
        </w:rPr>
        <w:t xml:space="preserve"> &amp; functionality</w:t>
      </w:r>
      <w:r w:rsidRPr="00827655">
        <w:rPr>
          <w:highlight w:val="yellow"/>
        </w:rPr>
        <w:t>)</w:t>
      </w:r>
      <w:r>
        <w:t>: Adopted these aspects.</w:t>
      </w:r>
    </w:p>
    <w:p w14:paraId="4066AAA7" w14:textId="6B3164A6" w:rsidR="00735395" w:rsidRDefault="00735395" w:rsidP="00735395">
      <w:pPr>
        <w:ind w:left="720"/>
      </w:pPr>
      <w:r>
        <w:t xml:space="preserve">This also proposes a way to send HRD parameters for use with DRAP pictures with dropped intermediate picture, similar to the scheme used for dropped </w:t>
      </w:r>
      <w:r w:rsidR="00713164">
        <w:t>RASL pictures associated with a CRA picture.</w:t>
      </w:r>
    </w:p>
    <w:p w14:paraId="60EF1808" w14:textId="5F0FA6CE" w:rsidR="00765B83" w:rsidRDefault="00765B83" w:rsidP="00735395">
      <w:pPr>
        <w:ind w:left="720"/>
      </w:pPr>
      <w:r>
        <w:t>We don't have DRAP pictures in the normative spec.</w:t>
      </w:r>
    </w:p>
    <w:p w14:paraId="767F2851" w14:textId="72C42C06" w:rsidR="00765B83" w:rsidRPr="000E4D97" w:rsidRDefault="00765B83" w:rsidP="00827655">
      <w:pPr>
        <w:ind w:left="720"/>
      </w:pPr>
      <w:r w:rsidRPr="00827655">
        <w:rPr>
          <w:highlight w:val="yellow"/>
        </w:rPr>
        <w:t>Decision (BF &amp; functionality)</w:t>
      </w:r>
      <w:r>
        <w:t>: Adopted.</w:t>
      </w:r>
    </w:p>
    <w:p w14:paraId="0E37FD65" w14:textId="5D90D643" w:rsidR="000E4D97" w:rsidRDefault="000E4D97" w:rsidP="000E4D97">
      <w:pPr>
        <w:numPr>
          <w:ilvl w:val="0"/>
          <w:numId w:val="187"/>
        </w:numPr>
      </w:pPr>
      <w:r w:rsidRPr="000E4D97">
        <w:t>JVET-P1004 on removal of bricks</w:t>
      </w:r>
      <w:r w:rsidR="00D833EE">
        <w:t xml:space="preserve">. Some </w:t>
      </w:r>
      <w:r w:rsidR="00104E39">
        <w:t>bit count analysis</w:t>
      </w:r>
      <w:r w:rsidR="00D833EE">
        <w:t xml:space="preserve"> was shown and </w:t>
      </w:r>
      <w:r w:rsidR="00F12FC6">
        <w:t xml:space="preserve">is to be </w:t>
      </w:r>
      <w:r w:rsidR="00D833EE">
        <w:t xml:space="preserve">provided in </w:t>
      </w:r>
      <w:r w:rsidR="00F12FC6">
        <w:t xml:space="preserve">a revision of </w:t>
      </w:r>
      <w:r w:rsidR="00D833EE">
        <w:t xml:space="preserve">P0240. </w:t>
      </w:r>
      <w:r w:rsidR="00104E39">
        <w:t xml:space="preserve">It was reported that the bit counts would be reduced if there is a flag to indicate that slices are in raster order (i.e., among the empty areas at the highest position in the picture, start at the left-most position). It was commented that the </w:t>
      </w:r>
      <w:r w:rsidR="00D601A8">
        <w:t xml:space="preserve">primary consideration is having </w:t>
      </w:r>
      <w:r w:rsidR="00D601A8">
        <w:lastRenderedPageBreak/>
        <w:t xml:space="preserve">more NAL units rather than the amount of PPS overhead. </w:t>
      </w:r>
      <w:r w:rsidR="00D601A8" w:rsidRPr="00827655">
        <w:rPr>
          <w:highlight w:val="yellow"/>
        </w:rPr>
        <w:t>Decision (design simplification)</w:t>
      </w:r>
      <w:r w:rsidR="00D601A8">
        <w:t>: Adopt</w:t>
      </w:r>
      <w:r w:rsidR="00F12FC6">
        <w:t>, also specify a raster order flag just before the loop syntax</w:t>
      </w:r>
      <w:r w:rsidR="00D601A8">
        <w:t>.</w:t>
      </w:r>
    </w:p>
    <w:p w14:paraId="61E3D58E" w14:textId="401CE5F9" w:rsidR="00F12FC6" w:rsidRPr="000E4D97" w:rsidRDefault="00F12FC6" w:rsidP="00827655">
      <w:pPr>
        <w:ind w:left="720"/>
      </w:pPr>
      <w:r>
        <w:t xml:space="preserve">P1012 was a proposed refinement that avoids sending an unnecessary syntax element for the last slice </w:t>
      </w:r>
      <w:r w:rsidR="00A64BEA">
        <w:t xml:space="preserve">under some circumstance. </w:t>
      </w:r>
      <w:r w:rsidR="00A64BEA" w:rsidRPr="00827655">
        <w:rPr>
          <w:highlight w:val="yellow"/>
        </w:rPr>
        <w:t>Decision (cleanup)</w:t>
      </w:r>
      <w:r w:rsidR="00A64BEA">
        <w:t>: Adopt.</w:t>
      </w:r>
    </w:p>
    <w:p w14:paraId="1500C65D" w14:textId="65EA290D" w:rsidR="000E4D97" w:rsidRPr="000E4D97" w:rsidRDefault="000E4D97" w:rsidP="000E4D97">
      <w:pPr>
        <w:numPr>
          <w:ilvl w:val="0"/>
          <w:numId w:val="187"/>
        </w:numPr>
      </w:pPr>
      <w:r w:rsidRPr="000E4D97">
        <w:t>JVET-P0336 on support of ROI (</w:t>
      </w:r>
      <w:r w:rsidR="00771CB6">
        <w:t>r</w:t>
      </w:r>
      <w:r w:rsidRPr="000E4D97">
        <w:t>egion-</w:t>
      </w:r>
      <w:r w:rsidR="00771CB6">
        <w:t>o</w:t>
      </w:r>
      <w:r w:rsidRPr="000E4D97">
        <w:t>f-</w:t>
      </w:r>
      <w:r w:rsidR="00771CB6">
        <w:t>i</w:t>
      </w:r>
      <w:r w:rsidRPr="000E4D97">
        <w:t>nterest) scalability</w:t>
      </w:r>
      <w:r w:rsidR="00A64BEA">
        <w:t>.</w:t>
      </w:r>
      <w:r w:rsidR="00771CB6">
        <w:t xml:space="preserve"> Concern was expressed about whether this functionality would have a complexity problem. There is </w:t>
      </w:r>
      <w:r w:rsidR="000F1C74">
        <w:t>interest in this in concept, further study with provision of text and software was encouraged.</w:t>
      </w:r>
    </w:p>
    <w:p w14:paraId="4799D99F" w14:textId="743E7530" w:rsidR="000E4D97" w:rsidRDefault="000E4D97" w:rsidP="00BF3A0C"/>
    <w:p w14:paraId="1B2296C5" w14:textId="18FEBF70" w:rsidR="000E4D97" w:rsidRDefault="000E4D97" w:rsidP="00BF3A0C"/>
    <w:p w14:paraId="0002E430" w14:textId="09F8B745" w:rsidR="000E4D97" w:rsidRDefault="000E4D97" w:rsidP="00BF3A0C"/>
    <w:p w14:paraId="259B7D87" w14:textId="592B72D7" w:rsidR="000E4D97" w:rsidRDefault="000E4D97" w:rsidP="00BF3A0C"/>
    <w:p w14:paraId="72E177D2" w14:textId="77777777" w:rsidR="000E4D97" w:rsidRDefault="000E4D97" w:rsidP="00BF3A0C"/>
    <w:p w14:paraId="2720578E" w14:textId="1ECB9AC9" w:rsidR="00563CC1" w:rsidRDefault="00563CC1" w:rsidP="00BF3A0C"/>
    <w:p w14:paraId="03FDD8D8" w14:textId="77777777" w:rsidR="00563CC1" w:rsidRDefault="00563CC1" w:rsidP="00BF3A0C"/>
    <w:p w14:paraId="408AE5FD" w14:textId="77777777" w:rsidR="00440CA1" w:rsidRPr="00F746D6" w:rsidRDefault="00F61E6E" w:rsidP="00276B79">
      <w:pPr>
        <w:pStyle w:val="berschrift9"/>
        <w:rPr>
          <w:rFonts w:eastAsia="Times New Roman"/>
          <w:szCs w:val="24"/>
        </w:rPr>
      </w:pPr>
      <w:hyperlink r:id="rId1106" w:history="1">
        <w:r w:rsidR="00440CA1" w:rsidRPr="00F746D6">
          <w:rPr>
            <w:rFonts w:eastAsia="Times New Roman"/>
            <w:color w:val="0000FF"/>
            <w:szCs w:val="24"/>
            <w:u w:val="single"/>
            <w:lang w:val="en-CA"/>
          </w:rPr>
          <w:t>JVET-P0969</w:t>
        </w:r>
      </w:hyperlink>
      <w:r w:rsidR="00440CA1" w:rsidRPr="00F746D6">
        <w:rPr>
          <w:rFonts w:eastAsia="Times New Roman"/>
          <w:szCs w:val="24"/>
          <w:lang w:val="en-CA"/>
        </w:rPr>
        <w:t xml:space="preserve"> Report of BoG on intra prediction and mode coding [G. Van der Auwera]</w:t>
      </w:r>
    </w:p>
    <w:p w14:paraId="447A24FF" w14:textId="70AB97BC" w:rsidR="002E3A47" w:rsidRDefault="007F0682" w:rsidP="00BF3A0C">
      <w:r>
        <w:t>Presented Monday 7 Oct. 1400</w:t>
      </w:r>
      <w:r w:rsidR="00EA73E3">
        <w:t>-1615</w:t>
      </w:r>
      <w:r>
        <w:t xml:space="preserve"> in Track A (chaired by JRO)</w:t>
      </w:r>
    </w:p>
    <w:p w14:paraId="58CC8869" w14:textId="0A12C2C7" w:rsidR="007F0682" w:rsidRDefault="007F0682" w:rsidP="007F0682">
      <w:r>
        <w:t xml:space="preserve">The BoG reviewed proposals related to the intra prediction and mode coding topics (CE3-related). This report includes the recommendations of the BoG for adopting or further studying of proposals. It is also suggested to </w:t>
      </w:r>
      <w:r w:rsidR="00455007">
        <w:t>further discuss</w:t>
      </w:r>
      <w:r>
        <w:t xml:space="preserve"> two MIP-related items in track A.</w:t>
      </w:r>
    </w:p>
    <w:p w14:paraId="3999FBD0" w14:textId="77777777" w:rsidR="007F0682" w:rsidRDefault="007F0682" w:rsidP="007F0682">
      <w:r>
        <w:t>The BoG met during the following times:</w:t>
      </w:r>
    </w:p>
    <w:p w14:paraId="635E21F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riday 4 Oct.: 9:00-11:00, 14:00-19:45</w:t>
      </w:r>
    </w:p>
    <w:p w14:paraId="2D4A04E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Saturday 5 Oct.: 11:00-13:00, 19:00-20:00</w:t>
      </w:r>
    </w:p>
    <w:p w14:paraId="0BAAFBA5" w14:textId="77777777" w:rsidR="007F0682" w:rsidRDefault="007F0682" w:rsidP="007F0682">
      <w:r>
        <w:t>Summary of BoG recommendations and open issues:</w:t>
      </w:r>
    </w:p>
    <w:p w14:paraId="3984A7BB"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MIP:</w:t>
      </w:r>
    </w:p>
    <w:p w14:paraId="31239304" w14:textId="0CC6F462"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To be </w:t>
      </w:r>
      <w:r w:rsidR="00455007">
        <w:rPr>
          <w:lang w:val="en-CA"/>
        </w:rPr>
        <w:t>further discussed</w:t>
      </w:r>
      <w:r>
        <w:rPr>
          <w:lang w:val="en-CA"/>
        </w:rPr>
        <w:t xml:space="preserve"> in track A:</w:t>
      </w:r>
    </w:p>
    <w:p w14:paraId="3CCBD160" w14:textId="5D1AB59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99, P0289, P0303: Problem addressed is that given a 4 × 16 or 16 × 4 MIP coded block, a subset of the matrix multiplication output with odd row indices is used, while for other MIP coded blocks all matrix rows are used. It is proposed to align the MIP matrix multiplication process by defining MipSizeId to be equal to 1 for a 4 × 16 or 16 × 4 MIP coded block.</w:t>
      </w:r>
      <w:r w:rsidR="00724DA1">
        <w:rPr>
          <w:lang w:val="en-CA"/>
        </w:rPr>
        <w:br/>
        <w:t>Agreed in Track A that this is useful.</w:t>
      </w:r>
      <w:r w:rsidR="00724DA1">
        <w:rPr>
          <w:lang w:val="en-CA"/>
        </w:rPr>
        <w:br/>
      </w:r>
      <w:r w:rsidR="00724DA1" w:rsidRPr="00FC4C77">
        <w:rPr>
          <w:highlight w:val="yellow"/>
          <w:lang w:val="en-CA"/>
        </w:rPr>
        <w:t>Decision:</w:t>
      </w:r>
      <w:r w:rsidR="00724DA1">
        <w:rPr>
          <w:lang w:val="en-CA"/>
        </w:rPr>
        <w:t xml:space="preserve"> Adopt</w:t>
      </w:r>
    </w:p>
    <w:p w14:paraId="722C304E" w14:textId="77777777"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803 proposes combination of CE3-3.2, aspect of P0194, P0198, P0352, P0398, P0535 (see detailed notes in the report):</w:t>
      </w:r>
    </w:p>
    <w:p w14:paraId="244617C6" w14:textId="77777777" w:rsidR="007F0682" w:rsidRDefault="007F0682"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MIP upsampling order is fixed (adopted test CE3-3.2).</w:t>
      </w:r>
    </w:p>
    <w:p w14:paraId="29B755C3" w14:textId="72D3461E"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a) </w:t>
      </w:r>
      <w:r w:rsidR="007F0682">
        <w:rPr>
          <w:lang w:val="en-CA"/>
        </w:rPr>
        <w:t>MIP is allowed up to 64x64 regardless of the maximum transform size.</w:t>
      </w:r>
      <w:r w:rsidR="007D11EC">
        <w:rPr>
          <w:lang w:val="en-CA"/>
        </w:rPr>
        <w:t xml:space="preserve"> (Motivation: handle sizes MIP as normal intra, gain 0.02% in AI and RA)</w:t>
      </w:r>
      <w:r w:rsidR="007D11EC">
        <w:rPr>
          <w:lang w:val="en-CA"/>
        </w:rPr>
        <w:br/>
        <w:t>- agreed to adopt this aspect.</w:t>
      </w:r>
    </w:p>
    <w:p w14:paraId="74909DEE" w14:textId="544835BE" w:rsidR="007D11EC"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b) </w:t>
      </w:r>
      <w:r w:rsidR="007D11EC">
        <w:rPr>
          <w:lang w:val="en-CA"/>
        </w:rPr>
        <w:t>The following three together give 0.06% AI and 0.04% RA, Matrices were retrained as the previous matrices would not fit:</w:t>
      </w:r>
    </w:p>
    <w:p w14:paraId="6BC0C9A5" w14:textId="77777777" w:rsidR="007D11EC" w:rsidRDefault="007D11EC"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Alignment that allows all MIP-modes to be transposed.</w:t>
      </w:r>
    </w:p>
    <w:p w14:paraId="7961DA5A" w14:textId="15A0CFF3" w:rsidR="007F0682" w:rsidRDefault="007F0682"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The number of MIP modes is 32 for sizeId=0, 16 for sizeId=1 and 12 for sizeId=2.</w:t>
      </w:r>
      <w:r w:rsidR="00926002">
        <w:rPr>
          <w:lang w:val="en-CA"/>
        </w:rPr>
        <w:t xml:space="preserve"> (Motivation: Cleanup after removal of MPM)</w:t>
      </w:r>
      <w:r w:rsidR="007D11EC">
        <w:rPr>
          <w:lang w:val="en-CA"/>
        </w:rPr>
        <w:t xml:space="preserve"> </w:t>
      </w:r>
    </w:p>
    <w:p w14:paraId="3A029798" w14:textId="48D54F4D" w:rsidR="007F0682" w:rsidRDefault="007F0682" w:rsidP="007D11EC">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lastRenderedPageBreak/>
        <w:t>Block aspect ratio restriction (&lt;=4) is removed.</w:t>
      </w:r>
      <w:r w:rsidR="007D11EC">
        <w:rPr>
          <w:lang w:val="en-CA"/>
        </w:rPr>
        <w:t xml:space="preserve"> (also allows long, narrow blocks)</w:t>
      </w:r>
    </w:p>
    <w:p w14:paraId="3A5012D7" w14:textId="160B57E6" w:rsidR="00540E21" w:rsidRDefault="00540E21" w:rsidP="00FC4C77">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jc w:val="both"/>
        <w:rPr>
          <w:lang w:val="en-CA"/>
        </w:rPr>
      </w:pPr>
      <w:r>
        <w:rPr>
          <w:lang w:val="en-CA"/>
        </w:rPr>
        <w:t>During the discussion of track A, several experts expressed their opinion that this package is a reasonable cleanup, which removes several exception cases.</w:t>
      </w:r>
      <w:r w:rsidR="007F5316">
        <w:rPr>
          <w:lang w:val="en-CA"/>
        </w:rPr>
        <w:t xml:space="preserve"> Except for procedural concern (new proposal), no strong objection was raised, and additional information was provided as requested.</w:t>
      </w:r>
      <w:r w:rsidR="00C651CE">
        <w:rPr>
          <w:lang w:val="en-CA"/>
        </w:rPr>
        <w:t xml:space="preserve"> Agreed to adopt this package of three items.</w:t>
      </w:r>
    </w:p>
    <w:p w14:paraId="107E8773" w14:textId="4C806D56"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 </w:t>
      </w:r>
      <w:r w:rsidR="007F0682">
        <w:rPr>
          <w:lang w:val="en-CA"/>
        </w:rPr>
        <w:t>S</w:t>
      </w:r>
      <w:r w:rsidR="007F0682" w:rsidRPr="00122F9A">
        <w:rPr>
          <w:lang w:val="en-CA"/>
        </w:rPr>
        <w:t>eparate context for the first bin of the MTS-index depending on MIP.</w:t>
      </w:r>
      <w:r w:rsidR="007D11EC">
        <w:rPr>
          <w:lang w:val="en-CA"/>
        </w:rPr>
        <w:t xml:space="preserve"> (gain: 0.0</w:t>
      </w:r>
      <w:r>
        <w:rPr>
          <w:lang w:val="en-CA"/>
        </w:rPr>
        <w:t>4</w:t>
      </w:r>
      <w:r w:rsidR="007D11EC">
        <w:rPr>
          <w:lang w:val="en-CA"/>
        </w:rPr>
        <w:t>% AI, 0.0</w:t>
      </w:r>
      <w:r>
        <w:rPr>
          <w:lang w:val="en-CA"/>
        </w:rPr>
        <w:t>2</w:t>
      </w:r>
      <w:r w:rsidR="007D11EC">
        <w:rPr>
          <w:lang w:val="en-CA"/>
        </w:rPr>
        <w:t>% RA)</w:t>
      </w:r>
      <w:r>
        <w:rPr>
          <w:lang w:val="en-CA"/>
        </w:rPr>
        <w:t xml:space="preserve"> – it was agreed that this is not a cleanup, and the gain is so low it is not justified.</w:t>
      </w:r>
    </w:p>
    <w:p w14:paraId="66B2F9A6" w14:textId="4FBF3E2D" w:rsidR="00C651CE" w:rsidRDefault="00C651CE" w:rsidP="00C651CE">
      <w:pPr>
        <w:tabs>
          <w:tab w:val="left" w:pos="1800"/>
          <w:tab w:val="left" w:pos="2160"/>
          <w:tab w:val="left" w:pos="2520"/>
          <w:tab w:val="left" w:pos="2880"/>
          <w:tab w:val="left" w:pos="3240"/>
          <w:tab w:val="left" w:pos="3600"/>
          <w:tab w:val="left" w:pos="3960"/>
          <w:tab w:val="left" w:pos="4320"/>
        </w:tabs>
        <w:jc w:val="both"/>
      </w:pPr>
      <w:r>
        <w:tab/>
      </w:r>
      <w:r>
        <w:tab/>
      </w:r>
      <w:r>
        <w:tab/>
      </w:r>
      <w:r>
        <w:tab/>
      </w:r>
      <w:r>
        <w:tab/>
      </w:r>
      <w:r>
        <w:tab/>
      </w:r>
      <w:r w:rsidRPr="00FC4C77">
        <w:rPr>
          <w:highlight w:val="yellow"/>
        </w:rPr>
        <w:t>Decision</w:t>
      </w:r>
      <w:r>
        <w:t>: Adopt Items (a) and (b). JVET-P0803 without the context modification</w:t>
      </w:r>
      <w:r>
        <w:br/>
      </w:r>
    </w:p>
    <w:p w14:paraId="76C12BAC" w14:textId="2C387909" w:rsidR="00C651CE" w:rsidRDefault="00C651CE" w:rsidP="00C651CE">
      <w:pPr>
        <w:tabs>
          <w:tab w:val="left" w:pos="1800"/>
          <w:tab w:val="left" w:pos="2160"/>
          <w:tab w:val="left" w:pos="2520"/>
          <w:tab w:val="left" w:pos="2880"/>
          <w:tab w:val="left" w:pos="3240"/>
          <w:tab w:val="left" w:pos="3600"/>
          <w:tab w:val="left" w:pos="3960"/>
          <w:tab w:val="left" w:pos="4320"/>
        </w:tabs>
        <w:jc w:val="both"/>
      </w:pPr>
      <w:r>
        <w:t>The slide deck shown to be uploaded in a new version of JVET-P0803.</w:t>
      </w:r>
    </w:p>
    <w:p w14:paraId="0D881BE6" w14:textId="77777777" w:rsidR="00C651CE" w:rsidRPr="00FC4C77" w:rsidRDefault="00C651CE" w:rsidP="00FC4C77">
      <w:pPr>
        <w:tabs>
          <w:tab w:val="left" w:pos="1800"/>
          <w:tab w:val="left" w:pos="2160"/>
          <w:tab w:val="left" w:pos="2520"/>
          <w:tab w:val="left" w:pos="2880"/>
          <w:tab w:val="left" w:pos="3240"/>
          <w:tab w:val="left" w:pos="3600"/>
          <w:tab w:val="left" w:pos="3960"/>
          <w:tab w:val="left" w:pos="4320"/>
        </w:tabs>
        <w:jc w:val="both"/>
      </w:pPr>
    </w:p>
    <w:p w14:paraId="611F0976"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some potentially in core experiment, if established):</w:t>
      </w:r>
    </w:p>
    <w:p w14:paraId="7EBAE707" w14:textId="73485657" w:rsidR="007F0682" w:rsidRPr="004A072D"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eastAsiaTheme="minorEastAsia"/>
          <w:lang w:val="en-CA" w:eastAsia="en-US"/>
        </w:rPr>
      </w:pPr>
      <w:r w:rsidRPr="0001150A">
        <w:rPr>
          <w:lang w:val="en-CA"/>
        </w:rPr>
        <w:t xml:space="preserve">P0136: Reduces the </w:t>
      </w:r>
      <w:r w:rsidRPr="00C071DA">
        <w:rPr>
          <w:lang w:val="en-CA"/>
        </w:rPr>
        <w:t>MIP offset</w:t>
      </w:r>
      <w:r w:rsidRPr="00C071DA">
        <w:rPr>
          <w:rFonts w:eastAsia="DengXian"/>
        </w:rPr>
        <w:t xml:space="preserve"> table</w:t>
      </w:r>
      <w:r>
        <w:rPr>
          <w:rFonts w:eastAsia="DengXian"/>
        </w:rPr>
        <w:t xml:space="preserve"> (</w:t>
      </w:r>
      <w:r w:rsidRPr="0001150A">
        <w:rPr>
          <w:rFonts w:eastAsia="DengXian"/>
        </w:rPr>
        <w:t xml:space="preserve">mode, sizeId). Can be studied in combination with CE3-2 test that simplifies the </w:t>
      </w:r>
      <w:r w:rsidRPr="00C071DA">
        <w:rPr>
          <w:rFonts w:eastAsia="DengXian"/>
        </w:rPr>
        <w:t>MIP right</w:t>
      </w:r>
      <w:r>
        <w:rPr>
          <w:rFonts w:eastAsia="DengXian"/>
        </w:rPr>
        <w:t xml:space="preserve"> </w:t>
      </w:r>
      <w:r w:rsidRPr="0001150A">
        <w:rPr>
          <w:rFonts w:eastAsia="DengXian"/>
        </w:rPr>
        <w:t>shifting</w:t>
      </w:r>
      <w:r>
        <w:rPr>
          <w:rFonts w:eastAsia="DengXian"/>
        </w:rPr>
        <w:t xml:space="preserve"> operation</w:t>
      </w:r>
      <w:r w:rsidRPr="0001150A">
        <w:rPr>
          <w:rFonts w:eastAsia="DengXian"/>
        </w:rPr>
        <w:t xml:space="preserve">. </w:t>
      </w:r>
      <w:r>
        <w:rPr>
          <w:rFonts w:eastAsia="DengXian"/>
        </w:rPr>
        <w:t>S</w:t>
      </w:r>
      <w:r w:rsidRPr="0001150A">
        <w:rPr>
          <w:rFonts w:eastAsia="DengXian"/>
        </w:rPr>
        <w:t xml:space="preserve">uggested </w:t>
      </w:r>
      <w:r>
        <w:rPr>
          <w:rFonts w:eastAsia="DengXian"/>
        </w:rPr>
        <w:t>to start from</w:t>
      </w:r>
      <w:r w:rsidRPr="0001150A">
        <w:rPr>
          <w:rFonts w:eastAsia="DengXian"/>
        </w:rPr>
        <w:t xml:space="preserve"> floating point models to avoid double quantization.</w:t>
      </w:r>
    </w:p>
    <w:p w14:paraId="633DFEB6" w14:textId="77777777" w:rsidR="007F0682" w:rsidRPr="005458D6"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5458D6">
        <w:rPr>
          <w:lang w:val="en-CA"/>
        </w:rPr>
        <w:t xml:space="preserve">P0625: Proposes to remove </w:t>
      </w:r>
      <w:r>
        <w:rPr>
          <w:lang w:val="en-CA"/>
        </w:rPr>
        <w:t xml:space="preserve">MIP </w:t>
      </w:r>
      <w:r w:rsidRPr="005458D6">
        <w:rPr>
          <w:lang w:val="en-CA"/>
        </w:rPr>
        <w:t>offset table</w:t>
      </w:r>
      <w:r>
        <w:rPr>
          <w:lang w:val="en-CA"/>
        </w:rPr>
        <w:t xml:space="preserve"> and</w:t>
      </w:r>
      <w:r w:rsidRPr="005458D6">
        <w:rPr>
          <w:lang w:val="en-CA"/>
        </w:rPr>
        <w:t xml:space="preserve"> replace offset multiplication with a shift operation</w:t>
      </w:r>
      <w:r>
        <w:rPr>
          <w:lang w:val="en-CA"/>
        </w:rPr>
        <w:t xml:space="preserve">. </w:t>
      </w:r>
      <w:r>
        <w:rPr>
          <w:rFonts w:eastAsia="DengXian"/>
        </w:rPr>
        <w:t>S</w:t>
      </w:r>
      <w:r w:rsidRPr="005458D6">
        <w:rPr>
          <w:rFonts w:eastAsia="DengXian"/>
        </w:rPr>
        <w:t xml:space="preserve">uggested </w:t>
      </w:r>
      <w:r>
        <w:rPr>
          <w:rFonts w:eastAsia="DengXian"/>
        </w:rPr>
        <w:t>to start from</w:t>
      </w:r>
      <w:r w:rsidRPr="005458D6">
        <w:rPr>
          <w:rFonts w:eastAsia="DengXian"/>
        </w:rPr>
        <w:t xml:space="preserve"> floating point models to avoid double quantization.</w:t>
      </w:r>
    </w:p>
    <w:p w14:paraId="5C618008" w14:textId="17B946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P0509: Proposes to right shift the MIP input samples </w:t>
      </w:r>
      <w:r>
        <w:t>to 8-bit values before the matrix multiplication process so that MIP matrix multiplication process can be implemented with 8-bit SIMD multiplications. Suggested to further study of SIMD implementation and benefits.</w:t>
      </w:r>
      <w:r w:rsidR="007537DC">
        <w:t xml:space="preserve"> [From discussion in track A: Some concern is expressed that reducing the bit depth may have some impact on visual quality, and also may prohibit increased bit depth. Not so important to take action]</w:t>
      </w:r>
    </w:p>
    <w:p w14:paraId="23798CAC" w14:textId="6D5A3E41" w:rsidR="007F0682" w:rsidRPr="00FC4C77"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60: Proposes to reduce the number of contexts for MIP mode flag, which</w:t>
      </w:r>
      <w:r>
        <w:t xml:space="preserve"> is claimed to save line buffer storage for MIP flag. Suggested to further study in the context of potential changes to MIP this meeting.</w:t>
      </w:r>
      <w:r w:rsidR="00082502">
        <w:t xml:space="preserve"> [From discussion in track A: Advantage not substantial enough to take action]</w:t>
      </w:r>
    </w:p>
    <w:p w14:paraId="3A13222C" w14:textId="2ADF60FB" w:rsidR="00082502" w:rsidRPr="00FC4C77" w:rsidRDefault="00082502" w:rsidP="00FC4C77">
      <w:pPr>
        <w:tabs>
          <w:tab w:val="left" w:pos="1800"/>
          <w:tab w:val="left" w:pos="2160"/>
          <w:tab w:val="left" w:pos="2520"/>
          <w:tab w:val="left" w:pos="2880"/>
          <w:tab w:val="left" w:pos="3240"/>
          <w:tab w:val="left" w:pos="3600"/>
          <w:tab w:val="left" w:pos="3960"/>
          <w:tab w:val="left" w:pos="4320"/>
        </w:tabs>
        <w:jc w:val="both"/>
      </w:pPr>
      <w:r>
        <w:t xml:space="preserve">The proponents of JVET-P0136, JVET-P0625 and CE3-2.1 are encouraged to perform further study on these proposals, based on the floating point models of the newly adopted matrices (to be obtained from J. Pfaff). The purpose of this study shall be </w:t>
      </w:r>
      <w:r w:rsidR="00EE6E89">
        <w:t>removal</w:t>
      </w:r>
      <w:r>
        <w:t xml:space="preserve"> of table lookups </w:t>
      </w:r>
      <w:r w:rsidR="00EE6E89">
        <w:t>for better software implementation, in optimum case without changing the current behaviour in terms of bitstream output and performance. No CE on these aspects</w:t>
      </w:r>
    </w:p>
    <w:p w14:paraId="09166D31"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mode coding:</w:t>
      </w:r>
    </w:p>
    <w:p w14:paraId="3C67A7F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6FA2E320" w14:textId="2ECFF8C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615: P</w:t>
      </w:r>
      <w:r w:rsidRPr="001C0558">
        <w:rPr>
          <w:lang w:val="en-CA"/>
        </w:rPr>
        <w:t>ropose</w:t>
      </w:r>
      <w:r>
        <w:rPr>
          <w:lang w:val="en-CA"/>
        </w:rPr>
        <w:t>s</w:t>
      </w:r>
      <w:r w:rsidRPr="001C0558">
        <w:rPr>
          <w:lang w:val="en-CA"/>
        </w:rPr>
        <w:t xml:space="preserve"> to </w:t>
      </w:r>
      <w:r>
        <w:rPr>
          <w:lang w:val="en-CA"/>
        </w:rPr>
        <w:t>clean-up</w:t>
      </w:r>
      <w:r w:rsidRPr="001C0558">
        <w:rPr>
          <w:lang w:val="en-CA"/>
        </w:rPr>
        <w:t xml:space="preserve"> the sharing of context for cclm_mode_idx and intra_chroma_pred_mode syntax elements</w:t>
      </w:r>
      <w:r>
        <w:rPr>
          <w:lang w:val="en-CA"/>
        </w:rPr>
        <w:t xml:space="preserve">. </w:t>
      </w:r>
      <w:r w:rsidRPr="001C0558">
        <w:rPr>
          <w:lang w:val="en-CA"/>
        </w:rPr>
        <w:t>It is more logical for each syntax element to have its own context.</w:t>
      </w:r>
      <w:r w:rsidR="00EE6E89">
        <w:rPr>
          <w:lang w:val="en-CA"/>
        </w:rPr>
        <w:t xml:space="preserve"> </w:t>
      </w:r>
      <w:r w:rsidR="00EE6E89" w:rsidRPr="00FC4C77">
        <w:rPr>
          <w:highlight w:val="yellow"/>
          <w:lang w:val="en-CA"/>
        </w:rPr>
        <w:t>Decision</w:t>
      </w:r>
      <w:r w:rsidR="00EE6E89">
        <w:rPr>
          <w:lang w:val="en-CA"/>
        </w:rPr>
        <w:t>: Adopt.</w:t>
      </w:r>
    </w:p>
    <w:p w14:paraId="56F0384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w:t>
      </w:r>
    </w:p>
    <w:p w14:paraId="58AB4312" w14:textId="163E6E8C"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369, P0536: E</w:t>
      </w:r>
      <w:r>
        <w:t xml:space="preserve">xtend MRL with non-MPM intra modes. Suggested to </w:t>
      </w:r>
      <w:r w:rsidRPr="006B47F0">
        <w:t>further study the encoder search for non-MPM MRL modes</w:t>
      </w:r>
      <w:r>
        <w:t>.</w:t>
      </w:r>
      <w:r w:rsidR="00EE6E89">
        <w:t xml:space="preserve"> [From track A discussion: Further study on this is discouraged, unless it is shown to provide &gt;0.15% benefit in terms of compression without substantial run time increase.]</w:t>
      </w:r>
    </w:p>
    <w:p w14:paraId="3D38F67C"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prediction – various topics:</w:t>
      </w:r>
    </w:p>
    <w:p w14:paraId="4D54D0EE"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lastRenderedPageBreak/>
        <w:t>For adoption:</w:t>
      </w:r>
    </w:p>
    <w:p w14:paraId="49E02B27" w14:textId="37263F6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11: P</w:t>
      </w:r>
      <w:r w:rsidRPr="00BA08BE">
        <w:rPr>
          <w:lang w:val="en-CA"/>
        </w:rPr>
        <w:t xml:space="preserve">roposes </w:t>
      </w:r>
      <w:r w:rsidRPr="00171229">
        <w:rPr>
          <w:lang w:val="en-CA"/>
        </w:rPr>
        <w:t>cleanup to more accurately map angular modes from luma to chroma for 4:2:2 content</w:t>
      </w:r>
      <w:r>
        <w:rPr>
          <w:lang w:val="en-CA"/>
        </w:rPr>
        <w:t xml:space="preserve"> (minor rounding changes to mode values in table).</w:t>
      </w:r>
      <w:r w:rsidR="00CD7429">
        <w:rPr>
          <w:lang w:val="en-CA"/>
        </w:rPr>
        <w:t xml:space="preserve"> Agreed – </w:t>
      </w:r>
      <w:r w:rsidR="00CD7429" w:rsidRPr="00FC4C77">
        <w:rPr>
          <w:highlight w:val="yellow"/>
          <w:lang w:val="en-CA"/>
        </w:rPr>
        <w:t>Decision</w:t>
      </w:r>
      <w:r w:rsidR="00CD7429">
        <w:rPr>
          <w:highlight w:val="yellow"/>
          <w:lang w:val="en-CA"/>
        </w:rPr>
        <w:t xml:space="preserve"> (BF)</w:t>
      </w:r>
      <w:r w:rsidR="00CD7429">
        <w:rPr>
          <w:lang w:val="en-CA"/>
        </w:rPr>
        <w:t>: Adopt</w:t>
      </w:r>
    </w:p>
    <w:p w14:paraId="37E45833" w14:textId="2A9A5FBA" w:rsidR="007F0682" w:rsidRPr="0001150A"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01150A">
        <w:rPr>
          <w:lang w:val="en-CA"/>
        </w:rPr>
        <w:t>P0329: The proposal suggests one editorial change that removes nW = Max(nTbW,2) from the spec, which is not nee</w:t>
      </w:r>
      <w:r w:rsidRPr="000F1C76">
        <w:rPr>
          <w:lang w:val="en-CA"/>
        </w:rPr>
        <w:t>ded because width 1 partitions were removed last meeting (ISP simplification).</w:t>
      </w:r>
      <w:r>
        <w:rPr>
          <w:lang w:val="en-CA"/>
        </w:rPr>
        <w:t xml:space="preserve"> </w:t>
      </w:r>
      <w:r w:rsidRPr="0001150A">
        <w:rPr>
          <w:lang w:val="en-CA"/>
        </w:rPr>
        <w:t xml:space="preserve">The second suggestion is </w:t>
      </w:r>
      <w:r>
        <w:rPr>
          <w:lang w:val="en-CA"/>
        </w:rPr>
        <w:t xml:space="preserve">a simplification </w:t>
      </w:r>
      <w:r w:rsidRPr="0001150A">
        <w:rPr>
          <w:lang w:val="en-CA"/>
        </w:rPr>
        <w:t>to also remove the nH = Max(nTbH,2) from the spec, which has the effect that planar is applied only one-dimensionally in case the block height is one.</w:t>
      </w:r>
      <w:r w:rsidR="00CD7429">
        <w:rPr>
          <w:lang w:val="en-CA"/>
        </w:rPr>
        <w:br/>
        <w:t xml:space="preserve">Agreed – </w:t>
      </w:r>
      <w:r w:rsidR="00CD7429" w:rsidRPr="004A072D">
        <w:rPr>
          <w:highlight w:val="yellow"/>
          <w:lang w:val="en-CA"/>
        </w:rPr>
        <w:t>Decision</w:t>
      </w:r>
      <w:r w:rsidR="00CD7429">
        <w:rPr>
          <w:highlight w:val="yellow"/>
          <w:lang w:val="en-CA"/>
        </w:rPr>
        <w:t xml:space="preserve"> (BF)</w:t>
      </w:r>
      <w:r w:rsidR="00CD7429">
        <w:rPr>
          <w:lang w:val="en-CA"/>
        </w:rPr>
        <w:t>: Adopt</w:t>
      </w:r>
    </w:p>
    <w:p w14:paraId="4E187EFC" w14:textId="278125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418: P</w:t>
      </w:r>
      <w:r w:rsidRPr="00B22AB8">
        <w:rPr>
          <w:lang w:val="en-CA"/>
        </w:rPr>
        <w:t>roposes to modify the definition of MR</w:t>
      </w:r>
      <w:r>
        <w:rPr>
          <w:lang w:val="en-CA"/>
        </w:rPr>
        <w:t>L</w:t>
      </w:r>
      <w:r w:rsidRPr="00B22AB8">
        <w:rPr>
          <w:lang w:val="en-CA"/>
        </w:rPr>
        <w:t xml:space="preserve"> to use the same 3 lines as CCLM.  </w:t>
      </w:r>
      <w:r>
        <w:rPr>
          <w:lang w:val="en-CA"/>
        </w:rPr>
        <w:t>It is claimed that it</w:t>
      </w:r>
      <w:r w:rsidRPr="00B22AB8">
        <w:rPr>
          <w:lang w:val="en-CA"/>
        </w:rPr>
        <w:t xml:space="preserve"> aligns MR</w:t>
      </w:r>
      <w:r>
        <w:rPr>
          <w:lang w:val="en-CA"/>
        </w:rPr>
        <w:t>L</w:t>
      </w:r>
      <w:r w:rsidRPr="00B22AB8">
        <w:rPr>
          <w:lang w:val="en-CA"/>
        </w:rPr>
        <w:t xml:space="preserve"> with CCLM in terms of neighbo</w:t>
      </w:r>
      <w:r>
        <w:rPr>
          <w:lang w:val="en-CA"/>
        </w:rPr>
        <w:t>u</w:t>
      </w:r>
      <w:r w:rsidRPr="00B22AB8">
        <w:rPr>
          <w:lang w:val="en-CA"/>
        </w:rPr>
        <w:t>ring pixel referencing and reduces the storage requirements for decoders.</w:t>
      </w:r>
      <w:r>
        <w:rPr>
          <w:lang w:val="en-CA"/>
        </w:rPr>
        <w:t xml:space="preserve"> 0.04% AI loss is reported.</w:t>
      </w:r>
      <w:r w:rsidR="00A1140D">
        <w:rPr>
          <w:lang w:val="en-CA"/>
        </w:rPr>
        <w:t xml:space="preserve"> Agreed – </w:t>
      </w:r>
      <w:r w:rsidR="00A1140D" w:rsidRPr="00FC4C77">
        <w:rPr>
          <w:highlight w:val="yellow"/>
          <w:lang w:val="en-CA"/>
        </w:rPr>
        <w:t>Decision</w:t>
      </w:r>
      <w:r w:rsidR="00A1140D">
        <w:rPr>
          <w:lang w:val="en-CA"/>
        </w:rPr>
        <w:t>: Adopt</w:t>
      </w:r>
    </w:p>
    <w:p w14:paraId="1CCC56F3" w14:textId="010BBD1A"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99: C</w:t>
      </w:r>
      <w:r w:rsidRPr="00415F06">
        <w:rPr>
          <w:lang w:val="en-CA"/>
        </w:rPr>
        <w:t>leanup of interpolation filtering by replacing 4-tap “Gaussian” filter</w:t>
      </w:r>
      <w:r>
        <w:rPr>
          <w:lang w:val="en-CA"/>
        </w:rPr>
        <w:t xml:space="preserve"> </w:t>
      </w:r>
      <w:r>
        <w:t>with the 4-tap smoothing filter obtained by convolving a linear filter with 3-tap FIR filter that has coefficients of [1, 2, 1]/4. T</w:t>
      </w:r>
      <w:r w:rsidRPr="00632290">
        <w:t xml:space="preserve">he proposed filter coefficients are very similar to the current filter coefficients (fG in spec), but the observed frequency response issues with the current fG filter in VVC are fixed and some potential visual artifacts are </w:t>
      </w:r>
      <w:r>
        <w:t xml:space="preserve">claimed to be </w:t>
      </w:r>
      <w:r w:rsidRPr="00632290">
        <w:t>avoided</w:t>
      </w:r>
      <w:r>
        <w:t>.</w:t>
      </w:r>
      <w:r w:rsidR="00A1140D">
        <w:t xml:space="preserve"> </w:t>
      </w:r>
      <w:r w:rsidR="00A1140D">
        <w:rPr>
          <w:lang w:val="en-CA"/>
        </w:rPr>
        <w:t xml:space="preserve">Agreed – </w:t>
      </w:r>
      <w:r w:rsidR="00A1140D" w:rsidRPr="004A072D">
        <w:rPr>
          <w:highlight w:val="yellow"/>
          <w:lang w:val="en-CA"/>
        </w:rPr>
        <w:t>Decision</w:t>
      </w:r>
      <w:r w:rsidR="00A1140D">
        <w:rPr>
          <w:lang w:val="en-CA"/>
        </w:rPr>
        <w:t>: Adopt</w:t>
      </w:r>
    </w:p>
    <w:p w14:paraId="6630741A"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potentially in core experiment, if established):</w:t>
      </w:r>
    </w:p>
    <w:p w14:paraId="6BE302C0" w14:textId="797F19B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00: It is proposed to extend CCLM with 4 additional modes (</w:t>
      </w:r>
      <w:r w:rsidRPr="00B838DE">
        <w:rPr>
          <w:lang w:val="en-CA"/>
        </w:rPr>
        <w:t>4 reference sample positions) in addition to LM, LM_A, LM_L</w:t>
      </w:r>
      <w:r>
        <w:rPr>
          <w:lang w:val="en-CA"/>
        </w:rPr>
        <w:t xml:space="preserve"> (</w:t>
      </w:r>
      <w:r w:rsidRPr="00E84B3B">
        <w:rPr>
          <w:lang w:val="en-CA"/>
        </w:rPr>
        <w:t>1.03</w:t>
      </w:r>
      <w:r>
        <w:rPr>
          <w:lang w:val="en-CA"/>
        </w:rPr>
        <w:t>%</w:t>
      </w:r>
      <w:r w:rsidRPr="00E84B3B">
        <w:rPr>
          <w:lang w:val="en-CA"/>
        </w:rPr>
        <w:t>/1.06</w:t>
      </w:r>
      <w:r>
        <w:rPr>
          <w:lang w:val="en-CA"/>
        </w:rPr>
        <w:t>%</w:t>
      </w:r>
      <w:r w:rsidRPr="00E84B3B">
        <w:rPr>
          <w:lang w:val="en-CA"/>
        </w:rPr>
        <w:t xml:space="preserve"> </w:t>
      </w:r>
      <w:r>
        <w:rPr>
          <w:lang w:val="en-CA"/>
        </w:rPr>
        <w:t xml:space="preserve">U/V </w:t>
      </w:r>
      <w:r w:rsidRPr="00E84B3B">
        <w:rPr>
          <w:lang w:val="en-CA"/>
        </w:rPr>
        <w:t xml:space="preserve">gains </w:t>
      </w:r>
      <w:r>
        <w:rPr>
          <w:lang w:val="en-CA"/>
        </w:rPr>
        <w:t>reported</w:t>
      </w:r>
      <w:r w:rsidRPr="00E84B3B">
        <w:rPr>
          <w:lang w:val="en-CA"/>
        </w:rPr>
        <w:t xml:space="preserve"> with negligible encoding/decoding time change</w:t>
      </w:r>
      <w:r>
        <w:rPr>
          <w:lang w:val="en-CA"/>
        </w:rPr>
        <w:t>).</w:t>
      </w:r>
      <w:r w:rsidR="00A1140D">
        <w:rPr>
          <w:lang w:val="en-CA"/>
        </w:rPr>
        <w:t xml:space="preserve"> [The gain of around 1% only in chroma is fairly low and would not justify the additional modes (going from 3 to 7)]</w:t>
      </w:r>
    </w:p>
    <w:p w14:paraId="7EED82DF" w14:textId="65B2BE29"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Editorial: P0626</w:t>
      </w:r>
      <w:r w:rsidR="00FB5B49">
        <w:rPr>
          <w:lang w:val="en-CA"/>
        </w:rPr>
        <w:t xml:space="preserve"> - </w:t>
      </w:r>
      <w:r w:rsidR="00FB5B49" w:rsidRPr="004A072D">
        <w:rPr>
          <w:highlight w:val="yellow"/>
          <w:lang w:val="en-CA"/>
        </w:rPr>
        <w:t>Decision</w:t>
      </w:r>
      <w:r w:rsidR="00FB5B49">
        <w:rPr>
          <w:lang w:val="en-CA"/>
        </w:rPr>
        <w:t>: to the discretion of editor to change that.</w:t>
      </w:r>
    </w:p>
    <w:p w14:paraId="5D910901" w14:textId="77777777" w:rsidR="007F0682" w:rsidRDefault="007F0682" w:rsidP="007F0682"/>
    <w:p w14:paraId="3810D76F" w14:textId="77777777" w:rsidR="007F0682" w:rsidRPr="00075BDD" w:rsidRDefault="007F0682" w:rsidP="00BF3A0C"/>
    <w:p w14:paraId="273F042F" w14:textId="77777777" w:rsidR="006C39F5" w:rsidRPr="00F729DB" w:rsidRDefault="00F61E6E" w:rsidP="00EB632C">
      <w:pPr>
        <w:pStyle w:val="berschrift9"/>
        <w:rPr>
          <w:rFonts w:eastAsia="Times New Roman"/>
          <w:szCs w:val="24"/>
        </w:rPr>
      </w:pPr>
      <w:hyperlink r:id="rId1107" w:history="1">
        <w:r w:rsidR="006C39F5" w:rsidRPr="00F729DB">
          <w:rPr>
            <w:rFonts w:eastAsia="Times New Roman"/>
            <w:color w:val="0000FF"/>
            <w:szCs w:val="24"/>
            <w:u w:val="single"/>
            <w:lang w:val="en-CA"/>
          </w:rPr>
          <w:t>JVET-P0986</w:t>
        </w:r>
      </w:hyperlink>
      <w:r w:rsidR="006C39F5" w:rsidRPr="00F729DB">
        <w:rPr>
          <w:rFonts w:eastAsia="Times New Roman"/>
          <w:szCs w:val="24"/>
          <w:lang w:val="en-CA"/>
        </w:rPr>
        <w:tab/>
        <w:t>BoG report on CE4 inter prediction related contributions [H. Yang, X. Xiu]</w:t>
      </w:r>
    </w:p>
    <w:p w14:paraId="360F740A" w14:textId="658B12B0" w:rsidR="006C39F5" w:rsidRDefault="003A43C5" w:rsidP="00BF3A0C">
      <w:r>
        <w:t>Discussed Wed 9 Oct 1215 (GJS)</w:t>
      </w:r>
    </w:p>
    <w:p w14:paraId="6E0C7A1D" w14:textId="674B3201" w:rsidR="003A43C5" w:rsidRPr="003A43C5" w:rsidRDefault="003A43C5" w:rsidP="003A43C5">
      <w:pPr>
        <w:rPr>
          <w:lang w:val="en-US"/>
        </w:rPr>
      </w:pPr>
      <w:r w:rsidRPr="003A43C5">
        <w:t xml:space="preserve">Four </w:t>
      </w:r>
      <w:r>
        <w:t xml:space="preserve">BoG </w:t>
      </w:r>
      <w:r w:rsidRPr="003A43C5">
        <w:t xml:space="preserve">sessions have been organized for the BoG meeting, 104 contributions </w:t>
      </w:r>
      <w:r w:rsidR="004F6EF1">
        <w:t>had</w:t>
      </w:r>
      <w:r w:rsidRPr="003A43C5">
        <w:t xml:space="preserve"> been reviewed.</w:t>
      </w:r>
      <w:r w:rsidR="004F6EF1">
        <w:t xml:space="preserve"> </w:t>
      </w:r>
    </w:p>
    <w:p w14:paraId="6FB58C17" w14:textId="77777777" w:rsidR="003A43C5" w:rsidRPr="003A43C5" w:rsidRDefault="003A43C5" w:rsidP="00697D23">
      <w:pPr>
        <w:numPr>
          <w:ilvl w:val="0"/>
          <w:numId w:val="169"/>
        </w:numPr>
        <w:rPr>
          <w:lang w:val="en-US"/>
        </w:rPr>
      </w:pPr>
      <w:r w:rsidRPr="003A43C5">
        <w:rPr>
          <w:lang w:val="en-US"/>
        </w:rPr>
        <w:t>Oct. 4, 1430 to 2130, on the category of affine motion compensation and merge mode modifications.</w:t>
      </w:r>
    </w:p>
    <w:p w14:paraId="22CC3B61" w14:textId="77777777" w:rsidR="003A43C5" w:rsidRPr="003A43C5" w:rsidRDefault="003A43C5" w:rsidP="00697D23">
      <w:pPr>
        <w:numPr>
          <w:ilvl w:val="0"/>
          <w:numId w:val="169"/>
        </w:numPr>
        <w:rPr>
          <w:lang w:val="en-US"/>
        </w:rPr>
      </w:pPr>
      <w:r w:rsidRPr="003A43C5">
        <w:rPr>
          <w:lang w:val="en-US"/>
        </w:rPr>
        <w:t>Oct. 5, 1000 to 1230, on the category of decoder side motion vector derivation.</w:t>
      </w:r>
    </w:p>
    <w:p w14:paraId="100EB6CF" w14:textId="77777777" w:rsidR="003A43C5" w:rsidRPr="003A43C5" w:rsidRDefault="003A43C5" w:rsidP="00697D23">
      <w:pPr>
        <w:numPr>
          <w:ilvl w:val="0"/>
          <w:numId w:val="169"/>
        </w:numPr>
        <w:rPr>
          <w:lang w:val="en-US"/>
        </w:rPr>
      </w:pPr>
      <w:r w:rsidRPr="003A43C5">
        <w:rPr>
          <w:lang w:val="en-US"/>
        </w:rPr>
        <w:t>Oct. 5, 1400 to 2200, on the remaining contributions in the category of decoder side motion vector derivation and on the category of switchable interpolation filter.</w:t>
      </w:r>
    </w:p>
    <w:p w14:paraId="1F87CA04" w14:textId="77777777" w:rsidR="003A43C5" w:rsidRPr="003A43C5" w:rsidRDefault="003A43C5" w:rsidP="00697D23">
      <w:pPr>
        <w:numPr>
          <w:ilvl w:val="0"/>
          <w:numId w:val="169"/>
        </w:numPr>
        <w:rPr>
          <w:lang w:val="en-US"/>
        </w:rPr>
      </w:pPr>
      <w:r w:rsidRPr="003A43C5">
        <w:rPr>
          <w:lang w:val="en-US"/>
        </w:rPr>
        <w:t>Oct. 6, 0900 to 1300, on the category of weighted prediction and others.</w:t>
      </w:r>
    </w:p>
    <w:p w14:paraId="375DB260" w14:textId="77777777" w:rsidR="003A43C5" w:rsidRPr="003A43C5" w:rsidRDefault="003A43C5" w:rsidP="003A43C5">
      <w:pPr>
        <w:rPr>
          <w:lang w:val="en-US"/>
        </w:rPr>
      </w:pPr>
      <w:r w:rsidRPr="003A43C5">
        <w:rPr>
          <w:lang w:val="en-US"/>
        </w:rPr>
        <w:t>Contributions on geometric partition and CIIP with triangle partition have not been reviewed.</w:t>
      </w:r>
    </w:p>
    <w:p w14:paraId="14AB031A" w14:textId="690E81A0" w:rsidR="003A43C5" w:rsidRDefault="003A43C5" w:rsidP="00BF3A0C">
      <w:r>
        <w:t>Actions recommended by BoG:</w:t>
      </w:r>
    </w:p>
    <w:p w14:paraId="308D3F58" w14:textId="5B61B821" w:rsidR="003A43C5" w:rsidRDefault="003A43C5" w:rsidP="00697D23">
      <w:pPr>
        <w:keepNext/>
        <w:numPr>
          <w:ilvl w:val="0"/>
          <w:numId w:val="170"/>
        </w:numPr>
      </w:pPr>
      <w:r>
        <w:t>Normative changes</w:t>
      </w:r>
    </w:p>
    <w:p w14:paraId="35C3EC0F" w14:textId="3306BB42" w:rsidR="003A43C5" w:rsidRDefault="003A43C5" w:rsidP="00697D23">
      <w:pPr>
        <w:numPr>
          <w:ilvl w:val="1"/>
          <w:numId w:val="170"/>
        </w:numPr>
      </w:pPr>
      <w:r>
        <w:t xml:space="preserve">P0275: Conditional signalling of TPM syntax max_num_merge_cand_minus_max_num_triangle_cand in SH (not signalling it for B slices). This is a cleanup of unused syntax in B slice header. This is a minor HLS issue and </w:t>
      </w:r>
      <w:r w:rsidR="00580BA4">
        <w:t>was planned for further study</w:t>
      </w:r>
      <w:r>
        <w:t>.</w:t>
      </w:r>
    </w:p>
    <w:p w14:paraId="3843D42A" w14:textId="0C464DFF" w:rsidR="003A43C5" w:rsidRDefault="003A43C5" w:rsidP="00697D23">
      <w:pPr>
        <w:numPr>
          <w:ilvl w:val="1"/>
          <w:numId w:val="170"/>
        </w:numPr>
      </w:pPr>
      <w:r>
        <w:lastRenderedPageBreak/>
        <w:t>P0530: Derive the TPM blending matrix for chroma component by subsampling the matrix for the luma component according to the chroma format. An identical weighting matrix can be derived for 4:4:4 content using the proposed method, which could remove potential visual artifact introduced by applying different weighting matrix for luma and chroma in the current TPM blending.</w:t>
      </w:r>
      <w:r w:rsidR="00755DD4">
        <w:t xml:space="preserve"> </w:t>
      </w:r>
      <w:r w:rsidR="00755DD4" w:rsidRPr="00697D23">
        <w:rPr>
          <w:highlight w:val="yellow"/>
        </w:rPr>
        <w:t>Decision</w:t>
      </w:r>
      <w:r w:rsidR="00755DD4">
        <w:t>: Agreed.</w:t>
      </w:r>
    </w:p>
    <w:p w14:paraId="1D2F2B7F" w14:textId="0F2849D8" w:rsidR="003A43C5" w:rsidRDefault="003A43C5" w:rsidP="00697D23">
      <w:pPr>
        <w:numPr>
          <w:ilvl w:val="1"/>
          <w:numId w:val="170"/>
        </w:numPr>
      </w:pPr>
      <w:r>
        <w:t>P0325: Change the checking order of the first two spatial merge candidates, A1-&gt;B1 to B1-&gt;A1. Coding gain of 0.05% for RA and 0.21% for LD is achieved by the proposed cha</w:t>
      </w:r>
      <w:r w:rsidR="00755DD4">
        <w:t>n</w:t>
      </w:r>
      <w:r>
        <w:t>ge.</w:t>
      </w:r>
      <w:r w:rsidR="00755DD4">
        <w:t xml:space="preserve"> This is a very small optimization, but was considered minor cleanup. It was commented that the previous order had been rather arbitrarily chosen and this is just coming "for free". The cross-checker said this made logical sense as a likely consequence of the way HMVP works, an aspect that was added later. </w:t>
      </w:r>
      <w:r w:rsidR="00755DD4" w:rsidRPr="004E7B90">
        <w:rPr>
          <w:highlight w:val="yellow"/>
        </w:rPr>
        <w:t>Decisio</w:t>
      </w:r>
      <w:r w:rsidR="00755DD4" w:rsidRPr="00755DD4">
        <w:rPr>
          <w:highlight w:val="yellow"/>
        </w:rPr>
        <w:t>n</w:t>
      </w:r>
      <w:r w:rsidR="00755DD4" w:rsidRPr="00697D23">
        <w:rPr>
          <w:highlight w:val="yellow"/>
        </w:rPr>
        <w:t xml:space="preserve"> (minor </w:t>
      </w:r>
      <w:r w:rsidR="00AC5BD1">
        <w:rPr>
          <w:highlight w:val="yellow"/>
        </w:rPr>
        <w:t xml:space="preserve">borderline </w:t>
      </w:r>
      <w:r w:rsidR="00755DD4" w:rsidRPr="00697D23">
        <w:rPr>
          <w:highlight w:val="yellow"/>
        </w:rPr>
        <w:t>cleanup</w:t>
      </w:r>
      <w:r w:rsidR="00AC5BD1">
        <w:rPr>
          <w:highlight w:val="yellow"/>
        </w:rPr>
        <w:t xml:space="preserve"> agreed as an exception</w:t>
      </w:r>
      <w:r w:rsidR="00755DD4" w:rsidRPr="00697D23">
        <w:rPr>
          <w:highlight w:val="yellow"/>
        </w:rPr>
        <w:t>)</w:t>
      </w:r>
      <w:r w:rsidR="00755DD4">
        <w:t>:</w:t>
      </w:r>
      <w:r w:rsidR="00934161">
        <w:t xml:space="preserve"> </w:t>
      </w:r>
      <w:r w:rsidR="00755DD4">
        <w:t>Agreed.</w:t>
      </w:r>
    </w:p>
    <w:p w14:paraId="35A4719E" w14:textId="655C1046" w:rsidR="003A43C5" w:rsidRDefault="003A43C5" w:rsidP="00697D23">
      <w:pPr>
        <w:numPr>
          <w:ilvl w:val="1"/>
          <w:numId w:val="170"/>
        </w:numPr>
      </w:pPr>
      <w:r>
        <w:t xml:space="preserve">P0091: BDOF and PROF unification by moving 1-bit right-shift of calculating the BDOF sample offset to the derivation of motion refinement. </w:t>
      </w:r>
      <w:r w:rsidR="00B32C2D">
        <w:t xml:space="preserve">It was commented that part of P0201 is also found in this method. </w:t>
      </w:r>
      <w:r>
        <w:t xml:space="preserve">The proposed method aligns the sample offset calculation of the BDOF and PROF while reducing the number of right-shifts by moving one bitwise right-shift to </w:t>
      </w:r>
      <w:r w:rsidR="00AC5BD1">
        <w:t xml:space="preserve">the </w:t>
      </w:r>
      <w:r>
        <w:t>4x4 subblock level</w:t>
      </w:r>
      <w:r w:rsidR="00AC5BD1">
        <w:t xml:space="preserve"> (removing a shift at the per-sample level)</w:t>
      </w:r>
      <w:r>
        <w:t>.</w:t>
      </w:r>
      <w:r w:rsidR="00AC5BD1">
        <w:t xml:space="preserve"> </w:t>
      </w:r>
      <w:r w:rsidR="00AC5BD1" w:rsidRPr="00697D23">
        <w:rPr>
          <w:highlight w:val="yellow"/>
        </w:rPr>
        <w:t>Decision (minor cleanup)</w:t>
      </w:r>
      <w:r w:rsidR="00AC5BD1">
        <w:t>: Agreed.</w:t>
      </w:r>
    </w:p>
    <w:p w14:paraId="00A78302" w14:textId="2D7A84F9" w:rsidR="003A43C5" w:rsidRDefault="003A43C5" w:rsidP="00697D23">
      <w:pPr>
        <w:numPr>
          <w:ilvl w:val="1"/>
          <w:numId w:val="170"/>
        </w:numPr>
      </w:pPr>
      <w:r>
        <w:t xml:space="preserve">P0154 method 1/P0094/P0172 method 1/P0143/P0518 method 1/JVET-P0281 3: Clip the PROF sample offset to 14-bit. The prediction samples after the PROF refinement is guaranteed within 16-bit value, and </w:t>
      </w:r>
      <w:r w:rsidR="00AC5BD1">
        <w:t>an</w:t>
      </w:r>
      <w:r>
        <w:t xml:space="preserve"> overflow of the 16-bit multiplication logic in the weighted prediction is avoided.</w:t>
      </w:r>
      <w:r w:rsidR="00AC5BD1">
        <w:t xml:space="preserve"> </w:t>
      </w:r>
      <w:r w:rsidR="00934161">
        <w:t>(</w:t>
      </w:r>
      <w:r w:rsidR="00AC5BD1">
        <w:t xml:space="preserve">An alternative proposal was to disable PROF when </w:t>
      </w:r>
      <w:r w:rsidR="00934161">
        <w:t>BCW with unequal weights or higher-level weighted prediction is used.)</w:t>
      </w:r>
      <w:r w:rsidR="00AC5BD1">
        <w:t xml:space="preserve"> </w:t>
      </w:r>
      <w:r w:rsidR="00AC5BD1" w:rsidRPr="004E7B90">
        <w:rPr>
          <w:highlight w:val="yellow"/>
        </w:rPr>
        <w:t>Decision (</w:t>
      </w:r>
      <w:r w:rsidR="00AC5BD1">
        <w:rPr>
          <w:highlight w:val="yellow"/>
        </w:rPr>
        <w:t>bug fix</w:t>
      </w:r>
      <w:r w:rsidR="00AC5BD1" w:rsidRPr="004E7B90">
        <w:rPr>
          <w:highlight w:val="yellow"/>
        </w:rPr>
        <w:t>)</w:t>
      </w:r>
      <w:r w:rsidR="00AC5BD1">
        <w:t>: Agreed.</w:t>
      </w:r>
    </w:p>
    <w:p w14:paraId="35599794" w14:textId="12A4A386" w:rsidR="003A43C5" w:rsidRDefault="003A43C5" w:rsidP="00697D23">
      <w:pPr>
        <w:numPr>
          <w:ilvl w:val="1"/>
          <w:numId w:val="170"/>
        </w:numPr>
      </w:pPr>
      <w:r>
        <w:t xml:space="preserve">P0653/P0281 method 1: remove the dependency between internal bit-depth and the calculation of intermediate parameters, three shifts and one clipping threshold in BDOF. </w:t>
      </w:r>
      <w:r w:rsidR="00B32C2D">
        <w:t xml:space="preserve">It was commented that parts of P0200 and P0238 are also found in this method. </w:t>
      </w:r>
      <w:r>
        <w:t>The proposed method unifies the shift parameters for deriving the BDOF parameters for different internal bit-depths.</w:t>
      </w:r>
      <w:r w:rsidR="00934161">
        <w:t xml:space="preserve"> This was said to be partly bec</w:t>
      </w:r>
      <w:r w:rsidR="003D3860">
        <w:t xml:space="preserve">ause of a simplification adopted at the previous meeting that reduced the necessary dynamic range, such that some right shifting is no longer needed to stay within 32 bits. </w:t>
      </w:r>
      <w:r w:rsidR="003D3860" w:rsidRPr="004E7B90">
        <w:rPr>
          <w:highlight w:val="yellow"/>
        </w:rPr>
        <w:t>Decision (cleanup)</w:t>
      </w:r>
      <w:r w:rsidR="003D3860">
        <w:t>: Agreed.</w:t>
      </w:r>
    </w:p>
    <w:p w14:paraId="4918D6EB" w14:textId="33805C04" w:rsidR="003A43C5" w:rsidRDefault="00A15375" w:rsidP="00697D23">
      <w:pPr>
        <w:keepNext/>
        <w:numPr>
          <w:ilvl w:val="0"/>
          <w:numId w:val="170"/>
        </w:numPr>
      </w:pPr>
      <w:r w:rsidRPr="00697D23">
        <w:rPr>
          <w:highlight w:val="yellow"/>
        </w:rPr>
        <w:t>Decision (SW)</w:t>
      </w:r>
      <w:r>
        <w:t xml:space="preserve">: </w:t>
      </w:r>
      <w:r w:rsidR="00AB0BC7">
        <w:t>Software optimizations</w:t>
      </w:r>
      <w:r w:rsidR="003D3860">
        <w:t xml:space="preserve"> (</w:t>
      </w:r>
      <w:r w:rsidR="00AB0BC7">
        <w:t xml:space="preserve">for which the </w:t>
      </w:r>
      <w:r w:rsidR="003D3860">
        <w:t>software coordinator has the final call)</w:t>
      </w:r>
      <w:r>
        <w:t>:</w:t>
      </w:r>
    </w:p>
    <w:p w14:paraId="58F9C5A8" w14:textId="1E568584" w:rsidR="003A43C5" w:rsidRDefault="003A43C5" w:rsidP="00697D23">
      <w:pPr>
        <w:numPr>
          <w:ilvl w:val="1"/>
          <w:numId w:val="170"/>
        </w:numPr>
      </w:pPr>
      <w:r>
        <w:t xml:space="preserve">P0092: Encoder speed-up for SMVD. </w:t>
      </w:r>
      <w:r w:rsidR="003D3860">
        <w:t>The f</w:t>
      </w:r>
      <w:r>
        <w:t xml:space="preserve">irst aspect is </w:t>
      </w:r>
      <w:r w:rsidR="003D3860">
        <w:t xml:space="preserve">to </w:t>
      </w:r>
      <w:r>
        <w:t xml:space="preserve">reduce </w:t>
      </w:r>
      <w:r w:rsidR="003D3860">
        <w:t xml:space="preserve">the </w:t>
      </w:r>
      <w:r>
        <w:t xml:space="preserve">maximum number of initial MV candidates to 5 from 18. </w:t>
      </w:r>
      <w:r w:rsidR="003D3860">
        <w:t>The s</w:t>
      </w:r>
      <w:r>
        <w:t>econd aspect is</w:t>
      </w:r>
      <w:r w:rsidR="003D3860">
        <w:t xml:space="preserve"> to</w:t>
      </w:r>
      <w:r>
        <w:t xml:space="preserve"> align the distortion calculation in motion search to </w:t>
      </w:r>
      <w:r w:rsidR="003D3860">
        <w:t xml:space="preserve">the </w:t>
      </w:r>
      <w:r>
        <w:t>regular bi-prediction case.</w:t>
      </w:r>
      <w:r w:rsidR="003D3860">
        <w:t xml:space="preserve"> For about 50 lines of code changed, this provides 6% encoder speedup!</w:t>
      </w:r>
    </w:p>
    <w:p w14:paraId="01209CBF" w14:textId="5D1B6FED" w:rsidR="003A43C5" w:rsidRDefault="003A43C5" w:rsidP="00697D23">
      <w:pPr>
        <w:numPr>
          <w:ilvl w:val="1"/>
          <w:numId w:val="170"/>
        </w:numPr>
      </w:pPr>
      <w:r>
        <w:t>P0445: Encoder optimization for subblock-based merge candidate search. It is proposed to remove unnecessary chroma motion compensation for luma SATD-based merge candidate selection for affine merge and sbTMVP modes.</w:t>
      </w:r>
      <w:r w:rsidR="003D3860">
        <w:t xml:space="preserve"> No change in bitstream content and 2% encoder speedup!</w:t>
      </w:r>
    </w:p>
    <w:p w14:paraId="5B29EF47" w14:textId="0B221C0B" w:rsidR="003A43C5" w:rsidRDefault="003A43C5" w:rsidP="00697D23">
      <w:pPr>
        <w:numPr>
          <w:ilvl w:val="1"/>
          <w:numId w:val="170"/>
        </w:numPr>
      </w:pPr>
      <w:r>
        <w:t>P0512: SIMD implementation for motion compensated prediction when the internal bit-depth is larger than 10-bit. The proposal provides SIMD</w:t>
      </w:r>
      <w:r w:rsidR="003D3860">
        <w:t>-</w:t>
      </w:r>
      <w:r>
        <w:t>based software optimization for motion compensation module in VTM for high internal bit-depth.</w:t>
      </w:r>
      <w:r w:rsidR="003D3860">
        <w:t xml:space="preserve"> For no change in bitstream or decoded output, for 12 bit video, this provides about 20% encoder speedup and 15% decoder speedup!</w:t>
      </w:r>
    </w:p>
    <w:p w14:paraId="72CD50DB" w14:textId="4B7B9AE7" w:rsidR="003A43C5" w:rsidRDefault="00AB0BC7" w:rsidP="00697D23">
      <w:pPr>
        <w:numPr>
          <w:ilvl w:val="0"/>
          <w:numId w:val="170"/>
        </w:numPr>
      </w:pPr>
      <w:r w:rsidRPr="00697D23">
        <w:rPr>
          <w:highlight w:val="yellow"/>
        </w:rPr>
        <w:t>Decision (Ed.)</w:t>
      </w:r>
      <w:r>
        <w:t>: Per below</w:t>
      </w:r>
    </w:p>
    <w:p w14:paraId="2CF9801B" w14:textId="0B805C96" w:rsidR="003A43C5" w:rsidRDefault="003A43C5" w:rsidP="00697D23">
      <w:pPr>
        <w:numPr>
          <w:ilvl w:val="1"/>
          <w:numId w:val="170"/>
        </w:numPr>
      </w:pPr>
      <w:r>
        <w:t xml:space="preserve">P0214: Change the chroma intra mode from DM to </w:t>
      </w:r>
      <w:r w:rsidR="00AB0BC7">
        <w:t>p</w:t>
      </w:r>
      <w:r>
        <w:t>lanar in CIIP</w:t>
      </w:r>
      <w:r w:rsidR="00AB0BC7">
        <w:t xml:space="preserve"> (this is merely editorial, since the DM mode is always planar in this case)</w:t>
      </w:r>
      <w:r>
        <w:t>.</w:t>
      </w:r>
    </w:p>
    <w:p w14:paraId="7683817F" w14:textId="37CAE6C9" w:rsidR="00A15375" w:rsidRDefault="00A15375" w:rsidP="00A15375">
      <w:pPr>
        <w:numPr>
          <w:ilvl w:val="0"/>
          <w:numId w:val="170"/>
        </w:numPr>
      </w:pPr>
      <w:r w:rsidRPr="00697D23">
        <w:rPr>
          <w:highlight w:val="yellow"/>
        </w:rPr>
        <w:t>Decision (BF)</w:t>
      </w:r>
      <w:r>
        <w:t>: Per below</w:t>
      </w:r>
    </w:p>
    <w:p w14:paraId="7AB45862" w14:textId="77777777" w:rsidR="003A43C5" w:rsidRDefault="003A43C5" w:rsidP="00697D23">
      <w:pPr>
        <w:numPr>
          <w:ilvl w:val="1"/>
          <w:numId w:val="170"/>
        </w:numPr>
      </w:pPr>
      <w:r>
        <w:lastRenderedPageBreak/>
        <w:t>P0595: Align spec with SW on the derivation of weighting factor for CIIP mode. Derive the weighting factor for luma component and apply the same weighting factor to chroma components as well.</w:t>
      </w:r>
    </w:p>
    <w:p w14:paraId="73AF99DD" w14:textId="77AD4DC8" w:rsidR="003A43C5" w:rsidRDefault="003A43C5" w:rsidP="00697D23">
      <w:pPr>
        <w:numPr>
          <w:ilvl w:val="1"/>
          <w:numId w:val="170"/>
        </w:numPr>
      </w:pPr>
      <w:r>
        <w:t>P0856: Align spec to SW on the two mismatches in SIF and BCW index. Do not use hpelIfIdx and bcw_idx in the derivation process for history-based merging candidates and in the updating process for the history-based motion vector predictor candidate list. A</w:t>
      </w:r>
      <w:r w:rsidR="00847F44">
        <w:t>lso</w:t>
      </w:r>
      <w:r>
        <w:t xml:space="preserve"> store the hpelIfIdx in </w:t>
      </w:r>
      <w:r w:rsidR="00847F44">
        <w:t xml:space="preserve">the </w:t>
      </w:r>
      <w:r>
        <w:t>HMVP table.</w:t>
      </w:r>
    </w:p>
    <w:p w14:paraId="32AEB3A3" w14:textId="4934AA2A" w:rsidR="003A43C5" w:rsidRDefault="003A43C5" w:rsidP="00697D23">
      <w:pPr>
        <w:numPr>
          <w:ilvl w:val="1"/>
          <w:numId w:val="170"/>
        </w:numPr>
      </w:pPr>
      <w:r>
        <w:t xml:space="preserve">P0280: Align the spec to SW on interaction of BCW and </w:t>
      </w:r>
      <w:r w:rsidR="00847F44">
        <w:t xml:space="preserve">(explicit) </w:t>
      </w:r>
      <w:r>
        <w:t>WP.</w:t>
      </w:r>
    </w:p>
    <w:p w14:paraId="2293BC42" w14:textId="2D916E06" w:rsidR="003A43C5" w:rsidRDefault="003A43C5" w:rsidP="00697D23">
      <w:pPr>
        <w:numPr>
          <w:ilvl w:val="1"/>
          <w:numId w:val="170"/>
        </w:numPr>
      </w:pPr>
      <w:r>
        <w:t xml:space="preserve">P0519: Align the spec to the SW on </w:t>
      </w:r>
      <w:r w:rsidR="00847F44">
        <w:t xml:space="preserve">the </w:t>
      </w:r>
      <w:r>
        <w:t>SAD threshold for the early termination in BDOF.</w:t>
      </w:r>
    </w:p>
    <w:p w14:paraId="4A4256E5" w14:textId="244A97EA" w:rsidR="003A43C5" w:rsidRDefault="00BB7819" w:rsidP="00697D23">
      <w:pPr>
        <w:numPr>
          <w:ilvl w:val="0"/>
          <w:numId w:val="170"/>
        </w:numPr>
      </w:pPr>
      <w:r>
        <w:t xml:space="preserve">Requested </w:t>
      </w:r>
      <w:r w:rsidR="00580BA4">
        <w:t>items for further discussion in track</w:t>
      </w:r>
      <w:r>
        <w:t>:</w:t>
      </w:r>
    </w:p>
    <w:p w14:paraId="106605A9" w14:textId="029A61CA" w:rsidR="00BB7819" w:rsidRPr="00BB7819" w:rsidRDefault="00BB7819" w:rsidP="00697D23">
      <w:pPr>
        <w:numPr>
          <w:ilvl w:val="1"/>
          <w:numId w:val="170"/>
        </w:numPr>
      </w:pPr>
      <w:r w:rsidRPr="00BB7819">
        <w:t>P0151/P0260/P0461/P0542/</w:t>
      </w:r>
      <w:r w:rsidR="00CD7A80">
        <w:t xml:space="preserve"> (one approach in </w:t>
      </w:r>
      <w:r w:rsidRPr="00BB7819">
        <w:t>P</w:t>
      </w:r>
      <w:r w:rsidR="00CD7A80">
        <w:t>0</w:t>
      </w:r>
      <w:r w:rsidRPr="00BB7819">
        <w:t>490</w:t>
      </w:r>
      <w:r w:rsidR="00CD7A80">
        <w:t>)</w:t>
      </w:r>
      <w:r w:rsidRPr="00BB7819">
        <w:t>: the derivation of hpelIfIdx for pairwise merge candidate. Two options,</w:t>
      </w:r>
    </w:p>
    <w:p w14:paraId="34F3DAF1" w14:textId="09D92E45" w:rsidR="00BB7819" w:rsidRPr="00BB7819" w:rsidRDefault="00BB7819" w:rsidP="00697D23">
      <w:pPr>
        <w:numPr>
          <w:ilvl w:val="0"/>
          <w:numId w:val="175"/>
        </w:numPr>
        <w:ind w:left="1440" w:hanging="360"/>
      </w:pPr>
      <w:r w:rsidRPr="00BB7819">
        <w:rPr>
          <w:rFonts w:hint="eastAsia"/>
        </w:rPr>
        <w:t>K</w:t>
      </w:r>
      <w:r w:rsidRPr="00BB7819">
        <w:t>eep the current design</w:t>
      </w:r>
      <w:r>
        <w:t xml:space="preserve"> (which has </w:t>
      </w:r>
      <w:r w:rsidR="00CD7A80">
        <w:t>an</w:t>
      </w:r>
      <w:r>
        <w:t xml:space="preserve"> "and" operation)</w:t>
      </w:r>
    </w:p>
    <w:p w14:paraId="0A233263" w14:textId="16DCD04C" w:rsidR="00BB7819" w:rsidRDefault="00BB7819" w:rsidP="00697D23">
      <w:pPr>
        <w:numPr>
          <w:ilvl w:val="0"/>
          <w:numId w:val="175"/>
        </w:numPr>
        <w:ind w:left="1440" w:hanging="360"/>
      </w:pPr>
      <w:r w:rsidRPr="00BB7819">
        <w:t>Set hpelIfIdx to 0, as proposed in P0151/P0260/P0461/P0542/P490.</w:t>
      </w:r>
    </w:p>
    <w:p w14:paraId="302FBD1E" w14:textId="082E9ABC" w:rsidR="00BB7819" w:rsidRPr="00BB7819" w:rsidRDefault="00C276EA" w:rsidP="00697D23">
      <w:pPr>
        <w:ind w:left="1080"/>
      </w:pPr>
      <w:r>
        <w:t>No action seemed necessary on this, and the design philosophy arguments did not converge.</w:t>
      </w:r>
    </w:p>
    <w:p w14:paraId="0350A37C" w14:textId="59ACD5D3" w:rsidR="00BB7819" w:rsidRDefault="00BB7819" w:rsidP="004F6EF1">
      <w:pPr>
        <w:numPr>
          <w:ilvl w:val="1"/>
          <w:numId w:val="170"/>
        </w:numPr>
      </w:pPr>
      <w:r w:rsidRPr="00BB7819">
        <w:t xml:space="preserve">P0236/P0617: </w:t>
      </w:r>
      <w:r w:rsidR="001B1EAF">
        <w:t>E</w:t>
      </w:r>
      <w:r w:rsidRPr="00BB7819">
        <w:t>nable WP in combination with TPM.</w:t>
      </w:r>
      <w:r w:rsidR="004F6EF1">
        <w:t xml:space="preserve"> Currently, these cannot be used together.</w:t>
      </w:r>
      <w:r w:rsidR="001B1EAF">
        <w:t xml:space="preserve"> </w:t>
      </w:r>
      <w:r w:rsidR="00540EB8">
        <w:t xml:space="preserve">It was agreed that this is desirable. </w:t>
      </w:r>
      <w:r w:rsidR="001B1EAF">
        <w:t xml:space="preserve">P0236 </w:t>
      </w:r>
      <w:r w:rsidR="00540EB8">
        <w:t>basically cascades the two operations (WP first, then TPM, with clipping after each – this also changes the non-WP case because of the clipping). P0617 combines the two operations and clips the final result. The results were cross-checked</w:t>
      </w:r>
      <w:r w:rsidR="009B7EF7">
        <w:t xml:space="preserve"> and had used the prior CE test conditions for WP. P0236 has a latency issue since it adds an additional stage; P0617 needs an additional multiplier for the blending. One comment was that if TPM doesn't work well together with WP, </w:t>
      </w:r>
      <w:r w:rsidR="0039634B">
        <w:t xml:space="preserve">the encoder could just not choose TPM (or the combination could be prohibited in some way). </w:t>
      </w:r>
      <w:r w:rsidR="00837283">
        <w:t xml:space="preserve">Some participants commented that we should not add this extra complexity for a benefit that is only found on special content such as fading content. In the fading sequences, a benefit of about 0.9% was reported. It was commented that BCW </w:t>
      </w:r>
      <w:r w:rsidR="00B97CCF">
        <w:t xml:space="preserve">(and BDOF and DMVR) are also </w:t>
      </w:r>
      <w:r w:rsidR="00DF372B">
        <w:t xml:space="preserve">mutually </w:t>
      </w:r>
      <w:r w:rsidR="00B97CCF">
        <w:t xml:space="preserve">exclusive with WP. </w:t>
      </w:r>
      <w:r w:rsidR="00DF372B">
        <w:t>Further study was suggested, particularly to consider disallowing the combination and to consider whether the other prohibited combinations should be allowed and to consider subjective effects</w:t>
      </w:r>
      <w:r w:rsidR="00B97CCF">
        <w:t>.</w:t>
      </w:r>
    </w:p>
    <w:p w14:paraId="479C8345" w14:textId="77777777" w:rsidR="00BB7819" w:rsidRPr="00BB7819" w:rsidRDefault="00BB7819" w:rsidP="00697D23">
      <w:pPr>
        <w:numPr>
          <w:ilvl w:val="1"/>
          <w:numId w:val="170"/>
        </w:numPr>
      </w:pPr>
      <w:r w:rsidRPr="00BB7819">
        <w:t>P0191/P0311/P0415/P0546/P0598: BDOF and DMVR enabling/disabling condition on POC distance and reference picture type</w:t>
      </w:r>
    </w:p>
    <w:p w14:paraId="5A64C2E3" w14:textId="77777777" w:rsidR="00BB7819" w:rsidRPr="00BB7819" w:rsidRDefault="00BB7819" w:rsidP="00697D23">
      <w:pPr>
        <w:numPr>
          <w:ilvl w:val="0"/>
          <w:numId w:val="175"/>
        </w:numPr>
        <w:ind w:left="1440" w:hanging="360"/>
      </w:pPr>
      <w:r w:rsidRPr="00BB7819">
        <w:t>No change to the existing application conditions of BDOF and DMVR.</w:t>
      </w:r>
    </w:p>
    <w:p w14:paraId="6695609E" w14:textId="39A1727C" w:rsidR="00BB7819" w:rsidRPr="00BB7819" w:rsidRDefault="00BB7819" w:rsidP="00697D23">
      <w:pPr>
        <w:numPr>
          <w:ilvl w:val="0"/>
          <w:numId w:val="175"/>
        </w:numPr>
        <w:ind w:left="1440" w:hanging="360"/>
      </w:pPr>
      <w:r w:rsidRPr="00BB7819">
        <w:t xml:space="preserve">Apply </w:t>
      </w:r>
      <w:r w:rsidR="00DF372B">
        <w:t xml:space="preserve">an </w:t>
      </w:r>
      <w:r w:rsidRPr="00BB7819">
        <w:t>equal POC distance constraint to both BDOF and DMVR (in the current design, such constraint is applied to DMVR).</w:t>
      </w:r>
      <w:r w:rsidR="00DF372B">
        <w:t xml:space="preserve"> P1023 reports that this constraint would have almost no impact on coding efficiency.</w:t>
      </w:r>
    </w:p>
    <w:p w14:paraId="0BA88BA8" w14:textId="77777777" w:rsidR="00BB7819" w:rsidRPr="00BB7819" w:rsidRDefault="00BB7819" w:rsidP="00697D23">
      <w:pPr>
        <w:numPr>
          <w:ilvl w:val="0"/>
          <w:numId w:val="175"/>
        </w:numPr>
        <w:ind w:left="1440" w:hanging="360"/>
      </w:pPr>
      <w:r w:rsidRPr="00BB7819">
        <w:t>No equal POC distance constraint to both BDOF and DMVR (i.e. applying the current BDOF condition to DMVR).</w:t>
      </w:r>
    </w:p>
    <w:p w14:paraId="5C0261FA" w14:textId="2FA2CBE3" w:rsidR="00BB7819" w:rsidRDefault="00BB7819" w:rsidP="00697D23">
      <w:pPr>
        <w:numPr>
          <w:ilvl w:val="0"/>
          <w:numId w:val="175"/>
        </w:numPr>
        <w:ind w:left="1440" w:hanging="360"/>
      </w:pPr>
      <w:r w:rsidRPr="00BB7819">
        <w:t xml:space="preserve">Disable </w:t>
      </w:r>
      <w:r w:rsidR="00DF372B">
        <w:t xml:space="preserve">the </w:t>
      </w:r>
      <w:r w:rsidRPr="00BB7819">
        <w:t xml:space="preserve">two tools when </w:t>
      </w:r>
      <w:r w:rsidR="00694BBD">
        <w:t>any long-term picture is referenced</w:t>
      </w:r>
      <w:r w:rsidRPr="00BB7819">
        <w:t>.</w:t>
      </w:r>
    </w:p>
    <w:p w14:paraId="137497D6" w14:textId="4177D923" w:rsidR="00694BBD" w:rsidRPr="00BB7819" w:rsidRDefault="00694BBD" w:rsidP="00697D23">
      <w:pPr>
        <w:ind w:left="1080"/>
      </w:pPr>
      <w:r>
        <w:t xml:space="preserve">P1023 the constraints 2 and 4. </w:t>
      </w:r>
      <w:r w:rsidRPr="00697D23">
        <w:rPr>
          <w:highlight w:val="yellow"/>
        </w:rPr>
        <w:t>Decision (cleanup)</w:t>
      </w:r>
      <w:r>
        <w:t>: Adopt.</w:t>
      </w:r>
    </w:p>
    <w:p w14:paraId="6275ABA1" w14:textId="15181566" w:rsidR="00BB7819" w:rsidRPr="00BB7819" w:rsidRDefault="00BB7819" w:rsidP="00697D23">
      <w:pPr>
        <w:numPr>
          <w:ilvl w:val="1"/>
          <w:numId w:val="170"/>
        </w:numPr>
      </w:pPr>
      <w:r w:rsidRPr="00BB7819">
        <w:t xml:space="preserve">P0314/P0544/P0314/P0434/P0524/P0601: slice-level </w:t>
      </w:r>
      <w:r w:rsidR="00E6035D">
        <w:t>(picture-level) on/off</w:t>
      </w:r>
      <w:r w:rsidRPr="00BB7819">
        <w:t xml:space="preserve"> control of BDOF, DMVR and PROF</w:t>
      </w:r>
    </w:p>
    <w:p w14:paraId="57462A56" w14:textId="40838311" w:rsidR="00BB7819" w:rsidRPr="00BB7819" w:rsidRDefault="00BB7819" w:rsidP="00697D23">
      <w:pPr>
        <w:numPr>
          <w:ilvl w:val="0"/>
          <w:numId w:val="177"/>
        </w:numPr>
        <w:ind w:left="1440" w:hanging="360"/>
      </w:pPr>
      <w:r w:rsidRPr="00BB7819">
        <w:t xml:space="preserve">Use the same slice-level </w:t>
      </w:r>
      <w:r w:rsidR="00E6035D">
        <w:t xml:space="preserve">(picture-level) </w:t>
      </w:r>
      <w:r w:rsidRPr="00BB7819">
        <w:t>BDOF and DMVR control flag to control the PROF at the slice level.</w:t>
      </w:r>
    </w:p>
    <w:p w14:paraId="39D2FFD5" w14:textId="77777777" w:rsidR="00BB7819" w:rsidRPr="00BB7819" w:rsidRDefault="00BB7819" w:rsidP="00697D23">
      <w:pPr>
        <w:numPr>
          <w:ilvl w:val="0"/>
          <w:numId w:val="177"/>
        </w:numPr>
        <w:ind w:left="1440" w:hanging="360"/>
      </w:pPr>
      <w:r w:rsidRPr="00BB7819">
        <w:t>Use one additional flag for PROF at slice level.</w:t>
      </w:r>
    </w:p>
    <w:p w14:paraId="335DE42A" w14:textId="73F49D36" w:rsidR="00E6035D" w:rsidRPr="00697D23" w:rsidRDefault="00E6035D" w:rsidP="00697D23">
      <w:pPr>
        <w:ind w:left="1080"/>
        <w:rPr>
          <w:lang w:val="en-US"/>
        </w:rPr>
      </w:pPr>
      <w:r>
        <w:rPr>
          <w:lang w:val="en-US"/>
        </w:rPr>
        <w:lastRenderedPageBreak/>
        <w:t>In Draft 6, there is a shared flag for BDOF and DMVR in the SH. These do not have block-level control.</w:t>
      </w:r>
      <w:r w:rsidR="000D1E90">
        <w:rPr>
          <w:lang w:val="en-US"/>
        </w:rPr>
        <w:t xml:space="preserve"> </w:t>
      </w:r>
      <w:r w:rsidR="000D1E90" w:rsidRPr="00697D23">
        <w:rPr>
          <w:highlight w:val="yellow"/>
          <w:lang w:val="en-US"/>
        </w:rPr>
        <w:t>Decision (cleanup)</w:t>
      </w:r>
      <w:r w:rsidR="000D1E90">
        <w:rPr>
          <w:lang w:val="en-US"/>
        </w:rPr>
        <w:t>: Three distinct flags in the PH (presence conditioned on SPS), not in SH.</w:t>
      </w:r>
    </w:p>
    <w:p w14:paraId="6EAD5901" w14:textId="4C3E227A" w:rsidR="00BB7819" w:rsidRPr="00BB7819" w:rsidRDefault="00BB7819" w:rsidP="00697D23">
      <w:pPr>
        <w:numPr>
          <w:ilvl w:val="1"/>
          <w:numId w:val="170"/>
        </w:numPr>
        <w:rPr>
          <w:lang w:val="en-US"/>
        </w:rPr>
      </w:pPr>
      <w:r w:rsidRPr="00BB7819">
        <w:t xml:space="preserve">P0320: Add B slice condition for </w:t>
      </w:r>
      <w:r w:rsidRPr="00BB7819">
        <w:rPr>
          <w:lang w:val="en-US"/>
        </w:rPr>
        <w:t xml:space="preserve">the syntax element </w:t>
      </w:r>
      <w:r w:rsidRPr="00BB7819">
        <w:rPr>
          <w:bCs/>
        </w:rPr>
        <w:t>slice_disable_bdof_dmvr_flag</w:t>
      </w:r>
      <w:r w:rsidRPr="00BB7819">
        <w:rPr>
          <w:lang w:val="en-US"/>
        </w:rPr>
        <w:t xml:space="preserve"> flag at slice header.</w:t>
      </w:r>
      <w:r w:rsidR="000D1E90">
        <w:rPr>
          <w:lang w:val="en-US"/>
        </w:rPr>
        <w:t xml:space="preserve"> </w:t>
      </w:r>
      <w:r w:rsidR="00580BA4">
        <w:t>Conditioning syntax element presence on picture types is a minor syntax cleanup issue and was left for further study</w:t>
      </w:r>
      <w:r w:rsidR="000D1E90">
        <w:t>.</w:t>
      </w:r>
    </w:p>
    <w:p w14:paraId="0B3C7846" w14:textId="1C9DB194" w:rsidR="00BB7819" w:rsidRPr="00BB7819" w:rsidRDefault="00BB7819" w:rsidP="00697D23">
      <w:pPr>
        <w:numPr>
          <w:ilvl w:val="1"/>
          <w:numId w:val="170"/>
        </w:numPr>
      </w:pPr>
      <w:r w:rsidRPr="00BB7819">
        <w:rPr>
          <w:lang w:val="en-US"/>
        </w:rPr>
        <w:t xml:space="preserve">P0491: Change </w:t>
      </w:r>
      <w:r w:rsidRPr="00BB7819">
        <w:t>the clipped range of BDOF and PROF motion refinement to [-31, 31]</w:t>
      </w:r>
      <w:r w:rsidR="000D1E90">
        <w:t xml:space="preserve"> instead of [-32, 31]</w:t>
      </w:r>
      <w:r w:rsidRPr="00BB7819">
        <w:t>.</w:t>
      </w:r>
      <w:r w:rsidR="00D44C61">
        <w:t xml:space="preserve"> This would save 8 clippings. In terms of spec impact, it just changes one character. </w:t>
      </w:r>
      <w:r w:rsidR="00D44C61" w:rsidRPr="004E7B90">
        <w:rPr>
          <w:highlight w:val="yellow"/>
          <w:lang w:val="en-US"/>
        </w:rPr>
        <w:t>Decision (cleanup)</w:t>
      </w:r>
      <w:r w:rsidR="00D44C61">
        <w:rPr>
          <w:lang w:val="en-US"/>
        </w:rPr>
        <w:t>: Adopt.</w:t>
      </w:r>
    </w:p>
    <w:p w14:paraId="29DEC11D" w14:textId="6B7173B8" w:rsidR="00BB7819" w:rsidRPr="00BB7819" w:rsidRDefault="00BB7819" w:rsidP="00697D23">
      <w:pPr>
        <w:numPr>
          <w:ilvl w:val="1"/>
          <w:numId w:val="170"/>
        </w:numPr>
      </w:pPr>
      <w:r w:rsidRPr="00BB7819">
        <w:t xml:space="preserve">P0090: Discuss if the limitation of abs_mvd_min2 binarization within 32-bit is needed. </w:t>
      </w:r>
      <w:r w:rsidR="00D44C61">
        <w:t>Approach #</w:t>
      </w:r>
      <w:r w:rsidRPr="00BB7819">
        <w:t>2 is recommended if the limitation agreed.</w:t>
      </w:r>
      <w:r w:rsidR="00D44C61">
        <w:t xml:space="preserve"> </w:t>
      </w:r>
      <w:r w:rsidR="00D8532F" w:rsidRPr="004E7B90">
        <w:rPr>
          <w:highlight w:val="yellow"/>
          <w:lang w:val="en-US"/>
        </w:rPr>
        <w:t>Decision (cleanup)</w:t>
      </w:r>
      <w:r w:rsidR="00D8532F">
        <w:rPr>
          <w:lang w:val="en-US"/>
        </w:rPr>
        <w:t>: Adopt.</w:t>
      </w:r>
    </w:p>
    <w:p w14:paraId="61A34B67" w14:textId="59E0E014" w:rsidR="00BB7819" w:rsidRPr="00BB7819" w:rsidRDefault="00BB7819" w:rsidP="00697D23">
      <w:pPr>
        <w:numPr>
          <w:ilvl w:val="1"/>
          <w:numId w:val="170"/>
        </w:numPr>
      </w:pPr>
      <w:r w:rsidRPr="00BB7819">
        <w:t>P0385: Modify the rounding of offset vector for sbTMVP from “rounded towards negative” to “rounded to zero”.</w:t>
      </w:r>
      <w:r w:rsidR="00D8532F">
        <w:t xml:space="preserve"> It was said that everywhere else where we have rounding of motion data, we round toward zero. </w:t>
      </w:r>
      <w:r w:rsidR="00D8532F" w:rsidRPr="004E7B90">
        <w:rPr>
          <w:highlight w:val="yellow"/>
          <w:lang w:val="en-US"/>
        </w:rPr>
        <w:t>Decision (cleanup)</w:t>
      </w:r>
      <w:r w:rsidR="00D8532F">
        <w:rPr>
          <w:lang w:val="en-US"/>
        </w:rPr>
        <w:t>: Adopt.</w:t>
      </w:r>
    </w:p>
    <w:p w14:paraId="5D39E4AF" w14:textId="72CDC858" w:rsidR="00C12E62" w:rsidRDefault="00C12E62" w:rsidP="00697D23">
      <w:pPr>
        <w:numPr>
          <w:ilvl w:val="0"/>
          <w:numId w:val="170"/>
        </w:numPr>
      </w:pPr>
      <w:r>
        <w:t>Further study</w:t>
      </w:r>
      <w:r w:rsidR="003B7113">
        <w:t xml:space="preserve"> recommendation:</w:t>
      </w:r>
    </w:p>
    <w:p w14:paraId="1106EC23" w14:textId="09B90BBF" w:rsidR="00C12E62" w:rsidRDefault="00C12E62" w:rsidP="00697D23">
      <w:pPr>
        <w:numPr>
          <w:ilvl w:val="1"/>
          <w:numId w:val="170"/>
        </w:numPr>
      </w:pPr>
      <w:r>
        <w:t>P0444: DMVR without padding and the search range for 8x16 and 16x8 DMVR CUs is reduced from 2 to 1. A substantial decoder runtime reduction is asserted with 0.05% loss in coding efficiency.</w:t>
      </w:r>
      <w:r w:rsidR="008C7B41">
        <w:t xml:space="preserve"> Some participants said this would have an average memory bandwidth increase and a local buffering increase and suggested that the decoder runtime reduction might just be a matter of code optimization. It was said that this had been studied previously. Some suggested study in an AHG rather than a CE.</w:t>
      </w:r>
      <w:r w:rsidR="003B7113">
        <w:t xml:space="preserve"> Further study was recommended, but not in a CE.</w:t>
      </w:r>
    </w:p>
    <w:p w14:paraId="19750C9F" w14:textId="77777777" w:rsidR="00BB7819" w:rsidRDefault="00BB7819" w:rsidP="00BF3A0C"/>
    <w:p w14:paraId="3E4A7FB1" w14:textId="77777777" w:rsidR="00E16ADA" w:rsidRPr="00F729DB" w:rsidRDefault="00F61E6E" w:rsidP="00EB632C">
      <w:pPr>
        <w:pStyle w:val="berschrift9"/>
        <w:rPr>
          <w:rFonts w:eastAsia="Times New Roman"/>
          <w:szCs w:val="24"/>
        </w:rPr>
      </w:pPr>
      <w:hyperlink r:id="rId1108" w:history="1">
        <w:r w:rsidR="00E16ADA" w:rsidRPr="00F729DB">
          <w:rPr>
            <w:rFonts w:eastAsia="Times New Roman"/>
            <w:color w:val="0000FF"/>
            <w:szCs w:val="24"/>
            <w:u w:val="single"/>
            <w:lang w:val="en-CA"/>
          </w:rPr>
          <w:t>JVET-P0999</w:t>
        </w:r>
      </w:hyperlink>
      <w:r w:rsidR="00E16ADA" w:rsidRPr="00F729DB">
        <w:rPr>
          <w:rFonts w:eastAsia="Times New Roman"/>
          <w:szCs w:val="24"/>
          <w:lang w:val="en-CA"/>
        </w:rPr>
        <w:t xml:space="preserve"> BoG report on palette mode coding modifications [X. Xu]</w:t>
      </w:r>
    </w:p>
    <w:p w14:paraId="6E5B1102" w14:textId="24606CE0" w:rsidR="00866FC7" w:rsidRDefault="00866FC7" w:rsidP="002D3068">
      <w:pPr>
        <w:rPr>
          <w:szCs w:val="22"/>
        </w:rPr>
      </w:pPr>
      <w:r>
        <w:rPr>
          <w:szCs w:val="22"/>
        </w:rPr>
        <w:t>Discussed in track A Mon. 7 Oct. 1615-</w:t>
      </w:r>
      <w:r w:rsidR="00EA73E3">
        <w:rPr>
          <w:szCs w:val="22"/>
        </w:rPr>
        <w:t>1720</w:t>
      </w:r>
    </w:p>
    <w:p w14:paraId="3EAB9A6B" w14:textId="6254E827" w:rsidR="002D3068" w:rsidRDefault="002D3068" w:rsidP="002D3068">
      <w:r>
        <w:rPr>
          <w:szCs w:val="22"/>
        </w:rPr>
        <w:t xml:space="preserve">This document summarizes the activity of BoG on palette mode coding modifications during the </w:t>
      </w:r>
      <w:r>
        <w:t>16</w:t>
      </w:r>
      <w:r>
        <w:rPr>
          <w:vertAlign w:val="superscript"/>
        </w:rPr>
        <w:t>th</w:t>
      </w:r>
      <w:r>
        <w:t xml:space="preserve"> meeting in Geneva, CH. </w:t>
      </w:r>
    </w:p>
    <w:p w14:paraId="584FC593" w14:textId="075B75EB" w:rsidR="002D3068" w:rsidRDefault="002D3068" w:rsidP="002D3068">
      <w:r>
        <w:t>The Bog met at 18:15-21:15 on Sun. Oct. 6</w:t>
      </w:r>
      <w:r>
        <w:rPr>
          <w:vertAlign w:val="superscript"/>
        </w:rPr>
        <w:t>th</w:t>
      </w:r>
      <w:r>
        <w:t xml:space="preserve"> for the first session.</w:t>
      </w:r>
    </w:p>
    <w:p w14:paraId="0CB21086" w14:textId="77777777" w:rsidR="002D3068" w:rsidRDefault="002D3068" w:rsidP="002D3068">
      <w:pPr>
        <w:rPr>
          <w:lang w:val="en-US"/>
        </w:rPr>
      </w:pPr>
      <w:r>
        <w:t>To summarize, the BoG recommends the following:</w:t>
      </w:r>
    </w:p>
    <w:p w14:paraId="26309982" w14:textId="77777777" w:rsidR="002D3068" w:rsidRDefault="002D3068" w:rsidP="002D3068">
      <w:pPr>
        <w:pStyle w:val="Listenabsatz"/>
        <w:numPr>
          <w:ilvl w:val="0"/>
          <w:numId w:val="149"/>
        </w:numPr>
        <w:spacing w:after="0" w:line="240" w:lineRule="auto"/>
        <w:rPr>
          <w:rFonts w:eastAsia="MS Mincho"/>
          <w:lang w:eastAsia="ja-JP"/>
        </w:rPr>
      </w:pPr>
      <w:r>
        <w:rPr>
          <w:rFonts w:eastAsiaTheme="minorEastAsia"/>
          <w:lang w:eastAsia="ja-JP"/>
        </w:rPr>
        <w:t>Adoption to VVC specification and VTM software</w:t>
      </w:r>
    </w:p>
    <w:p w14:paraId="317DC5E0" w14:textId="7600ADB5" w:rsidR="002D3068" w:rsidRPr="00FC4C77" w:rsidRDefault="002D3068" w:rsidP="002D3068">
      <w:pPr>
        <w:pStyle w:val="Listenabsatz"/>
        <w:numPr>
          <w:ilvl w:val="1"/>
          <w:numId w:val="149"/>
        </w:numPr>
        <w:spacing w:after="0" w:line="240" w:lineRule="auto"/>
        <w:rPr>
          <w:rFonts w:eastAsia="MS Mincho"/>
          <w:lang w:eastAsia="ja-JP"/>
        </w:rPr>
      </w:pPr>
      <w:r>
        <w:rPr>
          <w:rFonts w:eastAsia="MS Mincho"/>
          <w:lang w:eastAsia="ja-JP"/>
        </w:rPr>
        <w:t xml:space="preserve">JVET-P0460/JVET-P0474/JVET-P0399 aspect 1/JVET-P0529 aspect 1, use minimum QP setting in TS mode for minimum QP setting in palette mode escape coding. </w:t>
      </w:r>
      <w:r>
        <w:t>(0.2~0.3%) gain for RA, almost no change for AI/LDB. Unification.</w:t>
      </w:r>
    </w:p>
    <w:p w14:paraId="1314EB9F" w14:textId="66929CB7" w:rsidR="00866FC7" w:rsidRDefault="00866FC7" w:rsidP="00866FC7">
      <w:pPr>
        <w:rPr>
          <w:rFonts w:eastAsia="MS Mincho"/>
          <w:lang w:eastAsia="ja-JP"/>
        </w:rPr>
      </w:pPr>
      <w:r>
        <w:rPr>
          <w:rFonts w:eastAsia="MS Mincho"/>
          <w:lang w:eastAsia="ja-JP"/>
        </w:rPr>
        <w:t xml:space="preserve">From discussion in track A: It is consistent to implement this the same way as transform skip. In particular when a localized palette or TS block is in a quantization group with QP &lt; 4, it is useful to set it to QP4. </w:t>
      </w:r>
      <w:r w:rsidRPr="00FC4C77">
        <w:rPr>
          <w:rFonts w:eastAsia="MS Mincho"/>
          <w:highlight w:val="yellow"/>
          <w:lang w:eastAsia="ja-JP"/>
        </w:rPr>
        <w:t>Decision</w:t>
      </w:r>
      <w:r>
        <w:rPr>
          <w:rFonts w:eastAsia="MS Mincho"/>
          <w:lang w:eastAsia="ja-JP"/>
        </w:rPr>
        <w:t>: Adopt, text from JVET-P0460</w:t>
      </w:r>
    </w:p>
    <w:p w14:paraId="41664553" w14:textId="77777777" w:rsidR="00866FC7" w:rsidRPr="00FC4C77" w:rsidRDefault="00866FC7" w:rsidP="00FC4C77">
      <w:pPr>
        <w:rPr>
          <w:rFonts w:eastAsia="MS Mincho"/>
          <w:lang w:eastAsia="ja-JP"/>
        </w:rPr>
      </w:pPr>
    </w:p>
    <w:p w14:paraId="411CFE50" w14:textId="77777777" w:rsidR="002D3068" w:rsidRDefault="002D3068" w:rsidP="002D3068">
      <w:pPr>
        <w:pStyle w:val="Listenabsatz"/>
        <w:numPr>
          <w:ilvl w:val="0"/>
          <w:numId w:val="149"/>
        </w:numPr>
        <w:spacing w:after="0" w:line="240" w:lineRule="auto"/>
        <w:rPr>
          <w:rFonts w:eastAsia="MS Mincho"/>
          <w:lang w:eastAsia="ja-JP"/>
        </w:rPr>
      </w:pPr>
      <w:r w:rsidRPr="00FC4C77">
        <w:rPr>
          <w:rFonts w:eastAsiaTheme="minorEastAsia"/>
          <w:lang w:eastAsia="ja-JP"/>
        </w:rPr>
        <w:t>Adoption</w:t>
      </w:r>
      <w:r>
        <w:rPr>
          <w:rFonts w:eastAsia="MS Mincho"/>
          <w:lang w:eastAsia="ja-JP"/>
        </w:rPr>
        <w:t xml:space="preserve"> to VTM software</w:t>
      </w:r>
    </w:p>
    <w:p w14:paraId="10551809" w14:textId="479A0DE5"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26</w:t>
      </w:r>
      <w:r w:rsidR="00866FC7">
        <w:rPr>
          <w:rFonts w:eastAsia="MS Mincho"/>
          <w:lang w:eastAsia="ja-JP"/>
        </w:rPr>
        <w:t xml:space="preserve"> (note that JVET-P0472 is identical with aspect 1 of </w:t>
      </w:r>
      <w:r w:rsidR="007A66B7">
        <w:rPr>
          <w:rFonts w:eastAsia="MS Mincho"/>
          <w:lang w:eastAsia="ja-JP"/>
        </w:rPr>
        <w:t>P0</w:t>
      </w:r>
      <w:r w:rsidR="00866FC7">
        <w:rPr>
          <w:rFonts w:eastAsia="MS Mincho"/>
          <w:lang w:eastAsia="ja-JP"/>
        </w:rPr>
        <w:t>526)</w:t>
      </w:r>
      <w:r>
        <w:rPr>
          <w:rFonts w:eastAsia="MS Mincho"/>
          <w:lang w:eastAsia="ja-JP"/>
        </w:rPr>
        <w:t>, palette encoder optimization, 4% AI gain on average for Dual-Tree off case.</w:t>
      </w:r>
      <w:r w:rsidR="00866FC7">
        <w:rPr>
          <w:rFonts w:eastAsia="MS Mincho"/>
          <w:lang w:eastAsia="ja-JP"/>
        </w:rPr>
        <w:t xml:space="preserve"> </w:t>
      </w:r>
      <w:r w:rsidR="0097493B">
        <w:rPr>
          <w:rFonts w:eastAsia="MS Mincho"/>
          <w:highlight w:val="yellow"/>
          <w:lang w:eastAsia="ja-JP"/>
        </w:rPr>
        <w:t>Decision (</w:t>
      </w:r>
      <w:r w:rsidR="00866FC7" w:rsidRPr="00FC4C77">
        <w:rPr>
          <w:rFonts w:eastAsia="MS Mincho"/>
          <w:highlight w:val="yellow"/>
          <w:lang w:eastAsia="ja-JP"/>
        </w:rPr>
        <w:t>SW)</w:t>
      </w:r>
      <w:r w:rsidR="00866FC7">
        <w:rPr>
          <w:rFonts w:eastAsia="MS Mincho"/>
          <w:lang w:eastAsia="ja-JP"/>
        </w:rPr>
        <w:t>: Adopt</w:t>
      </w:r>
      <w:r w:rsidR="007A66B7">
        <w:rPr>
          <w:rFonts w:eastAsia="MS Mincho"/>
          <w:lang w:eastAsia="ja-JP"/>
        </w:rPr>
        <w:t xml:space="preserve"> JVET-P0526 (whole package)</w:t>
      </w:r>
      <w:r w:rsidR="00866FC7">
        <w:rPr>
          <w:rFonts w:eastAsia="MS Mincho"/>
          <w:lang w:eastAsia="ja-JP"/>
        </w:rPr>
        <w:t xml:space="preserve"> </w:t>
      </w:r>
    </w:p>
    <w:p w14:paraId="2B87C3FF" w14:textId="77777777" w:rsidR="002D3068" w:rsidRDefault="002D3068" w:rsidP="002D3068">
      <w:pPr>
        <w:pStyle w:val="Listenabsatz"/>
        <w:numPr>
          <w:ilvl w:val="0"/>
          <w:numId w:val="149"/>
        </w:numPr>
        <w:spacing w:after="0" w:line="240" w:lineRule="auto"/>
        <w:rPr>
          <w:rFonts w:eastAsia="MS Mincho"/>
          <w:lang w:eastAsia="ja-JP"/>
        </w:rPr>
      </w:pPr>
      <w:r>
        <w:rPr>
          <w:rFonts w:eastAsia="MS Mincho"/>
          <w:lang w:eastAsia="ja-JP"/>
        </w:rPr>
        <w:t>Inclusion in the next round CE</w:t>
      </w:r>
    </w:p>
    <w:p w14:paraId="1276E65B" w14:textId="77777777"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7/JVET-0529, binarization and de-quantization of palette escape coding (similar as JVET-P0399)</w:t>
      </w:r>
    </w:p>
    <w:p w14:paraId="766FE6EE" w14:textId="5B9B869C"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3, reset palette predictor at CTU row (similar as JVET-P0424)</w:t>
      </w:r>
      <w:r w:rsidR="007A66B7">
        <w:rPr>
          <w:rFonts w:eastAsia="MS Mincho"/>
          <w:lang w:eastAsia="ja-JP"/>
        </w:rPr>
        <w:t xml:space="preserve"> – requires reasonable (realistic) setting of test conditions in terms of tile width</w:t>
      </w:r>
    </w:p>
    <w:p w14:paraId="3DFB294E" w14:textId="7C13F02A" w:rsidR="002D3068" w:rsidRDefault="00455007" w:rsidP="002D3068">
      <w:pPr>
        <w:pStyle w:val="Listenabsatz"/>
        <w:numPr>
          <w:ilvl w:val="0"/>
          <w:numId w:val="149"/>
        </w:numPr>
        <w:spacing w:after="0" w:line="240" w:lineRule="auto"/>
        <w:rPr>
          <w:rFonts w:eastAsia="MS Mincho"/>
          <w:lang w:eastAsia="ja-JP"/>
        </w:rPr>
      </w:pPr>
      <w:r>
        <w:rPr>
          <w:rFonts w:eastAsia="MS Mincho"/>
          <w:lang w:eastAsia="ja-JP"/>
        </w:rPr>
        <w:t xml:space="preserve">Further discussion </w:t>
      </w:r>
      <w:r w:rsidR="002D3068">
        <w:rPr>
          <w:rFonts w:eastAsia="MS Mincho"/>
          <w:lang w:eastAsia="ja-JP"/>
        </w:rPr>
        <w:t>in Track A</w:t>
      </w:r>
    </w:p>
    <w:p w14:paraId="676C5E17" w14:textId="5136A6FA"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lastRenderedPageBreak/>
        <w:t>JVET-0475, simplified palette predictor update process for small blocks (4x4/4x8/8x4). Minor coding efficiency impact.</w:t>
      </w:r>
      <w:r w:rsidR="007A66B7">
        <w:rPr>
          <w:rFonts w:eastAsia="MS Mincho"/>
          <w:lang w:eastAsia="ja-JP"/>
        </w:rPr>
        <w:t xml:space="preserve"> Agreed </w:t>
      </w:r>
      <w:r w:rsidR="00886935">
        <w:rPr>
          <w:rFonts w:eastAsia="MS Mincho"/>
          <w:lang w:eastAsia="ja-JP"/>
        </w:rPr>
        <w:t xml:space="preserve">in track A discussion </w:t>
      </w:r>
      <w:r w:rsidR="007A66B7">
        <w:rPr>
          <w:rFonts w:eastAsia="MS Mincho"/>
          <w:lang w:eastAsia="ja-JP"/>
        </w:rPr>
        <w:t>that this is highly relevant for limiting the worst case decoder complexity</w:t>
      </w:r>
      <w:r w:rsidR="00886935">
        <w:rPr>
          <w:rFonts w:eastAsia="MS Mincho"/>
          <w:lang w:eastAsia="ja-JP"/>
        </w:rPr>
        <w:t xml:space="preserve"> – might even be useful to study more cases such as restrictions at 8x8. Study in CE.</w:t>
      </w:r>
    </w:p>
    <w:p w14:paraId="43628082" w14:textId="7D0BC45B"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76/JVET-0516, palette mode flag signaling change, prediction_mode_flag signaling change</w:t>
      </w:r>
      <w:r w:rsidR="00871DA5">
        <w:rPr>
          <w:rFonts w:eastAsia="MS Mincho"/>
          <w:lang w:eastAsia="ja-JP"/>
        </w:rPr>
        <w:t xml:space="preserve"> Agreed </w:t>
      </w:r>
      <w:r w:rsidR="008A3254">
        <w:rPr>
          <w:rFonts w:eastAsia="MS Mincho"/>
          <w:lang w:eastAsia="ja-JP"/>
        </w:rPr>
        <w:t xml:space="preserve">in track A discussion that this sequence of signalling is better understandable and also unifies the mode decision path between I and P/B pictures. JVET-P0476 is different in that it changes the intra slice mode signalling, ibc flag at block level is renamed predmode flag and changes its parity, which may however be confusing and unification of intra and inter signalling not necessary here. </w:t>
      </w:r>
      <w:r w:rsidR="008A3254" w:rsidRPr="00FC4C77">
        <w:rPr>
          <w:rFonts w:eastAsia="MS Mincho"/>
          <w:highlight w:val="yellow"/>
          <w:lang w:eastAsia="ja-JP"/>
        </w:rPr>
        <w:t>Decision</w:t>
      </w:r>
      <w:r w:rsidR="008A3254">
        <w:rPr>
          <w:rFonts w:eastAsia="MS Mincho"/>
          <w:lang w:eastAsia="ja-JP"/>
        </w:rPr>
        <w:t>: Adopt JVET-P0516</w:t>
      </w:r>
    </w:p>
    <w:p w14:paraId="34E8C123" w14:textId="1BCEA854"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3/JVET-P0515, align dequantization of palette escape coding to dequantization of TS mode, or the other way around.</w:t>
      </w:r>
      <w:r w:rsidR="00237E80">
        <w:rPr>
          <w:rFonts w:eastAsia="MS Mincho"/>
          <w:lang w:eastAsia="ja-JP"/>
        </w:rPr>
        <w:t xml:space="preserve"> From discussion in track A: Such a unification is not really necessary, as palette and TS coding are at completely different path of signalling.</w:t>
      </w:r>
    </w:p>
    <w:p w14:paraId="6046213F" w14:textId="5D4A94C0"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7, Palette predictor initializer at high level header (APS/SPS/PPS/picture header)</w:t>
      </w:r>
      <w:r w:rsidR="00237E80">
        <w:rPr>
          <w:rFonts w:eastAsia="MS Mincho"/>
          <w:lang w:eastAsia="ja-JP"/>
        </w:rPr>
        <w:t xml:space="preserve"> – should bring evidence that this is needed in VVC.</w:t>
      </w:r>
    </w:p>
    <w:p w14:paraId="5AC75FDB" w14:textId="77777777" w:rsidR="002D3068" w:rsidRDefault="002D3068" w:rsidP="002D3068"/>
    <w:p w14:paraId="1455E53A" w14:textId="77777777" w:rsidR="0041753A" w:rsidRDefault="00F61E6E" w:rsidP="00827655">
      <w:pPr>
        <w:pStyle w:val="berschrift9"/>
        <w:rPr>
          <w:rFonts w:eastAsia="Times New Roman"/>
          <w:szCs w:val="24"/>
        </w:rPr>
      </w:pPr>
      <w:hyperlink r:id="rId1109" w:history="1">
        <w:r w:rsidR="0041753A" w:rsidRPr="00DC27C0">
          <w:rPr>
            <w:rFonts w:eastAsia="Times New Roman"/>
            <w:color w:val="0000FF"/>
            <w:szCs w:val="24"/>
            <w:u w:val="single"/>
            <w:lang w:val="en-CA"/>
          </w:rPr>
          <w:t>JVET-P1033</w:t>
        </w:r>
      </w:hyperlink>
      <w:r w:rsidR="0041753A">
        <w:rPr>
          <w:rFonts w:eastAsia="Times New Roman"/>
          <w:szCs w:val="24"/>
          <w:lang w:val="en-CA"/>
        </w:rPr>
        <w:t xml:space="preserve"> </w:t>
      </w:r>
      <w:r w:rsidR="0041753A" w:rsidRPr="00DC27C0">
        <w:rPr>
          <w:rFonts w:eastAsia="Times New Roman"/>
          <w:szCs w:val="24"/>
          <w:lang w:val="en-CA"/>
        </w:rPr>
        <w:t>BoG report on CE5-related loop filter proposals</w:t>
      </w:r>
      <w:r w:rsidR="0041753A">
        <w:rPr>
          <w:rFonts w:eastAsia="Times New Roman"/>
          <w:szCs w:val="24"/>
          <w:lang w:val="en-CA"/>
        </w:rPr>
        <w:t xml:space="preserve"> [</w:t>
      </w:r>
      <w:r w:rsidR="0041753A" w:rsidRPr="00DC27C0">
        <w:rPr>
          <w:rFonts w:eastAsia="Times New Roman"/>
          <w:szCs w:val="24"/>
          <w:lang w:val="en-CA"/>
        </w:rPr>
        <w:t>A. Norkin, C.-Y. Chen</w:t>
      </w:r>
      <w:r w:rsidR="0041753A">
        <w:rPr>
          <w:rFonts w:eastAsia="Times New Roman"/>
          <w:szCs w:val="24"/>
          <w:lang w:val="en-CA"/>
        </w:rPr>
        <w:t>]</w:t>
      </w:r>
    </w:p>
    <w:p w14:paraId="17F99AEC" w14:textId="727C4967" w:rsidR="00810709" w:rsidRDefault="00810709" w:rsidP="00810709">
      <w:r>
        <w:t>Presented Thursday 10 Oct. 1415-XXXX in Track B</w:t>
      </w:r>
    </w:p>
    <w:p w14:paraId="21F85D57" w14:textId="673FDC76" w:rsidR="00810709" w:rsidRDefault="00810709" w:rsidP="00810709">
      <w:r>
        <w:t>The BoG reviewed proposals related to the loop filter topics (CE5-related). This report includes the recommendations of the BoG for adopting or further studying of proposals.</w:t>
      </w:r>
    </w:p>
    <w:p w14:paraId="5021A660" w14:textId="77777777" w:rsidR="00810709" w:rsidRDefault="00810709" w:rsidP="00810709">
      <w:r>
        <w:t>The BoG met during the following times:</w:t>
      </w:r>
    </w:p>
    <w:p w14:paraId="35F88D90" w14:textId="146108C2"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uesday Oct. 8: 9:00-13:00, 14:30-21:00</w:t>
      </w:r>
    </w:p>
    <w:p w14:paraId="1B5B9B3E" w14:textId="77777777"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Wednesday Oct. 9: 11:00-13:30, 15:00-20:10</w:t>
      </w:r>
    </w:p>
    <w:p w14:paraId="245F4968" w14:textId="77777777"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hursday Oct. 10: 9:00-12:30</w:t>
      </w:r>
    </w:p>
    <w:p w14:paraId="0EB949C5" w14:textId="77777777" w:rsidR="00810709" w:rsidRDefault="00810709" w:rsidP="00810709">
      <w:pPr>
        <w:rPr>
          <w:b/>
        </w:rPr>
      </w:pPr>
    </w:p>
    <w:p w14:paraId="1EB3B7B7" w14:textId="5112475B" w:rsidR="00810709" w:rsidRDefault="00810709" w:rsidP="00827655">
      <w:r w:rsidRPr="00827655">
        <w:rPr>
          <w:b/>
        </w:rPr>
        <w:t>Recommendations</w:t>
      </w:r>
      <w:r>
        <w:rPr>
          <w:b/>
        </w:rPr>
        <w:t xml:space="preserve"> of BoG</w:t>
      </w:r>
    </w:p>
    <w:p w14:paraId="6F9BA3F2" w14:textId="77777777" w:rsidR="00810709" w:rsidRDefault="00810709" w:rsidP="00810709"/>
    <w:p w14:paraId="40ED6B28" w14:textId="77777777" w:rsidR="00810709" w:rsidRPr="00CF5C70" w:rsidRDefault="00810709" w:rsidP="00810709">
      <w:pPr>
        <w:rPr>
          <w:b/>
        </w:rPr>
      </w:pPr>
      <w:r w:rsidRPr="00CF5C70">
        <w:rPr>
          <w:b/>
        </w:rPr>
        <w:t>Deblocking filter</w:t>
      </w:r>
    </w:p>
    <w:p w14:paraId="6F34BB44" w14:textId="45485682" w:rsidR="00810709" w:rsidRDefault="00810709" w:rsidP="00810709">
      <w:r>
        <w:t>It is recommended to adopt proposal P0043 (the specification text). The software attached to the proposal needs to be fixed.</w:t>
      </w:r>
    </w:p>
    <w:p w14:paraId="55010275" w14:textId="6C66AB5A" w:rsidR="00810709" w:rsidRDefault="00745188" w:rsidP="00810709">
      <w:r w:rsidRPr="00827655">
        <w:rPr>
          <w:highlight w:val="yellow"/>
        </w:rPr>
        <w:t>Decision</w:t>
      </w:r>
      <w:r>
        <w:t xml:space="preserve">: Adopt JVET-P0043. This is correcting some inconsistency of deblocking in case of affine 4x4 and TPM block edges, when they coincide with TU boundary. Text was confirmed to be appropriate, </w:t>
      </w:r>
      <w:r w:rsidR="00B44044">
        <w:t xml:space="preserve">aligned </w:t>
      </w:r>
      <w:r>
        <w:t xml:space="preserve">software still needs to be </w:t>
      </w:r>
      <w:r w:rsidR="00B44044">
        <w:t>uploaded.</w:t>
      </w:r>
    </w:p>
    <w:p w14:paraId="4C0A4842" w14:textId="77777777" w:rsidR="00745188" w:rsidRDefault="00745188" w:rsidP="00810709"/>
    <w:p w14:paraId="22C82BEE" w14:textId="4D262D9C" w:rsidR="00810709" w:rsidRDefault="00381B0B" w:rsidP="00810709">
      <w:pPr>
        <w:pStyle w:val="Textkrper"/>
      </w:pPr>
      <w:r>
        <w:t>It is suggested to s</w:t>
      </w:r>
      <w:r w:rsidR="00810709">
        <w:t>tudy proposal 1 of P0161 (and similar proposals</w:t>
      </w:r>
      <w:r>
        <w:t xml:space="preserve">, see under notes of </w:t>
      </w:r>
      <w:r w:rsidR="00076EDC">
        <w:t>P0161</w:t>
      </w:r>
      <w:r w:rsidR="00810709">
        <w:t>) in the CE. This would be either or two test cases (depending if proponents of P0586 decided to join the other test or have a separate test).</w:t>
      </w:r>
    </w:p>
    <w:p w14:paraId="413F6DA5" w14:textId="7F411C29" w:rsidR="00381B0B" w:rsidRDefault="00381B0B" w:rsidP="00810709">
      <w:pPr>
        <w:pStyle w:val="Textkrper"/>
      </w:pPr>
      <w:r>
        <w:t>In track A, it is discussed that this would require storing information about presence of weighted prediction and imposing them in the decision of deblocking.</w:t>
      </w:r>
    </w:p>
    <w:p w14:paraId="2077A20E" w14:textId="48CACE5D" w:rsidR="00076EDC" w:rsidRDefault="00076EDC" w:rsidP="00810709">
      <w:r>
        <w:t>Also test JVET-P0269 method 1 in CE.</w:t>
      </w:r>
    </w:p>
    <w:p w14:paraId="58BDCF39" w14:textId="707054F1" w:rsidR="00810709" w:rsidRDefault="00810709" w:rsidP="00810709">
      <w:r>
        <w:t>Test in the CE of P0441 (</w:t>
      </w:r>
      <w:r w:rsidR="00B44044">
        <w:t>where subjective</w:t>
      </w:r>
      <w:r>
        <w:t xml:space="preserve"> improvements are expected).</w:t>
      </w:r>
      <w:r w:rsidR="00381B0B">
        <w:t xml:space="preserve"> This would change some conditions to not apply deblocking at affine </w:t>
      </w:r>
      <w:r w:rsidR="00B44044">
        <w:t>inner</w:t>
      </w:r>
      <w:r w:rsidR="00381B0B">
        <w:t xml:space="preserve"> boundaries unless these </w:t>
      </w:r>
      <w:r w:rsidR="00B44044">
        <w:t>are at TU boundaries. This requires one more condition check, so it is not a simplification.</w:t>
      </w:r>
    </w:p>
    <w:p w14:paraId="338EDA38" w14:textId="275BB20F" w:rsidR="00B44044" w:rsidRDefault="00B44044" w:rsidP="00810709">
      <w:r>
        <w:lastRenderedPageBreak/>
        <w:t>Test P0411 in CE (additional boundary condition that avoids oversmoothing of long DBF). Not a simplification.</w:t>
      </w:r>
    </w:p>
    <w:p w14:paraId="03CAAEFD" w14:textId="5FAE1484" w:rsidR="00076EDC" w:rsidRDefault="00076EDC" w:rsidP="00810709">
      <w:r>
        <w:t xml:space="preserve">It is strongly recommended that, if several proposals propose the same idea, only one of them should be tested. It is further strongly recommended </w:t>
      </w:r>
      <w:r w:rsidR="001E5018">
        <w:t>that, if a given proposal suggests multiple solutions to one problem, only one of these solutions shall be tested, as proponent should know best which of them is preferable. It shall be decided already during the setup of the CE, which methods and how many cases would be up to subjective viewing, as otherwise this is not manageable. Furthermore, crosscheckers are mandated to perform subjective viewing prior to the meeting and report if they were able to recognize differences.</w:t>
      </w:r>
    </w:p>
    <w:p w14:paraId="7775CD7E" w14:textId="12B97954" w:rsidR="00B44044" w:rsidRDefault="00B44044" w:rsidP="00810709">
      <w:r>
        <w:t>It is noted that proposals that would make deblocking somewhat more complicated require a proof to have an improvement in visual quality.</w:t>
      </w:r>
      <w:r w:rsidR="00076EDC">
        <w:t xml:space="preserve"> It is further noted that in the interest of stability of the DBF design (in particular also the stability of the specification text, it should be demonstrated that a proposal to be adopted should really be solving a problem.</w:t>
      </w:r>
    </w:p>
    <w:p w14:paraId="04C3B393" w14:textId="77777777" w:rsidR="00810709" w:rsidRDefault="00810709" w:rsidP="00810709"/>
    <w:p w14:paraId="62CCB729" w14:textId="76EE4154" w:rsidR="00810709" w:rsidRDefault="00810709" w:rsidP="00810709">
      <w:r>
        <w:t>Adopt method 1 of P0571</w:t>
      </w:r>
    </w:p>
    <w:p w14:paraId="2D4D3B96" w14:textId="0A2143A6" w:rsidR="008439DC" w:rsidRDefault="008439DC" w:rsidP="00810709">
      <w:r w:rsidRPr="00827655">
        <w:rPr>
          <w:highlight w:val="yellow"/>
        </w:rPr>
        <w:t>Decision (BF/SW)</w:t>
      </w:r>
      <w:r>
        <w:t>: Adopt JVET-P0571 method 1 – align SW with spec text.</w:t>
      </w:r>
    </w:p>
    <w:p w14:paraId="629B98E7" w14:textId="77777777" w:rsidR="00810709" w:rsidRPr="003A672E" w:rsidRDefault="00810709" w:rsidP="00810709"/>
    <w:p w14:paraId="0645BD2C" w14:textId="0602C0DC" w:rsidR="00810709" w:rsidRDefault="00810709" w:rsidP="00810709">
      <w:pPr>
        <w:tabs>
          <w:tab w:val="clear" w:pos="360"/>
          <w:tab w:val="left" w:pos="284"/>
        </w:tabs>
        <w:rPr>
          <w:rFonts w:cs="Arial"/>
          <w:szCs w:val="22"/>
          <w:lang w:eastAsia="zh-CN"/>
        </w:rPr>
      </w:pPr>
      <w:r>
        <w:rPr>
          <w:rFonts w:cs="Arial"/>
          <w:szCs w:val="22"/>
          <w:lang w:eastAsia="zh-CN"/>
        </w:rPr>
        <w:t>Adopt solution 2 of P1001</w:t>
      </w:r>
      <w:r w:rsidR="008439DC">
        <w:rPr>
          <w:rFonts w:cs="Arial"/>
          <w:szCs w:val="22"/>
          <w:lang w:eastAsia="zh-CN"/>
        </w:rPr>
        <w:t xml:space="preserve">: Current deblocking just uses luma QP for chroma deblocking decision. It is proposed to modify this by considering chroma QP offsets. It is agreed that this is a reasonable </w:t>
      </w:r>
      <w:r w:rsidR="00076EDC">
        <w:rPr>
          <w:rFonts w:cs="Arial"/>
          <w:szCs w:val="22"/>
          <w:lang w:eastAsia="zh-CN"/>
        </w:rPr>
        <w:t>change, and complexity-wise (additional line buffer) should be OK.</w:t>
      </w:r>
    </w:p>
    <w:p w14:paraId="78A56C82" w14:textId="5EC7C9A2" w:rsidR="00076EDC" w:rsidRDefault="00076EDC" w:rsidP="00810709">
      <w:pPr>
        <w:tabs>
          <w:tab w:val="clear" w:pos="360"/>
          <w:tab w:val="left" w:pos="284"/>
        </w:tabs>
        <w:rPr>
          <w:rFonts w:cs="Arial"/>
          <w:szCs w:val="22"/>
          <w:lang w:eastAsia="zh-CN"/>
        </w:rPr>
      </w:pPr>
      <w:r w:rsidRPr="00827655">
        <w:rPr>
          <w:rFonts w:cs="Arial"/>
          <w:szCs w:val="22"/>
          <w:highlight w:val="yellow"/>
          <w:lang w:eastAsia="zh-CN"/>
        </w:rPr>
        <w:t>Decision</w:t>
      </w:r>
      <w:r>
        <w:rPr>
          <w:rFonts w:cs="Arial"/>
          <w:szCs w:val="22"/>
          <w:lang w:eastAsia="zh-CN"/>
        </w:rPr>
        <w:t xml:space="preserve">: Adopt JVET-P1001 solution </w:t>
      </w:r>
      <w:r w:rsidR="001E5018">
        <w:rPr>
          <w:rFonts w:cs="Arial"/>
          <w:szCs w:val="22"/>
          <w:lang w:eastAsia="zh-CN"/>
        </w:rPr>
        <w:t>2</w:t>
      </w:r>
    </w:p>
    <w:p w14:paraId="3C770000" w14:textId="77777777" w:rsidR="00810709" w:rsidRDefault="00810709" w:rsidP="00810709">
      <w:pPr>
        <w:tabs>
          <w:tab w:val="clear" w:pos="360"/>
          <w:tab w:val="left" w:pos="284"/>
        </w:tabs>
        <w:rPr>
          <w:rFonts w:cs="Arial"/>
          <w:szCs w:val="22"/>
          <w:lang w:eastAsia="zh-CN"/>
        </w:rPr>
      </w:pPr>
    </w:p>
    <w:p w14:paraId="3C47D0A0" w14:textId="77777777" w:rsidR="00810709" w:rsidRPr="00827655" w:rsidRDefault="00810709" w:rsidP="00827655">
      <w:r w:rsidRPr="00827655">
        <w:rPr>
          <w:b/>
        </w:rPr>
        <w:t>ALF</w:t>
      </w:r>
      <w:r w:rsidRPr="00827655">
        <w:t xml:space="preserve"> </w:t>
      </w:r>
    </w:p>
    <w:p w14:paraId="5F9DE5F2" w14:textId="77777777" w:rsidR="00693EFD" w:rsidRDefault="00810709" w:rsidP="00810709">
      <w:pPr>
        <w:tabs>
          <w:tab w:val="clear" w:pos="360"/>
          <w:tab w:val="left" w:pos="284"/>
        </w:tabs>
        <w:rPr>
          <w:rFonts w:cs="Arial"/>
          <w:szCs w:val="22"/>
          <w:lang w:eastAsia="zh-CN"/>
        </w:rPr>
      </w:pPr>
      <w:r w:rsidRPr="00842BDC">
        <w:rPr>
          <w:rFonts w:cs="Arial"/>
          <w:szCs w:val="22"/>
          <w:lang w:eastAsia="zh-CN"/>
        </w:rPr>
        <w:t>Recommendation</w:t>
      </w:r>
      <w:r w:rsidR="00693EFD">
        <w:rPr>
          <w:rFonts w:cs="Arial"/>
          <w:szCs w:val="22"/>
          <w:lang w:eastAsia="zh-CN"/>
        </w:rPr>
        <w:t>s</w:t>
      </w:r>
      <w:r w:rsidRPr="00842BDC">
        <w:rPr>
          <w:rFonts w:cs="Arial"/>
          <w:szCs w:val="22"/>
          <w:lang w:eastAsia="zh-CN"/>
        </w:rPr>
        <w:t xml:space="preserve">: </w:t>
      </w:r>
    </w:p>
    <w:p w14:paraId="2A1B4EB0" w14:textId="38B49292" w:rsidR="00810709" w:rsidRPr="00827655" w:rsidRDefault="00693EFD" w:rsidP="00827655">
      <w:pPr>
        <w:pStyle w:val="Listenabsatz"/>
        <w:numPr>
          <w:ilvl w:val="0"/>
          <w:numId w:val="147"/>
        </w:numPr>
        <w:tabs>
          <w:tab w:val="left" w:pos="284"/>
        </w:tabs>
        <w:rPr>
          <w:rFonts w:cs="Arial"/>
        </w:rPr>
      </w:pPr>
      <w:r w:rsidRPr="00827655">
        <w:rPr>
          <w:rFonts w:cs="Arial"/>
        </w:rPr>
        <w:t>A</w:t>
      </w:r>
      <w:r w:rsidR="00810709" w:rsidRPr="00827655">
        <w:rPr>
          <w:rFonts w:cs="Arial"/>
        </w:rPr>
        <w:t xml:space="preserve">dopt method 1 of P0158, applying ALF VB to all CTU in a picture, including the bottom CTU row. </w:t>
      </w:r>
    </w:p>
    <w:p w14:paraId="304EEBDC" w14:textId="3599B09B" w:rsidR="00810709" w:rsidRPr="00827655" w:rsidRDefault="00810709" w:rsidP="00827655">
      <w:pPr>
        <w:pStyle w:val="Listenabsatz"/>
        <w:numPr>
          <w:ilvl w:val="0"/>
          <w:numId w:val="147"/>
        </w:numPr>
        <w:tabs>
          <w:tab w:val="left" w:pos="284"/>
        </w:tabs>
        <w:rPr>
          <w:rFonts w:cs="Arial"/>
        </w:rPr>
      </w:pPr>
      <w:r w:rsidRPr="00827655">
        <w:rPr>
          <w:rFonts w:cs="Arial"/>
        </w:rPr>
        <w:t xml:space="preserve">Adopt method 2 in </w:t>
      </w:r>
      <w:r w:rsidR="00455007">
        <w:rPr>
          <w:rFonts w:cs="Arial"/>
        </w:rPr>
        <w:t>P</w:t>
      </w:r>
      <w:r w:rsidRPr="00827655">
        <w:rPr>
          <w:rFonts w:cs="Arial"/>
        </w:rPr>
        <w:t xml:space="preserve">0551, which is also method 4 in </w:t>
      </w:r>
      <w:r w:rsidR="00455007">
        <w:rPr>
          <w:rFonts w:cs="Arial"/>
        </w:rPr>
        <w:t>P</w:t>
      </w:r>
      <w:r w:rsidRPr="00827655">
        <w:rPr>
          <w:rFonts w:cs="Arial"/>
        </w:rPr>
        <w:t xml:space="preserve">0157 and first aspect of </w:t>
      </w:r>
      <w:r w:rsidR="00455007">
        <w:rPr>
          <w:rFonts w:cs="Arial"/>
        </w:rPr>
        <w:t>P</w:t>
      </w:r>
      <w:r w:rsidRPr="00827655">
        <w:rPr>
          <w:rFonts w:cs="Arial"/>
        </w:rPr>
        <w:t>0053. The software is from P0551.</w:t>
      </w:r>
    </w:p>
    <w:p w14:paraId="19637DB0" w14:textId="354CC40A" w:rsidR="00693EFD" w:rsidRPr="00827655" w:rsidRDefault="00693EFD" w:rsidP="00827655">
      <w:pPr>
        <w:pStyle w:val="Listenabsatz"/>
        <w:numPr>
          <w:ilvl w:val="0"/>
          <w:numId w:val="147"/>
        </w:numPr>
        <w:tabs>
          <w:tab w:val="left" w:pos="284"/>
        </w:tabs>
        <w:rPr>
          <w:rFonts w:cs="Arial"/>
        </w:rPr>
      </w:pPr>
      <w:r>
        <w:rPr>
          <w:rFonts w:cs="Arial"/>
        </w:rPr>
        <w:t>U</w:t>
      </w:r>
      <w:r w:rsidRPr="00827655">
        <w:rPr>
          <w:rFonts w:cs="Arial"/>
        </w:rPr>
        <w:t xml:space="preserve">se the check for the unavailable samples as in </w:t>
      </w:r>
      <w:r w:rsidR="00455007">
        <w:rPr>
          <w:rFonts w:cs="Arial"/>
        </w:rPr>
        <w:t>P</w:t>
      </w:r>
      <w:r w:rsidRPr="00827655">
        <w:rPr>
          <w:rFonts w:cs="Arial"/>
        </w:rPr>
        <w:t xml:space="preserve">0552 (and same as in </w:t>
      </w:r>
      <w:r w:rsidR="00303E1C">
        <w:rPr>
          <w:rFonts w:cs="Arial"/>
        </w:rPr>
        <w:t>P</w:t>
      </w:r>
      <w:r w:rsidRPr="00827655">
        <w:rPr>
          <w:rFonts w:cs="Arial"/>
        </w:rPr>
        <w:t>0492).</w:t>
      </w:r>
      <w:r>
        <w:rPr>
          <w:rFonts w:cs="Arial"/>
        </w:rPr>
        <w:t xml:space="preserve"> </w:t>
      </w:r>
      <w:r w:rsidR="00455007">
        <w:rPr>
          <w:rFonts w:cs="Arial"/>
        </w:rPr>
        <w:t>This was further discussed in a BoG Thursday evening.</w:t>
      </w:r>
    </w:p>
    <w:p w14:paraId="4FF3C79C" w14:textId="45AF4553" w:rsidR="001E5018" w:rsidRPr="00842BDC" w:rsidRDefault="001E5018" w:rsidP="00810709">
      <w:pPr>
        <w:tabs>
          <w:tab w:val="clear" w:pos="360"/>
          <w:tab w:val="left" w:pos="284"/>
        </w:tabs>
        <w:rPr>
          <w:rFonts w:cs="Arial"/>
          <w:szCs w:val="22"/>
          <w:lang w:eastAsia="zh-CN"/>
        </w:rPr>
      </w:pPr>
      <w:r w:rsidRPr="00827655">
        <w:rPr>
          <w:rFonts w:cs="Arial"/>
          <w:szCs w:val="22"/>
          <w:highlight w:val="yellow"/>
          <w:lang w:eastAsia="zh-CN"/>
        </w:rPr>
        <w:t>Decision</w:t>
      </w:r>
      <w:r>
        <w:rPr>
          <w:rFonts w:cs="Arial"/>
          <w:szCs w:val="22"/>
          <w:lang w:eastAsia="zh-CN"/>
        </w:rPr>
        <w:t>: Adopt JVET-P</w:t>
      </w:r>
      <w:r w:rsidR="00455007">
        <w:rPr>
          <w:rFonts w:cs="Arial"/>
          <w:szCs w:val="22"/>
          <w:lang w:eastAsia="zh-CN"/>
        </w:rPr>
        <w:t>1038</w:t>
      </w:r>
      <w:r>
        <w:rPr>
          <w:rFonts w:cs="Arial"/>
          <w:szCs w:val="22"/>
          <w:lang w:eastAsia="zh-CN"/>
        </w:rPr>
        <w:t xml:space="preserve"> (combined text and software from the modifications above)</w:t>
      </w:r>
      <w:r w:rsidR="00303E1C">
        <w:rPr>
          <w:rFonts w:cs="Arial"/>
          <w:szCs w:val="22"/>
          <w:lang w:eastAsia="zh-CN"/>
        </w:rPr>
        <w:t>; agreed in closing plenary (GJS &amp; JRO) at 1100.</w:t>
      </w:r>
    </w:p>
    <w:p w14:paraId="5EBB2DE9" w14:textId="64F19B39" w:rsidR="00810709" w:rsidRDefault="00810709" w:rsidP="00810709">
      <w:pPr>
        <w:tabs>
          <w:tab w:val="clear" w:pos="360"/>
          <w:tab w:val="left" w:pos="284"/>
        </w:tabs>
        <w:rPr>
          <w:rFonts w:cs="Arial"/>
          <w:szCs w:val="22"/>
          <w:lang w:eastAsia="zh-CN"/>
        </w:rPr>
      </w:pPr>
    </w:p>
    <w:p w14:paraId="66340445" w14:textId="31041581" w:rsidR="00693EFD" w:rsidRDefault="00693EFD" w:rsidP="00693EFD">
      <w:pPr>
        <w:tabs>
          <w:tab w:val="clear" w:pos="360"/>
          <w:tab w:val="left" w:pos="284"/>
        </w:tabs>
        <w:rPr>
          <w:rFonts w:cs="Arial"/>
          <w:szCs w:val="22"/>
          <w:lang w:eastAsia="zh-CN"/>
        </w:rPr>
      </w:pPr>
      <w:r>
        <w:rPr>
          <w:rFonts w:cs="Arial"/>
          <w:szCs w:val="22"/>
          <w:lang w:eastAsia="zh-CN"/>
        </w:rPr>
        <w:t>Recommended to a</w:t>
      </w:r>
      <w:r w:rsidRPr="00842BDC">
        <w:rPr>
          <w:rFonts w:cs="Arial"/>
          <w:szCs w:val="22"/>
          <w:lang w:eastAsia="zh-CN"/>
        </w:rPr>
        <w:t>dopt JVET-P0162</w:t>
      </w:r>
      <w:r>
        <w:rPr>
          <w:rFonts w:cs="Arial"/>
          <w:szCs w:val="22"/>
          <w:lang w:eastAsia="zh-CN"/>
        </w:rPr>
        <w:t>: Remove alf_ctb_first_use… flag</w:t>
      </w:r>
    </w:p>
    <w:p w14:paraId="04B9B7CE" w14:textId="70034C61" w:rsidR="00693EFD" w:rsidRPr="00842BDC" w:rsidRDefault="0097493B" w:rsidP="00693EFD">
      <w:pPr>
        <w:tabs>
          <w:tab w:val="clear" w:pos="360"/>
          <w:tab w:val="left" w:pos="284"/>
        </w:tabs>
        <w:rPr>
          <w:rFonts w:cs="Arial"/>
          <w:szCs w:val="22"/>
          <w:lang w:eastAsia="zh-CN"/>
        </w:rPr>
      </w:pPr>
      <w:r>
        <w:rPr>
          <w:rFonts w:cs="Arial"/>
          <w:szCs w:val="22"/>
          <w:highlight w:val="yellow"/>
          <w:lang w:eastAsia="zh-CN"/>
        </w:rPr>
        <w:t>Decision (</w:t>
      </w:r>
      <w:r w:rsidR="00693EFD" w:rsidRPr="00827655">
        <w:rPr>
          <w:rFonts w:cs="Arial"/>
          <w:szCs w:val="22"/>
          <w:highlight w:val="yellow"/>
          <w:lang w:eastAsia="zh-CN"/>
        </w:rPr>
        <w:t>cleanup)</w:t>
      </w:r>
      <w:r w:rsidR="00693EFD">
        <w:rPr>
          <w:rFonts w:cs="Arial"/>
          <w:szCs w:val="22"/>
          <w:lang w:eastAsia="zh-CN"/>
        </w:rPr>
        <w:t>: Adopt JVET-P0162</w:t>
      </w:r>
    </w:p>
    <w:p w14:paraId="45529FB4" w14:textId="324C42D3" w:rsidR="00810709" w:rsidRDefault="00810709" w:rsidP="00810709">
      <w:pPr>
        <w:tabs>
          <w:tab w:val="clear" w:pos="360"/>
          <w:tab w:val="left" w:pos="284"/>
        </w:tabs>
        <w:rPr>
          <w:rFonts w:cs="Arial"/>
          <w:szCs w:val="22"/>
          <w:lang w:eastAsia="zh-CN"/>
        </w:rPr>
      </w:pPr>
    </w:p>
    <w:p w14:paraId="32AC74BE" w14:textId="73A55766" w:rsidR="00693EFD" w:rsidRDefault="00693EFD" w:rsidP="00810709">
      <w:pPr>
        <w:tabs>
          <w:tab w:val="clear" w:pos="360"/>
          <w:tab w:val="left" w:pos="284"/>
        </w:tabs>
        <w:rPr>
          <w:rFonts w:cs="Arial"/>
          <w:szCs w:val="22"/>
          <w:lang w:eastAsia="zh-CN"/>
        </w:rPr>
      </w:pPr>
      <w:r>
        <w:rPr>
          <w:rFonts w:cs="Arial"/>
          <w:szCs w:val="22"/>
          <w:lang w:eastAsia="zh-CN"/>
        </w:rPr>
        <w:t>Recommended to adopt JVET-P0164 (cleanup of APS syntax)</w:t>
      </w:r>
    </w:p>
    <w:p w14:paraId="7DF2684E" w14:textId="49960D2A" w:rsidR="00693EFD" w:rsidRPr="00842BDC" w:rsidRDefault="0097493B" w:rsidP="00693EFD">
      <w:pPr>
        <w:tabs>
          <w:tab w:val="clear" w:pos="360"/>
          <w:tab w:val="left" w:pos="284"/>
        </w:tabs>
        <w:rPr>
          <w:rFonts w:cs="Arial"/>
          <w:szCs w:val="22"/>
          <w:lang w:eastAsia="zh-CN"/>
        </w:rPr>
      </w:pPr>
      <w:r>
        <w:rPr>
          <w:rFonts w:cs="Arial"/>
          <w:szCs w:val="22"/>
          <w:highlight w:val="yellow"/>
          <w:lang w:eastAsia="zh-CN"/>
        </w:rPr>
        <w:t>Decision (</w:t>
      </w:r>
      <w:r w:rsidR="00693EFD" w:rsidRPr="001F297A">
        <w:rPr>
          <w:rFonts w:cs="Arial"/>
          <w:szCs w:val="22"/>
          <w:highlight w:val="yellow"/>
          <w:lang w:eastAsia="zh-CN"/>
        </w:rPr>
        <w:t>cleanup)</w:t>
      </w:r>
      <w:r w:rsidR="00693EFD">
        <w:rPr>
          <w:rFonts w:cs="Arial"/>
          <w:szCs w:val="22"/>
          <w:lang w:eastAsia="zh-CN"/>
        </w:rPr>
        <w:t>: Adopt JVET-P0164 method 2</w:t>
      </w:r>
    </w:p>
    <w:p w14:paraId="0E92D6EF" w14:textId="77777777" w:rsidR="00693EFD" w:rsidRPr="00842BDC" w:rsidRDefault="00693EFD" w:rsidP="00810709">
      <w:pPr>
        <w:tabs>
          <w:tab w:val="clear" w:pos="360"/>
          <w:tab w:val="left" w:pos="284"/>
        </w:tabs>
        <w:rPr>
          <w:rFonts w:cs="Arial"/>
          <w:szCs w:val="22"/>
          <w:lang w:eastAsia="zh-CN"/>
        </w:rPr>
      </w:pPr>
    </w:p>
    <w:p w14:paraId="0DC59AE1" w14:textId="46D36AA0" w:rsidR="00810709" w:rsidRPr="00842BDC" w:rsidRDefault="00810709" w:rsidP="00810709">
      <w:pPr>
        <w:tabs>
          <w:tab w:val="clear" w:pos="360"/>
          <w:tab w:val="left" w:pos="284"/>
        </w:tabs>
        <w:rPr>
          <w:rFonts w:cs="Arial"/>
          <w:szCs w:val="22"/>
          <w:lang w:eastAsia="zh-CN"/>
        </w:rPr>
      </w:pPr>
      <w:r w:rsidRPr="00842BDC">
        <w:rPr>
          <w:rFonts w:cs="Arial"/>
          <w:szCs w:val="22"/>
          <w:lang w:eastAsia="zh-CN"/>
        </w:rPr>
        <w:t xml:space="preserve">Recommendation: </w:t>
      </w:r>
      <w:r w:rsidR="00693EFD">
        <w:rPr>
          <w:rFonts w:cs="Arial"/>
          <w:szCs w:val="22"/>
          <w:lang w:eastAsia="zh-CN"/>
        </w:rPr>
        <w:t>A</w:t>
      </w:r>
      <w:r w:rsidRPr="00842BDC">
        <w:rPr>
          <w:rFonts w:cs="Arial"/>
          <w:szCs w:val="22"/>
          <w:lang w:eastAsia="zh-CN"/>
        </w:rPr>
        <w:t>dopt method 2 of P0554 (</w:t>
      </w:r>
      <w:r w:rsidR="00486F7E">
        <w:rPr>
          <w:rFonts w:cs="Arial"/>
          <w:szCs w:val="22"/>
          <w:lang w:eastAsia="zh-CN"/>
        </w:rPr>
        <w:t>align text with software</w:t>
      </w:r>
      <w:r w:rsidRPr="00842BDC">
        <w:rPr>
          <w:rFonts w:cs="Arial"/>
          <w:szCs w:val="22"/>
          <w:lang w:eastAsia="zh-CN"/>
        </w:rPr>
        <w:t xml:space="preserve">). </w:t>
      </w:r>
    </w:p>
    <w:p w14:paraId="3522020B" w14:textId="1C83DBB4" w:rsidR="00486F7E" w:rsidRPr="00842BDC" w:rsidRDefault="0097493B" w:rsidP="00486F7E">
      <w:pPr>
        <w:tabs>
          <w:tab w:val="clear" w:pos="360"/>
          <w:tab w:val="left" w:pos="284"/>
        </w:tabs>
        <w:rPr>
          <w:rFonts w:cs="Arial"/>
          <w:szCs w:val="22"/>
          <w:lang w:eastAsia="zh-CN"/>
        </w:rPr>
      </w:pPr>
      <w:r>
        <w:rPr>
          <w:rFonts w:cs="Arial"/>
          <w:szCs w:val="22"/>
          <w:highlight w:val="yellow"/>
          <w:lang w:eastAsia="zh-CN"/>
        </w:rPr>
        <w:t>Decision (</w:t>
      </w:r>
      <w:r w:rsidR="00486F7E">
        <w:rPr>
          <w:rFonts w:cs="Arial"/>
          <w:szCs w:val="22"/>
          <w:highlight w:val="yellow"/>
          <w:lang w:eastAsia="zh-CN"/>
        </w:rPr>
        <w:t>BF/text</w:t>
      </w:r>
      <w:r w:rsidR="00486F7E" w:rsidRPr="001F297A">
        <w:rPr>
          <w:rFonts w:cs="Arial"/>
          <w:szCs w:val="22"/>
          <w:highlight w:val="yellow"/>
          <w:lang w:eastAsia="zh-CN"/>
        </w:rPr>
        <w:t>)</w:t>
      </w:r>
      <w:r w:rsidR="00486F7E">
        <w:rPr>
          <w:rFonts w:cs="Arial"/>
          <w:szCs w:val="22"/>
          <w:lang w:eastAsia="zh-CN"/>
        </w:rPr>
        <w:t>: Adopt JVET-P0554 method 2</w:t>
      </w:r>
    </w:p>
    <w:p w14:paraId="70D35F16" w14:textId="77777777" w:rsidR="00810709" w:rsidRPr="00842BDC" w:rsidRDefault="00810709" w:rsidP="00810709">
      <w:pPr>
        <w:tabs>
          <w:tab w:val="clear" w:pos="360"/>
          <w:tab w:val="left" w:pos="284"/>
        </w:tabs>
        <w:rPr>
          <w:rFonts w:cs="Arial"/>
          <w:szCs w:val="22"/>
          <w:lang w:eastAsia="zh-CN"/>
        </w:rPr>
      </w:pPr>
    </w:p>
    <w:p w14:paraId="77F3B56B" w14:textId="665ADE0D" w:rsidR="00810709" w:rsidRPr="00842BDC" w:rsidRDefault="00810709" w:rsidP="00810709">
      <w:pPr>
        <w:tabs>
          <w:tab w:val="clear" w:pos="360"/>
          <w:tab w:val="left" w:pos="284"/>
        </w:tabs>
        <w:rPr>
          <w:rFonts w:cs="Arial"/>
          <w:szCs w:val="22"/>
          <w:lang w:eastAsia="zh-CN"/>
        </w:rPr>
      </w:pPr>
      <w:r w:rsidRPr="00842BDC">
        <w:rPr>
          <w:rFonts w:cs="Arial"/>
          <w:szCs w:val="22"/>
          <w:lang w:eastAsia="zh-CN"/>
        </w:rPr>
        <w:lastRenderedPageBreak/>
        <w:t>Recommendation: BoG recommends fixing the specification</w:t>
      </w:r>
      <w:r w:rsidR="00486F7E">
        <w:rPr>
          <w:rFonts w:cs="Arial"/>
          <w:szCs w:val="22"/>
          <w:lang w:eastAsia="zh-CN"/>
        </w:rPr>
        <w:t xml:space="preserve"> text</w:t>
      </w:r>
      <w:r w:rsidRPr="00842BDC">
        <w:rPr>
          <w:rFonts w:cs="Arial"/>
          <w:szCs w:val="22"/>
          <w:lang w:eastAsia="zh-CN"/>
        </w:rPr>
        <w:t xml:space="preserve"> to reflect the desired behaviour (using the correct samples for padding)</w:t>
      </w:r>
      <w:r w:rsidR="00486F7E">
        <w:rPr>
          <w:rFonts w:cs="Arial"/>
          <w:szCs w:val="22"/>
          <w:lang w:eastAsia="zh-CN"/>
        </w:rPr>
        <w:t>, as implemented in software</w:t>
      </w:r>
      <w:r w:rsidRPr="00842BDC">
        <w:rPr>
          <w:rFonts w:cs="Arial"/>
          <w:szCs w:val="22"/>
          <w:lang w:eastAsia="zh-CN"/>
        </w:rPr>
        <w:t xml:space="preserve">.      </w:t>
      </w:r>
    </w:p>
    <w:p w14:paraId="3BF3D757" w14:textId="09903AE5" w:rsidR="00486F7E" w:rsidRPr="00842BDC" w:rsidRDefault="0097493B" w:rsidP="00486F7E">
      <w:pPr>
        <w:tabs>
          <w:tab w:val="clear" w:pos="360"/>
          <w:tab w:val="left" w:pos="284"/>
        </w:tabs>
        <w:rPr>
          <w:rFonts w:cs="Arial"/>
          <w:szCs w:val="22"/>
          <w:lang w:eastAsia="zh-CN"/>
        </w:rPr>
      </w:pPr>
      <w:r>
        <w:rPr>
          <w:rFonts w:cs="Arial"/>
          <w:szCs w:val="22"/>
          <w:highlight w:val="yellow"/>
          <w:lang w:eastAsia="zh-CN"/>
        </w:rPr>
        <w:t>Decision (</w:t>
      </w:r>
      <w:r w:rsidR="00486F7E">
        <w:rPr>
          <w:rFonts w:cs="Arial"/>
          <w:szCs w:val="22"/>
          <w:highlight w:val="yellow"/>
          <w:lang w:eastAsia="zh-CN"/>
        </w:rPr>
        <w:t>BF/text</w:t>
      </w:r>
      <w:r w:rsidR="00486F7E" w:rsidRPr="001F297A">
        <w:rPr>
          <w:rFonts w:cs="Arial"/>
          <w:szCs w:val="22"/>
          <w:highlight w:val="yellow"/>
          <w:lang w:eastAsia="zh-CN"/>
        </w:rPr>
        <w:t>)</w:t>
      </w:r>
      <w:r w:rsidR="00486F7E">
        <w:rPr>
          <w:rFonts w:cs="Arial"/>
          <w:szCs w:val="22"/>
          <w:lang w:eastAsia="zh-CN"/>
        </w:rPr>
        <w:t>: Adopt JVET-P0665 (preferable text from zip version 2, but left to the discretion of the editors if this is the best way for fixing this problem)</w:t>
      </w:r>
    </w:p>
    <w:p w14:paraId="65ECBAB0" w14:textId="5497E32A" w:rsidR="00810709" w:rsidRDefault="00810709" w:rsidP="00810709">
      <w:pPr>
        <w:tabs>
          <w:tab w:val="clear" w:pos="360"/>
          <w:tab w:val="left" w:pos="284"/>
        </w:tabs>
        <w:rPr>
          <w:rFonts w:cs="Arial"/>
          <w:szCs w:val="22"/>
          <w:lang w:eastAsia="zh-CN"/>
        </w:rPr>
      </w:pPr>
    </w:p>
    <w:p w14:paraId="26916275" w14:textId="1E982088" w:rsidR="006D2AF5" w:rsidRDefault="0071570A" w:rsidP="00810709">
      <w:pPr>
        <w:tabs>
          <w:tab w:val="clear" w:pos="360"/>
          <w:tab w:val="left" w:pos="284"/>
        </w:tabs>
        <w:rPr>
          <w:rFonts w:cs="Arial"/>
          <w:szCs w:val="22"/>
          <w:lang w:eastAsia="zh-CN"/>
        </w:rPr>
      </w:pPr>
      <w:r>
        <w:rPr>
          <w:rFonts w:cs="Arial"/>
          <w:szCs w:val="22"/>
          <w:lang w:eastAsia="zh-CN"/>
        </w:rPr>
        <w:t xml:space="preserve">In JVET-P0505, it is pointed out that there is a mismatch between text and software in regard to clipping values for chroma: Whereas the VVC6 text derives the clipping values using the same </w:t>
      </w:r>
      <w:r w:rsidR="00EC3BFA">
        <w:rPr>
          <w:rFonts w:cs="Arial"/>
          <w:szCs w:val="22"/>
          <w:lang w:eastAsia="zh-CN"/>
        </w:rPr>
        <w:t>table</w:t>
      </w:r>
      <w:r>
        <w:rPr>
          <w:rFonts w:cs="Arial"/>
          <w:szCs w:val="22"/>
          <w:lang w:eastAsia="zh-CN"/>
        </w:rPr>
        <w:t xml:space="preserve"> for luma and chroma, the software still has two different tables where for chroma this would not match the </w:t>
      </w:r>
      <w:r w:rsidR="00EC3BFA">
        <w:rPr>
          <w:rFonts w:cs="Arial"/>
          <w:szCs w:val="22"/>
          <w:lang w:eastAsia="zh-CN"/>
        </w:rPr>
        <w:t>table</w:t>
      </w:r>
      <w:r>
        <w:rPr>
          <w:rFonts w:cs="Arial"/>
          <w:szCs w:val="22"/>
          <w:lang w:eastAsia="zh-CN"/>
        </w:rPr>
        <w:t xml:space="preserve"> from the text (this is due to the fact that it was never implemented, in the meantime tic</w:t>
      </w:r>
      <w:r w:rsidR="006D2AF5">
        <w:rPr>
          <w:rFonts w:cs="Arial"/>
          <w:szCs w:val="22"/>
          <w:lang w:eastAsia="zh-CN"/>
        </w:rPr>
        <w:t>ket 551 was issued)</w:t>
      </w:r>
      <w:r>
        <w:rPr>
          <w:rFonts w:cs="Arial"/>
          <w:szCs w:val="22"/>
          <w:lang w:eastAsia="zh-CN"/>
        </w:rPr>
        <w:t xml:space="preserve">. The contribution found that if this was fixed, losses would occur </w:t>
      </w:r>
      <w:r w:rsidR="006D2AF5">
        <w:rPr>
          <w:rFonts w:cs="Arial"/>
          <w:szCs w:val="22"/>
          <w:lang w:eastAsia="zh-CN"/>
        </w:rPr>
        <w:t xml:space="preserve">in chroma for the 8 bit </w:t>
      </w:r>
      <w:r w:rsidR="00EC3BFA">
        <w:rPr>
          <w:rFonts w:cs="Arial"/>
          <w:szCs w:val="22"/>
          <w:lang w:eastAsia="zh-CN"/>
        </w:rPr>
        <w:t xml:space="preserve">internal bitdepth </w:t>
      </w:r>
      <w:r w:rsidR="006D2AF5">
        <w:rPr>
          <w:rFonts w:cs="Arial"/>
          <w:szCs w:val="22"/>
          <w:lang w:eastAsia="zh-CN"/>
        </w:rPr>
        <w:t>case.</w:t>
      </w:r>
    </w:p>
    <w:p w14:paraId="61F2A1A4" w14:textId="3C062412" w:rsidR="0071570A" w:rsidRDefault="006D2AF5" w:rsidP="00810709">
      <w:pPr>
        <w:tabs>
          <w:tab w:val="clear" w:pos="360"/>
          <w:tab w:val="left" w:pos="284"/>
        </w:tabs>
        <w:rPr>
          <w:rFonts w:cs="Arial"/>
          <w:szCs w:val="22"/>
          <w:lang w:eastAsia="zh-CN"/>
        </w:rPr>
      </w:pPr>
      <w:r>
        <w:rPr>
          <w:rFonts w:cs="Arial"/>
          <w:szCs w:val="22"/>
          <w:lang w:eastAsia="zh-CN"/>
        </w:rPr>
        <w:t xml:space="preserve">The proponents suggest to define another table </w:t>
      </w:r>
      <w:r w:rsidR="00EC3BFA">
        <w:rPr>
          <w:rFonts w:cs="Arial"/>
          <w:szCs w:val="22"/>
          <w:lang w:eastAsia="zh-CN"/>
        </w:rPr>
        <w:t>that would be used for luma and chroma, which would just replace the current table, have very similar performance for bit depth &gt;8 (up to 12 was tested), which would heal the problem with internal 8 bitdepth</w:t>
      </w:r>
    </w:p>
    <w:p w14:paraId="6EB93DE7" w14:textId="52A28C85" w:rsidR="00486F7E" w:rsidRDefault="00486F7E" w:rsidP="00486F7E">
      <w:pPr>
        <w:tabs>
          <w:tab w:val="clear" w:pos="360"/>
          <w:tab w:val="left" w:pos="284"/>
        </w:tabs>
        <w:rPr>
          <w:rFonts w:cs="Arial"/>
          <w:szCs w:val="22"/>
          <w:lang w:eastAsia="zh-CN"/>
        </w:rPr>
      </w:pPr>
      <w:r w:rsidRPr="00842BDC">
        <w:rPr>
          <w:rFonts w:cs="Arial"/>
          <w:szCs w:val="22"/>
          <w:lang w:eastAsia="zh-CN"/>
        </w:rPr>
        <w:t xml:space="preserve">Recommendation: </w:t>
      </w:r>
      <w:r>
        <w:rPr>
          <w:rFonts w:cs="Arial"/>
          <w:szCs w:val="22"/>
          <w:lang w:eastAsia="zh-CN"/>
        </w:rPr>
        <w:t>A</w:t>
      </w:r>
      <w:r w:rsidRPr="00842BDC">
        <w:rPr>
          <w:rFonts w:cs="Arial"/>
          <w:szCs w:val="22"/>
          <w:lang w:eastAsia="zh-CN"/>
        </w:rPr>
        <w:t xml:space="preserve">dopt the v5 of </w:t>
      </w:r>
      <w:r>
        <w:rPr>
          <w:rFonts w:cs="Arial"/>
          <w:szCs w:val="22"/>
          <w:lang w:eastAsia="zh-CN"/>
        </w:rPr>
        <w:t>JVET-P0505</w:t>
      </w:r>
      <w:r w:rsidRPr="00842BDC">
        <w:rPr>
          <w:rFonts w:cs="Arial"/>
          <w:szCs w:val="22"/>
          <w:lang w:eastAsia="zh-CN"/>
        </w:rPr>
        <w:t>.</w:t>
      </w:r>
    </w:p>
    <w:p w14:paraId="40F5BD2F" w14:textId="25ED2760" w:rsidR="00EC3BFA" w:rsidRDefault="00EC3BFA" w:rsidP="00486F7E">
      <w:pPr>
        <w:tabs>
          <w:tab w:val="clear" w:pos="360"/>
          <w:tab w:val="left" w:pos="284"/>
        </w:tabs>
        <w:rPr>
          <w:rFonts w:cs="Arial"/>
          <w:szCs w:val="22"/>
          <w:lang w:eastAsia="zh-CN"/>
        </w:rPr>
      </w:pPr>
      <w:r w:rsidRPr="00827655">
        <w:rPr>
          <w:rFonts w:cs="Arial"/>
          <w:szCs w:val="22"/>
          <w:highlight w:val="yellow"/>
          <w:lang w:eastAsia="zh-CN"/>
        </w:rPr>
        <w:t>Decision</w:t>
      </w:r>
      <w:r>
        <w:rPr>
          <w:rFonts w:cs="Arial"/>
          <w:szCs w:val="22"/>
          <w:lang w:eastAsia="zh-CN"/>
        </w:rPr>
        <w:t>: Adopt JVET-P0505</w:t>
      </w:r>
    </w:p>
    <w:p w14:paraId="4FEDBEB0" w14:textId="77777777" w:rsidR="00486F7E" w:rsidRDefault="00486F7E" w:rsidP="00810709">
      <w:pPr>
        <w:tabs>
          <w:tab w:val="clear" w:pos="360"/>
          <w:tab w:val="left" w:pos="284"/>
        </w:tabs>
        <w:rPr>
          <w:rFonts w:cs="Arial"/>
          <w:szCs w:val="22"/>
          <w:lang w:eastAsia="zh-CN"/>
        </w:rPr>
      </w:pPr>
    </w:p>
    <w:p w14:paraId="45C2DB96" w14:textId="77777777" w:rsidR="00810709" w:rsidRPr="00467D41" w:rsidRDefault="00810709" w:rsidP="00810709">
      <w:pPr>
        <w:tabs>
          <w:tab w:val="clear" w:pos="360"/>
          <w:tab w:val="left" w:pos="284"/>
        </w:tabs>
        <w:rPr>
          <w:rFonts w:cs="Arial"/>
          <w:b/>
          <w:szCs w:val="22"/>
          <w:lang w:eastAsia="zh-CN"/>
        </w:rPr>
      </w:pPr>
      <w:r w:rsidRPr="00467D41">
        <w:rPr>
          <w:rFonts w:cs="Arial"/>
          <w:b/>
          <w:szCs w:val="22"/>
          <w:lang w:eastAsia="zh-CN"/>
        </w:rPr>
        <w:t>CCALF</w:t>
      </w:r>
    </w:p>
    <w:p w14:paraId="5F6EE7AD" w14:textId="77777777" w:rsidR="00810709" w:rsidRPr="00DF4BFF" w:rsidRDefault="00810709" w:rsidP="00810709">
      <w:pPr>
        <w:tabs>
          <w:tab w:val="clear" w:pos="360"/>
          <w:tab w:val="left" w:pos="284"/>
        </w:tabs>
        <w:rPr>
          <w:rFonts w:cs="Arial"/>
          <w:szCs w:val="22"/>
          <w:lang w:eastAsia="zh-CN"/>
        </w:rPr>
      </w:pPr>
    </w:p>
    <w:p w14:paraId="3CBABE0D" w14:textId="41423C3A"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P0106 in the CE. Since the shape is highly asymmetric, a test on other chroma locations is required.</w:t>
      </w:r>
    </w:p>
    <w:p w14:paraId="6319C945" w14:textId="797CBBEC"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study P0173 in the CE</w:t>
      </w:r>
      <w:r w:rsidR="00B1636A">
        <w:rPr>
          <w:rFonts w:cs="Arial"/>
          <w:szCs w:val="22"/>
          <w:lang w:eastAsia="zh-CN"/>
        </w:rPr>
        <w:t>.</w:t>
      </w:r>
    </w:p>
    <w:p w14:paraId="6F4B4005" w14:textId="77777777"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C6-2 of JVET-P0251 in the CE.</w:t>
      </w:r>
    </w:p>
    <w:p w14:paraId="34E3E57F" w14:textId="250D61B3"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P037</w:t>
      </w:r>
      <w:r w:rsidR="00A17601">
        <w:rPr>
          <w:rFonts w:cs="Arial"/>
          <w:szCs w:val="22"/>
          <w:lang w:eastAsia="zh-CN"/>
        </w:rPr>
        <w:t>2</w:t>
      </w:r>
      <w:r w:rsidRPr="00DF4BFF">
        <w:rPr>
          <w:rFonts w:cs="Arial"/>
          <w:szCs w:val="22"/>
          <w:lang w:eastAsia="zh-CN"/>
        </w:rPr>
        <w:t xml:space="preserve"> in the CE</w:t>
      </w:r>
      <w:r w:rsidR="00B1636A">
        <w:rPr>
          <w:rFonts w:cs="Arial"/>
          <w:szCs w:val="22"/>
          <w:lang w:eastAsia="zh-CN"/>
        </w:rPr>
        <w:t>.</w:t>
      </w:r>
    </w:p>
    <w:p w14:paraId="25E7FF59" w14:textId="0D69E7B2"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method 3 of P0557 in the CE.</w:t>
      </w:r>
    </w:p>
    <w:p w14:paraId="503BB460" w14:textId="32EA5F12"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method 5 of P0558 the CE.</w:t>
      </w:r>
    </w:p>
    <w:p w14:paraId="1D83A5D0" w14:textId="644E1359"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the results of P0666 with limiting the coefficient range to [-8, 8]. The proponents are advised to discuss offline what coefficient bit depth (range) to test in the CE.</w:t>
      </w:r>
    </w:p>
    <w:p w14:paraId="5E7CD55B" w14:textId="16967710" w:rsidR="00810709" w:rsidRDefault="00B1636A" w:rsidP="00810709">
      <w:pPr>
        <w:tabs>
          <w:tab w:val="clear" w:pos="360"/>
          <w:tab w:val="left" w:pos="284"/>
        </w:tabs>
        <w:rPr>
          <w:rFonts w:cs="Arial"/>
          <w:szCs w:val="22"/>
          <w:lang w:eastAsia="zh-CN"/>
        </w:rPr>
      </w:pPr>
      <w:r>
        <w:rPr>
          <w:rFonts w:cs="Arial"/>
          <w:szCs w:val="22"/>
          <w:lang w:eastAsia="zh-CN"/>
        </w:rPr>
        <w:t>Agreed to test these in CE.</w:t>
      </w:r>
    </w:p>
    <w:p w14:paraId="6B6C293D" w14:textId="77777777" w:rsidR="00B1636A" w:rsidRPr="00DF4BFF" w:rsidRDefault="00B1636A" w:rsidP="00810709">
      <w:pPr>
        <w:tabs>
          <w:tab w:val="clear" w:pos="360"/>
          <w:tab w:val="left" w:pos="284"/>
        </w:tabs>
        <w:rPr>
          <w:rFonts w:cs="Arial"/>
          <w:szCs w:val="22"/>
          <w:lang w:eastAsia="zh-CN"/>
        </w:rPr>
      </w:pPr>
    </w:p>
    <w:p w14:paraId="7611F81F" w14:textId="77777777" w:rsidR="00810709" w:rsidRPr="00DF4BFF" w:rsidRDefault="00810709" w:rsidP="00810709">
      <w:pPr>
        <w:tabs>
          <w:tab w:val="clear" w:pos="360"/>
          <w:tab w:val="left" w:pos="284"/>
        </w:tabs>
        <w:rPr>
          <w:rFonts w:cs="Arial"/>
          <w:szCs w:val="22"/>
          <w:lang w:eastAsia="zh-CN"/>
        </w:rPr>
      </w:pPr>
      <w:r w:rsidRPr="00DF4BFF">
        <w:rPr>
          <w:rFonts w:cs="Arial"/>
          <w:szCs w:val="22"/>
          <w:lang w:eastAsia="zh-CN"/>
        </w:rPr>
        <w:t xml:space="preserve">JVET-P1008 </w:t>
      </w:r>
    </w:p>
    <w:p w14:paraId="6A51BABC" w14:textId="77777777" w:rsidR="00CB0F7C" w:rsidRPr="00DB38E4" w:rsidRDefault="00CB0F7C" w:rsidP="00CB0F7C">
      <w:pPr>
        <w:rPr>
          <w:b/>
          <w:lang w:eastAsia="zh-CN"/>
        </w:rPr>
      </w:pPr>
      <w:r w:rsidRPr="00DB38E4">
        <w:rPr>
          <w:b/>
          <w:lang w:eastAsia="zh-CN"/>
        </w:rPr>
        <w:t>Changes to CE5-2:</w:t>
      </w:r>
    </w:p>
    <w:p w14:paraId="5C75B55B" w14:textId="77777777" w:rsidR="00CB0F7C" w:rsidRPr="00A01050" w:rsidRDefault="00CB0F7C" w:rsidP="00CB0F7C">
      <w:pPr>
        <w:rPr>
          <w:lang w:eastAsia="zh-CN"/>
        </w:rPr>
      </w:pPr>
      <w:r w:rsidRPr="00A01050">
        <w:rPr>
          <w:lang w:eastAsia="zh-CN"/>
        </w:rPr>
        <w:t>Proposed simplifications:</w:t>
      </w:r>
    </w:p>
    <w:p w14:paraId="2ABB55F4" w14:textId="77777777" w:rsidR="00CB0F7C" w:rsidRPr="00A01050"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Complexity reduction</w:t>
      </w:r>
    </w:p>
    <w:p w14:paraId="6FDD28B6" w14:textId="1A05C5C6"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Reduce the number of multiplie</w:t>
      </w:r>
      <w:r w:rsidR="00BE7FF0">
        <w:rPr>
          <w:lang w:eastAsia="zh-CN"/>
        </w:rPr>
        <w:t>r</w:t>
      </w:r>
      <w:r w:rsidRPr="00A01050">
        <w:rPr>
          <w:lang w:eastAsia="zh-CN"/>
        </w:rPr>
        <w:t>s in the filter operation</w:t>
      </w:r>
    </w:p>
    <w:p w14:paraId="126FBB5E"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Limit dynamic range of coefficient to 6-bits</w:t>
      </w:r>
    </w:p>
    <w:p w14:paraId="6373B254"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Allow for sharing of multipliers with chroma ALF</w:t>
      </w:r>
    </w:p>
    <w:p w14:paraId="688D2EA8" w14:textId="77777777" w:rsidR="00CB0F7C" w:rsidRPr="00A01050"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Alignment with ALF</w:t>
      </w:r>
    </w:p>
    <w:p w14:paraId="0B43E3B0"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Limit filter selection to signaling at a CTU level</w:t>
      </w:r>
    </w:p>
    <w:p w14:paraId="468285B1"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 xml:space="preserve">Removal of the temporal layer coefficient buffers </w:t>
      </w:r>
    </w:p>
    <w:p w14:paraId="184FBE54"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Use of symmetric line selection at virtual boundary</w:t>
      </w:r>
    </w:p>
    <w:p w14:paraId="46456CFD" w14:textId="53119641" w:rsidR="00CB0F7C" w:rsidRPr="00A01050" w:rsidRDefault="00CB0F7C" w:rsidP="00CB0F7C">
      <w:pPr>
        <w:rPr>
          <w:lang w:eastAsia="zh-CN"/>
        </w:rPr>
      </w:pPr>
      <w:r w:rsidRPr="00A01050">
        <w:rPr>
          <w:lang w:eastAsia="zh-CN"/>
        </w:rPr>
        <w:lastRenderedPageBreak/>
        <w:t xml:space="preserve">Additionally, as the simplifications reduce coding efficiency, </w:t>
      </w:r>
      <w:r>
        <w:rPr>
          <w:lang w:eastAsia="zh-CN"/>
        </w:rPr>
        <w:t>the authors</w:t>
      </w:r>
      <w:r w:rsidRPr="00A01050">
        <w:rPr>
          <w:lang w:eastAsia="zh-CN"/>
        </w:rPr>
        <w:t xml:space="preserve"> also propose to use up to 4 filter</w:t>
      </w:r>
      <w:r>
        <w:rPr>
          <w:lang w:eastAsia="zh-CN"/>
        </w:rPr>
        <w:t>s</w:t>
      </w:r>
      <w:r w:rsidRPr="00A01050">
        <w:rPr>
          <w:lang w:eastAsia="zh-CN"/>
        </w:rPr>
        <w:t xml:space="preserve"> per chroma component</w:t>
      </w:r>
      <w:r w:rsidR="00BE7FF0">
        <w:rPr>
          <w:lang w:eastAsia="zh-CN"/>
        </w:rPr>
        <w:t xml:space="preserve"> (called option 2 below)</w:t>
      </w:r>
    </w:p>
    <w:p w14:paraId="707302E5" w14:textId="77777777" w:rsidR="00CB0F7C" w:rsidRPr="00825FA9"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Disallow the use of both CC-ALF and chroma ALF in a CTB</w:t>
      </w:r>
    </w:p>
    <w:p w14:paraId="0742F4FE" w14:textId="77777777" w:rsidR="00CB0F7C" w:rsidRPr="00825FA9"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For each chroma CTB</w:t>
      </w:r>
    </w:p>
    <w:p w14:paraId="2EBD7A08"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Signal CC-ALF on/off flag</w:t>
      </w:r>
    </w:p>
    <w:p w14:paraId="35FF62DE"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If CC-ALF enabled, chroma ALF is disabled</w:t>
      </w:r>
    </w:p>
    <w:p w14:paraId="2180AFF3"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Otherwise, signal chroma ALF on/off flag</w:t>
      </w:r>
    </w:p>
    <w:p w14:paraId="60EAB3D3" w14:textId="6117EC2F" w:rsidR="00CB0F7C" w:rsidRDefault="00CB0F7C" w:rsidP="00CB0F7C">
      <w:pPr>
        <w:rPr>
          <w:lang w:eastAsia="zh-CN"/>
        </w:rPr>
      </w:pPr>
      <w:r w:rsidRPr="00825FA9">
        <w:rPr>
          <w:lang w:eastAsia="zh-CN"/>
        </w:rPr>
        <w:t xml:space="preserve">Benefit: Number of multiplications per pixel are reduced from 19 </w:t>
      </w:r>
      <w:r>
        <w:rPr>
          <w:lang w:eastAsia="zh-CN"/>
        </w:rPr>
        <w:t xml:space="preserve">(called option 1, if CCALF is operated on top of current chroma ALF) </w:t>
      </w:r>
      <w:r w:rsidRPr="00825FA9">
        <w:rPr>
          <w:lang w:eastAsia="zh-CN"/>
        </w:rPr>
        <w:t>to 16</w:t>
      </w:r>
      <w:r>
        <w:rPr>
          <w:lang w:eastAsia="zh-CN"/>
        </w:rPr>
        <w:t xml:space="preserve"> (called option 2, if only one of them is used in a certain region)</w:t>
      </w:r>
      <w:r w:rsidRPr="00825FA9">
        <w:rPr>
          <w:lang w:eastAsia="zh-CN"/>
        </w:rPr>
        <w:t>.</w:t>
      </w:r>
      <w:r>
        <w:rPr>
          <w:lang w:eastAsia="zh-CN"/>
        </w:rPr>
        <w:t xml:space="preserve"> Number is </w:t>
      </w:r>
      <w:r w:rsidRPr="00825FA9">
        <w:rPr>
          <w:lang w:eastAsia="zh-CN"/>
        </w:rPr>
        <w:t>15 in current ALF</w:t>
      </w:r>
      <w:r>
        <w:rPr>
          <w:lang w:eastAsia="zh-CN"/>
        </w:rPr>
        <w:t>.</w:t>
      </w:r>
    </w:p>
    <w:p w14:paraId="6DCCB8D0" w14:textId="2E29E10D" w:rsidR="006E12D9" w:rsidRDefault="006E12D9" w:rsidP="00CB0F7C">
      <w:pPr>
        <w:rPr>
          <w:lang w:eastAsia="zh-CN"/>
        </w:rPr>
      </w:pPr>
      <w:r>
        <w:rPr>
          <w:lang w:eastAsia="zh-CN"/>
        </w:rPr>
        <w:t>The method tested in CE5-2 had 22 multiplications.</w:t>
      </w:r>
    </w:p>
    <w:p w14:paraId="2E0ECD43" w14:textId="362BDC5B" w:rsidR="006E12D9" w:rsidRDefault="006E12D9" w:rsidP="006E12D9">
      <w:pPr>
        <w:rPr>
          <w:lang w:eastAsia="zh-CN"/>
        </w:rPr>
      </w:pPr>
      <w:r>
        <w:rPr>
          <w:lang w:eastAsia="zh-CN"/>
        </w:rPr>
        <w:t xml:space="preserve">Results for Option 1 on RA are Y=0.17%, Cb = </w:t>
      </w:r>
      <w:r w:rsidRPr="00C41CFF">
        <w:rPr>
          <w:lang w:eastAsia="zh-CN"/>
        </w:rPr>
        <w:t>-11.53%</w:t>
      </w:r>
      <w:r>
        <w:rPr>
          <w:lang w:eastAsia="zh-CN"/>
        </w:rPr>
        <w:t xml:space="preserve">, Cr </w:t>
      </w:r>
      <w:r w:rsidRPr="00C41CFF">
        <w:rPr>
          <w:lang w:eastAsia="zh-CN"/>
        </w:rPr>
        <w:t>-10.99%</w:t>
      </w:r>
      <w:r>
        <w:rPr>
          <w:lang w:eastAsia="zh-CN"/>
        </w:rPr>
        <w:t xml:space="preserve">. This is slightly better than the CE5-2.1 </w:t>
      </w:r>
      <w:r w:rsidR="00026B18">
        <w:rPr>
          <w:lang w:eastAsia="zh-CN"/>
        </w:rPr>
        <w:t>result, same for AI, however loss (relative to CE) occurs for LB</w:t>
      </w:r>
    </w:p>
    <w:p w14:paraId="08E555C4" w14:textId="7D302700" w:rsidR="006E12D9" w:rsidRDefault="006E12D9" w:rsidP="006E12D9">
      <w:pPr>
        <w:rPr>
          <w:lang w:eastAsia="zh-CN"/>
        </w:rPr>
      </w:pPr>
      <w:r>
        <w:rPr>
          <w:lang w:eastAsia="zh-CN"/>
        </w:rPr>
        <w:t xml:space="preserve">Results for Option 2 </w:t>
      </w:r>
      <w:r w:rsidR="00303E1C">
        <w:rPr>
          <w:lang w:eastAsia="zh-CN"/>
        </w:rPr>
        <w:t>we</w:t>
      </w:r>
      <w:r>
        <w:rPr>
          <w:lang w:eastAsia="zh-CN"/>
        </w:rPr>
        <w:t>re incomplete.</w:t>
      </w:r>
    </w:p>
    <w:p w14:paraId="723E6DAB" w14:textId="77777777" w:rsidR="00BE7FF0" w:rsidRDefault="00BE7FF0" w:rsidP="006E12D9">
      <w:pPr>
        <w:rPr>
          <w:lang w:eastAsia="zh-CN"/>
        </w:rPr>
      </w:pPr>
    </w:p>
    <w:p w14:paraId="1E704026" w14:textId="7BA18797" w:rsidR="00026B18" w:rsidRDefault="00026B18" w:rsidP="006E12D9">
      <w:pPr>
        <w:rPr>
          <w:lang w:eastAsia="zh-CN"/>
        </w:rPr>
      </w:pPr>
      <w:r>
        <w:rPr>
          <w:lang w:eastAsia="zh-CN"/>
        </w:rPr>
        <w:t xml:space="preserve">It is suggested to investigate if there might be more severe </w:t>
      </w:r>
      <w:r w:rsidR="00BE7FF0">
        <w:rPr>
          <w:lang w:eastAsia="zh-CN"/>
        </w:rPr>
        <w:t>subjective quality impact towards higher QP values than those used in the CE5-2 subjective test at this meeting. This is definitely something that would be needed to be investigated, to be sure that the VTM encoder in its default settings would not cause problems when used for upcoming VVC verification tests.</w:t>
      </w:r>
      <w:r w:rsidR="008F74B3">
        <w:rPr>
          <w:lang w:eastAsia="zh-CN"/>
        </w:rPr>
        <w:t xml:space="preserve"> This should be performed as part of the CE.</w:t>
      </w:r>
    </w:p>
    <w:p w14:paraId="520F8CC2" w14:textId="3126011F" w:rsidR="00BE7FF0" w:rsidRDefault="00BE7FF0" w:rsidP="006E12D9">
      <w:pPr>
        <w:rPr>
          <w:lang w:eastAsia="zh-CN"/>
        </w:rPr>
      </w:pPr>
      <w:r>
        <w:rPr>
          <w:lang w:eastAsia="zh-CN"/>
        </w:rPr>
        <w:t>It is generally agreed that Option 1 would be implementable in hardware. It is not obvious that option 2 would have advantage in terms of implementation, as it might not be possible to share same circuitry (may be depending on architecture).</w:t>
      </w:r>
    </w:p>
    <w:p w14:paraId="4761ECF0" w14:textId="6428864C" w:rsidR="008F74B3" w:rsidRDefault="008F74B3" w:rsidP="008F74B3">
      <w:pPr>
        <w:rPr>
          <w:lang w:eastAsia="zh-CN"/>
        </w:rPr>
      </w:pPr>
      <w:r>
        <w:rPr>
          <w:lang w:eastAsia="zh-CN"/>
        </w:rPr>
        <w:t>An informal viewing session should be organized showing CTC sequences at QP37, to demonstrate that there is no problem with visual quality also for the modified method</w:t>
      </w:r>
      <w:r w:rsidR="00B1636A">
        <w:rPr>
          <w:lang w:eastAsia="zh-CN"/>
        </w:rPr>
        <w:t xml:space="preserve"> (P1008 option 1)</w:t>
      </w:r>
      <w:r>
        <w:rPr>
          <w:lang w:eastAsia="zh-CN"/>
        </w:rPr>
        <w:t>.</w:t>
      </w:r>
    </w:p>
    <w:p w14:paraId="46411790" w14:textId="71D40DCF" w:rsidR="00CB0F7C" w:rsidRDefault="00303E1C" w:rsidP="00CB0F7C">
      <w:pPr>
        <w:rPr>
          <w:lang w:eastAsia="zh-CN"/>
        </w:rPr>
      </w:pPr>
      <w:r>
        <w:rPr>
          <w:lang w:eastAsia="zh-CN"/>
        </w:rPr>
        <w:t>It was planned to adopt</w:t>
      </w:r>
      <w:r w:rsidR="008F74B3">
        <w:rPr>
          <w:lang w:eastAsia="zh-CN"/>
        </w:rPr>
        <w:t xml:space="preserve"> the proposal (option 1) if nobody who ha</w:t>
      </w:r>
      <w:r>
        <w:rPr>
          <w:lang w:eastAsia="zh-CN"/>
        </w:rPr>
        <w:t>d</w:t>
      </w:r>
      <w:r w:rsidR="008F74B3">
        <w:rPr>
          <w:lang w:eastAsia="zh-CN"/>
        </w:rPr>
        <w:t xml:space="preserve"> been in the viewing session raise</w:t>
      </w:r>
      <w:r>
        <w:rPr>
          <w:lang w:eastAsia="zh-CN"/>
        </w:rPr>
        <w:t>d</w:t>
      </w:r>
      <w:r w:rsidR="008F74B3">
        <w:rPr>
          <w:lang w:eastAsia="zh-CN"/>
        </w:rPr>
        <w:t xml:space="preserve"> </w:t>
      </w:r>
      <w:r>
        <w:rPr>
          <w:lang w:eastAsia="zh-CN"/>
        </w:rPr>
        <w:t xml:space="preserve">an </w:t>
      </w:r>
      <w:r w:rsidR="008F74B3">
        <w:rPr>
          <w:lang w:eastAsia="zh-CN"/>
        </w:rPr>
        <w:t>objection in terms of visual art</w:t>
      </w:r>
      <w:r>
        <w:rPr>
          <w:lang w:eastAsia="zh-CN"/>
        </w:rPr>
        <w:t>e</w:t>
      </w:r>
      <w:r w:rsidR="008F74B3">
        <w:rPr>
          <w:lang w:eastAsia="zh-CN"/>
        </w:rPr>
        <w:t>facts</w:t>
      </w:r>
      <w:r w:rsidR="00B1636A">
        <w:rPr>
          <w:lang w:eastAsia="zh-CN"/>
        </w:rPr>
        <w:t>.</w:t>
      </w:r>
    </w:p>
    <w:p w14:paraId="1A0ECF06" w14:textId="4DBEA5BD" w:rsidR="00B1636A" w:rsidRDefault="00B1636A" w:rsidP="00CB0F7C">
      <w:pPr>
        <w:rPr>
          <w:lang w:eastAsia="zh-CN"/>
        </w:rPr>
      </w:pPr>
      <w:r>
        <w:rPr>
          <w:lang w:eastAsia="zh-CN"/>
        </w:rPr>
        <w:t>If not adopted to VVC7, this should be used as anchor in the CE.</w:t>
      </w:r>
    </w:p>
    <w:p w14:paraId="2DB9A5B3" w14:textId="2562562A" w:rsidR="00CB0F7C" w:rsidRDefault="00CB0F7C" w:rsidP="00810709">
      <w:pPr>
        <w:tabs>
          <w:tab w:val="clear" w:pos="360"/>
          <w:tab w:val="left" w:pos="284"/>
        </w:tabs>
        <w:rPr>
          <w:rFonts w:cs="Arial"/>
          <w:szCs w:val="22"/>
          <w:lang w:eastAsia="zh-CN"/>
        </w:rPr>
      </w:pPr>
    </w:p>
    <w:p w14:paraId="48904952" w14:textId="47909CA6" w:rsidR="00B1636A" w:rsidRDefault="00B1636A" w:rsidP="00810709">
      <w:pPr>
        <w:tabs>
          <w:tab w:val="clear" w:pos="360"/>
          <w:tab w:val="left" w:pos="284"/>
        </w:tabs>
        <w:rPr>
          <w:rFonts w:cs="Arial"/>
          <w:szCs w:val="22"/>
          <w:lang w:eastAsia="zh-CN"/>
        </w:rPr>
      </w:pPr>
      <w:r>
        <w:rPr>
          <w:rFonts w:cs="Arial"/>
          <w:szCs w:val="22"/>
          <w:lang w:eastAsia="zh-CN"/>
        </w:rPr>
        <w:t>There was no action suggested for other categories of proposals.</w:t>
      </w:r>
    </w:p>
    <w:p w14:paraId="54E29AB5" w14:textId="0680DA6D" w:rsidR="0041753A" w:rsidRDefault="00303E1C" w:rsidP="002D3068">
      <w:r>
        <w:t>CCALF was further discussed in the closing plenary 1105 (GJS &amp; JRO).</w:t>
      </w:r>
    </w:p>
    <w:p w14:paraId="558EF647" w14:textId="184843B1" w:rsidR="00303E1C" w:rsidRDefault="00303E1C" w:rsidP="002D3068">
      <w:r>
        <w:t>Some informal viewing had been conducted; participants saw some differences but did not seem to have a clear preference. Further viewing with high QP was suggested.</w:t>
      </w:r>
    </w:p>
    <w:p w14:paraId="0C221E8F" w14:textId="4178EE14" w:rsidR="00303E1C" w:rsidRDefault="00303E1C" w:rsidP="002D3068">
      <w:r>
        <w:t>Some simplifications were suggested to be tested.</w:t>
      </w:r>
    </w:p>
    <w:p w14:paraId="2759AAB4" w14:textId="57524058" w:rsidR="00303E1C" w:rsidRDefault="00303E1C" w:rsidP="002D3068">
      <w:r>
        <w:t>Testing with HDR was suggested.</w:t>
      </w:r>
    </w:p>
    <w:p w14:paraId="097B49F6" w14:textId="61BEE78D" w:rsidR="00303E1C" w:rsidRDefault="00303E1C" w:rsidP="002D3068">
      <w:r>
        <w:t>It was agreed to have this as an anchor in a CE.</w:t>
      </w:r>
    </w:p>
    <w:p w14:paraId="0BA67CB3" w14:textId="21AC5C16" w:rsidR="00E16ADA" w:rsidRPr="00075BDD" w:rsidRDefault="00E16ADA" w:rsidP="00BF3A0C"/>
    <w:p w14:paraId="0870226C" w14:textId="14AEDC14" w:rsidR="00365269" w:rsidRPr="00075BDD" w:rsidRDefault="00365269" w:rsidP="00422C11">
      <w:pPr>
        <w:pStyle w:val="berschrift2"/>
        <w:ind w:left="576"/>
        <w:rPr>
          <w:lang w:val="en-CA"/>
        </w:rPr>
      </w:pPr>
      <w:bookmarkStart w:id="5783" w:name="_Ref13828983"/>
      <w:r w:rsidRPr="00075BDD">
        <w:rPr>
          <w:lang w:val="en-CA"/>
        </w:rPr>
        <w:t xml:space="preserve">List of actions taken affecting </w:t>
      </w:r>
      <w:bookmarkEnd w:id="5780"/>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5781"/>
      <w:bookmarkEnd w:id="5783"/>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xml:space="preserve">. Both technical and editorial issues are included. This list is provided only as a summary – details of specific actions are noted elsewhere in this report and </w:t>
      </w:r>
      <w:r w:rsidRPr="00075BDD">
        <w:lastRenderedPageBreak/>
        <w:t>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3FEC236C" w:rsidR="00A422DC" w:rsidRDefault="00A422DC" w:rsidP="00792EBC"/>
    <w:tbl>
      <w:tblPr>
        <w:tblW w:w="0" w:type="auto"/>
        <w:tblLook w:val="04A0" w:firstRow="1" w:lastRow="0" w:firstColumn="1" w:lastColumn="0" w:noHBand="0" w:noVBand="1"/>
      </w:tblPr>
      <w:tblGrid>
        <w:gridCol w:w="725"/>
        <w:gridCol w:w="1787"/>
        <w:gridCol w:w="1457"/>
        <w:gridCol w:w="4203"/>
        <w:gridCol w:w="1188"/>
      </w:tblGrid>
      <w:tr w:rsidR="00F146C5" w:rsidRPr="00F146C5" w14:paraId="6F1837B4" w14:textId="77777777" w:rsidTr="00537189">
        <w:trPr>
          <w:trHeight w:val="312"/>
        </w:trPr>
        <w:tc>
          <w:tcPr>
            <w:tcW w:w="0" w:type="auto"/>
            <w:tcBorders>
              <w:top w:val="nil"/>
              <w:left w:val="nil"/>
              <w:bottom w:val="nil"/>
              <w:right w:val="nil"/>
            </w:tcBorders>
            <w:shd w:val="clear" w:color="auto" w:fill="auto"/>
            <w:noWrap/>
            <w:vAlign w:val="center"/>
            <w:hideMark/>
          </w:tcPr>
          <w:p w14:paraId="4D7C896B" w14:textId="77777777" w:rsidR="00F146C5" w:rsidRPr="00F146C5" w:rsidRDefault="00F146C5" w:rsidP="00F146C5">
            <w:pPr>
              <w:rPr>
                <w:b/>
                <w:bCs/>
                <w:lang w:val="en-DE"/>
              </w:rPr>
            </w:pPr>
            <w:r w:rsidRPr="00F146C5">
              <w:rPr>
                <w:b/>
                <w:bCs/>
                <w:lang w:val="en-DE"/>
              </w:rPr>
              <w:t>Category</w:t>
            </w:r>
          </w:p>
        </w:tc>
        <w:tc>
          <w:tcPr>
            <w:tcW w:w="0" w:type="auto"/>
            <w:tcBorders>
              <w:top w:val="nil"/>
              <w:left w:val="nil"/>
              <w:bottom w:val="nil"/>
              <w:right w:val="nil"/>
            </w:tcBorders>
            <w:shd w:val="clear" w:color="auto" w:fill="auto"/>
            <w:noWrap/>
            <w:vAlign w:val="center"/>
            <w:hideMark/>
          </w:tcPr>
          <w:p w14:paraId="3DB0AEE7" w14:textId="77777777" w:rsidR="00F146C5" w:rsidRPr="00F146C5" w:rsidRDefault="00F146C5" w:rsidP="00F146C5">
            <w:pPr>
              <w:rPr>
                <w:b/>
                <w:bCs/>
                <w:lang w:val="en-DE"/>
              </w:rPr>
            </w:pPr>
            <w:r w:rsidRPr="00F146C5">
              <w:rPr>
                <w:b/>
                <w:bCs/>
                <w:lang w:val="en-DE"/>
              </w:rPr>
              <w:t>Sub-Category</w:t>
            </w:r>
          </w:p>
        </w:tc>
        <w:tc>
          <w:tcPr>
            <w:tcW w:w="0" w:type="auto"/>
            <w:tcBorders>
              <w:top w:val="nil"/>
              <w:left w:val="nil"/>
              <w:bottom w:val="nil"/>
              <w:right w:val="nil"/>
            </w:tcBorders>
            <w:shd w:val="clear" w:color="auto" w:fill="auto"/>
            <w:noWrap/>
            <w:vAlign w:val="center"/>
            <w:hideMark/>
          </w:tcPr>
          <w:p w14:paraId="3E32B660" w14:textId="77777777" w:rsidR="00F146C5" w:rsidRPr="00F146C5" w:rsidRDefault="00F146C5" w:rsidP="00F146C5">
            <w:pPr>
              <w:rPr>
                <w:b/>
                <w:bCs/>
                <w:lang w:val="en-DE"/>
              </w:rPr>
            </w:pPr>
            <w:r w:rsidRPr="00F146C5">
              <w:rPr>
                <w:b/>
                <w:bCs/>
                <w:lang w:val="en-DE"/>
              </w:rPr>
              <w:t>Rationale</w:t>
            </w:r>
          </w:p>
        </w:tc>
        <w:tc>
          <w:tcPr>
            <w:tcW w:w="0" w:type="auto"/>
            <w:tcBorders>
              <w:top w:val="nil"/>
              <w:left w:val="nil"/>
              <w:bottom w:val="nil"/>
              <w:right w:val="nil"/>
            </w:tcBorders>
            <w:shd w:val="clear" w:color="auto" w:fill="auto"/>
            <w:noWrap/>
            <w:vAlign w:val="center"/>
            <w:hideMark/>
          </w:tcPr>
          <w:p w14:paraId="3A8B4E47" w14:textId="77777777" w:rsidR="00F146C5" w:rsidRPr="00F146C5" w:rsidRDefault="00F146C5" w:rsidP="00F146C5">
            <w:pPr>
              <w:rPr>
                <w:b/>
                <w:bCs/>
                <w:lang w:val="en-DE"/>
              </w:rPr>
            </w:pPr>
            <w:r w:rsidRPr="00F146C5">
              <w:rPr>
                <w:b/>
                <w:bCs/>
                <w:lang w:val="en-DE"/>
              </w:rPr>
              <w:t>Tool</w:t>
            </w:r>
          </w:p>
        </w:tc>
        <w:tc>
          <w:tcPr>
            <w:tcW w:w="0" w:type="auto"/>
            <w:tcBorders>
              <w:top w:val="nil"/>
              <w:left w:val="nil"/>
              <w:bottom w:val="nil"/>
              <w:right w:val="nil"/>
            </w:tcBorders>
            <w:shd w:val="clear" w:color="auto" w:fill="auto"/>
            <w:noWrap/>
            <w:vAlign w:val="center"/>
            <w:hideMark/>
          </w:tcPr>
          <w:p w14:paraId="0D46C5A0" w14:textId="77777777" w:rsidR="00F146C5" w:rsidRPr="00F146C5" w:rsidRDefault="00F146C5" w:rsidP="00F146C5">
            <w:pPr>
              <w:rPr>
                <w:b/>
                <w:bCs/>
                <w:lang w:val="en-DE"/>
              </w:rPr>
            </w:pPr>
            <w:r w:rsidRPr="00F146C5">
              <w:rPr>
                <w:b/>
                <w:bCs/>
                <w:lang w:val="en-DE"/>
              </w:rPr>
              <w:t>Document</w:t>
            </w:r>
          </w:p>
        </w:tc>
      </w:tr>
      <w:tr w:rsidR="00F146C5" w:rsidRPr="00F146C5" w14:paraId="47DCE5D0"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2D4B9697" w14:textId="339B92CB" w:rsidR="00F146C5" w:rsidRPr="00F146C5" w:rsidRDefault="00F146C5" w:rsidP="00F146C5">
            <w:pPr>
              <w:rPr>
                <w:lang w:val="en-DE"/>
              </w:rPr>
            </w:pPr>
            <w:r w:rsidRPr="00F146C5">
              <w:rPr>
                <w:b/>
                <w:bCs/>
                <w:lang w:val="en-DE"/>
              </w:rPr>
              <w:t>Inloop Filter</w:t>
            </w:r>
          </w:p>
        </w:tc>
      </w:tr>
      <w:tr w:rsidR="00F146C5" w:rsidRPr="00F146C5" w14:paraId="53571595" w14:textId="77777777" w:rsidTr="00537189">
        <w:trPr>
          <w:trHeight w:val="312"/>
        </w:trPr>
        <w:tc>
          <w:tcPr>
            <w:tcW w:w="0" w:type="auto"/>
            <w:tcBorders>
              <w:top w:val="nil"/>
              <w:left w:val="nil"/>
              <w:bottom w:val="nil"/>
              <w:right w:val="nil"/>
            </w:tcBorders>
            <w:shd w:val="clear" w:color="auto" w:fill="auto"/>
            <w:noWrap/>
            <w:vAlign w:val="center"/>
            <w:hideMark/>
          </w:tcPr>
          <w:p w14:paraId="006936EE" w14:textId="77777777" w:rsidR="00F146C5" w:rsidRPr="00F146C5" w:rsidRDefault="00F146C5" w:rsidP="00F146C5">
            <w:pPr>
              <w:rPr>
                <w:lang w:val="en-DE"/>
              </w:rPr>
            </w:pPr>
            <w:r w:rsidRPr="00F146C5">
              <w:rPr>
                <w:lang w:val="en-DE"/>
              </w:rPr>
              <w:t>DF</w:t>
            </w:r>
          </w:p>
        </w:tc>
        <w:tc>
          <w:tcPr>
            <w:tcW w:w="0" w:type="auto"/>
            <w:tcBorders>
              <w:top w:val="nil"/>
              <w:left w:val="nil"/>
              <w:bottom w:val="nil"/>
              <w:right w:val="nil"/>
            </w:tcBorders>
            <w:shd w:val="clear" w:color="auto" w:fill="auto"/>
            <w:noWrap/>
            <w:vAlign w:val="center"/>
            <w:hideMark/>
          </w:tcPr>
          <w:p w14:paraId="5F6CFE2F" w14:textId="77777777" w:rsidR="00F146C5" w:rsidRPr="00F146C5" w:rsidRDefault="00F146C5" w:rsidP="00F146C5">
            <w:pPr>
              <w:rPr>
                <w:lang w:val="en-DE"/>
              </w:rPr>
            </w:pPr>
            <w:r w:rsidRPr="00F146C5">
              <w:rPr>
                <w:lang w:val="en-DE"/>
              </w:rPr>
              <w:t>Chroma</w:t>
            </w:r>
          </w:p>
        </w:tc>
        <w:tc>
          <w:tcPr>
            <w:tcW w:w="0" w:type="auto"/>
            <w:tcBorders>
              <w:top w:val="nil"/>
              <w:left w:val="nil"/>
              <w:bottom w:val="nil"/>
              <w:right w:val="nil"/>
            </w:tcBorders>
            <w:shd w:val="clear" w:color="auto" w:fill="auto"/>
            <w:noWrap/>
            <w:vAlign w:val="center"/>
            <w:hideMark/>
          </w:tcPr>
          <w:p w14:paraId="736033FA"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4CB7036B" w14:textId="77777777" w:rsidR="00F146C5" w:rsidRPr="00F146C5" w:rsidRDefault="00F146C5" w:rsidP="00F146C5">
            <w:pPr>
              <w:rPr>
                <w:lang w:val="en-DE"/>
              </w:rPr>
            </w:pPr>
            <w:r w:rsidRPr="00F146C5">
              <w:rPr>
                <w:lang w:val="en-DE"/>
              </w:rPr>
              <w:t>Longer tap filter application at Chroma CTB boundaries</w:t>
            </w:r>
          </w:p>
        </w:tc>
        <w:tc>
          <w:tcPr>
            <w:tcW w:w="0" w:type="auto"/>
            <w:tcBorders>
              <w:top w:val="nil"/>
              <w:left w:val="nil"/>
              <w:bottom w:val="nil"/>
              <w:right w:val="nil"/>
            </w:tcBorders>
            <w:shd w:val="clear" w:color="auto" w:fill="auto"/>
            <w:noWrap/>
            <w:vAlign w:val="center"/>
            <w:hideMark/>
          </w:tcPr>
          <w:p w14:paraId="240AF49E" w14:textId="77777777" w:rsidR="00F146C5" w:rsidRPr="00F146C5" w:rsidRDefault="00F146C5" w:rsidP="00F146C5">
            <w:pPr>
              <w:rPr>
                <w:lang w:val="en-DE"/>
              </w:rPr>
            </w:pPr>
            <w:r w:rsidRPr="00F146C5">
              <w:rPr>
                <w:lang w:val="en-DE"/>
              </w:rPr>
              <w:t>JVET-P0081</w:t>
            </w:r>
          </w:p>
        </w:tc>
      </w:tr>
      <w:tr w:rsidR="00F146C5" w:rsidRPr="00F146C5" w14:paraId="42BBE4A4" w14:textId="77777777" w:rsidTr="00537189">
        <w:trPr>
          <w:trHeight w:val="312"/>
        </w:trPr>
        <w:tc>
          <w:tcPr>
            <w:tcW w:w="0" w:type="auto"/>
            <w:tcBorders>
              <w:top w:val="nil"/>
              <w:left w:val="nil"/>
              <w:bottom w:val="nil"/>
              <w:right w:val="nil"/>
            </w:tcBorders>
            <w:shd w:val="clear" w:color="auto" w:fill="auto"/>
            <w:noWrap/>
            <w:vAlign w:val="center"/>
            <w:hideMark/>
          </w:tcPr>
          <w:p w14:paraId="4EE3DA35" w14:textId="77777777" w:rsidR="00F146C5" w:rsidRPr="00F146C5" w:rsidRDefault="00F146C5" w:rsidP="00F146C5">
            <w:pPr>
              <w:rPr>
                <w:lang w:val="en-DE"/>
              </w:rPr>
            </w:pPr>
            <w:r w:rsidRPr="00F146C5">
              <w:rPr>
                <w:lang w:val="en-DE"/>
              </w:rPr>
              <w:t>DF</w:t>
            </w:r>
          </w:p>
        </w:tc>
        <w:tc>
          <w:tcPr>
            <w:tcW w:w="0" w:type="auto"/>
            <w:tcBorders>
              <w:top w:val="nil"/>
              <w:left w:val="nil"/>
              <w:bottom w:val="nil"/>
              <w:right w:val="nil"/>
            </w:tcBorders>
            <w:shd w:val="clear" w:color="auto" w:fill="auto"/>
            <w:noWrap/>
            <w:vAlign w:val="center"/>
            <w:hideMark/>
          </w:tcPr>
          <w:p w14:paraId="1636FE5F" w14:textId="77777777" w:rsidR="00F146C5" w:rsidRPr="00F146C5" w:rsidRDefault="00F146C5" w:rsidP="00F146C5">
            <w:pPr>
              <w:rPr>
                <w:lang w:val="en-DE"/>
              </w:rPr>
            </w:pPr>
            <w:r w:rsidRPr="00F146C5">
              <w:rPr>
                <w:lang w:val="en-DE"/>
              </w:rPr>
              <w:t>Inter</w:t>
            </w:r>
          </w:p>
        </w:tc>
        <w:tc>
          <w:tcPr>
            <w:tcW w:w="0" w:type="auto"/>
            <w:tcBorders>
              <w:top w:val="nil"/>
              <w:left w:val="nil"/>
              <w:bottom w:val="nil"/>
              <w:right w:val="nil"/>
            </w:tcBorders>
            <w:shd w:val="clear" w:color="auto" w:fill="auto"/>
            <w:noWrap/>
            <w:vAlign w:val="center"/>
            <w:hideMark/>
          </w:tcPr>
          <w:p w14:paraId="56C93131"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F7104DB" w14:textId="77777777" w:rsidR="00F146C5" w:rsidRPr="00F146C5" w:rsidRDefault="00F146C5" w:rsidP="00F146C5">
            <w:pPr>
              <w:rPr>
                <w:lang w:val="en-DE"/>
              </w:rPr>
            </w:pPr>
            <w:r w:rsidRPr="00F146C5">
              <w:rPr>
                <w:lang w:val="en-DE"/>
              </w:rPr>
              <w:t>Deblocking in case of affine 4x4 and TPM block edges</w:t>
            </w:r>
          </w:p>
        </w:tc>
        <w:tc>
          <w:tcPr>
            <w:tcW w:w="0" w:type="auto"/>
            <w:tcBorders>
              <w:top w:val="nil"/>
              <w:left w:val="nil"/>
              <w:bottom w:val="nil"/>
              <w:right w:val="nil"/>
            </w:tcBorders>
            <w:shd w:val="clear" w:color="auto" w:fill="auto"/>
            <w:noWrap/>
            <w:vAlign w:val="center"/>
            <w:hideMark/>
          </w:tcPr>
          <w:p w14:paraId="2DD44084" w14:textId="77777777" w:rsidR="00F146C5" w:rsidRPr="00F146C5" w:rsidRDefault="00F146C5" w:rsidP="00F146C5">
            <w:pPr>
              <w:rPr>
                <w:lang w:val="en-DE"/>
              </w:rPr>
            </w:pPr>
            <w:r w:rsidRPr="00F146C5">
              <w:rPr>
                <w:lang w:val="en-DE"/>
              </w:rPr>
              <w:t>JVET-P0043</w:t>
            </w:r>
          </w:p>
        </w:tc>
      </w:tr>
      <w:tr w:rsidR="00F146C5" w:rsidRPr="00F146C5" w14:paraId="2F2C8AF1" w14:textId="77777777" w:rsidTr="00537189">
        <w:trPr>
          <w:trHeight w:val="312"/>
        </w:trPr>
        <w:tc>
          <w:tcPr>
            <w:tcW w:w="0" w:type="auto"/>
            <w:tcBorders>
              <w:top w:val="nil"/>
              <w:left w:val="nil"/>
              <w:bottom w:val="nil"/>
              <w:right w:val="nil"/>
            </w:tcBorders>
            <w:shd w:val="clear" w:color="auto" w:fill="auto"/>
            <w:noWrap/>
            <w:vAlign w:val="center"/>
            <w:hideMark/>
          </w:tcPr>
          <w:p w14:paraId="3D3F3581" w14:textId="77777777" w:rsidR="00F146C5" w:rsidRPr="00F146C5" w:rsidRDefault="00F146C5" w:rsidP="00F146C5">
            <w:pPr>
              <w:rPr>
                <w:lang w:val="en-DE"/>
              </w:rPr>
            </w:pPr>
            <w:r w:rsidRPr="00F146C5">
              <w:rPr>
                <w:lang w:val="en-DE"/>
              </w:rPr>
              <w:t>DF</w:t>
            </w:r>
          </w:p>
        </w:tc>
        <w:tc>
          <w:tcPr>
            <w:tcW w:w="0" w:type="auto"/>
            <w:tcBorders>
              <w:top w:val="nil"/>
              <w:left w:val="nil"/>
              <w:bottom w:val="nil"/>
              <w:right w:val="nil"/>
            </w:tcBorders>
            <w:shd w:val="clear" w:color="auto" w:fill="auto"/>
            <w:noWrap/>
            <w:vAlign w:val="center"/>
            <w:hideMark/>
          </w:tcPr>
          <w:p w14:paraId="3CF46C1B" w14:textId="77777777" w:rsidR="00F146C5" w:rsidRPr="00F146C5" w:rsidRDefault="00F146C5" w:rsidP="00F146C5">
            <w:pPr>
              <w:rPr>
                <w:lang w:val="en-DE"/>
              </w:rPr>
            </w:pPr>
            <w:r w:rsidRPr="00F146C5">
              <w:rPr>
                <w:lang w:val="en-DE"/>
              </w:rPr>
              <w:t>Chroma</w:t>
            </w:r>
          </w:p>
        </w:tc>
        <w:tc>
          <w:tcPr>
            <w:tcW w:w="0" w:type="auto"/>
            <w:tcBorders>
              <w:top w:val="nil"/>
              <w:left w:val="nil"/>
              <w:bottom w:val="nil"/>
              <w:right w:val="nil"/>
            </w:tcBorders>
            <w:shd w:val="clear" w:color="auto" w:fill="auto"/>
            <w:noWrap/>
            <w:vAlign w:val="center"/>
            <w:hideMark/>
          </w:tcPr>
          <w:p w14:paraId="07E42446"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6504A73" w14:textId="77777777" w:rsidR="00F146C5" w:rsidRPr="00F146C5" w:rsidRDefault="00F146C5" w:rsidP="00F146C5">
            <w:pPr>
              <w:rPr>
                <w:lang w:val="en-DE"/>
              </w:rPr>
            </w:pPr>
            <w:r w:rsidRPr="00F146C5">
              <w:rPr>
                <w:lang w:val="en-DE"/>
              </w:rPr>
              <w:t>Chroma QP offsets</w:t>
            </w:r>
          </w:p>
        </w:tc>
        <w:tc>
          <w:tcPr>
            <w:tcW w:w="0" w:type="auto"/>
            <w:tcBorders>
              <w:top w:val="nil"/>
              <w:left w:val="nil"/>
              <w:bottom w:val="nil"/>
              <w:right w:val="nil"/>
            </w:tcBorders>
            <w:shd w:val="clear" w:color="auto" w:fill="auto"/>
            <w:noWrap/>
            <w:vAlign w:val="center"/>
            <w:hideMark/>
          </w:tcPr>
          <w:p w14:paraId="61450062" w14:textId="77777777" w:rsidR="00F146C5" w:rsidRPr="00F146C5" w:rsidRDefault="00F146C5" w:rsidP="00F146C5">
            <w:pPr>
              <w:rPr>
                <w:lang w:val="en-DE"/>
              </w:rPr>
            </w:pPr>
            <w:r w:rsidRPr="00F146C5">
              <w:rPr>
                <w:lang w:val="en-DE"/>
              </w:rPr>
              <w:t>JVET-P1001</w:t>
            </w:r>
          </w:p>
        </w:tc>
      </w:tr>
      <w:tr w:rsidR="00F146C5" w:rsidRPr="00F146C5" w14:paraId="082C4760" w14:textId="77777777" w:rsidTr="00537189">
        <w:trPr>
          <w:trHeight w:val="312"/>
        </w:trPr>
        <w:tc>
          <w:tcPr>
            <w:tcW w:w="0" w:type="auto"/>
            <w:tcBorders>
              <w:top w:val="nil"/>
              <w:left w:val="nil"/>
              <w:bottom w:val="nil"/>
              <w:right w:val="nil"/>
            </w:tcBorders>
            <w:shd w:val="clear" w:color="auto" w:fill="auto"/>
            <w:noWrap/>
            <w:vAlign w:val="center"/>
            <w:hideMark/>
          </w:tcPr>
          <w:p w14:paraId="5ADB0323"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1F14296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38576DC"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22DCE56" w14:textId="77777777" w:rsidR="00F146C5" w:rsidRPr="00F146C5" w:rsidRDefault="00F146C5" w:rsidP="00F146C5">
            <w:pPr>
              <w:rPr>
                <w:lang w:val="en-DE"/>
              </w:rPr>
            </w:pPr>
            <w:r w:rsidRPr="00F146C5">
              <w:rPr>
                <w:lang w:val="en-DE"/>
              </w:rPr>
              <w:t>ALF boundary padding</w:t>
            </w:r>
          </w:p>
        </w:tc>
        <w:tc>
          <w:tcPr>
            <w:tcW w:w="0" w:type="auto"/>
            <w:tcBorders>
              <w:top w:val="nil"/>
              <w:left w:val="nil"/>
              <w:bottom w:val="nil"/>
              <w:right w:val="nil"/>
            </w:tcBorders>
            <w:shd w:val="clear" w:color="auto" w:fill="auto"/>
            <w:noWrap/>
            <w:vAlign w:val="center"/>
            <w:hideMark/>
          </w:tcPr>
          <w:p w14:paraId="025168C0" w14:textId="77777777" w:rsidR="00F146C5" w:rsidRPr="00F146C5" w:rsidRDefault="00F146C5" w:rsidP="00F146C5">
            <w:pPr>
              <w:rPr>
                <w:lang w:val="en-DE"/>
              </w:rPr>
            </w:pPr>
            <w:r w:rsidRPr="00F146C5">
              <w:rPr>
                <w:lang w:val="en-DE"/>
              </w:rPr>
              <w:t>JVET-P1038</w:t>
            </w:r>
          </w:p>
        </w:tc>
      </w:tr>
      <w:tr w:rsidR="00F146C5" w:rsidRPr="00F146C5" w14:paraId="5763C8F6" w14:textId="77777777" w:rsidTr="00537189">
        <w:trPr>
          <w:trHeight w:val="312"/>
        </w:trPr>
        <w:tc>
          <w:tcPr>
            <w:tcW w:w="0" w:type="auto"/>
            <w:tcBorders>
              <w:top w:val="nil"/>
              <w:left w:val="nil"/>
              <w:bottom w:val="nil"/>
              <w:right w:val="nil"/>
            </w:tcBorders>
            <w:shd w:val="clear" w:color="auto" w:fill="auto"/>
            <w:noWrap/>
            <w:vAlign w:val="center"/>
            <w:hideMark/>
          </w:tcPr>
          <w:p w14:paraId="25BAD524"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0B8F977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EB19EAF"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F216C7E" w14:textId="77777777" w:rsidR="00F146C5" w:rsidRPr="00F146C5" w:rsidRDefault="00F146C5" w:rsidP="00F146C5">
            <w:pPr>
              <w:rPr>
                <w:lang w:val="en-DE"/>
              </w:rPr>
            </w:pPr>
            <w:r w:rsidRPr="00F146C5">
              <w:rPr>
                <w:lang w:val="en-DE"/>
              </w:rPr>
              <w:t>Remove alf_ctb_first_use… flag</w:t>
            </w:r>
          </w:p>
        </w:tc>
        <w:tc>
          <w:tcPr>
            <w:tcW w:w="0" w:type="auto"/>
            <w:tcBorders>
              <w:top w:val="nil"/>
              <w:left w:val="nil"/>
              <w:bottom w:val="nil"/>
              <w:right w:val="nil"/>
            </w:tcBorders>
            <w:shd w:val="clear" w:color="auto" w:fill="auto"/>
            <w:noWrap/>
            <w:vAlign w:val="center"/>
            <w:hideMark/>
          </w:tcPr>
          <w:p w14:paraId="604BCF7D" w14:textId="77777777" w:rsidR="00F146C5" w:rsidRPr="00F146C5" w:rsidRDefault="00F146C5" w:rsidP="00F146C5">
            <w:pPr>
              <w:rPr>
                <w:lang w:val="en-DE"/>
              </w:rPr>
            </w:pPr>
            <w:r w:rsidRPr="00F146C5">
              <w:rPr>
                <w:lang w:val="en-DE"/>
              </w:rPr>
              <w:t>JVET-P0162</w:t>
            </w:r>
          </w:p>
        </w:tc>
      </w:tr>
      <w:tr w:rsidR="00F146C5" w:rsidRPr="00F146C5" w14:paraId="05FDD96C" w14:textId="77777777" w:rsidTr="00537189">
        <w:trPr>
          <w:trHeight w:val="312"/>
        </w:trPr>
        <w:tc>
          <w:tcPr>
            <w:tcW w:w="0" w:type="auto"/>
            <w:tcBorders>
              <w:top w:val="nil"/>
              <w:left w:val="nil"/>
              <w:bottom w:val="nil"/>
              <w:right w:val="nil"/>
            </w:tcBorders>
            <w:shd w:val="clear" w:color="auto" w:fill="auto"/>
            <w:noWrap/>
            <w:vAlign w:val="center"/>
            <w:hideMark/>
          </w:tcPr>
          <w:p w14:paraId="2A215FBB"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5D62650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2CA53B9"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46FAB10E" w14:textId="77777777" w:rsidR="00F146C5" w:rsidRPr="00F146C5" w:rsidRDefault="00F146C5" w:rsidP="00F146C5">
            <w:pPr>
              <w:rPr>
                <w:lang w:val="en-DE"/>
              </w:rPr>
            </w:pPr>
            <w:r w:rsidRPr="00F146C5">
              <w:rPr>
                <w:lang w:val="en-DE"/>
              </w:rPr>
              <w:t>Cleanup of APS syntax</w:t>
            </w:r>
          </w:p>
        </w:tc>
        <w:tc>
          <w:tcPr>
            <w:tcW w:w="0" w:type="auto"/>
            <w:tcBorders>
              <w:top w:val="nil"/>
              <w:left w:val="nil"/>
              <w:bottom w:val="nil"/>
              <w:right w:val="nil"/>
            </w:tcBorders>
            <w:shd w:val="clear" w:color="auto" w:fill="auto"/>
            <w:noWrap/>
            <w:vAlign w:val="center"/>
            <w:hideMark/>
          </w:tcPr>
          <w:p w14:paraId="1A673F8E" w14:textId="77777777" w:rsidR="00F146C5" w:rsidRPr="00F146C5" w:rsidRDefault="00F146C5" w:rsidP="00F146C5">
            <w:pPr>
              <w:rPr>
                <w:lang w:val="en-DE"/>
              </w:rPr>
            </w:pPr>
            <w:r w:rsidRPr="00F146C5">
              <w:rPr>
                <w:lang w:val="en-DE"/>
              </w:rPr>
              <w:t xml:space="preserve">JVET-P0164 </w:t>
            </w:r>
          </w:p>
        </w:tc>
      </w:tr>
      <w:tr w:rsidR="00F146C5" w:rsidRPr="00F146C5" w14:paraId="58A07E6F" w14:textId="77777777" w:rsidTr="00537189">
        <w:trPr>
          <w:trHeight w:val="312"/>
        </w:trPr>
        <w:tc>
          <w:tcPr>
            <w:tcW w:w="0" w:type="auto"/>
            <w:tcBorders>
              <w:top w:val="nil"/>
              <w:left w:val="nil"/>
              <w:bottom w:val="nil"/>
              <w:right w:val="nil"/>
            </w:tcBorders>
            <w:shd w:val="clear" w:color="auto" w:fill="auto"/>
            <w:noWrap/>
            <w:vAlign w:val="center"/>
            <w:hideMark/>
          </w:tcPr>
          <w:p w14:paraId="768AA580"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3FFC1237"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453A56B"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57FDC0C1" w14:textId="77777777" w:rsidR="00F146C5" w:rsidRPr="00F146C5" w:rsidRDefault="00F146C5" w:rsidP="00F146C5">
            <w:pPr>
              <w:rPr>
                <w:lang w:val="en-DE"/>
              </w:rPr>
            </w:pPr>
            <w:r w:rsidRPr="00F146C5">
              <w:rPr>
                <w:lang w:val="en-DE"/>
              </w:rPr>
              <w:t>Clean up of coefficient coding of adaptive loop filter</w:t>
            </w:r>
          </w:p>
        </w:tc>
        <w:tc>
          <w:tcPr>
            <w:tcW w:w="0" w:type="auto"/>
            <w:tcBorders>
              <w:top w:val="nil"/>
              <w:left w:val="nil"/>
              <w:bottom w:val="nil"/>
              <w:right w:val="nil"/>
            </w:tcBorders>
            <w:shd w:val="clear" w:color="auto" w:fill="auto"/>
            <w:noWrap/>
            <w:vAlign w:val="center"/>
            <w:hideMark/>
          </w:tcPr>
          <w:p w14:paraId="3CD87F82" w14:textId="77777777" w:rsidR="00F146C5" w:rsidRPr="00F146C5" w:rsidRDefault="00F146C5" w:rsidP="00F146C5">
            <w:pPr>
              <w:rPr>
                <w:lang w:val="en-DE"/>
              </w:rPr>
            </w:pPr>
            <w:r w:rsidRPr="00F146C5">
              <w:rPr>
                <w:lang w:val="en-DE"/>
              </w:rPr>
              <w:t>JVET-P0554</w:t>
            </w:r>
          </w:p>
        </w:tc>
      </w:tr>
      <w:tr w:rsidR="00F146C5" w:rsidRPr="00F146C5" w14:paraId="6E0BC8EC" w14:textId="77777777" w:rsidTr="00537189">
        <w:trPr>
          <w:trHeight w:val="312"/>
        </w:trPr>
        <w:tc>
          <w:tcPr>
            <w:tcW w:w="0" w:type="auto"/>
            <w:tcBorders>
              <w:top w:val="nil"/>
              <w:left w:val="nil"/>
              <w:bottom w:val="nil"/>
              <w:right w:val="nil"/>
            </w:tcBorders>
            <w:shd w:val="clear" w:color="auto" w:fill="auto"/>
            <w:noWrap/>
            <w:vAlign w:val="center"/>
            <w:hideMark/>
          </w:tcPr>
          <w:p w14:paraId="201F4ADB"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6B8787E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9767D2B"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61ACAE04" w14:textId="77777777" w:rsidR="00F146C5" w:rsidRPr="00F146C5" w:rsidRDefault="00F146C5" w:rsidP="00F146C5">
            <w:pPr>
              <w:rPr>
                <w:lang w:val="en-DE"/>
              </w:rPr>
            </w:pPr>
            <w:r w:rsidRPr="00F146C5">
              <w:rPr>
                <w:lang w:val="en-DE"/>
              </w:rPr>
              <w:t>Spec fix for ALF filter and transpose index calculation</w:t>
            </w:r>
          </w:p>
        </w:tc>
        <w:tc>
          <w:tcPr>
            <w:tcW w:w="0" w:type="auto"/>
            <w:tcBorders>
              <w:top w:val="nil"/>
              <w:left w:val="nil"/>
              <w:bottom w:val="nil"/>
              <w:right w:val="nil"/>
            </w:tcBorders>
            <w:shd w:val="clear" w:color="auto" w:fill="auto"/>
            <w:noWrap/>
            <w:vAlign w:val="center"/>
            <w:hideMark/>
          </w:tcPr>
          <w:p w14:paraId="389CAFA9" w14:textId="77777777" w:rsidR="00F146C5" w:rsidRPr="00F146C5" w:rsidRDefault="00F146C5" w:rsidP="00F146C5">
            <w:pPr>
              <w:rPr>
                <w:lang w:val="en-DE"/>
              </w:rPr>
            </w:pPr>
            <w:r w:rsidRPr="00F146C5">
              <w:rPr>
                <w:lang w:val="en-DE"/>
              </w:rPr>
              <w:t>JVET-P0665</w:t>
            </w:r>
          </w:p>
        </w:tc>
      </w:tr>
      <w:tr w:rsidR="00F146C5" w:rsidRPr="00F146C5" w14:paraId="558B228A" w14:textId="77777777" w:rsidTr="00537189">
        <w:trPr>
          <w:trHeight w:val="312"/>
        </w:trPr>
        <w:tc>
          <w:tcPr>
            <w:tcW w:w="0" w:type="auto"/>
            <w:tcBorders>
              <w:top w:val="nil"/>
              <w:left w:val="nil"/>
              <w:bottom w:val="nil"/>
              <w:right w:val="nil"/>
            </w:tcBorders>
            <w:shd w:val="clear" w:color="auto" w:fill="auto"/>
            <w:noWrap/>
            <w:vAlign w:val="center"/>
            <w:hideMark/>
          </w:tcPr>
          <w:p w14:paraId="55280077"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7AA6C37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AA4F408" w14:textId="77777777" w:rsidR="00F146C5" w:rsidRPr="00F146C5" w:rsidRDefault="00F146C5" w:rsidP="00F146C5">
            <w:pPr>
              <w:rPr>
                <w:lang w:val="en-DE"/>
              </w:rPr>
            </w:pPr>
            <w:r w:rsidRPr="00F146C5">
              <w:rPr>
                <w:lang w:val="en-DE"/>
              </w:rPr>
              <w:t>Bug fix/Coding efficiency</w:t>
            </w:r>
          </w:p>
        </w:tc>
        <w:tc>
          <w:tcPr>
            <w:tcW w:w="0" w:type="auto"/>
            <w:tcBorders>
              <w:top w:val="nil"/>
              <w:left w:val="nil"/>
              <w:bottom w:val="nil"/>
              <w:right w:val="nil"/>
            </w:tcBorders>
            <w:shd w:val="clear" w:color="auto" w:fill="auto"/>
            <w:noWrap/>
            <w:vAlign w:val="center"/>
            <w:hideMark/>
          </w:tcPr>
          <w:p w14:paraId="5532CE6A" w14:textId="77777777" w:rsidR="00F146C5" w:rsidRPr="00F146C5" w:rsidRDefault="00F146C5" w:rsidP="00F146C5">
            <w:pPr>
              <w:rPr>
                <w:lang w:val="en-DE"/>
              </w:rPr>
            </w:pPr>
            <w:r w:rsidRPr="00F146C5">
              <w:rPr>
                <w:lang w:val="en-DE"/>
              </w:rPr>
              <w:t>Fixing non-linear ALF clipping values for 8-bit video</w:t>
            </w:r>
          </w:p>
        </w:tc>
        <w:tc>
          <w:tcPr>
            <w:tcW w:w="0" w:type="auto"/>
            <w:tcBorders>
              <w:top w:val="nil"/>
              <w:left w:val="nil"/>
              <w:bottom w:val="nil"/>
              <w:right w:val="nil"/>
            </w:tcBorders>
            <w:shd w:val="clear" w:color="auto" w:fill="auto"/>
            <w:noWrap/>
            <w:vAlign w:val="center"/>
            <w:hideMark/>
          </w:tcPr>
          <w:p w14:paraId="1925ADD9" w14:textId="77777777" w:rsidR="00F146C5" w:rsidRPr="00F146C5" w:rsidRDefault="00F146C5" w:rsidP="00F146C5">
            <w:pPr>
              <w:rPr>
                <w:lang w:val="en-DE"/>
              </w:rPr>
            </w:pPr>
            <w:r w:rsidRPr="00F146C5">
              <w:rPr>
                <w:lang w:val="en-DE"/>
              </w:rPr>
              <w:t>JVET-P0505</w:t>
            </w:r>
          </w:p>
        </w:tc>
      </w:tr>
      <w:tr w:rsidR="00F146C5" w:rsidRPr="00F146C5" w14:paraId="0B278C7D" w14:textId="77777777" w:rsidTr="00537189">
        <w:trPr>
          <w:trHeight w:val="312"/>
        </w:trPr>
        <w:tc>
          <w:tcPr>
            <w:tcW w:w="0" w:type="auto"/>
            <w:tcBorders>
              <w:top w:val="nil"/>
              <w:left w:val="nil"/>
              <w:bottom w:val="nil"/>
              <w:right w:val="nil"/>
            </w:tcBorders>
            <w:shd w:val="clear" w:color="auto" w:fill="auto"/>
            <w:noWrap/>
            <w:vAlign w:val="center"/>
            <w:hideMark/>
          </w:tcPr>
          <w:p w14:paraId="55B8F7A0" w14:textId="77777777" w:rsidR="00F146C5" w:rsidRPr="00F146C5" w:rsidRDefault="00F146C5" w:rsidP="00F146C5">
            <w:pPr>
              <w:rPr>
                <w:lang w:val="en-DE"/>
              </w:rPr>
            </w:pPr>
            <w:r w:rsidRPr="00F146C5">
              <w:rPr>
                <w:lang w:val="en-DE"/>
              </w:rPr>
              <w:t>LMCS</w:t>
            </w:r>
          </w:p>
        </w:tc>
        <w:tc>
          <w:tcPr>
            <w:tcW w:w="0" w:type="auto"/>
            <w:tcBorders>
              <w:top w:val="nil"/>
              <w:left w:val="nil"/>
              <w:bottom w:val="nil"/>
              <w:right w:val="nil"/>
            </w:tcBorders>
            <w:shd w:val="clear" w:color="auto" w:fill="auto"/>
            <w:noWrap/>
            <w:vAlign w:val="center"/>
            <w:hideMark/>
          </w:tcPr>
          <w:p w14:paraId="340099C1" w14:textId="77777777" w:rsidR="00F146C5" w:rsidRPr="00F146C5" w:rsidRDefault="00F146C5" w:rsidP="00F146C5">
            <w:pPr>
              <w:rPr>
                <w:lang w:val="en-DE"/>
              </w:rPr>
            </w:pPr>
            <w:r w:rsidRPr="00F146C5">
              <w:rPr>
                <w:lang w:val="en-DE"/>
              </w:rPr>
              <w:t>Luma mapping</w:t>
            </w:r>
          </w:p>
        </w:tc>
        <w:tc>
          <w:tcPr>
            <w:tcW w:w="0" w:type="auto"/>
            <w:tcBorders>
              <w:top w:val="nil"/>
              <w:left w:val="nil"/>
              <w:bottom w:val="nil"/>
              <w:right w:val="nil"/>
            </w:tcBorders>
            <w:shd w:val="clear" w:color="auto" w:fill="auto"/>
            <w:noWrap/>
            <w:vAlign w:val="center"/>
            <w:hideMark/>
          </w:tcPr>
          <w:p w14:paraId="161758C8"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18B5B811" w14:textId="77777777" w:rsidR="00F146C5" w:rsidRPr="00F146C5" w:rsidRDefault="00F146C5" w:rsidP="00F146C5">
            <w:pPr>
              <w:rPr>
                <w:lang w:val="en-DE"/>
              </w:rPr>
            </w:pPr>
            <w:r w:rsidRPr="00F146C5">
              <w:rPr>
                <w:lang w:val="en-DE"/>
              </w:rPr>
              <w:t>Fix number of segments to 32 regardless of bit depth</w:t>
            </w:r>
          </w:p>
        </w:tc>
        <w:tc>
          <w:tcPr>
            <w:tcW w:w="0" w:type="auto"/>
            <w:tcBorders>
              <w:top w:val="nil"/>
              <w:left w:val="nil"/>
              <w:bottom w:val="nil"/>
              <w:right w:val="nil"/>
            </w:tcBorders>
            <w:shd w:val="clear" w:color="auto" w:fill="auto"/>
            <w:noWrap/>
            <w:vAlign w:val="center"/>
            <w:hideMark/>
          </w:tcPr>
          <w:p w14:paraId="0E631BA0" w14:textId="77777777" w:rsidR="00F146C5" w:rsidRPr="00F146C5" w:rsidRDefault="00F146C5" w:rsidP="00F146C5">
            <w:pPr>
              <w:rPr>
                <w:lang w:val="en-DE"/>
              </w:rPr>
            </w:pPr>
            <w:r w:rsidRPr="00F146C5">
              <w:rPr>
                <w:lang w:val="en-DE"/>
              </w:rPr>
              <w:t>JVET-P0254</w:t>
            </w:r>
          </w:p>
        </w:tc>
      </w:tr>
      <w:tr w:rsidR="00F146C5" w:rsidRPr="00F146C5" w14:paraId="391C742E" w14:textId="77777777" w:rsidTr="00537189">
        <w:trPr>
          <w:trHeight w:val="312"/>
        </w:trPr>
        <w:tc>
          <w:tcPr>
            <w:tcW w:w="0" w:type="auto"/>
            <w:tcBorders>
              <w:top w:val="nil"/>
              <w:left w:val="nil"/>
              <w:bottom w:val="nil"/>
              <w:right w:val="nil"/>
            </w:tcBorders>
            <w:shd w:val="clear" w:color="auto" w:fill="auto"/>
            <w:noWrap/>
            <w:vAlign w:val="center"/>
            <w:hideMark/>
          </w:tcPr>
          <w:p w14:paraId="07455634" w14:textId="77777777" w:rsidR="00F146C5" w:rsidRPr="00F146C5" w:rsidRDefault="00F146C5" w:rsidP="00F146C5">
            <w:pPr>
              <w:rPr>
                <w:lang w:val="en-DE"/>
              </w:rPr>
            </w:pPr>
            <w:r w:rsidRPr="00F146C5">
              <w:rPr>
                <w:lang w:val="en-DE"/>
              </w:rPr>
              <w:t>LMCS</w:t>
            </w:r>
          </w:p>
        </w:tc>
        <w:tc>
          <w:tcPr>
            <w:tcW w:w="0" w:type="auto"/>
            <w:tcBorders>
              <w:top w:val="nil"/>
              <w:left w:val="nil"/>
              <w:bottom w:val="nil"/>
              <w:right w:val="nil"/>
            </w:tcBorders>
            <w:shd w:val="clear" w:color="auto" w:fill="auto"/>
            <w:noWrap/>
            <w:vAlign w:val="center"/>
            <w:hideMark/>
          </w:tcPr>
          <w:p w14:paraId="0A08C49D" w14:textId="77777777" w:rsidR="00F146C5" w:rsidRPr="00F146C5" w:rsidRDefault="00F146C5" w:rsidP="00F146C5">
            <w:pPr>
              <w:rPr>
                <w:lang w:val="en-DE"/>
              </w:rPr>
            </w:pPr>
            <w:r w:rsidRPr="00F146C5">
              <w:rPr>
                <w:lang w:val="en-DE"/>
              </w:rPr>
              <w:t>Chroma scaling</w:t>
            </w:r>
          </w:p>
        </w:tc>
        <w:tc>
          <w:tcPr>
            <w:tcW w:w="0" w:type="auto"/>
            <w:tcBorders>
              <w:top w:val="nil"/>
              <w:left w:val="nil"/>
              <w:bottom w:val="nil"/>
              <w:right w:val="nil"/>
            </w:tcBorders>
            <w:shd w:val="clear" w:color="auto" w:fill="auto"/>
            <w:noWrap/>
            <w:vAlign w:val="center"/>
            <w:hideMark/>
          </w:tcPr>
          <w:p w14:paraId="0D6B6599"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6C2558A6" w14:textId="77777777" w:rsidR="00F146C5" w:rsidRPr="00F146C5" w:rsidRDefault="00F146C5" w:rsidP="00F146C5">
            <w:pPr>
              <w:rPr>
                <w:lang w:val="en-DE"/>
              </w:rPr>
            </w:pPr>
            <w:r w:rsidRPr="00F146C5">
              <w:rPr>
                <w:lang w:val="en-DE"/>
              </w:rPr>
              <w:t xml:space="preserve">Signalling of corrective values for chroma residual scaling </w:t>
            </w:r>
          </w:p>
        </w:tc>
        <w:tc>
          <w:tcPr>
            <w:tcW w:w="0" w:type="auto"/>
            <w:tcBorders>
              <w:top w:val="nil"/>
              <w:left w:val="nil"/>
              <w:bottom w:val="nil"/>
              <w:right w:val="nil"/>
            </w:tcBorders>
            <w:shd w:val="clear" w:color="auto" w:fill="auto"/>
            <w:noWrap/>
            <w:vAlign w:val="center"/>
            <w:hideMark/>
          </w:tcPr>
          <w:p w14:paraId="6FC6CFBD" w14:textId="77777777" w:rsidR="00F146C5" w:rsidRPr="00F146C5" w:rsidRDefault="00F146C5" w:rsidP="00F146C5">
            <w:pPr>
              <w:rPr>
                <w:lang w:val="en-DE"/>
              </w:rPr>
            </w:pPr>
            <w:r w:rsidRPr="00F146C5">
              <w:rPr>
                <w:lang w:val="en-DE"/>
              </w:rPr>
              <w:t>JVET-P0371</w:t>
            </w:r>
          </w:p>
        </w:tc>
      </w:tr>
      <w:tr w:rsidR="00F146C5" w:rsidRPr="00F146C5" w14:paraId="6575C948" w14:textId="77777777" w:rsidTr="00537189">
        <w:trPr>
          <w:trHeight w:val="312"/>
        </w:trPr>
        <w:tc>
          <w:tcPr>
            <w:tcW w:w="0" w:type="auto"/>
            <w:tcBorders>
              <w:top w:val="nil"/>
              <w:left w:val="nil"/>
              <w:bottom w:val="nil"/>
              <w:right w:val="nil"/>
            </w:tcBorders>
            <w:shd w:val="clear" w:color="auto" w:fill="auto"/>
            <w:noWrap/>
            <w:vAlign w:val="center"/>
            <w:hideMark/>
          </w:tcPr>
          <w:p w14:paraId="13A1DF8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40A1211"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163FAF4"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39F483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0A3580E" w14:textId="77777777" w:rsidR="00F146C5" w:rsidRPr="00F146C5" w:rsidRDefault="00F146C5" w:rsidP="00F146C5">
            <w:pPr>
              <w:rPr>
                <w:lang w:val="en-DE"/>
              </w:rPr>
            </w:pPr>
          </w:p>
        </w:tc>
      </w:tr>
      <w:tr w:rsidR="00F146C5" w:rsidRPr="00F146C5" w14:paraId="6CF38409"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42C7256C" w14:textId="56D6112A" w:rsidR="00F146C5" w:rsidRPr="00F146C5" w:rsidRDefault="00F146C5" w:rsidP="00F146C5">
            <w:pPr>
              <w:rPr>
                <w:lang w:val="en-DE"/>
              </w:rPr>
            </w:pPr>
            <w:r w:rsidRPr="00F146C5">
              <w:rPr>
                <w:b/>
                <w:bCs/>
                <w:lang w:val="en-DE"/>
              </w:rPr>
              <w:t>Intra</w:t>
            </w:r>
          </w:p>
        </w:tc>
      </w:tr>
      <w:tr w:rsidR="00F146C5" w:rsidRPr="00F146C5" w14:paraId="2B111004" w14:textId="77777777" w:rsidTr="00537189">
        <w:trPr>
          <w:trHeight w:val="312"/>
        </w:trPr>
        <w:tc>
          <w:tcPr>
            <w:tcW w:w="0" w:type="auto"/>
            <w:tcBorders>
              <w:top w:val="nil"/>
              <w:left w:val="nil"/>
              <w:bottom w:val="nil"/>
              <w:right w:val="nil"/>
            </w:tcBorders>
            <w:shd w:val="clear" w:color="auto" w:fill="auto"/>
            <w:noWrap/>
            <w:vAlign w:val="center"/>
            <w:hideMark/>
          </w:tcPr>
          <w:p w14:paraId="551D4B5F" w14:textId="77777777" w:rsidR="00F146C5" w:rsidRPr="00F146C5" w:rsidRDefault="00F146C5" w:rsidP="00F146C5">
            <w:pPr>
              <w:rPr>
                <w:lang w:val="en-DE"/>
              </w:rPr>
            </w:pPr>
            <w:r w:rsidRPr="00F146C5">
              <w:rPr>
                <w:lang w:val="en-DE"/>
              </w:rPr>
              <w:t>MIP</w:t>
            </w:r>
          </w:p>
        </w:tc>
        <w:tc>
          <w:tcPr>
            <w:tcW w:w="0" w:type="auto"/>
            <w:tcBorders>
              <w:top w:val="nil"/>
              <w:left w:val="nil"/>
              <w:bottom w:val="nil"/>
              <w:right w:val="nil"/>
            </w:tcBorders>
            <w:shd w:val="clear" w:color="auto" w:fill="auto"/>
            <w:noWrap/>
            <w:vAlign w:val="center"/>
            <w:hideMark/>
          </w:tcPr>
          <w:p w14:paraId="5FE1705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69F00CF"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7CEEEB2C" w14:textId="77777777" w:rsidR="00F146C5" w:rsidRPr="00F146C5" w:rsidRDefault="00F146C5" w:rsidP="00F146C5">
            <w:pPr>
              <w:rPr>
                <w:lang w:val="en-DE"/>
              </w:rPr>
            </w:pPr>
            <w:r w:rsidRPr="00F146C5">
              <w:rPr>
                <w:lang w:val="en-DE"/>
              </w:rPr>
              <w:t>Fixed MIP up-sampling order</w:t>
            </w:r>
          </w:p>
        </w:tc>
        <w:tc>
          <w:tcPr>
            <w:tcW w:w="0" w:type="auto"/>
            <w:tcBorders>
              <w:top w:val="nil"/>
              <w:left w:val="nil"/>
              <w:bottom w:val="nil"/>
              <w:right w:val="nil"/>
            </w:tcBorders>
            <w:shd w:val="clear" w:color="auto" w:fill="auto"/>
            <w:noWrap/>
            <w:vAlign w:val="center"/>
            <w:hideMark/>
          </w:tcPr>
          <w:p w14:paraId="74C0FF5A" w14:textId="77777777" w:rsidR="00F146C5" w:rsidRPr="00F146C5" w:rsidRDefault="00F146C5" w:rsidP="00F146C5">
            <w:pPr>
              <w:rPr>
                <w:lang w:val="en-DE"/>
              </w:rPr>
            </w:pPr>
            <w:r w:rsidRPr="00F146C5">
              <w:rPr>
                <w:lang w:val="en-DE"/>
              </w:rPr>
              <w:t>JVET-P0054</w:t>
            </w:r>
          </w:p>
        </w:tc>
      </w:tr>
      <w:tr w:rsidR="00F146C5" w:rsidRPr="00F146C5" w14:paraId="001F27DF" w14:textId="77777777" w:rsidTr="00537189">
        <w:trPr>
          <w:trHeight w:val="312"/>
        </w:trPr>
        <w:tc>
          <w:tcPr>
            <w:tcW w:w="0" w:type="auto"/>
            <w:tcBorders>
              <w:top w:val="nil"/>
              <w:left w:val="nil"/>
              <w:bottom w:val="nil"/>
              <w:right w:val="nil"/>
            </w:tcBorders>
            <w:shd w:val="clear" w:color="auto" w:fill="auto"/>
            <w:noWrap/>
            <w:vAlign w:val="center"/>
            <w:hideMark/>
          </w:tcPr>
          <w:p w14:paraId="48A027B8" w14:textId="77777777" w:rsidR="00F146C5" w:rsidRPr="00F146C5" w:rsidRDefault="00F146C5" w:rsidP="00F146C5">
            <w:pPr>
              <w:rPr>
                <w:lang w:val="en-DE"/>
              </w:rPr>
            </w:pPr>
            <w:r w:rsidRPr="00F146C5">
              <w:rPr>
                <w:lang w:val="en-DE"/>
              </w:rPr>
              <w:t>MIP</w:t>
            </w:r>
          </w:p>
        </w:tc>
        <w:tc>
          <w:tcPr>
            <w:tcW w:w="0" w:type="auto"/>
            <w:tcBorders>
              <w:top w:val="nil"/>
              <w:left w:val="nil"/>
              <w:bottom w:val="nil"/>
              <w:right w:val="nil"/>
            </w:tcBorders>
            <w:shd w:val="clear" w:color="auto" w:fill="auto"/>
            <w:noWrap/>
            <w:vAlign w:val="center"/>
            <w:hideMark/>
          </w:tcPr>
          <w:p w14:paraId="4320958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41489FF"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32FED973" w14:textId="77777777" w:rsidR="00F146C5" w:rsidRPr="00F146C5" w:rsidRDefault="00F146C5" w:rsidP="00F146C5">
            <w:pPr>
              <w:rPr>
                <w:lang w:val="en-DE"/>
              </w:rPr>
            </w:pPr>
            <w:r w:rsidRPr="00F146C5">
              <w:rPr>
                <w:lang w:val="en-DE"/>
              </w:rPr>
              <w:t>MipSizeId to be equal to 1 for 4 × 16 or 16 × 4</w:t>
            </w:r>
          </w:p>
        </w:tc>
        <w:tc>
          <w:tcPr>
            <w:tcW w:w="0" w:type="auto"/>
            <w:tcBorders>
              <w:top w:val="nil"/>
              <w:left w:val="nil"/>
              <w:bottom w:val="nil"/>
              <w:right w:val="nil"/>
            </w:tcBorders>
            <w:shd w:val="clear" w:color="auto" w:fill="auto"/>
            <w:noWrap/>
            <w:vAlign w:val="center"/>
            <w:hideMark/>
          </w:tcPr>
          <w:p w14:paraId="75E8D423" w14:textId="77777777" w:rsidR="00F146C5" w:rsidRPr="00F146C5" w:rsidRDefault="00F146C5" w:rsidP="00F146C5">
            <w:pPr>
              <w:rPr>
                <w:lang w:val="en-DE"/>
              </w:rPr>
            </w:pPr>
            <w:r w:rsidRPr="00F146C5">
              <w:rPr>
                <w:lang w:val="en-DE"/>
              </w:rPr>
              <w:t>JVET-P0199</w:t>
            </w:r>
          </w:p>
        </w:tc>
      </w:tr>
      <w:tr w:rsidR="00F146C5" w:rsidRPr="00F146C5" w14:paraId="171C362F" w14:textId="77777777" w:rsidTr="00537189">
        <w:trPr>
          <w:trHeight w:val="312"/>
        </w:trPr>
        <w:tc>
          <w:tcPr>
            <w:tcW w:w="0" w:type="auto"/>
            <w:tcBorders>
              <w:top w:val="nil"/>
              <w:left w:val="nil"/>
              <w:bottom w:val="nil"/>
              <w:right w:val="nil"/>
            </w:tcBorders>
            <w:shd w:val="clear" w:color="auto" w:fill="auto"/>
            <w:noWrap/>
            <w:vAlign w:val="center"/>
            <w:hideMark/>
          </w:tcPr>
          <w:p w14:paraId="464951E1" w14:textId="77777777" w:rsidR="00F146C5" w:rsidRPr="00F146C5" w:rsidRDefault="00F146C5" w:rsidP="00F146C5">
            <w:pPr>
              <w:rPr>
                <w:lang w:val="en-DE"/>
              </w:rPr>
            </w:pPr>
            <w:r w:rsidRPr="00F146C5">
              <w:rPr>
                <w:lang w:val="en-DE"/>
              </w:rPr>
              <w:t>MIP</w:t>
            </w:r>
          </w:p>
        </w:tc>
        <w:tc>
          <w:tcPr>
            <w:tcW w:w="0" w:type="auto"/>
            <w:tcBorders>
              <w:top w:val="nil"/>
              <w:left w:val="nil"/>
              <w:bottom w:val="nil"/>
              <w:right w:val="nil"/>
            </w:tcBorders>
            <w:shd w:val="clear" w:color="auto" w:fill="auto"/>
            <w:noWrap/>
            <w:vAlign w:val="center"/>
            <w:hideMark/>
          </w:tcPr>
          <w:p w14:paraId="05D7039A"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4B1EB29"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89750EB" w14:textId="77777777" w:rsidR="00F146C5" w:rsidRPr="00F146C5" w:rsidRDefault="00F146C5" w:rsidP="00F146C5">
            <w:pPr>
              <w:rPr>
                <w:lang w:val="en-DE"/>
              </w:rPr>
            </w:pPr>
            <w:r w:rsidRPr="00F146C5">
              <w:rPr>
                <w:lang w:val="en-DE"/>
              </w:rPr>
              <w:t>MIP Cleanup (without additional context)</w:t>
            </w:r>
          </w:p>
        </w:tc>
        <w:tc>
          <w:tcPr>
            <w:tcW w:w="0" w:type="auto"/>
            <w:tcBorders>
              <w:top w:val="nil"/>
              <w:left w:val="nil"/>
              <w:bottom w:val="nil"/>
              <w:right w:val="nil"/>
            </w:tcBorders>
            <w:shd w:val="clear" w:color="auto" w:fill="auto"/>
            <w:noWrap/>
            <w:vAlign w:val="center"/>
            <w:hideMark/>
          </w:tcPr>
          <w:p w14:paraId="40083D15" w14:textId="77777777" w:rsidR="00F146C5" w:rsidRPr="00F146C5" w:rsidRDefault="00F146C5" w:rsidP="00F146C5">
            <w:pPr>
              <w:rPr>
                <w:lang w:val="en-DE"/>
              </w:rPr>
            </w:pPr>
            <w:r w:rsidRPr="00F146C5">
              <w:rPr>
                <w:lang w:val="en-DE"/>
              </w:rPr>
              <w:t>JVET-P0803</w:t>
            </w:r>
          </w:p>
        </w:tc>
      </w:tr>
      <w:tr w:rsidR="00F146C5" w:rsidRPr="00F146C5" w14:paraId="70A1D83A" w14:textId="77777777" w:rsidTr="00537189">
        <w:trPr>
          <w:trHeight w:val="312"/>
        </w:trPr>
        <w:tc>
          <w:tcPr>
            <w:tcW w:w="0" w:type="auto"/>
            <w:tcBorders>
              <w:top w:val="nil"/>
              <w:left w:val="nil"/>
              <w:bottom w:val="nil"/>
              <w:right w:val="nil"/>
            </w:tcBorders>
            <w:shd w:val="clear" w:color="auto" w:fill="auto"/>
            <w:noWrap/>
            <w:vAlign w:val="center"/>
            <w:hideMark/>
          </w:tcPr>
          <w:p w14:paraId="30575D9A" w14:textId="77777777" w:rsidR="00F146C5" w:rsidRPr="00F146C5" w:rsidRDefault="00F146C5" w:rsidP="00F146C5">
            <w:pPr>
              <w:rPr>
                <w:lang w:val="en-DE"/>
              </w:rPr>
            </w:pPr>
            <w:r w:rsidRPr="00F146C5">
              <w:rPr>
                <w:lang w:val="en-DE"/>
              </w:rPr>
              <w:t>DC</w:t>
            </w:r>
          </w:p>
        </w:tc>
        <w:tc>
          <w:tcPr>
            <w:tcW w:w="0" w:type="auto"/>
            <w:tcBorders>
              <w:top w:val="nil"/>
              <w:left w:val="nil"/>
              <w:bottom w:val="nil"/>
              <w:right w:val="nil"/>
            </w:tcBorders>
            <w:shd w:val="clear" w:color="auto" w:fill="auto"/>
            <w:noWrap/>
            <w:vAlign w:val="center"/>
            <w:hideMark/>
          </w:tcPr>
          <w:p w14:paraId="22AE9D1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FCD1B0D"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1A939532" w14:textId="77777777" w:rsidR="00F146C5" w:rsidRPr="00F146C5" w:rsidRDefault="00F146C5" w:rsidP="00F146C5">
            <w:pPr>
              <w:rPr>
                <w:lang w:val="en-DE"/>
              </w:rPr>
            </w:pPr>
            <w:r w:rsidRPr="00F146C5">
              <w:rPr>
                <w:lang w:val="en-DE"/>
              </w:rPr>
              <w:t>Removes 1D cases in DC width and height variables</w:t>
            </w:r>
          </w:p>
        </w:tc>
        <w:tc>
          <w:tcPr>
            <w:tcW w:w="0" w:type="auto"/>
            <w:tcBorders>
              <w:top w:val="nil"/>
              <w:left w:val="nil"/>
              <w:bottom w:val="nil"/>
              <w:right w:val="nil"/>
            </w:tcBorders>
            <w:shd w:val="clear" w:color="auto" w:fill="auto"/>
            <w:noWrap/>
            <w:vAlign w:val="center"/>
            <w:hideMark/>
          </w:tcPr>
          <w:p w14:paraId="2ACF5FFB" w14:textId="77777777" w:rsidR="00F146C5" w:rsidRPr="00F146C5" w:rsidRDefault="00F146C5" w:rsidP="00F146C5">
            <w:pPr>
              <w:rPr>
                <w:lang w:val="en-DE"/>
              </w:rPr>
            </w:pPr>
            <w:r w:rsidRPr="00F146C5">
              <w:rPr>
                <w:lang w:val="en-DE"/>
              </w:rPr>
              <w:t>JVET-P0329</w:t>
            </w:r>
          </w:p>
        </w:tc>
      </w:tr>
      <w:tr w:rsidR="00F146C5" w:rsidRPr="00F146C5" w14:paraId="24F9A48B" w14:textId="77777777" w:rsidTr="00537189">
        <w:trPr>
          <w:trHeight w:val="312"/>
        </w:trPr>
        <w:tc>
          <w:tcPr>
            <w:tcW w:w="0" w:type="auto"/>
            <w:tcBorders>
              <w:top w:val="nil"/>
              <w:left w:val="nil"/>
              <w:bottom w:val="nil"/>
              <w:right w:val="nil"/>
            </w:tcBorders>
            <w:shd w:val="clear" w:color="auto" w:fill="auto"/>
            <w:noWrap/>
            <w:vAlign w:val="center"/>
            <w:hideMark/>
          </w:tcPr>
          <w:p w14:paraId="0BF1242E" w14:textId="77777777" w:rsidR="00F146C5" w:rsidRPr="00F146C5" w:rsidRDefault="00F146C5" w:rsidP="00F146C5">
            <w:pPr>
              <w:rPr>
                <w:lang w:val="en-DE"/>
              </w:rPr>
            </w:pPr>
            <w:r w:rsidRPr="00F146C5">
              <w:rPr>
                <w:lang w:val="en-DE"/>
              </w:rPr>
              <w:lastRenderedPageBreak/>
              <w:t>Angular</w:t>
            </w:r>
          </w:p>
        </w:tc>
        <w:tc>
          <w:tcPr>
            <w:tcW w:w="0" w:type="auto"/>
            <w:tcBorders>
              <w:top w:val="nil"/>
              <w:left w:val="nil"/>
              <w:bottom w:val="nil"/>
              <w:right w:val="nil"/>
            </w:tcBorders>
            <w:shd w:val="clear" w:color="auto" w:fill="auto"/>
            <w:noWrap/>
            <w:vAlign w:val="center"/>
            <w:hideMark/>
          </w:tcPr>
          <w:p w14:paraId="3D05BCF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02F6225"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54D4D612" w14:textId="77777777" w:rsidR="00F146C5" w:rsidRPr="00F146C5" w:rsidRDefault="00F146C5" w:rsidP="00F146C5">
            <w:pPr>
              <w:rPr>
                <w:lang w:val="en-DE"/>
              </w:rPr>
            </w:pPr>
            <w:r w:rsidRPr="00F146C5">
              <w:rPr>
                <w:lang w:val="en-DE"/>
              </w:rPr>
              <w:t>Map angular modes from luma to chroma for 4:2:2</w:t>
            </w:r>
          </w:p>
        </w:tc>
        <w:tc>
          <w:tcPr>
            <w:tcW w:w="0" w:type="auto"/>
            <w:tcBorders>
              <w:top w:val="nil"/>
              <w:left w:val="nil"/>
              <w:bottom w:val="nil"/>
              <w:right w:val="nil"/>
            </w:tcBorders>
            <w:shd w:val="clear" w:color="auto" w:fill="auto"/>
            <w:noWrap/>
            <w:vAlign w:val="center"/>
            <w:hideMark/>
          </w:tcPr>
          <w:p w14:paraId="042545F6" w14:textId="77777777" w:rsidR="00F146C5" w:rsidRPr="00F146C5" w:rsidRDefault="00F146C5" w:rsidP="00F146C5">
            <w:pPr>
              <w:rPr>
                <w:lang w:val="en-DE"/>
              </w:rPr>
            </w:pPr>
            <w:r w:rsidRPr="00F146C5">
              <w:rPr>
                <w:lang w:val="en-DE"/>
              </w:rPr>
              <w:t>JVET-P0111</w:t>
            </w:r>
          </w:p>
        </w:tc>
      </w:tr>
      <w:tr w:rsidR="00F146C5" w:rsidRPr="00F146C5" w14:paraId="1FD65BE7" w14:textId="77777777" w:rsidTr="00537189">
        <w:trPr>
          <w:trHeight w:val="312"/>
        </w:trPr>
        <w:tc>
          <w:tcPr>
            <w:tcW w:w="0" w:type="auto"/>
            <w:tcBorders>
              <w:top w:val="nil"/>
              <w:left w:val="nil"/>
              <w:bottom w:val="nil"/>
              <w:right w:val="nil"/>
            </w:tcBorders>
            <w:shd w:val="clear" w:color="auto" w:fill="auto"/>
            <w:noWrap/>
            <w:vAlign w:val="center"/>
            <w:hideMark/>
          </w:tcPr>
          <w:p w14:paraId="182A287D" w14:textId="77777777" w:rsidR="00F146C5" w:rsidRPr="00F146C5" w:rsidRDefault="00F146C5" w:rsidP="00F146C5">
            <w:pPr>
              <w:rPr>
                <w:lang w:val="en-DE"/>
              </w:rPr>
            </w:pPr>
            <w:r w:rsidRPr="00F146C5">
              <w:rPr>
                <w:lang w:val="en-DE"/>
              </w:rPr>
              <w:t>Angular</w:t>
            </w:r>
          </w:p>
        </w:tc>
        <w:tc>
          <w:tcPr>
            <w:tcW w:w="0" w:type="auto"/>
            <w:tcBorders>
              <w:top w:val="nil"/>
              <w:left w:val="nil"/>
              <w:bottom w:val="nil"/>
              <w:right w:val="nil"/>
            </w:tcBorders>
            <w:shd w:val="clear" w:color="auto" w:fill="auto"/>
            <w:noWrap/>
            <w:vAlign w:val="center"/>
            <w:hideMark/>
          </w:tcPr>
          <w:p w14:paraId="245FFB89" w14:textId="77777777" w:rsidR="00F146C5" w:rsidRPr="00F146C5" w:rsidRDefault="00F146C5" w:rsidP="00F146C5">
            <w:pPr>
              <w:rPr>
                <w:lang w:val="en-DE"/>
              </w:rPr>
            </w:pPr>
            <w:r w:rsidRPr="00F146C5">
              <w:rPr>
                <w:lang w:val="en-DE"/>
              </w:rPr>
              <w:t>MRL</w:t>
            </w:r>
          </w:p>
        </w:tc>
        <w:tc>
          <w:tcPr>
            <w:tcW w:w="0" w:type="auto"/>
            <w:tcBorders>
              <w:top w:val="nil"/>
              <w:left w:val="nil"/>
              <w:bottom w:val="nil"/>
              <w:right w:val="nil"/>
            </w:tcBorders>
            <w:shd w:val="clear" w:color="auto" w:fill="auto"/>
            <w:noWrap/>
            <w:vAlign w:val="center"/>
            <w:hideMark/>
          </w:tcPr>
          <w:p w14:paraId="11416C1F" w14:textId="77777777" w:rsidR="00F146C5" w:rsidRPr="00F146C5" w:rsidRDefault="00F146C5" w:rsidP="00F146C5">
            <w:pPr>
              <w:rPr>
                <w:lang w:val="en-DE"/>
              </w:rPr>
            </w:pPr>
            <w:r w:rsidRPr="00F146C5">
              <w:rPr>
                <w:lang w:val="en-DE"/>
              </w:rPr>
              <w:t>Complexity reduction</w:t>
            </w:r>
          </w:p>
        </w:tc>
        <w:tc>
          <w:tcPr>
            <w:tcW w:w="0" w:type="auto"/>
            <w:tcBorders>
              <w:top w:val="nil"/>
              <w:left w:val="nil"/>
              <w:bottom w:val="nil"/>
              <w:right w:val="nil"/>
            </w:tcBorders>
            <w:shd w:val="clear" w:color="auto" w:fill="auto"/>
            <w:noWrap/>
            <w:vAlign w:val="center"/>
            <w:hideMark/>
          </w:tcPr>
          <w:p w14:paraId="15DDA154" w14:textId="77777777" w:rsidR="00F146C5" w:rsidRPr="00F146C5" w:rsidRDefault="00F146C5" w:rsidP="00F146C5">
            <w:pPr>
              <w:rPr>
                <w:lang w:val="en-DE"/>
              </w:rPr>
            </w:pPr>
            <w:r w:rsidRPr="00F146C5">
              <w:rPr>
                <w:lang w:val="en-DE"/>
              </w:rPr>
              <w:t>MRL to use the same 3 lines as CCLM</w:t>
            </w:r>
          </w:p>
        </w:tc>
        <w:tc>
          <w:tcPr>
            <w:tcW w:w="0" w:type="auto"/>
            <w:tcBorders>
              <w:top w:val="nil"/>
              <w:left w:val="nil"/>
              <w:bottom w:val="nil"/>
              <w:right w:val="nil"/>
            </w:tcBorders>
            <w:shd w:val="clear" w:color="auto" w:fill="auto"/>
            <w:noWrap/>
            <w:vAlign w:val="center"/>
            <w:hideMark/>
          </w:tcPr>
          <w:p w14:paraId="7282D29A" w14:textId="77777777" w:rsidR="00F146C5" w:rsidRPr="00F146C5" w:rsidRDefault="00F146C5" w:rsidP="00F146C5">
            <w:pPr>
              <w:rPr>
                <w:lang w:val="en-DE"/>
              </w:rPr>
            </w:pPr>
            <w:r w:rsidRPr="00F146C5">
              <w:rPr>
                <w:lang w:val="en-DE"/>
              </w:rPr>
              <w:t>JVET-P0418</w:t>
            </w:r>
          </w:p>
        </w:tc>
      </w:tr>
      <w:tr w:rsidR="00F146C5" w:rsidRPr="00F146C5" w14:paraId="01F6D83C" w14:textId="77777777" w:rsidTr="00537189">
        <w:trPr>
          <w:trHeight w:val="312"/>
        </w:trPr>
        <w:tc>
          <w:tcPr>
            <w:tcW w:w="0" w:type="auto"/>
            <w:tcBorders>
              <w:top w:val="nil"/>
              <w:left w:val="nil"/>
              <w:bottom w:val="nil"/>
              <w:right w:val="nil"/>
            </w:tcBorders>
            <w:shd w:val="clear" w:color="auto" w:fill="auto"/>
            <w:noWrap/>
            <w:vAlign w:val="center"/>
            <w:hideMark/>
          </w:tcPr>
          <w:p w14:paraId="7D906D6E" w14:textId="77777777" w:rsidR="00F146C5" w:rsidRPr="00F146C5" w:rsidRDefault="00F146C5" w:rsidP="00F146C5">
            <w:pPr>
              <w:rPr>
                <w:lang w:val="en-DE"/>
              </w:rPr>
            </w:pPr>
            <w:r w:rsidRPr="00F146C5">
              <w:rPr>
                <w:lang w:val="en-DE"/>
              </w:rPr>
              <w:t>Angular</w:t>
            </w:r>
          </w:p>
        </w:tc>
        <w:tc>
          <w:tcPr>
            <w:tcW w:w="0" w:type="auto"/>
            <w:tcBorders>
              <w:top w:val="nil"/>
              <w:left w:val="nil"/>
              <w:bottom w:val="nil"/>
              <w:right w:val="nil"/>
            </w:tcBorders>
            <w:shd w:val="clear" w:color="auto" w:fill="auto"/>
            <w:noWrap/>
            <w:vAlign w:val="center"/>
            <w:hideMark/>
          </w:tcPr>
          <w:p w14:paraId="28C2FDDD" w14:textId="77777777" w:rsidR="00F146C5" w:rsidRPr="00F146C5" w:rsidRDefault="00F146C5" w:rsidP="00F146C5">
            <w:pPr>
              <w:rPr>
                <w:lang w:val="en-DE"/>
              </w:rPr>
            </w:pPr>
            <w:r w:rsidRPr="00F146C5">
              <w:rPr>
                <w:lang w:val="en-DE"/>
              </w:rPr>
              <w:t>Interpolation</w:t>
            </w:r>
          </w:p>
        </w:tc>
        <w:tc>
          <w:tcPr>
            <w:tcW w:w="0" w:type="auto"/>
            <w:tcBorders>
              <w:top w:val="nil"/>
              <w:left w:val="nil"/>
              <w:bottom w:val="nil"/>
              <w:right w:val="nil"/>
            </w:tcBorders>
            <w:shd w:val="clear" w:color="auto" w:fill="auto"/>
            <w:noWrap/>
            <w:vAlign w:val="center"/>
            <w:hideMark/>
          </w:tcPr>
          <w:p w14:paraId="5B91C626"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026B88DC" w14:textId="77777777" w:rsidR="00F146C5" w:rsidRPr="00F146C5" w:rsidRDefault="00F146C5" w:rsidP="00F146C5">
            <w:pPr>
              <w:rPr>
                <w:lang w:val="en-DE"/>
              </w:rPr>
            </w:pPr>
            <w:r w:rsidRPr="00F146C5">
              <w:rPr>
                <w:lang w:val="en-DE"/>
              </w:rPr>
              <w:t>Cleanup of 4-tap interpolation filtering</w:t>
            </w:r>
          </w:p>
        </w:tc>
        <w:tc>
          <w:tcPr>
            <w:tcW w:w="0" w:type="auto"/>
            <w:tcBorders>
              <w:top w:val="nil"/>
              <w:left w:val="nil"/>
              <w:bottom w:val="nil"/>
              <w:right w:val="nil"/>
            </w:tcBorders>
            <w:shd w:val="clear" w:color="auto" w:fill="auto"/>
            <w:noWrap/>
            <w:vAlign w:val="center"/>
            <w:hideMark/>
          </w:tcPr>
          <w:p w14:paraId="726E065B" w14:textId="77777777" w:rsidR="00F146C5" w:rsidRPr="00F146C5" w:rsidRDefault="00F146C5" w:rsidP="00F146C5">
            <w:pPr>
              <w:rPr>
                <w:lang w:val="en-DE"/>
              </w:rPr>
            </w:pPr>
            <w:r w:rsidRPr="00F146C5">
              <w:rPr>
                <w:lang w:val="en-DE"/>
              </w:rPr>
              <w:t>JVET-P0599</w:t>
            </w:r>
          </w:p>
        </w:tc>
      </w:tr>
      <w:tr w:rsidR="00F146C5" w:rsidRPr="00F146C5" w14:paraId="4C25B3DD" w14:textId="77777777" w:rsidTr="00537189">
        <w:trPr>
          <w:trHeight w:val="312"/>
        </w:trPr>
        <w:tc>
          <w:tcPr>
            <w:tcW w:w="0" w:type="auto"/>
            <w:tcBorders>
              <w:top w:val="nil"/>
              <w:left w:val="nil"/>
              <w:bottom w:val="nil"/>
              <w:right w:val="nil"/>
            </w:tcBorders>
            <w:shd w:val="clear" w:color="auto" w:fill="auto"/>
            <w:noWrap/>
            <w:vAlign w:val="center"/>
            <w:hideMark/>
          </w:tcPr>
          <w:p w14:paraId="75D2340F" w14:textId="77777777" w:rsidR="00F146C5" w:rsidRPr="00F146C5" w:rsidRDefault="00F146C5" w:rsidP="00F146C5">
            <w:pPr>
              <w:rPr>
                <w:lang w:val="en-DE"/>
              </w:rPr>
            </w:pPr>
            <w:r w:rsidRPr="00F146C5">
              <w:rPr>
                <w:lang w:val="en-DE"/>
              </w:rPr>
              <w:t>BDPCM</w:t>
            </w:r>
          </w:p>
        </w:tc>
        <w:tc>
          <w:tcPr>
            <w:tcW w:w="0" w:type="auto"/>
            <w:tcBorders>
              <w:top w:val="nil"/>
              <w:left w:val="nil"/>
              <w:bottom w:val="nil"/>
              <w:right w:val="nil"/>
            </w:tcBorders>
            <w:shd w:val="clear" w:color="auto" w:fill="auto"/>
            <w:noWrap/>
            <w:vAlign w:val="center"/>
            <w:hideMark/>
          </w:tcPr>
          <w:p w14:paraId="1C24217C"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1254A2B" w14:textId="77777777" w:rsidR="00F146C5" w:rsidRPr="00F146C5" w:rsidRDefault="00F146C5" w:rsidP="00F146C5">
            <w:pPr>
              <w:rPr>
                <w:lang w:val="en-DE"/>
              </w:rPr>
            </w:pPr>
            <w:r w:rsidRPr="00F146C5">
              <w:rPr>
                <w:lang w:val="en-DE"/>
              </w:rPr>
              <w:t>Coding efficiency (4:4:4)</w:t>
            </w:r>
          </w:p>
        </w:tc>
        <w:tc>
          <w:tcPr>
            <w:tcW w:w="0" w:type="auto"/>
            <w:tcBorders>
              <w:top w:val="nil"/>
              <w:left w:val="nil"/>
              <w:bottom w:val="nil"/>
              <w:right w:val="nil"/>
            </w:tcBorders>
            <w:shd w:val="clear" w:color="auto" w:fill="auto"/>
            <w:noWrap/>
            <w:vAlign w:val="center"/>
            <w:hideMark/>
          </w:tcPr>
          <w:p w14:paraId="7E9B2F54" w14:textId="77777777" w:rsidR="00F146C5" w:rsidRPr="00F146C5" w:rsidRDefault="00F146C5" w:rsidP="00F146C5">
            <w:pPr>
              <w:rPr>
                <w:lang w:val="en-DE"/>
              </w:rPr>
            </w:pPr>
            <w:r w:rsidRPr="00F146C5">
              <w:rPr>
                <w:lang w:val="en-DE"/>
              </w:rPr>
              <w:t>Enable BDPCM for chroma</w:t>
            </w:r>
          </w:p>
        </w:tc>
        <w:tc>
          <w:tcPr>
            <w:tcW w:w="0" w:type="auto"/>
            <w:tcBorders>
              <w:top w:val="nil"/>
              <w:left w:val="nil"/>
              <w:bottom w:val="nil"/>
              <w:right w:val="nil"/>
            </w:tcBorders>
            <w:shd w:val="clear" w:color="auto" w:fill="auto"/>
            <w:noWrap/>
            <w:vAlign w:val="center"/>
            <w:hideMark/>
          </w:tcPr>
          <w:p w14:paraId="2273B64F" w14:textId="77777777" w:rsidR="00F146C5" w:rsidRPr="00F146C5" w:rsidRDefault="00F146C5" w:rsidP="00F146C5">
            <w:pPr>
              <w:rPr>
                <w:lang w:val="en-DE"/>
              </w:rPr>
            </w:pPr>
            <w:r w:rsidRPr="00F146C5">
              <w:rPr>
                <w:lang w:val="en-DE"/>
              </w:rPr>
              <w:t>JVET-P0059</w:t>
            </w:r>
          </w:p>
        </w:tc>
      </w:tr>
      <w:tr w:rsidR="00F146C5" w:rsidRPr="00F146C5" w14:paraId="702DFC9A" w14:textId="77777777" w:rsidTr="00537189">
        <w:trPr>
          <w:trHeight w:val="312"/>
        </w:trPr>
        <w:tc>
          <w:tcPr>
            <w:tcW w:w="0" w:type="auto"/>
            <w:tcBorders>
              <w:top w:val="nil"/>
              <w:left w:val="nil"/>
              <w:bottom w:val="nil"/>
              <w:right w:val="nil"/>
            </w:tcBorders>
            <w:shd w:val="clear" w:color="auto" w:fill="auto"/>
            <w:noWrap/>
            <w:vAlign w:val="center"/>
            <w:hideMark/>
          </w:tcPr>
          <w:p w14:paraId="5D7203D8" w14:textId="77777777" w:rsidR="00F146C5" w:rsidRPr="00F146C5" w:rsidRDefault="00F146C5" w:rsidP="00F146C5">
            <w:pPr>
              <w:rPr>
                <w:lang w:val="en-DE"/>
              </w:rPr>
            </w:pPr>
            <w:r w:rsidRPr="00F146C5">
              <w:rPr>
                <w:lang w:val="en-DE"/>
              </w:rPr>
              <w:t>Palette</w:t>
            </w:r>
          </w:p>
        </w:tc>
        <w:tc>
          <w:tcPr>
            <w:tcW w:w="0" w:type="auto"/>
            <w:tcBorders>
              <w:top w:val="nil"/>
              <w:left w:val="nil"/>
              <w:bottom w:val="nil"/>
              <w:right w:val="nil"/>
            </w:tcBorders>
            <w:shd w:val="clear" w:color="auto" w:fill="auto"/>
            <w:noWrap/>
            <w:vAlign w:val="center"/>
            <w:hideMark/>
          </w:tcPr>
          <w:p w14:paraId="7A0A582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9E48C1B" w14:textId="77777777" w:rsidR="00F146C5" w:rsidRPr="00F146C5" w:rsidRDefault="00F146C5" w:rsidP="00F146C5">
            <w:pPr>
              <w:rPr>
                <w:lang w:val="en-DE"/>
              </w:rPr>
            </w:pPr>
            <w:r w:rsidRPr="00F146C5">
              <w:rPr>
                <w:lang w:val="en-DE"/>
              </w:rPr>
              <w:t>Complexity reduction</w:t>
            </w:r>
          </w:p>
        </w:tc>
        <w:tc>
          <w:tcPr>
            <w:tcW w:w="0" w:type="auto"/>
            <w:tcBorders>
              <w:top w:val="nil"/>
              <w:left w:val="nil"/>
              <w:bottom w:val="nil"/>
              <w:right w:val="nil"/>
            </w:tcBorders>
            <w:shd w:val="clear" w:color="auto" w:fill="auto"/>
            <w:noWrap/>
            <w:vAlign w:val="center"/>
            <w:hideMark/>
          </w:tcPr>
          <w:p w14:paraId="4FDFF400" w14:textId="77777777" w:rsidR="00F146C5" w:rsidRPr="00F146C5" w:rsidRDefault="00F146C5" w:rsidP="00F146C5">
            <w:pPr>
              <w:rPr>
                <w:lang w:val="en-DE"/>
              </w:rPr>
            </w:pPr>
            <w:r w:rsidRPr="00F146C5">
              <w:rPr>
                <w:lang w:val="en-DE"/>
              </w:rPr>
              <w:t>Line-based CG Palette mode</w:t>
            </w:r>
          </w:p>
        </w:tc>
        <w:tc>
          <w:tcPr>
            <w:tcW w:w="0" w:type="auto"/>
            <w:tcBorders>
              <w:top w:val="nil"/>
              <w:left w:val="nil"/>
              <w:bottom w:val="nil"/>
              <w:right w:val="nil"/>
            </w:tcBorders>
            <w:shd w:val="clear" w:color="auto" w:fill="auto"/>
            <w:noWrap/>
            <w:vAlign w:val="center"/>
            <w:hideMark/>
          </w:tcPr>
          <w:p w14:paraId="5DA07825" w14:textId="77777777" w:rsidR="00F146C5" w:rsidRPr="00F146C5" w:rsidRDefault="00F146C5" w:rsidP="00F146C5">
            <w:pPr>
              <w:rPr>
                <w:lang w:val="en-DE"/>
              </w:rPr>
            </w:pPr>
            <w:r w:rsidRPr="00F146C5">
              <w:rPr>
                <w:lang w:val="en-DE"/>
              </w:rPr>
              <w:t>JVET-P0077</w:t>
            </w:r>
          </w:p>
        </w:tc>
      </w:tr>
      <w:tr w:rsidR="00F146C5" w:rsidRPr="00F146C5" w14:paraId="276C3A34" w14:textId="77777777" w:rsidTr="00537189">
        <w:trPr>
          <w:trHeight w:val="312"/>
        </w:trPr>
        <w:tc>
          <w:tcPr>
            <w:tcW w:w="0" w:type="auto"/>
            <w:tcBorders>
              <w:top w:val="nil"/>
              <w:left w:val="nil"/>
              <w:bottom w:val="nil"/>
              <w:right w:val="nil"/>
            </w:tcBorders>
            <w:shd w:val="clear" w:color="auto" w:fill="auto"/>
            <w:noWrap/>
            <w:vAlign w:val="center"/>
            <w:hideMark/>
          </w:tcPr>
          <w:p w14:paraId="2F40A5FE" w14:textId="77777777" w:rsidR="00F146C5" w:rsidRPr="00F146C5" w:rsidRDefault="00F146C5" w:rsidP="00F146C5">
            <w:pPr>
              <w:rPr>
                <w:lang w:val="en-DE"/>
              </w:rPr>
            </w:pPr>
            <w:r w:rsidRPr="00F146C5">
              <w:rPr>
                <w:lang w:val="en-DE"/>
              </w:rPr>
              <w:t>Palette</w:t>
            </w:r>
          </w:p>
        </w:tc>
        <w:tc>
          <w:tcPr>
            <w:tcW w:w="0" w:type="auto"/>
            <w:tcBorders>
              <w:top w:val="nil"/>
              <w:left w:val="nil"/>
              <w:bottom w:val="nil"/>
              <w:right w:val="nil"/>
            </w:tcBorders>
            <w:shd w:val="clear" w:color="auto" w:fill="auto"/>
            <w:noWrap/>
            <w:vAlign w:val="center"/>
            <w:hideMark/>
          </w:tcPr>
          <w:p w14:paraId="5E2CD976" w14:textId="77777777" w:rsidR="00F146C5" w:rsidRPr="00F146C5" w:rsidRDefault="00F146C5" w:rsidP="00F146C5">
            <w:pPr>
              <w:rPr>
                <w:lang w:val="en-DE"/>
              </w:rPr>
            </w:pPr>
            <w:r w:rsidRPr="00F146C5">
              <w:rPr>
                <w:lang w:val="en-DE"/>
              </w:rPr>
              <w:t>Scaling</w:t>
            </w:r>
          </w:p>
        </w:tc>
        <w:tc>
          <w:tcPr>
            <w:tcW w:w="0" w:type="auto"/>
            <w:tcBorders>
              <w:top w:val="nil"/>
              <w:left w:val="nil"/>
              <w:bottom w:val="nil"/>
              <w:right w:val="nil"/>
            </w:tcBorders>
            <w:shd w:val="clear" w:color="auto" w:fill="auto"/>
            <w:noWrap/>
            <w:vAlign w:val="center"/>
            <w:hideMark/>
          </w:tcPr>
          <w:p w14:paraId="799F7C0D"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666E60C" w14:textId="77777777" w:rsidR="00F146C5" w:rsidRPr="00F146C5" w:rsidRDefault="00F146C5" w:rsidP="00F146C5">
            <w:pPr>
              <w:rPr>
                <w:lang w:val="en-DE"/>
              </w:rPr>
            </w:pPr>
            <w:r w:rsidRPr="00F146C5">
              <w:rPr>
                <w:lang w:val="en-DE"/>
              </w:rPr>
              <w:t>QP setting in TS mode for minimum QP setting in palette mode escape coding</w:t>
            </w:r>
          </w:p>
        </w:tc>
        <w:tc>
          <w:tcPr>
            <w:tcW w:w="0" w:type="auto"/>
            <w:tcBorders>
              <w:top w:val="nil"/>
              <w:left w:val="nil"/>
              <w:bottom w:val="nil"/>
              <w:right w:val="nil"/>
            </w:tcBorders>
            <w:shd w:val="clear" w:color="auto" w:fill="auto"/>
            <w:noWrap/>
            <w:vAlign w:val="center"/>
            <w:hideMark/>
          </w:tcPr>
          <w:p w14:paraId="649446C7" w14:textId="77777777" w:rsidR="00F146C5" w:rsidRPr="00F146C5" w:rsidRDefault="00F146C5" w:rsidP="00F146C5">
            <w:pPr>
              <w:rPr>
                <w:lang w:val="en-DE"/>
              </w:rPr>
            </w:pPr>
            <w:r w:rsidRPr="00F146C5">
              <w:rPr>
                <w:lang w:val="en-DE"/>
              </w:rPr>
              <w:t>JVET-P0460</w:t>
            </w:r>
          </w:p>
        </w:tc>
      </w:tr>
      <w:tr w:rsidR="00F146C5" w:rsidRPr="00F146C5" w14:paraId="5044C7E0" w14:textId="77777777" w:rsidTr="00537189">
        <w:trPr>
          <w:trHeight w:val="312"/>
        </w:trPr>
        <w:tc>
          <w:tcPr>
            <w:tcW w:w="0" w:type="auto"/>
            <w:tcBorders>
              <w:top w:val="nil"/>
              <w:left w:val="nil"/>
              <w:bottom w:val="nil"/>
              <w:right w:val="nil"/>
            </w:tcBorders>
            <w:shd w:val="clear" w:color="auto" w:fill="auto"/>
            <w:noWrap/>
            <w:vAlign w:val="center"/>
            <w:hideMark/>
          </w:tcPr>
          <w:p w14:paraId="7E01A4AB" w14:textId="77777777" w:rsidR="00F146C5" w:rsidRPr="00F146C5" w:rsidRDefault="00F146C5" w:rsidP="00F146C5">
            <w:pPr>
              <w:rPr>
                <w:lang w:val="en-DE"/>
              </w:rPr>
            </w:pPr>
            <w:r w:rsidRPr="00F146C5">
              <w:rPr>
                <w:lang w:val="en-DE"/>
              </w:rPr>
              <w:t>Palette</w:t>
            </w:r>
          </w:p>
        </w:tc>
        <w:tc>
          <w:tcPr>
            <w:tcW w:w="0" w:type="auto"/>
            <w:tcBorders>
              <w:top w:val="nil"/>
              <w:left w:val="nil"/>
              <w:bottom w:val="nil"/>
              <w:right w:val="nil"/>
            </w:tcBorders>
            <w:shd w:val="clear" w:color="auto" w:fill="auto"/>
            <w:noWrap/>
            <w:vAlign w:val="center"/>
            <w:hideMark/>
          </w:tcPr>
          <w:p w14:paraId="201734C6"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35506520"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8444441" w14:textId="77777777" w:rsidR="00F146C5" w:rsidRPr="00F146C5" w:rsidRDefault="00F146C5" w:rsidP="00F146C5">
            <w:pPr>
              <w:rPr>
                <w:lang w:val="en-DE"/>
              </w:rPr>
            </w:pPr>
            <w:r w:rsidRPr="00F146C5">
              <w:rPr>
                <w:lang w:val="en-DE"/>
              </w:rPr>
              <w:t>Palette mode flag signaling change</w:t>
            </w:r>
          </w:p>
        </w:tc>
        <w:tc>
          <w:tcPr>
            <w:tcW w:w="0" w:type="auto"/>
            <w:tcBorders>
              <w:top w:val="nil"/>
              <w:left w:val="nil"/>
              <w:bottom w:val="nil"/>
              <w:right w:val="nil"/>
            </w:tcBorders>
            <w:shd w:val="clear" w:color="auto" w:fill="auto"/>
            <w:noWrap/>
            <w:vAlign w:val="center"/>
            <w:hideMark/>
          </w:tcPr>
          <w:p w14:paraId="1DFB6455" w14:textId="77777777" w:rsidR="00F146C5" w:rsidRPr="00F146C5" w:rsidRDefault="00F146C5" w:rsidP="00F146C5">
            <w:pPr>
              <w:rPr>
                <w:lang w:val="en-DE"/>
              </w:rPr>
            </w:pPr>
            <w:r w:rsidRPr="00F146C5">
              <w:rPr>
                <w:lang w:val="en-DE"/>
              </w:rPr>
              <w:t>JVET-P0516</w:t>
            </w:r>
          </w:p>
        </w:tc>
      </w:tr>
      <w:tr w:rsidR="00F146C5" w:rsidRPr="00F146C5" w14:paraId="022A6C65" w14:textId="77777777" w:rsidTr="00537189">
        <w:trPr>
          <w:trHeight w:val="312"/>
        </w:trPr>
        <w:tc>
          <w:tcPr>
            <w:tcW w:w="0" w:type="auto"/>
            <w:tcBorders>
              <w:top w:val="nil"/>
              <w:left w:val="nil"/>
              <w:bottom w:val="nil"/>
              <w:right w:val="nil"/>
            </w:tcBorders>
            <w:shd w:val="clear" w:color="auto" w:fill="auto"/>
            <w:noWrap/>
            <w:vAlign w:val="center"/>
            <w:hideMark/>
          </w:tcPr>
          <w:p w14:paraId="79B4C2A6" w14:textId="77777777" w:rsidR="00F146C5" w:rsidRPr="00F146C5" w:rsidRDefault="00F146C5" w:rsidP="00F146C5">
            <w:pPr>
              <w:rPr>
                <w:lang w:val="en-DE"/>
              </w:rPr>
            </w:pPr>
            <w:r w:rsidRPr="00F146C5">
              <w:rPr>
                <w:lang w:val="en-DE"/>
              </w:rPr>
              <w:t>IBC</w:t>
            </w:r>
          </w:p>
        </w:tc>
        <w:tc>
          <w:tcPr>
            <w:tcW w:w="0" w:type="auto"/>
            <w:tcBorders>
              <w:top w:val="nil"/>
              <w:left w:val="nil"/>
              <w:bottom w:val="nil"/>
              <w:right w:val="nil"/>
            </w:tcBorders>
            <w:shd w:val="clear" w:color="auto" w:fill="auto"/>
            <w:noWrap/>
            <w:vAlign w:val="center"/>
            <w:hideMark/>
          </w:tcPr>
          <w:p w14:paraId="269C5830" w14:textId="77777777" w:rsidR="00F146C5" w:rsidRPr="00F146C5" w:rsidRDefault="00F146C5" w:rsidP="00F146C5">
            <w:pPr>
              <w:rPr>
                <w:lang w:val="en-DE"/>
              </w:rPr>
            </w:pPr>
            <w:r w:rsidRPr="00F146C5">
              <w:rPr>
                <w:lang w:val="en-DE"/>
              </w:rPr>
              <w:t>Virtual buffer</w:t>
            </w:r>
          </w:p>
        </w:tc>
        <w:tc>
          <w:tcPr>
            <w:tcW w:w="0" w:type="auto"/>
            <w:tcBorders>
              <w:top w:val="nil"/>
              <w:left w:val="nil"/>
              <w:bottom w:val="nil"/>
              <w:right w:val="nil"/>
            </w:tcBorders>
            <w:shd w:val="clear" w:color="auto" w:fill="auto"/>
            <w:noWrap/>
            <w:vAlign w:val="center"/>
            <w:hideMark/>
          </w:tcPr>
          <w:p w14:paraId="56EFE2E8"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4BE0C455" w14:textId="77777777" w:rsidR="00F146C5" w:rsidRPr="00F146C5" w:rsidRDefault="00F146C5" w:rsidP="00F146C5">
            <w:pPr>
              <w:rPr>
                <w:lang w:val="en-DE"/>
              </w:rPr>
            </w:pPr>
            <w:r w:rsidRPr="00F146C5">
              <w:rPr>
                <w:lang w:val="en-DE"/>
              </w:rPr>
              <w:t xml:space="preserve">Alternative IBC virtual buffer setting </w:t>
            </w:r>
          </w:p>
        </w:tc>
        <w:tc>
          <w:tcPr>
            <w:tcW w:w="0" w:type="auto"/>
            <w:tcBorders>
              <w:top w:val="nil"/>
              <w:left w:val="nil"/>
              <w:bottom w:val="nil"/>
              <w:right w:val="nil"/>
            </w:tcBorders>
            <w:shd w:val="clear" w:color="auto" w:fill="auto"/>
            <w:noWrap/>
            <w:vAlign w:val="center"/>
            <w:hideMark/>
          </w:tcPr>
          <w:p w14:paraId="08D8D9DB" w14:textId="77777777" w:rsidR="00F146C5" w:rsidRPr="00F146C5" w:rsidRDefault="00F146C5" w:rsidP="00F146C5">
            <w:pPr>
              <w:rPr>
                <w:lang w:val="en-DE"/>
              </w:rPr>
            </w:pPr>
            <w:r w:rsidRPr="00F146C5">
              <w:rPr>
                <w:lang w:val="en-DE"/>
              </w:rPr>
              <w:t xml:space="preserve">JVET-P1018 </w:t>
            </w:r>
          </w:p>
        </w:tc>
      </w:tr>
      <w:tr w:rsidR="00F146C5" w:rsidRPr="00F146C5" w14:paraId="7D2A3736" w14:textId="77777777" w:rsidTr="00537189">
        <w:trPr>
          <w:trHeight w:val="312"/>
        </w:trPr>
        <w:tc>
          <w:tcPr>
            <w:tcW w:w="0" w:type="auto"/>
            <w:tcBorders>
              <w:top w:val="nil"/>
              <w:left w:val="nil"/>
              <w:bottom w:val="nil"/>
              <w:right w:val="nil"/>
            </w:tcBorders>
            <w:shd w:val="clear" w:color="auto" w:fill="auto"/>
            <w:noWrap/>
            <w:vAlign w:val="center"/>
            <w:hideMark/>
          </w:tcPr>
          <w:p w14:paraId="308D1D42" w14:textId="77777777" w:rsidR="00F146C5" w:rsidRPr="00F146C5" w:rsidRDefault="00F146C5" w:rsidP="00F146C5">
            <w:pPr>
              <w:rPr>
                <w:lang w:val="en-DE"/>
              </w:rPr>
            </w:pPr>
            <w:r w:rsidRPr="00F146C5">
              <w:rPr>
                <w:lang w:val="en-DE"/>
              </w:rPr>
              <w:t>IBC</w:t>
            </w:r>
          </w:p>
        </w:tc>
        <w:tc>
          <w:tcPr>
            <w:tcW w:w="0" w:type="auto"/>
            <w:tcBorders>
              <w:top w:val="nil"/>
              <w:left w:val="nil"/>
              <w:bottom w:val="nil"/>
              <w:right w:val="nil"/>
            </w:tcBorders>
            <w:shd w:val="clear" w:color="auto" w:fill="auto"/>
            <w:noWrap/>
            <w:vAlign w:val="center"/>
            <w:hideMark/>
          </w:tcPr>
          <w:p w14:paraId="30A83A28" w14:textId="77777777" w:rsidR="00F146C5" w:rsidRPr="00F146C5" w:rsidRDefault="00F146C5" w:rsidP="00F146C5">
            <w:pPr>
              <w:rPr>
                <w:lang w:val="en-DE"/>
              </w:rPr>
            </w:pPr>
            <w:r w:rsidRPr="00F146C5">
              <w:rPr>
                <w:lang w:val="en-DE"/>
              </w:rPr>
              <w:t>Merge list</w:t>
            </w:r>
          </w:p>
        </w:tc>
        <w:tc>
          <w:tcPr>
            <w:tcW w:w="0" w:type="auto"/>
            <w:tcBorders>
              <w:top w:val="nil"/>
              <w:left w:val="nil"/>
              <w:bottom w:val="nil"/>
              <w:right w:val="nil"/>
            </w:tcBorders>
            <w:shd w:val="clear" w:color="auto" w:fill="auto"/>
            <w:noWrap/>
            <w:vAlign w:val="center"/>
            <w:hideMark/>
          </w:tcPr>
          <w:p w14:paraId="40CBDE75"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682204BF" w14:textId="77777777" w:rsidR="00F146C5" w:rsidRPr="00F146C5" w:rsidRDefault="00F146C5" w:rsidP="00F146C5">
            <w:pPr>
              <w:rPr>
                <w:lang w:val="en-DE"/>
              </w:rPr>
            </w:pPr>
            <w:r w:rsidRPr="00F146C5">
              <w:rPr>
                <w:lang w:val="en-DE"/>
              </w:rPr>
              <w:t xml:space="preserve">Fix IBC merge list size signaling </w:t>
            </w:r>
          </w:p>
        </w:tc>
        <w:tc>
          <w:tcPr>
            <w:tcW w:w="0" w:type="auto"/>
            <w:tcBorders>
              <w:top w:val="nil"/>
              <w:left w:val="nil"/>
              <w:bottom w:val="nil"/>
              <w:right w:val="nil"/>
            </w:tcBorders>
            <w:shd w:val="clear" w:color="auto" w:fill="auto"/>
            <w:noWrap/>
            <w:vAlign w:val="center"/>
            <w:hideMark/>
          </w:tcPr>
          <w:p w14:paraId="7C1CEFD8" w14:textId="77777777" w:rsidR="00F146C5" w:rsidRPr="00F146C5" w:rsidRDefault="00F146C5" w:rsidP="00F146C5">
            <w:pPr>
              <w:rPr>
                <w:lang w:val="en-DE"/>
              </w:rPr>
            </w:pPr>
            <w:r w:rsidRPr="00F146C5">
              <w:rPr>
                <w:lang w:val="en-DE"/>
              </w:rPr>
              <w:t xml:space="preserve">JVET-P0457 </w:t>
            </w:r>
          </w:p>
        </w:tc>
      </w:tr>
      <w:tr w:rsidR="00F146C5" w:rsidRPr="00F146C5" w14:paraId="6EB047BF" w14:textId="77777777" w:rsidTr="00537189">
        <w:trPr>
          <w:trHeight w:val="312"/>
        </w:trPr>
        <w:tc>
          <w:tcPr>
            <w:tcW w:w="0" w:type="auto"/>
            <w:tcBorders>
              <w:top w:val="nil"/>
              <w:left w:val="nil"/>
              <w:bottom w:val="nil"/>
              <w:right w:val="nil"/>
            </w:tcBorders>
            <w:shd w:val="clear" w:color="auto" w:fill="auto"/>
            <w:noWrap/>
            <w:vAlign w:val="center"/>
            <w:hideMark/>
          </w:tcPr>
          <w:p w14:paraId="57951BA9" w14:textId="77777777" w:rsidR="00F146C5" w:rsidRPr="00F146C5" w:rsidRDefault="00F146C5" w:rsidP="00F146C5">
            <w:pPr>
              <w:rPr>
                <w:lang w:val="en-DE"/>
              </w:rPr>
            </w:pPr>
            <w:r w:rsidRPr="00F146C5">
              <w:rPr>
                <w:lang w:val="en-DE"/>
              </w:rPr>
              <w:t>IBC</w:t>
            </w:r>
          </w:p>
        </w:tc>
        <w:tc>
          <w:tcPr>
            <w:tcW w:w="0" w:type="auto"/>
            <w:tcBorders>
              <w:top w:val="nil"/>
              <w:left w:val="nil"/>
              <w:bottom w:val="nil"/>
              <w:right w:val="nil"/>
            </w:tcBorders>
            <w:shd w:val="clear" w:color="auto" w:fill="auto"/>
            <w:noWrap/>
            <w:vAlign w:val="center"/>
            <w:hideMark/>
          </w:tcPr>
          <w:p w14:paraId="0E5304C7" w14:textId="77777777" w:rsidR="00F146C5" w:rsidRPr="00F146C5" w:rsidRDefault="00F146C5" w:rsidP="00F146C5">
            <w:pPr>
              <w:rPr>
                <w:lang w:val="en-DE"/>
              </w:rPr>
            </w:pPr>
            <w:r w:rsidRPr="00F146C5">
              <w:rPr>
                <w:lang w:val="en-DE"/>
              </w:rPr>
              <w:t>Merge list</w:t>
            </w:r>
          </w:p>
        </w:tc>
        <w:tc>
          <w:tcPr>
            <w:tcW w:w="0" w:type="auto"/>
            <w:tcBorders>
              <w:top w:val="nil"/>
              <w:left w:val="nil"/>
              <w:bottom w:val="nil"/>
              <w:right w:val="nil"/>
            </w:tcBorders>
            <w:shd w:val="clear" w:color="auto" w:fill="auto"/>
            <w:noWrap/>
            <w:vAlign w:val="center"/>
            <w:hideMark/>
          </w:tcPr>
          <w:p w14:paraId="21EB0CBA"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51540B85" w14:textId="77777777" w:rsidR="00F146C5" w:rsidRPr="00F146C5" w:rsidRDefault="00F146C5" w:rsidP="00F146C5">
            <w:pPr>
              <w:rPr>
                <w:lang w:val="en-DE"/>
              </w:rPr>
            </w:pPr>
            <w:r w:rsidRPr="00F146C5">
              <w:rPr>
                <w:lang w:val="en-DE"/>
              </w:rPr>
              <w:t xml:space="preserve">Remove IBC shared merge list </w:t>
            </w:r>
          </w:p>
        </w:tc>
        <w:tc>
          <w:tcPr>
            <w:tcW w:w="0" w:type="auto"/>
            <w:tcBorders>
              <w:top w:val="nil"/>
              <w:left w:val="nil"/>
              <w:bottom w:val="nil"/>
              <w:right w:val="nil"/>
            </w:tcBorders>
            <w:shd w:val="clear" w:color="auto" w:fill="auto"/>
            <w:noWrap/>
            <w:vAlign w:val="center"/>
            <w:hideMark/>
          </w:tcPr>
          <w:p w14:paraId="204ABFE4" w14:textId="77777777" w:rsidR="00F146C5" w:rsidRPr="00F146C5" w:rsidRDefault="00F146C5" w:rsidP="00F146C5">
            <w:pPr>
              <w:rPr>
                <w:lang w:val="en-DE"/>
              </w:rPr>
            </w:pPr>
            <w:r w:rsidRPr="00F146C5">
              <w:rPr>
                <w:lang w:val="en-DE"/>
              </w:rPr>
              <w:t>JVET-P0400</w:t>
            </w:r>
          </w:p>
        </w:tc>
      </w:tr>
      <w:tr w:rsidR="00F146C5" w:rsidRPr="00F146C5" w14:paraId="21E3A65A" w14:textId="77777777" w:rsidTr="00537189">
        <w:trPr>
          <w:trHeight w:val="312"/>
        </w:trPr>
        <w:tc>
          <w:tcPr>
            <w:tcW w:w="0" w:type="auto"/>
            <w:tcBorders>
              <w:top w:val="nil"/>
              <w:left w:val="nil"/>
              <w:bottom w:val="nil"/>
              <w:right w:val="nil"/>
            </w:tcBorders>
            <w:shd w:val="clear" w:color="auto" w:fill="auto"/>
            <w:noWrap/>
            <w:vAlign w:val="center"/>
            <w:hideMark/>
          </w:tcPr>
          <w:p w14:paraId="7BBD53E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947FBB7"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99063A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34B3AFB"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8229610" w14:textId="77777777" w:rsidR="00F146C5" w:rsidRPr="00F146C5" w:rsidRDefault="00F146C5" w:rsidP="00F146C5">
            <w:pPr>
              <w:rPr>
                <w:lang w:val="en-DE"/>
              </w:rPr>
            </w:pPr>
          </w:p>
        </w:tc>
      </w:tr>
      <w:tr w:rsidR="00F146C5" w:rsidRPr="00F146C5" w14:paraId="1AB5CD85"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56BFE4B5" w14:textId="09A02548" w:rsidR="00F146C5" w:rsidRPr="00F146C5" w:rsidRDefault="00F146C5" w:rsidP="00F146C5">
            <w:pPr>
              <w:rPr>
                <w:lang w:val="en-DE"/>
              </w:rPr>
            </w:pPr>
            <w:r w:rsidRPr="00F146C5">
              <w:rPr>
                <w:b/>
                <w:bCs/>
                <w:lang w:val="en-DE"/>
              </w:rPr>
              <w:t>Trafo</w:t>
            </w:r>
          </w:p>
        </w:tc>
      </w:tr>
      <w:tr w:rsidR="00F146C5" w:rsidRPr="00F146C5" w14:paraId="61CC25B2" w14:textId="77777777" w:rsidTr="00537189">
        <w:trPr>
          <w:trHeight w:val="312"/>
        </w:trPr>
        <w:tc>
          <w:tcPr>
            <w:tcW w:w="0" w:type="auto"/>
            <w:tcBorders>
              <w:top w:val="nil"/>
              <w:left w:val="nil"/>
              <w:bottom w:val="nil"/>
              <w:right w:val="nil"/>
            </w:tcBorders>
            <w:shd w:val="clear" w:color="auto" w:fill="auto"/>
            <w:noWrap/>
            <w:vAlign w:val="center"/>
            <w:hideMark/>
          </w:tcPr>
          <w:p w14:paraId="4B9A3205" w14:textId="77777777" w:rsidR="00F146C5" w:rsidRPr="00F146C5" w:rsidRDefault="00F146C5" w:rsidP="00F146C5">
            <w:pPr>
              <w:rPr>
                <w:lang w:val="en-DE"/>
              </w:rPr>
            </w:pPr>
            <w:r w:rsidRPr="00F146C5">
              <w:rPr>
                <w:lang w:val="en-DE"/>
              </w:rPr>
              <w:t>Transform skip</w:t>
            </w:r>
          </w:p>
        </w:tc>
        <w:tc>
          <w:tcPr>
            <w:tcW w:w="0" w:type="auto"/>
            <w:tcBorders>
              <w:top w:val="nil"/>
              <w:left w:val="nil"/>
              <w:bottom w:val="nil"/>
              <w:right w:val="nil"/>
            </w:tcBorders>
            <w:shd w:val="clear" w:color="auto" w:fill="auto"/>
            <w:noWrap/>
            <w:vAlign w:val="center"/>
            <w:hideMark/>
          </w:tcPr>
          <w:p w14:paraId="757DC75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554AF5D" w14:textId="77777777" w:rsidR="00F146C5" w:rsidRPr="00F146C5" w:rsidRDefault="00F146C5" w:rsidP="00F146C5">
            <w:pPr>
              <w:rPr>
                <w:lang w:val="en-DE"/>
              </w:rPr>
            </w:pPr>
            <w:r w:rsidRPr="00F146C5">
              <w:rPr>
                <w:lang w:val="en-DE"/>
              </w:rPr>
              <w:t>Lossless and 4:4:4</w:t>
            </w:r>
          </w:p>
        </w:tc>
        <w:tc>
          <w:tcPr>
            <w:tcW w:w="0" w:type="auto"/>
            <w:tcBorders>
              <w:top w:val="nil"/>
              <w:left w:val="nil"/>
              <w:bottom w:val="nil"/>
              <w:right w:val="nil"/>
            </w:tcBorders>
            <w:shd w:val="clear" w:color="auto" w:fill="auto"/>
            <w:noWrap/>
            <w:vAlign w:val="center"/>
            <w:hideMark/>
          </w:tcPr>
          <w:p w14:paraId="4CD8787F" w14:textId="77777777" w:rsidR="00F146C5" w:rsidRPr="00F146C5" w:rsidRDefault="00F146C5" w:rsidP="00F146C5">
            <w:pPr>
              <w:rPr>
                <w:lang w:val="en-DE"/>
              </w:rPr>
            </w:pPr>
            <w:r w:rsidRPr="00F146C5">
              <w:rPr>
                <w:lang w:val="en-DE"/>
              </w:rPr>
              <w:t xml:space="preserve">Enable TS for chroma </w:t>
            </w:r>
          </w:p>
        </w:tc>
        <w:tc>
          <w:tcPr>
            <w:tcW w:w="0" w:type="auto"/>
            <w:tcBorders>
              <w:top w:val="nil"/>
              <w:left w:val="nil"/>
              <w:bottom w:val="nil"/>
              <w:right w:val="nil"/>
            </w:tcBorders>
            <w:shd w:val="clear" w:color="auto" w:fill="auto"/>
            <w:noWrap/>
            <w:vAlign w:val="center"/>
            <w:hideMark/>
          </w:tcPr>
          <w:p w14:paraId="279387C4" w14:textId="77777777" w:rsidR="00F146C5" w:rsidRPr="00F146C5" w:rsidRDefault="00F146C5" w:rsidP="00F146C5">
            <w:pPr>
              <w:rPr>
                <w:lang w:val="en-DE"/>
              </w:rPr>
            </w:pPr>
            <w:r w:rsidRPr="00F146C5">
              <w:rPr>
                <w:lang w:val="en-DE"/>
              </w:rPr>
              <w:t>JVET-P0058</w:t>
            </w:r>
          </w:p>
        </w:tc>
      </w:tr>
      <w:tr w:rsidR="00F146C5" w:rsidRPr="00F146C5" w14:paraId="043808A9" w14:textId="77777777" w:rsidTr="00537189">
        <w:trPr>
          <w:trHeight w:val="312"/>
        </w:trPr>
        <w:tc>
          <w:tcPr>
            <w:tcW w:w="0" w:type="auto"/>
            <w:tcBorders>
              <w:top w:val="nil"/>
              <w:left w:val="nil"/>
              <w:bottom w:val="nil"/>
              <w:right w:val="nil"/>
            </w:tcBorders>
            <w:shd w:val="clear" w:color="auto" w:fill="auto"/>
            <w:noWrap/>
            <w:vAlign w:val="center"/>
            <w:hideMark/>
          </w:tcPr>
          <w:p w14:paraId="6FCF000B" w14:textId="77777777" w:rsidR="00F146C5" w:rsidRPr="00F146C5" w:rsidRDefault="00F146C5" w:rsidP="00F146C5">
            <w:pPr>
              <w:rPr>
                <w:lang w:val="en-DE"/>
              </w:rPr>
            </w:pPr>
            <w:r w:rsidRPr="00F146C5">
              <w:rPr>
                <w:lang w:val="en-DE"/>
              </w:rPr>
              <w:t>Transform skip</w:t>
            </w:r>
          </w:p>
        </w:tc>
        <w:tc>
          <w:tcPr>
            <w:tcW w:w="0" w:type="auto"/>
            <w:tcBorders>
              <w:top w:val="nil"/>
              <w:left w:val="nil"/>
              <w:bottom w:val="nil"/>
              <w:right w:val="nil"/>
            </w:tcBorders>
            <w:shd w:val="clear" w:color="auto" w:fill="auto"/>
            <w:noWrap/>
            <w:vAlign w:val="center"/>
            <w:hideMark/>
          </w:tcPr>
          <w:p w14:paraId="734192CA" w14:textId="77777777" w:rsidR="00F146C5" w:rsidRPr="00F146C5" w:rsidRDefault="00F146C5" w:rsidP="00F146C5">
            <w:pPr>
              <w:rPr>
                <w:lang w:val="en-DE"/>
              </w:rPr>
            </w:pPr>
            <w:r w:rsidRPr="00F146C5">
              <w:rPr>
                <w:lang w:val="en-DE"/>
              </w:rPr>
              <w:t>Scaling</w:t>
            </w:r>
          </w:p>
        </w:tc>
        <w:tc>
          <w:tcPr>
            <w:tcW w:w="0" w:type="auto"/>
            <w:tcBorders>
              <w:top w:val="nil"/>
              <w:left w:val="nil"/>
              <w:bottom w:val="nil"/>
              <w:right w:val="nil"/>
            </w:tcBorders>
            <w:shd w:val="clear" w:color="auto" w:fill="auto"/>
            <w:noWrap/>
            <w:vAlign w:val="center"/>
            <w:hideMark/>
          </w:tcPr>
          <w:p w14:paraId="35A945B2"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39E39050" w14:textId="77777777" w:rsidR="00F146C5" w:rsidRPr="00F146C5" w:rsidRDefault="00F146C5" w:rsidP="00F146C5">
            <w:pPr>
              <w:rPr>
                <w:lang w:val="en-DE"/>
              </w:rPr>
            </w:pPr>
            <w:r w:rsidRPr="00F146C5">
              <w:rPr>
                <w:lang w:val="en-DE"/>
              </w:rPr>
              <w:t xml:space="preserve">Remove transform shift in transform skip mode </w:t>
            </w:r>
          </w:p>
        </w:tc>
        <w:tc>
          <w:tcPr>
            <w:tcW w:w="0" w:type="auto"/>
            <w:tcBorders>
              <w:top w:val="nil"/>
              <w:left w:val="nil"/>
              <w:bottom w:val="nil"/>
              <w:right w:val="nil"/>
            </w:tcBorders>
            <w:shd w:val="clear" w:color="auto" w:fill="auto"/>
            <w:noWrap/>
            <w:vAlign w:val="center"/>
            <w:hideMark/>
          </w:tcPr>
          <w:p w14:paraId="6A240DF3" w14:textId="77777777" w:rsidR="00F146C5" w:rsidRPr="00F146C5" w:rsidRDefault="00F146C5" w:rsidP="00F146C5">
            <w:pPr>
              <w:rPr>
                <w:lang w:val="en-DE"/>
              </w:rPr>
            </w:pPr>
            <w:r w:rsidRPr="00F146C5">
              <w:rPr>
                <w:lang w:val="en-DE"/>
              </w:rPr>
              <w:t>JVET-P1000</w:t>
            </w:r>
          </w:p>
        </w:tc>
      </w:tr>
      <w:tr w:rsidR="00F146C5" w:rsidRPr="00F146C5" w14:paraId="0951082B" w14:textId="77777777" w:rsidTr="00537189">
        <w:trPr>
          <w:trHeight w:val="312"/>
        </w:trPr>
        <w:tc>
          <w:tcPr>
            <w:tcW w:w="0" w:type="auto"/>
            <w:tcBorders>
              <w:top w:val="nil"/>
              <w:left w:val="nil"/>
              <w:bottom w:val="nil"/>
              <w:right w:val="nil"/>
            </w:tcBorders>
            <w:shd w:val="clear" w:color="auto" w:fill="auto"/>
            <w:noWrap/>
            <w:vAlign w:val="center"/>
            <w:hideMark/>
          </w:tcPr>
          <w:p w14:paraId="74B0E5A7" w14:textId="77777777" w:rsidR="00F146C5" w:rsidRPr="00F146C5" w:rsidRDefault="00F146C5" w:rsidP="00F146C5">
            <w:pPr>
              <w:rPr>
                <w:lang w:val="en-DE"/>
              </w:rPr>
            </w:pPr>
            <w:r w:rsidRPr="00F146C5">
              <w:rPr>
                <w:lang w:val="en-DE"/>
              </w:rPr>
              <w:t>LFNST</w:t>
            </w:r>
          </w:p>
        </w:tc>
        <w:tc>
          <w:tcPr>
            <w:tcW w:w="0" w:type="auto"/>
            <w:tcBorders>
              <w:top w:val="nil"/>
              <w:left w:val="nil"/>
              <w:bottom w:val="nil"/>
              <w:right w:val="nil"/>
            </w:tcBorders>
            <w:shd w:val="clear" w:color="auto" w:fill="auto"/>
            <w:noWrap/>
            <w:vAlign w:val="center"/>
            <w:hideMark/>
          </w:tcPr>
          <w:p w14:paraId="41672297"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2CA6DC7D"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86574E4" w14:textId="77777777" w:rsidR="00F146C5" w:rsidRPr="00F146C5" w:rsidRDefault="00F146C5" w:rsidP="00F146C5">
            <w:pPr>
              <w:rPr>
                <w:lang w:val="en-DE"/>
              </w:rPr>
            </w:pPr>
            <w:r w:rsidRPr="00F146C5">
              <w:rPr>
                <w:lang w:val="en-DE"/>
              </w:rPr>
              <w:t>Apply LFNST for ISP Blocks and signal MTS index after LFNST index</w:t>
            </w:r>
          </w:p>
        </w:tc>
        <w:tc>
          <w:tcPr>
            <w:tcW w:w="0" w:type="auto"/>
            <w:tcBorders>
              <w:top w:val="nil"/>
              <w:left w:val="nil"/>
              <w:bottom w:val="nil"/>
              <w:right w:val="nil"/>
            </w:tcBorders>
            <w:shd w:val="clear" w:color="auto" w:fill="auto"/>
            <w:noWrap/>
            <w:vAlign w:val="center"/>
            <w:hideMark/>
          </w:tcPr>
          <w:p w14:paraId="0741FB44" w14:textId="77777777" w:rsidR="00F146C5" w:rsidRPr="00F146C5" w:rsidRDefault="00F146C5" w:rsidP="00F146C5">
            <w:pPr>
              <w:rPr>
                <w:lang w:val="en-DE"/>
              </w:rPr>
            </w:pPr>
            <w:r w:rsidRPr="00F146C5">
              <w:rPr>
                <w:lang w:val="en-DE"/>
              </w:rPr>
              <w:t>JVET-P1026</w:t>
            </w:r>
          </w:p>
        </w:tc>
      </w:tr>
      <w:tr w:rsidR="00F146C5" w:rsidRPr="00F146C5" w14:paraId="664EF108" w14:textId="77777777" w:rsidTr="00537189">
        <w:trPr>
          <w:trHeight w:val="312"/>
        </w:trPr>
        <w:tc>
          <w:tcPr>
            <w:tcW w:w="0" w:type="auto"/>
            <w:tcBorders>
              <w:top w:val="nil"/>
              <w:left w:val="nil"/>
              <w:bottom w:val="nil"/>
              <w:right w:val="nil"/>
            </w:tcBorders>
            <w:shd w:val="clear" w:color="auto" w:fill="auto"/>
            <w:noWrap/>
            <w:vAlign w:val="center"/>
            <w:hideMark/>
          </w:tcPr>
          <w:p w14:paraId="04B31066" w14:textId="77777777" w:rsidR="00F146C5" w:rsidRPr="00F146C5" w:rsidRDefault="00F146C5" w:rsidP="00F146C5">
            <w:pPr>
              <w:rPr>
                <w:lang w:val="en-DE"/>
              </w:rPr>
            </w:pPr>
            <w:r w:rsidRPr="00F146C5">
              <w:rPr>
                <w:lang w:val="en-DE"/>
              </w:rPr>
              <w:t>SBT</w:t>
            </w:r>
          </w:p>
        </w:tc>
        <w:tc>
          <w:tcPr>
            <w:tcW w:w="0" w:type="auto"/>
            <w:tcBorders>
              <w:top w:val="nil"/>
              <w:left w:val="nil"/>
              <w:bottom w:val="nil"/>
              <w:right w:val="nil"/>
            </w:tcBorders>
            <w:shd w:val="clear" w:color="auto" w:fill="auto"/>
            <w:noWrap/>
            <w:vAlign w:val="center"/>
            <w:hideMark/>
          </w:tcPr>
          <w:p w14:paraId="6488C410" w14:textId="77777777" w:rsidR="00F146C5" w:rsidRPr="00F146C5" w:rsidRDefault="00F146C5" w:rsidP="00F146C5">
            <w:pPr>
              <w:rPr>
                <w:lang w:val="en-DE"/>
              </w:rPr>
            </w:pPr>
            <w:r w:rsidRPr="00F146C5">
              <w:rPr>
                <w:lang w:val="en-DE"/>
              </w:rPr>
              <w:t>SPS</w:t>
            </w:r>
          </w:p>
        </w:tc>
        <w:tc>
          <w:tcPr>
            <w:tcW w:w="0" w:type="auto"/>
            <w:tcBorders>
              <w:top w:val="nil"/>
              <w:left w:val="nil"/>
              <w:bottom w:val="nil"/>
              <w:right w:val="nil"/>
            </w:tcBorders>
            <w:shd w:val="clear" w:color="auto" w:fill="auto"/>
            <w:noWrap/>
            <w:vAlign w:val="center"/>
            <w:hideMark/>
          </w:tcPr>
          <w:p w14:paraId="6DD67DB0"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58A0CE02" w14:textId="77777777" w:rsidR="00F146C5" w:rsidRPr="00F146C5" w:rsidRDefault="00F146C5" w:rsidP="00F146C5">
            <w:pPr>
              <w:rPr>
                <w:lang w:val="en-DE"/>
              </w:rPr>
            </w:pPr>
            <w:r w:rsidRPr="00F146C5">
              <w:rPr>
                <w:lang w:val="en-DE"/>
              </w:rPr>
              <w:t>Remove sps_sbt_max_size_64_flag</w:t>
            </w:r>
          </w:p>
        </w:tc>
        <w:tc>
          <w:tcPr>
            <w:tcW w:w="0" w:type="auto"/>
            <w:tcBorders>
              <w:top w:val="nil"/>
              <w:left w:val="nil"/>
              <w:bottom w:val="nil"/>
              <w:right w:val="nil"/>
            </w:tcBorders>
            <w:shd w:val="clear" w:color="auto" w:fill="auto"/>
            <w:noWrap/>
            <w:vAlign w:val="center"/>
            <w:hideMark/>
          </w:tcPr>
          <w:p w14:paraId="2C0C1358" w14:textId="77777777" w:rsidR="00F146C5" w:rsidRPr="00F146C5" w:rsidRDefault="00F146C5" w:rsidP="00F146C5">
            <w:pPr>
              <w:rPr>
                <w:lang w:val="en-DE"/>
              </w:rPr>
            </w:pPr>
            <w:r w:rsidRPr="00F146C5">
              <w:rPr>
                <w:lang w:val="en-DE"/>
              </w:rPr>
              <w:t xml:space="preserve">JVET-P0983 </w:t>
            </w:r>
          </w:p>
        </w:tc>
      </w:tr>
      <w:tr w:rsidR="00F146C5" w:rsidRPr="00F146C5" w14:paraId="3C4066D1" w14:textId="77777777" w:rsidTr="00537189">
        <w:trPr>
          <w:trHeight w:val="312"/>
        </w:trPr>
        <w:tc>
          <w:tcPr>
            <w:tcW w:w="0" w:type="auto"/>
            <w:tcBorders>
              <w:top w:val="nil"/>
              <w:left w:val="nil"/>
              <w:bottom w:val="nil"/>
              <w:right w:val="nil"/>
            </w:tcBorders>
            <w:shd w:val="clear" w:color="auto" w:fill="auto"/>
            <w:noWrap/>
            <w:vAlign w:val="center"/>
            <w:hideMark/>
          </w:tcPr>
          <w:p w14:paraId="7D81A67B" w14:textId="77777777" w:rsidR="00F146C5" w:rsidRPr="00F146C5" w:rsidRDefault="00F146C5" w:rsidP="00F146C5">
            <w:pPr>
              <w:rPr>
                <w:lang w:val="en-DE"/>
              </w:rPr>
            </w:pPr>
            <w:r w:rsidRPr="00F146C5">
              <w:rPr>
                <w:lang w:val="en-DE"/>
              </w:rPr>
              <w:t>ACT</w:t>
            </w:r>
          </w:p>
        </w:tc>
        <w:tc>
          <w:tcPr>
            <w:tcW w:w="0" w:type="auto"/>
            <w:tcBorders>
              <w:top w:val="nil"/>
              <w:left w:val="nil"/>
              <w:bottom w:val="nil"/>
              <w:right w:val="nil"/>
            </w:tcBorders>
            <w:shd w:val="clear" w:color="auto" w:fill="auto"/>
            <w:noWrap/>
            <w:vAlign w:val="center"/>
            <w:hideMark/>
          </w:tcPr>
          <w:p w14:paraId="71DCB01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A5B9841" w14:textId="77777777" w:rsidR="00F146C5" w:rsidRPr="00F146C5" w:rsidRDefault="00F146C5" w:rsidP="00F146C5">
            <w:pPr>
              <w:rPr>
                <w:lang w:val="en-DE"/>
              </w:rPr>
            </w:pPr>
            <w:r w:rsidRPr="00F146C5">
              <w:rPr>
                <w:lang w:val="en-DE"/>
              </w:rPr>
              <w:t>Coding efficiency (4:4:4)</w:t>
            </w:r>
          </w:p>
        </w:tc>
        <w:tc>
          <w:tcPr>
            <w:tcW w:w="0" w:type="auto"/>
            <w:tcBorders>
              <w:top w:val="nil"/>
              <w:left w:val="nil"/>
              <w:bottom w:val="nil"/>
              <w:right w:val="nil"/>
            </w:tcBorders>
            <w:shd w:val="clear" w:color="auto" w:fill="auto"/>
            <w:noWrap/>
            <w:vAlign w:val="center"/>
            <w:hideMark/>
          </w:tcPr>
          <w:p w14:paraId="66ECB6E0" w14:textId="77777777" w:rsidR="00F146C5" w:rsidRPr="00F146C5" w:rsidRDefault="00F146C5" w:rsidP="00F146C5">
            <w:pPr>
              <w:rPr>
                <w:lang w:val="en-DE"/>
              </w:rPr>
            </w:pPr>
            <w:r w:rsidRPr="00F146C5">
              <w:rPr>
                <w:lang w:val="en-DE"/>
              </w:rPr>
              <w:t>Adaptive colour transform for 4:4:4</w:t>
            </w:r>
          </w:p>
        </w:tc>
        <w:tc>
          <w:tcPr>
            <w:tcW w:w="0" w:type="auto"/>
            <w:tcBorders>
              <w:top w:val="nil"/>
              <w:left w:val="nil"/>
              <w:bottom w:val="nil"/>
              <w:right w:val="nil"/>
            </w:tcBorders>
            <w:shd w:val="clear" w:color="auto" w:fill="auto"/>
            <w:noWrap/>
            <w:vAlign w:val="center"/>
            <w:hideMark/>
          </w:tcPr>
          <w:p w14:paraId="2230913C" w14:textId="77777777" w:rsidR="00F146C5" w:rsidRPr="00F146C5" w:rsidRDefault="00F146C5" w:rsidP="00F146C5">
            <w:pPr>
              <w:rPr>
                <w:lang w:val="en-DE"/>
              </w:rPr>
            </w:pPr>
            <w:r w:rsidRPr="00F146C5">
              <w:rPr>
                <w:lang w:val="en-DE"/>
              </w:rPr>
              <w:t xml:space="preserve">JVET-P0517 </w:t>
            </w:r>
          </w:p>
        </w:tc>
      </w:tr>
      <w:tr w:rsidR="00F146C5" w:rsidRPr="00F146C5" w14:paraId="48DD8279" w14:textId="77777777" w:rsidTr="00537189">
        <w:trPr>
          <w:trHeight w:val="312"/>
        </w:trPr>
        <w:tc>
          <w:tcPr>
            <w:tcW w:w="0" w:type="auto"/>
            <w:tcBorders>
              <w:top w:val="nil"/>
              <w:left w:val="nil"/>
              <w:bottom w:val="nil"/>
              <w:right w:val="nil"/>
            </w:tcBorders>
            <w:shd w:val="clear" w:color="auto" w:fill="auto"/>
            <w:noWrap/>
            <w:vAlign w:val="center"/>
            <w:hideMark/>
          </w:tcPr>
          <w:p w14:paraId="0DB5265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98D675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0C37A1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62F581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1522EE4" w14:textId="77777777" w:rsidR="00F146C5" w:rsidRPr="00F146C5" w:rsidRDefault="00F146C5" w:rsidP="00F146C5">
            <w:pPr>
              <w:rPr>
                <w:lang w:val="en-DE"/>
              </w:rPr>
            </w:pPr>
          </w:p>
        </w:tc>
      </w:tr>
      <w:tr w:rsidR="00F146C5" w:rsidRPr="00F146C5" w14:paraId="0F51F690"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4FF54481" w14:textId="3DD94017" w:rsidR="00F146C5" w:rsidRPr="00F146C5" w:rsidRDefault="00F146C5">
            <w:pPr>
              <w:rPr>
                <w:lang w:val="en-DE"/>
              </w:rPr>
            </w:pPr>
            <w:r w:rsidRPr="00F146C5">
              <w:rPr>
                <w:b/>
                <w:bCs/>
                <w:lang w:val="en-DE"/>
              </w:rPr>
              <w:t>Quantization</w:t>
            </w:r>
          </w:p>
        </w:tc>
      </w:tr>
      <w:tr w:rsidR="00F146C5" w:rsidRPr="00F146C5" w14:paraId="25A5912F" w14:textId="77777777" w:rsidTr="00537189">
        <w:trPr>
          <w:trHeight w:val="312"/>
        </w:trPr>
        <w:tc>
          <w:tcPr>
            <w:tcW w:w="0" w:type="auto"/>
            <w:tcBorders>
              <w:top w:val="nil"/>
              <w:left w:val="nil"/>
              <w:bottom w:val="nil"/>
              <w:right w:val="nil"/>
            </w:tcBorders>
            <w:shd w:val="clear" w:color="auto" w:fill="auto"/>
            <w:noWrap/>
            <w:vAlign w:val="center"/>
            <w:hideMark/>
          </w:tcPr>
          <w:p w14:paraId="566CB9CB" w14:textId="77777777" w:rsidR="00F146C5" w:rsidRPr="00F146C5" w:rsidRDefault="00F146C5" w:rsidP="00F146C5">
            <w:pPr>
              <w:rPr>
                <w:lang w:val="en-DE"/>
              </w:rPr>
            </w:pPr>
            <w:r w:rsidRPr="00F146C5">
              <w:rPr>
                <w:lang w:val="en-DE"/>
              </w:rPr>
              <w:t>Scaling</w:t>
            </w:r>
          </w:p>
        </w:tc>
        <w:tc>
          <w:tcPr>
            <w:tcW w:w="0" w:type="auto"/>
            <w:tcBorders>
              <w:top w:val="nil"/>
              <w:left w:val="nil"/>
              <w:bottom w:val="nil"/>
              <w:right w:val="nil"/>
            </w:tcBorders>
            <w:shd w:val="clear" w:color="auto" w:fill="auto"/>
            <w:noWrap/>
            <w:vAlign w:val="center"/>
            <w:hideMark/>
          </w:tcPr>
          <w:p w14:paraId="24208587" w14:textId="77777777" w:rsidR="00F146C5" w:rsidRPr="00F146C5" w:rsidRDefault="00F146C5" w:rsidP="00F146C5">
            <w:pPr>
              <w:rPr>
                <w:lang w:val="en-DE"/>
              </w:rPr>
            </w:pPr>
            <w:r w:rsidRPr="00F146C5">
              <w:rPr>
                <w:lang w:val="en-DE"/>
              </w:rPr>
              <w:t>Matrices</w:t>
            </w:r>
          </w:p>
        </w:tc>
        <w:tc>
          <w:tcPr>
            <w:tcW w:w="0" w:type="auto"/>
            <w:tcBorders>
              <w:top w:val="nil"/>
              <w:left w:val="nil"/>
              <w:bottom w:val="nil"/>
              <w:right w:val="nil"/>
            </w:tcBorders>
            <w:shd w:val="clear" w:color="auto" w:fill="auto"/>
            <w:noWrap/>
            <w:vAlign w:val="center"/>
            <w:hideMark/>
          </w:tcPr>
          <w:p w14:paraId="0EAF4B49"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5E7EEAE" w14:textId="77777777" w:rsidR="00F146C5" w:rsidRPr="00F146C5" w:rsidRDefault="00F146C5" w:rsidP="00F146C5">
            <w:pPr>
              <w:rPr>
                <w:lang w:val="en-DE"/>
              </w:rPr>
            </w:pPr>
            <w:r w:rsidRPr="00F146C5">
              <w:rPr>
                <w:lang w:val="en-DE"/>
              </w:rPr>
              <w:t xml:space="preserve">Removing 2x2 chroma quantization matrices </w:t>
            </w:r>
          </w:p>
        </w:tc>
        <w:tc>
          <w:tcPr>
            <w:tcW w:w="0" w:type="auto"/>
            <w:tcBorders>
              <w:top w:val="nil"/>
              <w:left w:val="nil"/>
              <w:bottom w:val="nil"/>
              <w:right w:val="nil"/>
            </w:tcBorders>
            <w:shd w:val="clear" w:color="auto" w:fill="auto"/>
            <w:noWrap/>
            <w:vAlign w:val="center"/>
            <w:hideMark/>
          </w:tcPr>
          <w:p w14:paraId="5DBC8E22" w14:textId="77777777" w:rsidR="00F146C5" w:rsidRPr="00F146C5" w:rsidRDefault="00F146C5" w:rsidP="00F146C5">
            <w:pPr>
              <w:rPr>
                <w:lang w:val="en-DE"/>
              </w:rPr>
            </w:pPr>
            <w:r w:rsidRPr="00F146C5">
              <w:rPr>
                <w:lang w:val="en-DE"/>
              </w:rPr>
              <w:t>JVET-P0168</w:t>
            </w:r>
          </w:p>
        </w:tc>
      </w:tr>
      <w:tr w:rsidR="00F146C5" w:rsidRPr="00F146C5" w14:paraId="56D7176F" w14:textId="77777777" w:rsidTr="00537189">
        <w:trPr>
          <w:trHeight w:val="312"/>
        </w:trPr>
        <w:tc>
          <w:tcPr>
            <w:tcW w:w="0" w:type="auto"/>
            <w:tcBorders>
              <w:top w:val="nil"/>
              <w:left w:val="nil"/>
              <w:bottom w:val="nil"/>
              <w:right w:val="nil"/>
            </w:tcBorders>
            <w:shd w:val="clear" w:color="auto" w:fill="auto"/>
            <w:noWrap/>
            <w:vAlign w:val="center"/>
            <w:hideMark/>
          </w:tcPr>
          <w:p w14:paraId="5BBF81F4" w14:textId="77777777" w:rsidR="00F146C5" w:rsidRPr="00F146C5" w:rsidRDefault="00F146C5" w:rsidP="00F146C5">
            <w:pPr>
              <w:rPr>
                <w:lang w:val="en-DE"/>
              </w:rPr>
            </w:pPr>
            <w:r w:rsidRPr="00F146C5">
              <w:rPr>
                <w:lang w:val="en-DE"/>
              </w:rPr>
              <w:t>Scaling</w:t>
            </w:r>
          </w:p>
        </w:tc>
        <w:tc>
          <w:tcPr>
            <w:tcW w:w="0" w:type="auto"/>
            <w:tcBorders>
              <w:top w:val="nil"/>
              <w:left w:val="nil"/>
              <w:bottom w:val="nil"/>
              <w:right w:val="nil"/>
            </w:tcBorders>
            <w:shd w:val="clear" w:color="auto" w:fill="auto"/>
            <w:noWrap/>
            <w:vAlign w:val="center"/>
            <w:hideMark/>
          </w:tcPr>
          <w:p w14:paraId="5CE94B3A" w14:textId="77777777" w:rsidR="00F146C5" w:rsidRPr="00F146C5" w:rsidRDefault="00F146C5" w:rsidP="00F146C5">
            <w:pPr>
              <w:rPr>
                <w:lang w:val="en-DE"/>
              </w:rPr>
            </w:pPr>
            <w:r w:rsidRPr="00F146C5">
              <w:rPr>
                <w:lang w:val="en-DE"/>
              </w:rPr>
              <w:t>Matrices</w:t>
            </w:r>
          </w:p>
        </w:tc>
        <w:tc>
          <w:tcPr>
            <w:tcW w:w="0" w:type="auto"/>
            <w:tcBorders>
              <w:top w:val="nil"/>
              <w:left w:val="nil"/>
              <w:bottom w:val="nil"/>
              <w:right w:val="nil"/>
            </w:tcBorders>
            <w:shd w:val="clear" w:color="auto" w:fill="auto"/>
            <w:noWrap/>
            <w:vAlign w:val="center"/>
            <w:hideMark/>
          </w:tcPr>
          <w:p w14:paraId="7CF7C4E3"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484929FB" w14:textId="77777777" w:rsidR="00F146C5" w:rsidRPr="00F146C5" w:rsidRDefault="00F146C5" w:rsidP="00F146C5">
            <w:pPr>
              <w:rPr>
                <w:lang w:val="en-DE"/>
              </w:rPr>
            </w:pPr>
            <w:r w:rsidRPr="00F146C5">
              <w:rPr>
                <w:lang w:val="en-DE"/>
              </w:rPr>
              <w:t xml:space="preserve">Scaling matrices for LFNST-coded blocks </w:t>
            </w:r>
          </w:p>
        </w:tc>
        <w:tc>
          <w:tcPr>
            <w:tcW w:w="0" w:type="auto"/>
            <w:tcBorders>
              <w:top w:val="nil"/>
              <w:left w:val="nil"/>
              <w:bottom w:val="nil"/>
              <w:right w:val="nil"/>
            </w:tcBorders>
            <w:shd w:val="clear" w:color="auto" w:fill="auto"/>
            <w:noWrap/>
            <w:vAlign w:val="center"/>
            <w:hideMark/>
          </w:tcPr>
          <w:p w14:paraId="39DC6337" w14:textId="77777777" w:rsidR="00F146C5" w:rsidRPr="00F146C5" w:rsidRDefault="00F146C5" w:rsidP="00F146C5">
            <w:pPr>
              <w:rPr>
                <w:lang w:val="en-DE"/>
              </w:rPr>
            </w:pPr>
            <w:r w:rsidRPr="00F146C5">
              <w:rPr>
                <w:lang w:val="en-DE"/>
              </w:rPr>
              <w:t>JVET-P0365</w:t>
            </w:r>
          </w:p>
        </w:tc>
      </w:tr>
      <w:tr w:rsidR="00F146C5" w:rsidRPr="00F146C5" w14:paraId="2690D68F" w14:textId="77777777" w:rsidTr="00537189">
        <w:trPr>
          <w:trHeight w:val="312"/>
        </w:trPr>
        <w:tc>
          <w:tcPr>
            <w:tcW w:w="0" w:type="auto"/>
            <w:tcBorders>
              <w:top w:val="nil"/>
              <w:left w:val="nil"/>
              <w:bottom w:val="nil"/>
              <w:right w:val="nil"/>
            </w:tcBorders>
            <w:shd w:val="clear" w:color="auto" w:fill="auto"/>
            <w:noWrap/>
            <w:vAlign w:val="center"/>
            <w:hideMark/>
          </w:tcPr>
          <w:p w14:paraId="14AAF117" w14:textId="77777777" w:rsidR="00F146C5" w:rsidRPr="00F146C5" w:rsidRDefault="00F146C5" w:rsidP="00F146C5">
            <w:pPr>
              <w:rPr>
                <w:lang w:val="en-DE"/>
              </w:rPr>
            </w:pPr>
            <w:r w:rsidRPr="00F146C5">
              <w:rPr>
                <w:lang w:val="en-DE"/>
              </w:rPr>
              <w:t>Scaling</w:t>
            </w:r>
          </w:p>
        </w:tc>
        <w:tc>
          <w:tcPr>
            <w:tcW w:w="0" w:type="auto"/>
            <w:tcBorders>
              <w:top w:val="nil"/>
              <w:left w:val="nil"/>
              <w:bottom w:val="nil"/>
              <w:right w:val="nil"/>
            </w:tcBorders>
            <w:shd w:val="clear" w:color="auto" w:fill="auto"/>
            <w:noWrap/>
            <w:vAlign w:val="center"/>
            <w:hideMark/>
          </w:tcPr>
          <w:p w14:paraId="7CEFCB2E" w14:textId="77777777" w:rsidR="00F146C5" w:rsidRPr="00F146C5" w:rsidRDefault="00F146C5" w:rsidP="00F146C5">
            <w:pPr>
              <w:rPr>
                <w:lang w:val="en-DE"/>
              </w:rPr>
            </w:pPr>
            <w:r w:rsidRPr="00F146C5">
              <w:rPr>
                <w:lang w:val="en-DE"/>
              </w:rPr>
              <w:t>Matrices</w:t>
            </w:r>
          </w:p>
        </w:tc>
        <w:tc>
          <w:tcPr>
            <w:tcW w:w="0" w:type="auto"/>
            <w:tcBorders>
              <w:top w:val="nil"/>
              <w:left w:val="nil"/>
              <w:bottom w:val="nil"/>
              <w:right w:val="nil"/>
            </w:tcBorders>
            <w:shd w:val="clear" w:color="auto" w:fill="auto"/>
            <w:noWrap/>
            <w:vAlign w:val="center"/>
            <w:hideMark/>
          </w:tcPr>
          <w:p w14:paraId="16529D06"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7A5EA5A6" w14:textId="77777777" w:rsidR="00F146C5" w:rsidRPr="00F146C5" w:rsidRDefault="00F146C5" w:rsidP="00F146C5">
            <w:pPr>
              <w:rPr>
                <w:lang w:val="en-DE"/>
              </w:rPr>
            </w:pPr>
            <w:r w:rsidRPr="00F146C5">
              <w:rPr>
                <w:lang w:val="en-DE"/>
              </w:rPr>
              <w:t xml:space="preserve">Improved coding of user defined quantization matrices </w:t>
            </w:r>
          </w:p>
        </w:tc>
        <w:tc>
          <w:tcPr>
            <w:tcW w:w="0" w:type="auto"/>
            <w:tcBorders>
              <w:top w:val="nil"/>
              <w:left w:val="nil"/>
              <w:bottom w:val="nil"/>
              <w:right w:val="nil"/>
            </w:tcBorders>
            <w:shd w:val="clear" w:color="auto" w:fill="auto"/>
            <w:noWrap/>
            <w:vAlign w:val="center"/>
            <w:hideMark/>
          </w:tcPr>
          <w:p w14:paraId="1C05D388" w14:textId="77777777" w:rsidR="00F146C5" w:rsidRPr="00F146C5" w:rsidRDefault="00F146C5" w:rsidP="00F146C5">
            <w:pPr>
              <w:rPr>
                <w:lang w:val="en-DE"/>
              </w:rPr>
            </w:pPr>
            <w:r w:rsidRPr="00F146C5">
              <w:rPr>
                <w:lang w:val="en-DE"/>
              </w:rPr>
              <w:t>JVET-P1034</w:t>
            </w:r>
          </w:p>
        </w:tc>
      </w:tr>
      <w:tr w:rsidR="00F146C5" w:rsidRPr="00F146C5" w14:paraId="65E2384D" w14:textId="77777777" w:rsidTr="00537189">
        <w:trPr>
          <w:trHeight w:val="312"/>
        </w:trPr>
        <w:tc>
          <w:tcPr>
            <w:tcW w:w="0" w:type="auto"/>
            <w:tcBorders>
              <w:top w:val="nil"/>
              <w:left w:val="nil"/>
              <w:bottom w:val="nil"/>
              <w:right w:val="nil"/>
            </w:tcBorders>
            <w:shd w:val="clear" w:color="auto" w:fill="auto"/>
            <w:noWrap/>
            <w:vAlign w:val="center"/>
            <w:hideMark/>
          </w:tcPr>
          <w:p w14:paraId="1D83F0BC" w14:textId="77777777" w:rsidR="00F146C5" w:rsidRPr="00F146C5" w:rsidRDefault="00F146C5" w:rsidP="00F146C5">
            <w:pPr>
              <w:rPr>
                <w:lang w:val="en-DE"/>
              </w:rPr>
            </w:pPr>
            <w:r w:rsidRPr="00F146C5">
              <w:rPr>
                <w:lang w:val="en-DE"/>
              </w:rPr>
              <w:lastRenderedPageBreak/>
              <w:t>Signalling</w:t>
            </w:r>
          </w:p>
        </w:tc>
        <w:tc>
          <w:tcPr>
            <w:tcW w:w="0" w:type="auto"/>
            <w:tcBorders>
              <w:top w:val="nil"/>
              <w:left w:val="nil"/>
              <w:bottom w:val="nil"/>
              <w:right w:val="nil"/>
            </w:tcBorders>
            <w:shd w:val="clear" w:color="auto" w:fill="auto"/>
            <w:noWrap/>
            <w:vAlign w:val="center"/>
            <w:hideMark/>
          </w:tcPr>
          <w:p w14:paraId="69B72C65" w14:textId="77777777" w:rsidR="00F146C5" w:rsidRPr="00F146C5" w:rsidRDefault="00F146C5" w:rsidP="00F146C5">
            <w:pPr>
              <w:rPr>
                <w:lang w:val="en-DE"/>
              </w:rPr>
            </w:pPr>
            <w:r w:rsidRPr="00F146C5">
              <w:rPr>
                <w:lang w:val="en-DE"/>
              </w:rPr>
              <w:t>QP delta</w:t>
            </w:r>
          </w:p>
        </w:tc>
        <w:tc>
          <w:tcPr>
            <w:tcW w:w="0" w:type="auto"/>
            <w:tcBorders>
              <w:top w:val="nil"/>
              <w:left w:val="nil"/>
              <w:bottom w:val="nil"/>
              <w:right w:val="nil"/>
            </w:tcBorders>
            <w:shd w:val="clear" w:color="auto" w:fill="auto"/>
            <w:noWrap/>
            <w:vAlign w:val="center"/>
            <w:hideMark/>
          </w:tcPr>
          <w:p w14:paraId="332EFF33"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2D011F92" w14:textId="77777777" w:rsidR="00F146C5" w:rsidRPr="00F146C5" w:rsidRDefault="00F146C5" w:rsidP="00F146C5">
            <w:pPr>
              <w:rPr>
                <w:lang w:val="en-DE"/>
              </w:rPr>
            </w:pPr>
            <w:r w:rsidRPr="00F146C5">
              <w:rPr>
                <w:lang w:val="en-DE"/>
              </w:rPr>
              <w:t>Remove dependency for CU QP delta and offset</w:t>
            </w:r>
          </w:p>
        </w:tc>
        <w:tc>
          <w:tcPr>
            <w:tcW w:w="0" w:type="auto"/>
            <w:tcBorders>
              <w:top w:val="nil"/>
              <w:left w:val="nil"/>
              <w:bottom w:val="nil"/>
              <w:right w:val="nil"/>
            </w:tcBorders>
            <w:shd w:val="clear" w:color="auto" w:fill="auto"/>
            <w:noWrap/>
            <w:vAlign w:val="center"/>
            <w:hideMark/>
          </w:tcPr>
          <w:p w14:paraId="1F24E7ED" w14:textId="77777777" w:rsidR="00F146C5" w:rsidRPr="00F146C5" w:rsidRDefault="00F146C5" w:rsidP="00F146C5">
            <w:pPr>
              <w:rPr>
                <w:lang w:val="en-DE"/>
              </w:rPr>
            </w:pPr>
            <w:r w:rsidRPr="00F146C5">
              <w:rPr>
                <w:lang w:val="en-DE"/>
              </w:rPr>
              <w:t>JVET-P0407</w:t>
            </w:r>
          </w:p>
        </w:tc>
      </w:tr>
      <w:tr w:rsidR="00F146C5" w:rsidRPr="00F146C5" w14:paraId="62E08564" w14:textId="77777777" w:rsidTr="00537189">
        <w:trPr>
          <w:trHeight w:val="312"/>
        </w:trPr>
        <w:tc>
          <w:tcPr>
            <w:tcW w:w="0" w:type="auto"/>
            <w:tcBorders>
              <w:top w:val="nil"/>
              <w:left w:val="nil"/>
              <w:bottom w:val="nil"/>
              <w:right w:val="nil"/>
            </w:tcBorders>
            <w:shd w:val="clear" w:color="auto" w:fill="auto"/>
            <w:noWrap/>
            <w:vAlign w:val="center"/>
            <w:hideMark/>
          </w:tcPr>
          <w:p w14:paraId="3296CD92"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5E592D95" w14:textId="77777777" w:rsidR="00F146C5" w:rsidRPr="00F146C5" w:rsidRDefault="00F146C5" w:rsidP="00F146C5">
            <w:pPr>
              <w:rPr>
                <w:lang w:val="en-DE"/>
              </w:rPr>
            </w:pPr>
            <w:r w:rsidRPr="00F146C5">
              <w:rPr>
                <w:lang w:val="en-DE"/>
              </w:rPr>
              <w:t>Chroma QP</w:t>
            </w:r>
          </w:p>
        </w:tc>
        <w:tc>
          <w:tcPr>
            <w:tcW w:w="0" w:type="auto"/>
            <w:tcBorders>
              <w:top w:val="nil"/>
              <w:left w:val="nil"/>
              <w:bottom w:val="nil"/>
              <w:right w:val="nil"/>
            </w:tcBorders>
            <w:shd w:val="clear" w:color="auto" w:fill="auto"/>
            <w:noWrap/>
            <w:vAlign w:val="center"/>
            <w:hideMark/>
          </w:tcPr>
          <w:p w14:paraId="1E369B47"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2FEFA6B8" w14:textId="77777777" w:rsidR="00F146C5" w:rsidRPr="00F146C5" w:rsidRDefault="00F146C5" w:rsidP="00F146C5">
            <w:pPr>
              <w:rPr>
                <w:lang w:val="en-DE"/>
              </w:rPr>
            </w:pPr>
            <w:r w:rsidRPr="00F146C5">
              <w:rPr>
                <w:lang w:val="en-DE"/>
              </w:rPr>
              <w:t>chroma QP mapping table syntax variant with less bits</w:t>
            </w:r>
          </w:p>
        </w:tc>
        <w:tc>
          <w:tcPr>
            <w:tcW w:w="0" w:type="auto"/>
            <w:tcBorders>
              <w:top w:val="nil"/>
              <w:left w:val="nil"/>
              <w:bottom w:val="nil"/>
              <w:right w:val="nil"/>
            </w:tcBorders>
            <w:shd w:val="clear" w:color="auto" w:fill="auto"/>
            <w:noWrap/>
            <w:vAlign w:val="center"/>
            <w:hideMark/>
          </w:tcPr>
          <w:p w14:paraId="17DBB5F7" w14:textId="77777777" w:rsidR="00F146C5" w:rsidRPr="00F146C5" w:rsidRDefault="00F146C5" w:rsidP="00F146C5">
            <w:pPr>
              <w:rPr>
                <w:lang w:val="en-DE"/>
              </w:rPr>
            </w:pPr>
            <w:r w:rsidRPr="00F146C5">
              <w:rPr>
                <w:lang w:val="en-DE"/>
              </w:rPr>
              <w:t>JVET-P0410</w:t>
            </w:r>
          </w:p>
        </w:tc>
      </w:tr>
      <w:tr w:rsidR="00F146C5" w:rsidRPr="00F146C5" w14:paraId="0339D07B" w14:textId="77777777" w:rsidTr="00537189">
        <w:trPr>
          <w:trHeight w:val="312"/>
        </w:trPr>
        <w:tc>
          <w:tcPr>
            <w:tcW w:w="0" w:type="auto"/>
            <w:tcBorders>
              <w:top w:val="nil"/>
              <w:left w:val="nil"/>
              <w:bottom w:val="nil"/>
              <w:right w:val="nil"/>
            </w:tcBorders>
            <w:shd w:val="clear" w:color="auto" w:fill="auto"/>
            <w:noWrap/>
            <w:vAlign w:val="center"/>
            <w:hideMark/>
          </w:tcPr>
          <w:p w14:paraId="5A6A442A"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39C5DC3F" w14:textId="77777777" w:rsidR="00F146C5" w:rsidRPr="00F146C5" w:rsidRDefault="00F146C5" w:rsidP="00F146C5">
            <w:pPr>
              <w:rPr>
                <w:lang w:val="en-DE"/>
              </w:rPr>
            </w:pPr>
            <w:r w:rsidRPr="00F146C5">
              <w:rPr>
                <w:lang w:val="en-DE"/>
              </w:rPr>
              <w:t>Chroma QP</w:t>
            </w:r>
          </w:p>
        </w:tc>
        <w:tc>
          <w:tcPr>
            <w:tcW w:w="0" w:type="auto"/>
            <w:tcBorders>
              <w:top w:val="nil"/>
              <w:left w:val="nil"/>
              <w:bottom w:val="nil"/>
              <w:right w:val="nil"/>
            </w:tcBorders>
            <w:shd w:val="clear" w:color="auto" w:fill="auto"/>
            <w:noWrap/>
            <w:vAlign w:val="center"/>
            <w:hideMark/>
          </w:tcPr>
          <w:p w14:paraId="769F2052"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1A7D5E9" w14:textId="77777777" w:rsidR="00F146C5" w:rsidRPr="00F146C5" w:rsidRDefault="00F146C5" w:rsidP="00F146C5">
            <w:pPr>
              <w:rPr>
                <w:lang w:val="en-DE"/>
              </w:rPr>
            </w:pPr>
            <w:r w:rsidRPr="00F146C5">
              <w:rPr>
                <w:lang w:val="en-DE"/>
              </w:rPr>
              <w:t>Not signaling QP offset table for JCbCr in SPS if that mode is not enabled</w:t>
            </w:r>
          </w:p>
        </w:tc>
        <w:tc>
          <w:tcPr>
            <w:tcW w:w="0" w:type="auto"/>
            <w:tcBorders>
              <w:top w:val="nil"/>
              <w:left w:val="nil"/>
              <w:bottom w:val="nil"/>
              <w:right w:val="nil"/>
            </w:tcBorders>
            <w:shd w:val="clear" w:color="auto" w:fill="auto"/>
            <w:noWrap/>
            <w:vAlign w:val="center"/>
            <w:hideMark/>
          </w:tcPr>
          <w:p w14:paraId="2EC629AE" w14:textId="77777777" w:rsidR="00F146C5" w:rsidRPr="00F146C5" w:rsidRDefault="00F146C5" w:rsidP="00F146C5">
            <w:pPr>
              <w:rPr>
                <w:lang w:val="en-DE"/>
              </w:rPr>
            </w:pPr>
            <w:r w:rsidRPr="00F146C5">
              <w:rPr>
                <w:lang w:val="en-DE"/>
              </w:rPr>
              <w:t>JVET-P0667</w:t>
            </w:r>
          </w:p>
        </w:tc>
      </w:tr>
      <w:tr w:rsidR="00F146C5" w:rsidRPr="00F146C5" w14:paraId="2C415A74" w14:textId="77777777" w:rsidTr="00537189">
        <w:trPr>
          <w:trHeight w:val="312"/>
        </w:trPr>
        <w:tc>
          <w:tcPr>
            <w:tcW w:w="0" w:type="auto"/>
            <w:tcBorders>
              <w:top w:val="nil"/>
              <w:left w:val="nil"/>
              <w:bottom w:val="nil"/>
              <w:right w:val="nil"/>
            </w:tcBorders>
            <w:shd w:val="clear" w:color="auto" w:fill="auto"/>
            <w:noWrap/>
            <w:vAlign w:val="center"/>
            <w:hideMark/>
          </w:tcPr>
          <w:p w14:paraId="5BFFB11C"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7B3A6260" w14:textId="77777777" w:rsidR="00F146C5" w:rsidRPr="00F146C5" w:rsidRDefault="00F146C5" w:rsidP="00F146C5">
            <w:pPr>
              <w:rPr>
                <w:lang w:val="en-DE"/>
              </w:rPr>
            </w:pPr>
            <w:r w:rsidRPr="00F146C5">
              <w:rPr>
                <w:lang w:val="en-DE"/>
              </w:rPr>
              <w:t>Chroma QP</w:t>
            </w:r>
          </w:p>
        </w:tc>
        <w:tc>
          <w:tcPr>
            <w:tcW w:w="0" w:type="auto"/>
            <w:tcBorders>
              <w:top w:val="nil"/>
              <w:left w:val="nil"/>
              <w:bottom w:val="nil"/>
              <w:right w:val="nil"/>
            </w:tcBorders>
            <w:shd w:val="clear" w:color="auto" w:fill="auto"/>
            <w:noWrap/>
            <w:vAlign w:val="center"/>
            <w:hideMark/>
          </w:tcPr>
          <w:p w14:paraId="09DD009A"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7E6CD401" w14:textId="77777777" w:rsidR="00F146C5" w:rsidRPr="00F146C5" w:rsidRDefault="00F146C5" w:rsidP="00F146C5">
            <w:pPr>
              <w:rPr>
                <w:lang w:val="en-DE"/>
              </w:rPr>
            </w:pPr>
            <w:r w:rsidRPr="00F146C5">
              <w:rPr>
                <w:lang w:val="en-DE"/>
              </w:rPr>
              <w:t>CU chroma QP offset signalling consistent with VPDU</w:t>
            </w:r>
          </w:p>
        </w:tc>
        <w:tc>
          <w:tcPr>
            <w:tcW w:w="0" w:type="auto"/>
            <w:tcBorders>
              <w:top w:val="nil"/>
              <w:left w:val="nil"/>
              <w:bottom w:val="nil"/>
              <w:right w:val="nil"/>
            </w:tcBorders>
            <w:shd w:val="clear" w:color="auto" w:fill="auto"/>
            <w:noWrap/>
            <w:vAlign w:val="center"/>
            <w:hideMark/>
          </w:tcPr>
          <w:p w14:paraId="300E362E" w14:textId="77777777" w:rsidR="00F146C5" w:rsidRPr="00F146C5" w:rsidRDefault="00F146C5" w:rsidP="00F146C5">
            <w:pPr>
              <w:rPr>
                <w:lang w:val="en-DE"/>
              </w:rPr>
            </w:pPr>
            <w:r w:rsidRPr="00F146C5">
              <w:rPr>
                <w:lang w:val="en-DE"/>
              </w:rPr>
              <w:t>JVET-P0436</w:t>
            </w:r>
          </w:p>
        </w:tc>
      </w:tr>
      <w:tr w:rsidR="00F146C5" w:rsidRPr="00F146C5" w14:paraId="14639DB1" w14:textId="77777777" w:rsidTr="00537189">
        <w:trPr>
          <w:trHeight w:val="312"/>
        </w:trPr>
        <w:tc>
          <w:tcPr>
            <w:tcW w:w="0" w:type="auto"/>
            <w:tcBorders>
              <w:top w:val="nil"/>
              <w:left w:val="nil"/>
              <w:bottom w:val="nil"/>
              <w:right w:val="nil"/>
            </w:tcBorders>
            <w:shd w:val="clear" w:color="auto" w:fill="auto"/>
            <w:noWrap/>
            <w:vAlign w:val="center"/>
            <w:hideMark/>
          </w:tcPr>
          <w:p w14:paraId="6237E284"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14F9BBA5" w14:textId="77777777" w:rsidR="00F146C5" w:rsidRPr="00F146C5" w:rsidRDefault="00F146C5" w:rsidP="00F146C5">
            <w:pPr>
              <w:rPr>
                <w:lang w:val="en-DE"/>
              </w:rPr>
            </w:pPr>
            <w:r w:rsidRPr="00F146C5">
              <w:rPr>
                <w:lang w:val="en-DE"/>
              </w:rPr>
              <w:t>Chroma QP</w:t>
            </w:r>
          </w:p>
        </w:tc>
        <w:tc>
          <w:tcPr>
            <w:tcW w:w="0" w:type="auto"/>
            <w:tcBorders>
              <w:top w:val="nil"/>
              <w:left w:val="nil"/>
              <w:bottom w:val="nil"/>
              <w:right w:val="nil"/>
            </w:tcBorders>
            <w:shd w:val="clear" w:color="auto" w:fill="auto"/>
            <w:noWrap/>
            <w:vAlign w:val="center"/>
            <w:hideMark/>
          </w:tcPr>
          <w:p w14:paraId="4BA06CAD"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64760A7A" w14:textId="77777777" w:rsidR="00F146C5" w:rsidRPr="00F146C5" w:rsidRDefault="00F146C5" w:rsidP="00F146C5">
            <w:pPr>
              <w:rPr>
                <w:lang w:val="en-DE"/>
              </w:rPr>
            </w:pPr>
            <w:r w:rsidRPr="00F146C5">
              <w:rPr>
                <w:lang w:val="en-DE"/>
              </w:rPr>
              <w:t xml:space="preserve">Efficient coding of qp_out_val </w:t>
            </w:r>
          </w:p>
        </w:tc>
        <w:tc>
          <w:tcPr>
            <w:tcW w:w="0" w:type="auto"/>
            <w:tcBorders>
              <w:top w:val="nil"/>
              <w:left w:val="nil"/>
              <w:bottom w:val="nil"/>
              <w:right w:val="nil"/>
            </w:tcBorders>
            <w:shd w:val="clear" w:color="auto" w:fill="auto"/>
            <w:noWrap/>
            <w:vAlign w:val="center"/>
            <w:hideMark/>
          </w:tcPr>
          <w:p w14:paraId="1F7CDE29" w14:textId="77777777" w:rsidR="00F146C5" w:rsidRPr="00F146C5" w:rsidRDefault="00F146C5" w:rsidP="00F146C5">
            <w:pPr>
              <w:rPr>
                <w:lang w:val="en-DE"/>
              </w:rPr>
            </w:pPr>
            <w:r w:rsidRPr="00F146C5">
              <w:rPr>
                <w:lang w:val="en-DE"/>
              </w:rPr>
              <w:t xml:space="preserve">JVET-P0469 </w:t>
            </w:r>
          </w:p>
        </w:tc>
      </w:tr>
      <w:tr w:rsidR="00F146C5" w:rsidRPr="00F146C5" w14:paraId="300403BD" w14:textId="77777777" w:rsidTr="00537189">
        <w:trPr>
          <w:trHeight w:val="312"/>
        </w:trPr>
        <w:tc>
          <w:tcPr>
            <w:tcW w:w="0" w:type="auto"/>
            <w:tcBorders>
              <w:top w:val="nil"/>
              <w:left w:val="nil"/>
              <w:bottom w:val="nil"/>
              <w:right w:val="nil"/>
            </w:tcBorders>
            <w:shd w:val="clear" w:color="auto" w:fill="auto"/>
            <w:noWrap/>
            <w:vAlign w:val="center"/>
            <w:hideMark/>
          </w:tcPr>
          <w:p w14:paraId="4CA55E2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F18CEC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5C0E03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3665BA7"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8D6B5AB" w14:textId="77777777" w:rsidR="00F146C5" w:rsidRPr="00F146C5" w:rsidRDefault="00F146C5" w:rsidP="00F146C5">
            <w:pPr>
              <w:rPr>
                <w:lang w:val="en-DE"/>
              </w:rPr>
            </w:pPr>
          </w:p>
        </w:tc>
      </w:tr>
      <w:tr w:rsidR="00F146C5" w:rsidRPr="00F146C5" w14:paraId="0D7BE254"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07637493" w14:textId="1D7F68CE" w:rsidR="00F146C5" w:rsidRPr="00F146C5" w:rsidRDefault="00F146C5">
            <w:pPr>
              <w:rPr>
                <w:lang w:val="en-DE"/>
              </w:rPr>
            </w:pPr>
            <w:r w:rsidRPr="00F146C5">
              <w:rPr>
                <w:b/>
                <w:bCs/>
                <w:lang w:val="en-DE"/>
              </w:rPr>
              <w:t>CABAC</w:t>
            </w:r>
          </w:p>
        </w:tc>
      </w:tr>
      <w:tr w:rsidR="00F146C5" w:rsidRPr="00F146C5" w14:paraId="56A22352" w14:textId="77777777" w:rsidTr="00537189">
        <w:trPr>
          <w:trHeight w:val="312"/>
        </w:trPr>
        <w:tc>
          <w:tcPr>
            <w:tcW w:w="0" w:type="auto"/>
            <w:tcBorders>
              <w:top w:val="nil"/>
              <w:left w:val="nil"/>
              <w:bottom w:val="nil"/>
              <w:right w:val="nil"/>
            </w:tcBorders>
            <w:shd w:val="clear" w:color="auto" w:fill="auto"/>
            <w:noWrap/>
            <w:vAlign w:val="center"/>
            <w:hideMark/>
          </w:tcPr>
          <w:p w14:paraId="64A66976" w14:textId="77777777" w:rsidR="00F146C5" w:rsidRPr="00F146C5" w:rsidRDefault="00F146C5" w:rsidP="00F146C5">
            <w:pPr>
              <w:rPr>
                <w:lang w:val="en-DE"/>
              </w:rPr>
            </w:pPr>
            <w:r w:rsidRPr="00F146C5">
              <w:rPr>
                <w:lang w:val="en-DE"/>
              </w:rPr>
              <w:t>Coefficient coding</w:t>
            </w:r>
          </w:p>
        </w:tc>
        <w:tc>
          <w:tcPr>
            <w:tcW w:w="0" w:type="auto"/>
            <w:tcBorders>
              <w:top w:val="nil"/>
              <w:left w:val="nil"/>
              <w:bottom w:val="nil"/>
              <w:right w:val="nil"/>
            </w:tcBorders>
            <w:shd w:val="clear" w:color="auto" w:fill="auto"/>
            <w:noWrap/>
            <w:vAlign w:val="center"/>
            <w:hideMark/>
          </w:tcPr>
          <w:p w14:paraId="5F28AF81" w14:textId="77777777" w:rsidR="00F146C5" w:rsidRPr="00F146C5" w:rsidRDefault="00F146C5" w:rsidP="00F146C5">
            <w:pPr>
              <w:rPr>
                <w:lang w:val="en-DE"/>
              </w:rPr>
            </w:pPr>
            <w:r w:rsidRPr="00F146C5">
              <w:rPr>
                <w:lang w:val="en-DE"/>
              </w:rPr>
              <w:t>Transform skip</w:t>
            </w:r>
          </w:p>
        </w:tc>
        <w:tc>
          <w:tcPr>
            <w:tcW w:w="0" w:type="auto"/>
            <w:tcBorders>
              <w:top w:val="nil"/>
              <w:left w:val="nil"/>
              <w:bottom w:val="nil"/>
              <w:right w:val="nil"/>
            </w:tcBorders>
            <w:shd w:val="clear" w:color="auto" w:fill="auto"/>
            <w:noWrap/>
            <w:vAlign w:val="center"/>
            <w:hideMark/>
          </w:tcPr>
          <w:p w14:paraId="36E1C753"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0EA87E5E" w14:textId="77777777" w:rsidR="00F146C5" w:rsidRPr="00F146C5" w:rsidRDefault="00F146C5" w:rsidP="00F146C5">
            <w:pPr>
              <w:rPr>
                <w:lang w:val="en-DE"/>
              </w:rPr>
            </w:pPr>
            <w:r w:rsidRPr="00F146C5">
              <w:rPr>
                <w:lang w:val="en-DE"/>
              </w:rPr>
              <w:t>Modified bypass switch and remainder binarization</w:t>
            </w:r>
          </w:p>
        </w:tc>
        <w:tc>
          <w:tcPr>
            <w:tcW w:w="0" w:type="auto"/>
            <w:tcBorders>
              <w:top w:val="nil"/>
              <w:left w:val="nil"/>
              <w:bottom w:val="nil"/>
              <w:right w:val="nil"/>
            </w:tcBorders>
            <w:shd w:val="clear" w:color="auto" w:fill="auto"/>
            <w:noWrap/>
            <w:vAlign w:val="center"/>
            <w:hideMark/>
          </w:tcPr>
          <w:p w14:paraId="71048D00" w14:textId="77777777" w:rsidR="00F146C5" w:rsidRPr="00F146C5" w:rsidRDefault="00F146C5" w:rsidP="00F146C5">
            <w:pPr>
              <w:rPr>
                <w:lang w:val="en-DE"/>
              </w:rPr>
            </w:pPr>
            <w:r w:rsidRPr="00F146C5">
              <w:rPr>
                <w:lang w:val="en-DE"/>
              </w:rPr>
              <w:t>JVET-P0072</w:t>
            </w:r>
          </w:p>
        </w:tc>
      </w:tr>
      <w:tr w:rsidR="00F146C5" w:rsidRPr="00F146C5" w14:paraId="7CE3F420" w14:textId="77777777" w:rsidTr="00537189">
        <w:trPr>
          <w:trHeight w:val="312"/>
        </w:trPr>
        <w:tc>
          <w:tcPr>
            <w:tcW w:w="0" w:type="auto"/>
            <w:tcBorders>
              <w:top w:val="nil"/>
              <w:left w:val="nil"/>
              <w:bottom w:val="nil"/>
              <w:right w:val="nil"/>
            </w:tcBorders>
            <w:shd w:val="clear" w:color="auto" w:fill="auto"/>
            <w:noWrap/>
            <w:vAlign w:val="center"/>
            <w:hideMark/>
          </w:tcPr>
          <w:p w14:paraId="2531F767" w14:textId="77777777" w:rsidR="00F146C5" w:rsidRPr="00F146C5" w:rsidRDefault="00F146C5" w:rsidP="00F146C5">
            <w:pPr>
              <w:rPr>
                <w:lang w:val="en-DE"/>
              </w:rPr>
            </w:pPr>
            <w:r w:rsidRPr="00F146C5">
              <w:rPr>
                <w:lang w:val="en-DE"/>
              </w:rPr>
              <w:t>Coefficient coding</w:t>
            </w:r>
          </w:p>
        </w:tc>
        <w:tc>
          <w:tcPr>
            <w:tcW w:w="0" w:type="auto"/>
            <w:tcBorders>
              <w:top w:val="nil"/>
              <w:left w:val="nil"/>
              <w:bottom w:val="nil"/>
              <w:right w:val="nil"/>
            </w:tcBorders>
            <w:shd w:val="clear" w:color="auto" w:fill="auto"/>
            <w:noWrap/>
            <w:vAlign w:val="center"/>
            <w:hideMark/>
          </w:tcPr>
          <w:p w14:paraId="08ECF281" w14:textId="77777777" w:rsidR="00F146C5" w:rsidRPr="00F146C5" w:rsidRDefault="00F146C5" w:rsidP="00F146C5">
            <w:pPr>
              <w:rPr>
                <w:lang w:val="en-DE"/>
              </w:rPr>
            </w:pPr>
            <w:r w:rsidRPr="00F146C5">
              <w:rPr>
                <w:lang w:val="en-DE"/>
              </w:rPr>
              <w:t>Transform residual</w:t>
            </w:r>
          </w:p>
        </w:tc>
        <w:tc>
          <w:tcPr>
            <w:tcW w:w="0" w:type="auto"/>
            <w:tcBorders>
              <w:top w:val="nil"/>
              <w:left w:val="nil"/>
              <w:bottom w:val="nil"/>
              <w:right w:val="nil"/>
            </w:tcBorders>
            <w:shd w:val="clear" w:color="auto" w:fill="auto"/>
            <w:noWrap/>
            <w:vAlign w:val="center"/>
            <w:hideMark/>
          </w:tcPr>
          <w:p w14:paraId="051FE84D"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341F969C" w14:textId="77777777" w:rsidR="00F146C5" w:rsidRPr="00F146C5" w:rsidRDefault="00F146C5" w:rsidP="00F146C5">
            <w:pPr>
              <w:rPr>
                <w:lang w:val="en-DE"/>
              </w:rPr>
            </w:pPr>
            <w:r w:rsidRPr="00F146C5">
              <w:rPr>
                <w:lang w:val="en-DE"/>
              </w:rPr>
              <w:t xml:space="preserve">Simplified deriviation of ZeroPos[ n ] </w:t>
            </w:r>
          </w:p>
        </w:tc>
        <w:tc>
          <w:tcPr>
            <w:tcW w:w="0" w:type="auto"/>
            <w:tcBorders>
              <w:top w:val="nil"/>
              <w:left w:val="nil"/>
              <w:bottom w:val="nil"/>
              <w:right w:val="nil"/>
            </w:tcBorders>
            <w:shd w:val="clear" w:color="auto" w:fill="auto"/>
            <w:noWrap/>
            <w:vAlign w:val="center"/>
            <w:hideMark/>
          </w:tcPr>
          <w:p w14:paraId="3AE1A0D6" w14:textId="77777777" w:rsidR="00F146C5" w:rsidRPr="00F146C5" w:rsidRDefault="00F146C5" w:rsidP="00F146C5">
            <w:pPr>
              <w:rPr>
                <w:lang w:val="en-DE"/>
              </w:rPr>
            </w:pPr>
            <w:r w:rsidRPr="00F146C5">
              <w:rPr>
                <w:lang w:val="en-DE"/>
              </w:rPr>
              <w:t>JVET-P0170</w:t>
            </w:r>
          </w:p>
        </w:tc>
      </w:tr>
      <w:tr w:rsidR="00F146C5" w:rsidRPr="00F146C5" w14:paraId="722F00B0" w14:textId="77777777" w:rsidTr="00537189">
        <w:trPr>
          <w:trHeight w:val="312"/>
        </w:trPr>
        <w:tc>
          <w:tcPr>
            <w:tcW w:w="0" w:type="auto"/>
            <w:tcBorders>
              <w:top w:val="nil"/>
              <w:left w:val="nil"/>
              <w:bottom w:val="nil"/>
              <w:right w:val="nil"/>
            </w:tcBorders>
            <w:shd w:val="clear" w:color="auto" w:fill="auto"/>
            <w:noWrap/>
            <w:vAlign w:val="center"/>
            <w:hideMark/>
          </w:tcPr>
          <w:p w14:paraId="50196D47" w14:textId="77777777" w:rsidR="00F146C5" w:rsidRPr="00F146C5" w:rsidRDefault="00F146C5" w:rsidP="00F146C5">
            <w:pPr>
              <w:rPr>
                <w:lang w:val="en-DE"/>
              </w:rPr>
            </w:pPr>
            <w:r w:rsidRPr="00F146C5">
              <w:rPr>
                <w:lang w:val="en-DE"/>
              </w:rPr>
              <w:t>Coefficient coding</w:t>
            </w:r>
          </w:p>
        </w:tc>
        <w:tc>
          <w:tcPr>
            <w:tcW w:w="0" w:type="auto"/>
            <w:tcBorders>
              <w:top w:val="nil"/>
              <w:left w:val="nil"/>
              <w:bottom w:val="nil"/>
              <w:right w:val="nil"/>
            </w:tcBorders>
            <w:shd w:val="clear" w:color="auto" w:fill="auto"/>
            <w:noWrap/>
            <w:vAlign w:val="center"/>
            <w:hideMark/>
          </w:tcPr>
          <w:p w14:paraId="7A822E28" w14:textId="77777777" w:rsidR="00F146C5" w:rsidRPr="00F146C5" w:rsidRDefault="00F146C5" w:rsidP="00F146C5">
            <w:pPr>
              <w:rPr>
                <w:lang w:val="en-DE"/>
              </w:rPr>
            </w:pPr>
            <w:r w:rsidRPr="00F146C5">
              <w:rPr>
                <w:lang w:val="en-DE"/>
              </w:rPr>
              <w:t>Transform skip</w:t>
            </w:r>
          </w:p>
        </w:tc>
        <w:tc>
          <w:tcPr>
            <w:tcW w:w="0" w:type="auto"/>
            <w:tcBorders>
              <w:top w:val="nil"/>
              <w:left w:val="nil"/>
              <w:bottom w:val="nil"/>
              <w:right w:val="nil"/>
            </w:tcBorders>
            <w:shd w:val="clear" w:color="auto" w:fill="auto"/>
            <w:noWrap/>
            <w:vAlign w:val="center"/>
            <w:hideMark/>
          </w:tcPr>
          <w:p w14:paraId="6F31ADEA"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5FE9CDBC" w14:textId="77777777" w:rsidR="00F146C5" w:rsidRPr="00F146C5" w:rsidRDefault="00F146C5" w:rsidP="00F146C5">
            <w:pPr>
              <w:rPr>
                <w:lang w:val="en-DE"/>
              </w:rPr>
            </w:pPr>
            <w:r w:rsidRPr="00F146C5">
              <w:rPr>
                <w:lang w:val="en-DE"/>
              </w:rPr>
              <w:t>Disable “level mapping" in bypass mode</w:t>
            </w:r>
          </w:p>
        </w:tc>
        <w:tc>
          <w:tcPr>
            <w:tcW w:w="0" w:type="auto"/>
            <w:tcBorders>
              <w:top w:val="nil"/>
              <w:left w:val="nil"/>
              <w:bottom w:val="nil"/>
              <w:right w:val="nil"/>
            </w:tcBorders>
            <w:shd w:val="clear" w:color="auto" w:fill="auto"/>
            <w:noWrap/>
            <w:vAlign w:val="center"/>
            <w:hideMark/>
          </w:tcPr>
          <w:p w14:paraId="27869C82" w14:textId="77777777" w:rsidR="00F146C5" w:rsidRPr="00F146C5" w:rsidRDefault="00F146C5" w:rsidP="00F146C5">
            <w:pPr>
              <w:rPr>
                <w:lang w:val="en-DE"/>
              </w:rPr>
            </w:pPr>
            <w:r w:rsidRPr="00F146C5">
              <w:rPr>
                <w:lang w:val="en-DE"/>
              </w:rPr>
              <w:t>JVET-P0298</w:t>
            </w:r>
          </w:p>
        </w:tc>
      </w:tr>
      <w:tr w:rsidR="00F146C5" w:rsidRPr="00F146C5" w14:paraId="3C560981" w14:textId="77777777" w:rsidTr="00537189">
        <w:trPr>
          <w:trHeight w:val="312"/>
        </w:trPr>
        <w:tc>
          <w:tcPr>
            <w:tcW w:w="0" w:type="auto"/>
            <w:tcBorders>
              <w:top w:val="nil"/>
              <w:left w:val="nil"/>
              <w:bottom w:val="nil"/>
              <w:right w:val="nil"/>
            </w:tcBorders>
            <w:shd w:val="clear" w:color="auto" w:fill="auto"/>
            <w:noWrap/>
            <w:vAlign w:val="center"/>
            <w:hideMark/>
          </w:tcPr>
          <w:p w14:paraId="103A5B7F" w14:textId="77777777" w:rsidR="00F146C5" w:rsidRPr="00F146C5" w:rsidRDefault="00F146C5" w:rsidP="00F146C5">
            <w:pPr>
              <w:rPr>
                <w:lang w:val="en-DE"/>
              </w:rPr>
            </w:pPr>
            <w:r w:rsidRPr="00F146C5">
              <w:rPr>
                <w:lang w:val="en-DE"/>
              </w:rPr>
              <w:t>Coefficient coding</w:t>
            </w:r>
          </w:p>
        </w:tc>
        <w:tc>
          <w:tcPr>
            <w:tcW w:w="0" w:type="auto"/>
            <w:tcBorders>
              <w:top w:val="nil"/>
              <w:left w:val="nil"/>
              <w:bottom w:val="nil"/>
              <w:right w:val="nil"/>
            </w:tcBorders>
            <w:shd w:val="clear" w:color="auto" w:fill="auto"/>
            <w:noWrap/>
            <w:vAlign w:val="center"/>
            <w:hideMark/>
          </w:tcPr>
          <w:p w14:paraId="29D4DED8" w14:textId="77777777" w:rsidR="00F146C5" w:rsidRPr="00F146C5" w:rsidRDefault="00F146C5" w:rsidP="00F146C5">
            <w:pPr>
              <w:rPr>
                <w:lang w:val="en-DE"/>
              </w:rPr>
            </w:pPr>
            <w:r w:rsidRPr="00F146C5">
              <w:rPr>
                <w:lang w:val="en-DE"/>
              </w:rPr>
              <w:t>Transform skip</w:t>
            </w:r>
          </w:p>
        </w:tc>
        <w:tc>
          <w:tcPr>
            <w:tcW w:w="0" w:type="auto"/>
            <w:tcBorders>
              <w:top w:val="nil"/>
              <w:left w:val="nil"/>
              <w:bottom w:val="nil"/>
              <w:right w:val="nil"/>
            </w:tcBorders>
            <w:shd w:val="clear" w:color="auto" w:fill="auto"/>
            <w:noWrap/>
            <w:vAlign w:val="center"/>
            <w:hideMark/>
          </w:tcPr>
          <w:p w14:paraId="6675D7C9"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51E4399F" w14:textId="77777777" w:rsidR="00F146C5" w:rsidRPr="00F146C5" w:rsidRDefault="00F146C5" w:rsidP="00F146C5">
            <w:pPr>
              <w:rPr>
                <w:lang w:val="en-DE"/>
              </w:rPr>
            </w:pPr>
            <w:r w:rsidRPr="00F146C5">
              <w:rPr>
                <w:lang w:val="en-DE"/>
              </w:rPr>
              <w:t>Set Rice parameter to 1</w:t>
            </w:r>
          </w:p>
        </w:tc>
        <w:tc>
          <w:tcPr>
            <w:tcW w:w="0" w:type="auto"/>
            <w:tcBorders>
              <w:top w:val="nil"/>
              <w:left w:val="nil"/>
              <w:bottom w:val="nil"/>
              <w:right w:val="nil"/>
            </w:tcBorders>
            <w:shd w:val="clear" w:color="auto" w:fill="auto"/>
            <w:noWrap/>
            <w:vAlign w:val="center"/>
            <w:hideMark/>
          </w:tcPr>
          <w:p w14:paraId="3B836F6A" w14:textId="77777777" w:rsidR="00F146C5" w:rsidRPr="00F146C5" w:rsidRDefault="00F146C5" w:rsidP="00F146C5">
            <w:pPr>
              <w:rPr>
                <w:lang w:val="en-DE"/>
              </w:rPr>
            </w:pPr>
            <w:r w:rsidRPr="00F146C5">
              <w:rPr>
                <w:lang w:val="en-DE"/>
              </w:rPr>
              <w:t>JVET-P0562</w:t>
            </w:r>
          </w:p>
        </w:tc>
      </w:tr>
      <w:tr w:rsidR="00F146C5" w:rsidRPr="00F146C5" w14:paraId="619D4BE3" w14:textId="77777777" w:rsidTr="00537189">
        <w:trPr>
          <w:trHeight w:val="312"/>
        </w:trPr>
        <w:tc>
          <w:tcPr>
            <w:tcW w:w="0" w:type="auto"/>
            <w:tcBorders>
              <w:top w:val="nil"/>
              <w:left w:val="nil"/>
              <w:bottom w:val="nil"/>
              <w:right w:val="nil"/>
            </w:tcBorders>
            <w:shd w:val="clear" w:color="auto" w:fill="auto"/>
            <w:noWrap/>
            <w:vAlign w:val="center"/>
            <w:hideMark/>
          </w:tcPr>
          <w:p w14:paraId="4BB76517" w14:textId="77777777" w:rsidR="00F146C5" w:rsidRPr="00F146C5" w:rsidRDefault="00F146C5" w:rsidP="00F146C5">
            <w:pPr>
              <w:rPr>
                <w:lang w:val="en-DE"/>
              </w:rPr>
            </w:pPr>
            <w:r w:rsidRPr="00F146C5">
              <w:rPr>
                <w:lang w:val="en-DE"/>
              </w:rPr>
              <w:t>Context</w:t>
            </w:r>
          </w:p>
        </w:tc>
        <w:tc>
          <w:tcPr>
            <w:tcW w:w="0" w:type="auto"/>
            <w:tcBorders>
              <w:top w:val="nil"/>
              <w:left w:val="nil"/>
              <w:bottom w:val="nil"/>
              <w:right w:val="nil"/>
            </w:tcBorders>
            <w:shd w:val="clear" w:color="auto" w:fill="auto"/>
            <w:noWrap/>
            <w:vAlign w:val="center"/>
            <w:hideMark/>
          </w:tcPr>
          <w:p w14:paraId="55AE0B48" w14:textId="77777777" w:rsidR="00F146C5" w:rsidRPr="00F146C5" w:rsidRDefault="00F146C5" w:rsidP="00F146C5">
            <w:pPr>
              <w:rPr>
                <w:lang w:val="en-DE"/>
              </w:rPr>
            </w:pPr>
            <w:r w:rsidRPr="00F146C5">
              <w:rPr>
                <w:lang w:val="en-DE"/>
              </w:rPr>
              <w:t>LFNST</w:t>
            </w:r>
          </w:p>
        </w:tc>
        <w:tc>
          <w:tcPr>
            <w:tcW w:w="0" w:type="auto"/>
            <w:tcBorders>
              <w:top w:val="nil"/>
              <w:left w:val="nil"/>
              <w:bottom w:val="nil"/>
              <w:right w:val="nil"/>
            </w:tcBorders>
            <w:shd w:val="clear" w:color="auto" w:fill="auto"/>
            <w:noWrap/>
            <w:vAlign w:val="center"/>
            <w:hideMark/>
          </w:tcPr>
          <w:p w14:paraId="10F3A087"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6D620693" w14:textId="77777777" w:rsidR="00F146C5" w:rsidRPr="00F146C5" w:rsidRDefault="00F146C5" w:rsidP="00F146C5">
            <w:pPr>
              <w:rPr>
                <w:lang w:val="en-DE"/>
              </w:rPr>
            </w:pPr>
            <w:r w:rsidRPr="00F146C5">
              <w:rPr>
                <w:lang w:val="en-DE"/>
              </w:rPr>
              <w:t>Add context for LFNST index</w:t>
            </w:r>
          </w:p>
        </w:tc>
        <w:tc>
          <w:tcPr>
            <w:tcW w:w="0" w:type="auto"/>
            <w:tcBorders>
              <w:top w:val="nil"/>
              <w:left w:val="nil"/>
              <w:bottom w:val="nil"/>
              <w:right w:val="nil"/>
            </w:tcBorders>
            <w:shd w:val="clear" w:color="auto" w:fill="auto"/>
            <w:noWrap/>
            <w:vAlign w:val="center"/>
            <w:hideMark/>
          </w:tcPr>
          <w:p w14:paraId="64A323B2" w14:textId="77777777" w:rsidR="00F146C5" w:rsidRPr="00F146C5" w:rsidRDefault="00F146C5" w:rsidP="00F146C5">
            <w:pPr>
              <w:rPr>
                <w:lang w:val="en-DE"/>
              </w:rPr>
            </w:pPr>
            <w:r w:rsidRPr="00F146C5">
              <w:rPr>
                <w:lang w:val="en-DE"/>
              </w:rPr>
              <w:t>JVET-P0350</w:t>
            </w:r>
          </w:p>
        </w:tc>
      </w:tr>
      <w:tr w:rsidR="00F146C5" w:rsidRPr="00F146C5" w14:paraId="05BBF781" w14:textId="77777777" w:rsidTr="00537189">
        <w:trPr>
          <w:trHeight w:val="312"/>
        </w:trPr>
        <w:tc>
          <w:tcPr>
            <w:tcW w:w="0" w:type="auto"/>
            <w:tcBorders>
              <w:top w:val="nil"/>
              <w:left w:val="nil"/>
              <w:bottom w:val="nil"/>
              <w:right w:val="nil"/>
            </w:tcBorders>
            <w:shd w:val="clear" w:color="auto" w:fill="auto"/>
            <w:noWrap/>
            <w:vAlign w:val="center"/>
            <w:hideMark/>
          </w:tcPr>
          <w:p w14:paraId="6A7536B4" w14:textId="77777777" w:rsidR="00F146C5" w:rsidRPr="00F146C5" w:rsidRDefault="00F146C5" w:rsidP="00F146C5">
            <w:pPr>
              <w:rPr>
                <w:lang w:val="en-DE"/>
              </w:rPr>
            </w:pPr>
            <w:r w:rsidRPr="00F146C5">
              <w:rPr>
                <w:lang w:val="en-DE"/>
              </w:rPr>
              <w:t>Context</w:t>
            </w:r>
          </w:p>
        </w:tc>
        <w:tc>
          <w:tcPr>
            <w:tcW w:w="0" w:type="auto"/>
            <w:tcBorders>
              <w:top w:val="nil"/>
              <w:left w:val="nil"/>
              <w:bottom w:val="nil"/>
              <w:right w:val="nil"/>
            </w:tcBorders>
            <w:shd w:val="clear" w:color="auto" w:fill="auto"/>
            <w:noWrap/>
            <w:vAlign w:val="center"/>
            <w:hideMark/>
          </w:tcPr>
          <w:p w14:paraId="2DC07F2B" w14:textId="77777777" w:rsidR="00F146C5" w:rsidRPr="00F146C5" w:rsidRDefault="00F146C5" w:rsidP="00F146C5">
            <w:pPr>
              <w:rPr>
                <w:lang w:val="en-DE"/>
              </w:rPr>
            </w:pPr>
            <w:r w:rsidRPr="00F146C5">
              <w:rPr>
                <w:lang w:val="en-DE"/>
              </w:rPr>
              <w:t>Inter</w:t>
            </w:r>
          </w:p>
        </w:tc>
        <w:tc>
          <w:tcPr>
            <w:tcW w:w="0" w:type="auto"/>
            <w:tcBorders>
              <w:top w:val="nil"/>
              <w:left w:val="nil"/>
              <w:bottom w:val="nil"/>
              <w:right w:val="nil"/>
            </w:tcBorders>
            <w:shd w:val="clear" w:color="auto" w:fill="auto"/>
            <w:noWrap/>
            <w:vAlign w:val="center"/>
            <w:hideMark/>
          </w:tcPr>
          <w:p w14:paraId="4CDB5E0D"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6B3F2DD" w14:textId="77777777" w:rsidR="00F146C5" w:rsidRPr="00F146C5" w:rsidRDefault="00F146C5" w:rsidP="00F146C5">
            <w:pPr>
              <w:rPr>
                <w:lang w:val="en-DE"/>
              </w:rPr>
            </w:pPr>
            <w:r w:rsidRPr="00F146C5">
              <w:rPr>
                <w:lang w:val="en-DE"/>
              </w:rPr>
              <w:t xml:space="preserve">Cleanup for inter_pred_idc coding </w:t>
            </w:r>
          </w:p>
        </w:tc>
        <w:tc>
          <w:tcPr>
            <w:tcW w:w="0" w:type="auto"/>
            <w:tcBorders>
              <w:top w:val="nil"/>
              <w:left w:val="nil"/>
              <w:bottom w:val="nil"/>
              <w:right w:val="nil"/>
            </w:tcBorders>
            <w:shd w:val="clear" w:color="auto" w:fill="auto"/>
            <w:noWrap/>
            <w:vAlign w:val="center"/>
            <w:hideMark/>
          </w:tcPr>
          <w:p w14:paraId="1078CF78" w14:textId="77777777" w:rsidR="00F146C5" w:rsidRPr="00F146C5" w:rsidRDefault="00F146C5" w:rsidP="00F146C5">
            <w:pPr>
              <w:rPr>
                <w:lang w:val="en-DE"/>
              </w:rPr>
            </w:pPr>
            <w:r w:rsidRPr="00F146C5">
              <w:rPr>
                <w:lang w:val="en-DE"/>
              </w:rPr>
              <w:t>JVET-P0042</w:t>
            </w:r>
          </w:p>
        </w:tc>
      </w:tr>
      <w:tr w:rsidR="00F146C5" w:rsidRPr="00F146C5" w14:paraId="2F63682E" w14:textId="77777777" w:rsidTr="00537189">
        <w:trPr>
          <w:trHeight w:val="312"/>
        </w:trPr>
        <w:tc>
          <w:tcPr>
            <w:tcW w:w="0" w:type="auto"/>
            <w:tcBorders>
              <w:top w:val="nil"/>
              <w:left w:val="nil"/>
              <w:bottom w:val="nil"/>
              <w:right w:val="nil"/>
            </w:tcBorders>
            <w:shd w:val="clear" w:color="auto" w:fill="auto"/>
            <w:noWrap/>
            <w:vAlign w:val="center"/>
            <w:hideMark/>
          </w:tcPr>
          <w:p w14:paraId="1712B93A" w14:textId="77777777" w:rsidR="00F146C5" w:rsidRPr="00F146C5" w:rsidRDefault="00F146C5" w:rsidP="00F146C5">
            <w:pPr>
              <w:rPr>
                <w:lang w:val="en-DE"/>
              </w:rPr>
            </w:pPr>
            <w:r w:rsidRPr="00F146C5">
              <w:rPr>
                <w:lang w:val="en-DE"/>
              </w:rPr>
              <w:t>Context</w:t>
            </w:r>
          </w:p>
        </w:tc>
        <w:tc>
          <w:tcPr>
            <w:tcW w:w="0" w:type="auto"/>
            <w:tcBorders>
              <w:top w:val="nil"/>
              <w:left w:val="nil"/>
              <w:bottom w:val="nil"/>
              <w:right w:val="nil"/>
            </w:tcBorders>
            <w:shd w:val="clear" w:color="auto" w:fill="auto"/>
            <w:noWrap/>
            <w:vAlign w:val="center"/>
            <w:hideMark/>
          </w:tcPr>
          <w:p w14:paraId="4458A3BD"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178E4FF2"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499DB8ED" w14:textId="77777777" w:rsidR="00F146C5" w:rsidRPr="00F146C5" w:rsidRDefault="00F146C5" w:rsidP="00F146C5">
            <w:pPr>
              <w:rPr>
                <w:lang w:val="en-DE"/>
              </w:rPr>
            </w:pPr>
            <w:r w:rsidRPr="00F146C5">
              <w:rPr>
                <w:lang w:val="en-DE"/>
              </w:rPr>
              <w:t>Separate contexts for cclm_mode_idx and intra_chroma_pred_mode</w:t>
            </w:r>
          </w:p>
        </w:tc>
        <w:tc>
          <w:tcPr>
            <w:tcW w:w="0" w:type="auto"/>
            <w:tcBorders>
              <w:top w:val="nil"/>
              <w:left w:val="nil"/>
              <w:bottom w:val="nil"/>
              <w:right w:val="nil"/>
            </w:tcBorders>
            <w:shd w:val="clear" w:color="auto" w:fill="auto"/>
            <w:noWrap/>
            <w:vAlign w:val="center"/>
            <w:hideMark/>
          </w:tcPr>
          <w:p w14:paraId="42CC36E9" w14:textId="77777777" w:rsidR="00F146C5" w:rsidRPr="00F146C5" w:rsidRDefault="00F146C5" w:rsidP="00F146C5">
            <w:pPr>
              <w:rPr>
                <w:lang w:val="en-DE"/>
              </w:rPr>
            </w:pPr>
            <w:r w:rsidRPr="00F146C5">
              <w:rPr>
                <w:lang w:val="en-DE"/>
              </w:rPr>
              <w:t>JVET-P0615</w:t>
            </w:r>
          </w:p>
        </w:tc>
      </w:tr>
      <w:tr w:rsidR="00F146C5" w:rsidRPr="00F146C5" w14:paraId="1121723F" w14:textId="77777777" w:rsidTr="00537189">
        <w:trPr>
          <w:trHeight w:val="312"/>
        </w:trPr>
        <w:tc>
          <w:tcPr>
            <w:tcW w:w="0" w:type="auto"/>
            <w:tcBorders>
              <w:top w:val="nil"/>
              <w:left w:val="nil"/>
              <w:bottom w:val="nil"/>
              <w:right w:val="nil"/>
            </w:tcBorders>
            <w:shd w:val="clear" w:color="auto" w:fill="auto"/>
            <w:noWrap/>
            <w:vAlign w:val="center"/>
            <w:hideMark/>
          </w:tcPr>
          <w:p w14:paraId="13A076E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DFDDBE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EEAD76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25789F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3550EB1" w14:textId="77777777" w:rsidR="00F146C5" w:rsidRPr="00F146C5" w:rsidRDefault="00F146C5" w:rsidP="00F146C5">
            <w:pPr>
              <w:rPr>
                <w:lang w:val="en-DE"/>
              </w:rPr>
            </w:pPr>
          </w:p>
        </w:tc>
      </w:tr>
      <w:tr w:rsidR="00F146C5" w:rsidRPr="00F146C5" w14:paraId="1891C9E2" w14:textId="77777777" w:rsidTr="00537189">
        <w:trPr>
          <w:trHeight w:val="312"/>
        </w:trPr>
        <w:tc>
          <w:tcPr>
            <w:tcW w:w="0" w:type="auto"/>
            <w:tcBorders>
              <w:top w:val="nil"/>
              <w:left w:val="nil"/>
              <w:bottom w:val="nil"/>
              <w:right w:val="nil"/>
            </w:tcBorders>
            <w:shd w:val="clear" w:color="000000" w:fill="BFBFBF"/>
            <w:noWrap/>
            <w:vAlign w:val="center"/>
            <w:hideMark/>
          </w:tcPr>
          <w:p w14:paraId="4B289B79" w14:textId="77777777" w:rsidR="00F146C5" w:rsidRPr="00F146C5" w:rsidRDefault="00F146C5" w:rsidP="00F146C5">
            <w:pPr>
              <w:rPr>
                <w:b/>
                <w:bCs/>
                <w:lang w:val="en-DE"/>
              </w:rPr>
            </w:pPr>
            <w:r w:rsidRPr="00F146C5">
              <w:rPr>
                <w:b/>
                <w:bCs/>
                <w:lang w:val="en-DE"/>
              </w:rPr>
              <w:t>Inter</w:t>
            </w:r>
          </w:p>
        </w:tc>
        <w:tc>
          <w:tcPr>
            <w:tcW w:w="0" w:type="auto"/>
            <w:tcBorders>
              <w:top w:val="nil"/>
              <w:left w:val="nil"/>
              <w:bottom w:val="nil"/>
              <w:right w:val="nil"/>
            </w:tcBorders>
            <w:shd w:val="clear" w:color="000000" w:fill="BFBFBF"/>
            <w:noWrap/>
            <w:vAlign w:val="center"/>
            <w:hideMark/>
          </w:tcPr>
          <w:p w14:paraId="6FE160D3"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344C5FC3"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71027EE6"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07CB2D34" w14:textId="77777777" w:rsidR="00F146C5" w:rsidRPr="00F146C5" w:rsidRDefault="00F146C5" w:rsidP="00F146C5">
            <w:pPr>
              <w:rPr>
                <w:lang w:val="en-DE"/>
              </w:rPr>
            </w:pPr>
            <w:r w:rsidRPr="00F146C5">
              <w:rPr>
                <w:lang w:val="en-DE"/>
              </w:rPr>
              <w:t> </w:t>
            </w:r>
          </w:p>
        </w:tc>
      </w:tr>
      <w:tr w:rsidR="00F146C5" w:rsidRPr="00F146C5" w14:paraId="524C549F" w14:textId="77777777" w:rsidTr="00537189">
        <w:trPr>
          <w:trHeight w:val="312"/>
        </w:trPr>
        <w:tc>
          <w:tcPr>
            <w:tcW w:w="0" w:type="auto"/>
            <w:tcBorders>
              <w:top w:val="nil"/>
              <w:left w:val="nil"/>
              <w:bottom w:val="nil"/>
              <w:right w:val="nil"/>
            </w:tcBorders>
            <w:shd w:val="clear" w:color="auto" w:fill="auto"/>
            <w:noWrap/>
            <w:vAlign w:val="center"/>
            <w:hideMark/>
          </w:tcPr>
          <w:p w14:paraId="2BFA9A1A" w14:textId="77777777" w:rsidR="00F146C5" w:rsidRPr="00F146C5" w:rsidRDefault="00F146C5" w:rsidP="00F146C5">
            <w:pPr>
              <w:rPr>
                <w:lang w:val="en-DE"/>
              </w:rPr>
            </w:pPr>
            <w:r w:rsidRPr="00F146C5">
              <w:rPr>
                <w:lang w:val="en-DE"/>
              </w:rPr>
              <w:t>RPR</w:t>
            </w:r>
          </w:p>
        </w:tc>
        <w:tc>
          <w:tcPr>
            <w:tcW w:w="0" w:type="auto"/>
            <w:tcBorders>
              <w:top w:val="nil"/>
              <w:left w:val="nil"/>
              <w:bottom w:val="nil"/>
              <w:right w:val="nil"/>
            </w:tcBorders>
            <w:shd w:val="clear" w:color="auto" w:fill="auto"/>
            <w:noWrap/>
            <w:vAlign w:val="center"/>
            <w:hideMark/>
          </w:tcPr>
          <w:p w14:paraId="47F6975C" w14:textId="77777777" w:rsidR="00F146C5" w:rsidRPr="00F146C5" w:rsidRDefault="00F146C5" w:rsidP="00F146C5">
            <w:pPr>
              <w:rPr>
                <w:lang w:val="en-DE"/>
              </w:rPr>
            </w:pPr>
            <w:r w:rsidRPr="00F146C5">
              <w:rPr>
                <w:lang w:val="en-DE"/>
              </w:rPr>
              <w:t>Resampling filter</w:t>
            </w:r>
          </w:p>
        </w:tc>
        <w:tc>
          <w:tcPr>
            <w:tcW w:w="0" w:type="auto"/>
            <w:tcBorders>
              <w:top w:val="nil"/>
              <w:left w:val="nil"/>
              <w:bottom w:val="nil"/>
              <w:right w:val="nil"/>
            </w:tcBorders>
            <w:shd w:val="clear" w:color="auto" w:fill="auto"/>
            <w:noWrap/>
            <w:vAlign w:val="center"/>
            <w:hideMark/>
          </w:tcPr>
          <w:p w14:paraId="5A197BF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EB48606" w14:textId="77777777" w:rsidR="00F146C5" w:rsidRPr="00F146C5" w:rsidRDefault="00F146C5" w:rsidP="00F146C5">
            <w:pPr>
              <w:rPr>
                <w:lang w:val="en-DE"/>
              </w:rPr>
            </w:pPr>
            <w:r w:rsidRPr="00F146C5">
              <w:rPr>
                <w:lang w:val="en-DE"/>
              </w:rPr>
              <w:t>Downsampling - integer 8-tap Lanczos2.67 filter</w:t>
            </w:r>
          </w:p>
        </w:tc>
        <w:tc>
          <w:tcPr>
            <w:tcW w:w="0" w:type="auto"/>
            <w:tcBorders>
              <w:top w:val="nil"/>
              <w:left w:val="nil"/>
              <w:bottom w:val="nil"/>
              <w:right w:val="nil"/>
            </w:tcBorders>
            <w:shd w:val="clear" w:color="auto" w:fill="auto"/>
            <w:noWrap/>
            <w:vAlign w:val="center"/>
            <w:hideMark/>
          </w:tcPr>
          <w:p w14:paraId="0E8653DF" w14:textId="77777777" w:rsidR="00F146C5" w:rsidRPr="00F146C5" w:rsidRDefault="00F146C5" w:rsidP="00F146C5">
            <w:pPr>
              <w:rPr>
                <w:lang w:val="en-DE"/>
              </w:rPr>
            </w:pPr>
            <w:r w:rsidRPr="00F146C5">
              <w:rPr>
                <w:lang w:val="en-DE"/>
              </w:rPr>
              <w:t>JVET-P0088</w:t>
            </w:r>
          </w:p>
        </w:tc>
      </w:tr>
      <w:tr w:rsidR="00F146C5" w:rsidRPr="00F146C5" w14:paraId="020C00A8" w14:textId="77777777" w:rsidTr="00537189">
        <w:trPr>
          <w:trHeight w:val="312"/>
        </w:trPr>
        <w:tc>
          <w:tcPr>
            <w:tcW w:w="0" w:type="auto"/>
            <w:tcBorders>
              <w:top w:val="nil"/>
              <w:left w:val="nil"/>
              <w:bottom w:val="nil"/>
              <w:right w:val="nil"/>
            </w:tcBorders>
            <w:shd w:val="clear" w:color="auto" w:fill="auto"/>
            <w:noWrap/>
            <w:vAlign w:val="center"/>
            <w:hideMark/>
          </w:tcPr>
          <w:p w14:paraId="555743F5" w14:textId="77777777" w:rsidR="00F146C5" w:rsidRPr="00F146C5" w:rsidRDefault="00F146C5" w:rsidP="00F146C5">
            <w:pPr>
              <w:rPr>
                <w:lang w:val="en-DE"/>
              </w:rPr>
            </w:pPr>
            <w:r w:rsidRPr="00F146C5">
              <w:rPr>
                <w:lang w:val="en-DE"/>
              </w:rPr>
              <w:t>RPR</w:t>
            </w:r>
          </w:p>
        </w:tc>
        <w:tc>
          <w:tcPr>
            <w:tcW w:w="0" w:type="auto"/>
            <w:tcBorders>
              <w:top w:val="nil"/>
              <w:left w:val="nil"/>
              <w:bottom w:val="nil"/>
              <w:right w:val="nil"/>
            </w:tcBorders>
            <w:shd w:val="clear" w:color="auto" w:fill="auto"/>
            <w:noWrap/>
            <w:vAlign w:val="center"/>
            <w:hideMark/>
          </w:tcPr>
          <w:p w14:paraId="0FD6F2F0" w14:textId="77777777" w:rsidR="00F146C5" w:rsidRPr="00F146C5" w:rsidRDefault="00F146C5" w:rsidP="00F146C5">
            <w:pPr>
              <w:rPr>
                <w:lang w:val="en-DE"/>
              </w:rPr>
            </w:pPr>
            <w:r w:rsidRPr="00F146C5">
              <w:rPr>
                <w:lang w:val="en-DE"/>
              </w:rPr>
              <w:t>Resampling filter</w:t>
            </w:r>
          </w:p>
        </w:tc>
        <w:tc>
          <w:tcPr>
            <w:tcW w:w="0" w:type="auto"/>
            <w:tcBorders>
              <w:top w:val="nil"/>
              <w:left w:val="nil"/>
              <w:bottom w:val="nil"/>
              <w:right w:val="nil"/>
            </w:tcBorders>
            <w:shd w:val="clear" w:color="auto" w:fill="auto"/>
            <w:noWrap/>
            <w:vAlign w:val="center"/>
            <w:hideMark/>
          </w:tcPr>
          <w:p w14:paraId="4432880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1984549" w14:textId="77777777" w:rsidR="00F146C5" w:rsidRPr="00F146C5" w:rsidRDefault="00F146C5" w:rsidP="00F146C5">
            <w:pPr>
              <w:rPr>
                <w:lang w:val="en-DE"/>
              </w:rPr>
            </w:pPr>
            <w:r w:rsidRPr="00F146C5">
              <w:rPr>
                <w:lang w:val="en-DE"/>
              </w:rPr>
              <w:t>Downsampling - 2:1 8-tap &amp; 4-tap filter</w:t>
            </w:r>
          </w:p>
        </w:tc>
        <w:tc>
          <w:tcPr>
            <w:tcW w:w="0" w:type="auto"/>
            <w:tcBorders>
              <w:top w:val="nil"/>
              <w:left w:val="nil"/>
              <w:bottom w:val="nil"/>
              <w:right w:val="nil"/>
            </w:tcBorders>
            <w:shd w:val="clear" w:color="auto" w:fill="auto"/>
            <w:noWrap/>
            <w:vAlign w:val="center"/>
            <w:hideMark/>
          </w:tcPr>
          <w:p w14:paraId="29A6E0D4" w14:textId="77777777" w:rsidR="00F146C5" w:rsidRPr="00F146C5" w:rsidRDefault="00F146C5" w:rsidP="00F146C5">
            <w:pPr>
              <w:rPr>
                <w:lang w:val="en-DE"/>
              </w:rPr>
            </w:pPr>
            <w:r w:rsidRPr="00F146C5">
              <w:rPr>
                <w:lang w:val="en-DE"/>
              </w:rPr>
              <w:t>JVET-P0353</w:t>
            </w:r>
          </w:p>
        </w:tc>
      </w:tr>
      <w:tr w:rsidR="00F146C5" w:rsidRPr="00F146C5" w14:paraId="084E0D98" w14:textId="77777777" w:rsidTr="00537189">
        <w:trPr>
          <w:trHeight w:val="312"/>
        </w:trPr>
        <w:tc>
          <w:tcPr>
            <w:tcW w:w="0" w:type="auto"/>
            <w:tcBorders>
              <w:top w:val="nil"/>
              <w:left w:val="nil"/>
              <w:bottom w:val="nil"/>
              <w:right w:val="nil"/>
            </w:tcBorders>
            <w:shd w:val="clear" w:color="auto" w:fill="auto"/>
            <w:noWrap/>
            <w:vAlign w:val="center"/>
            <w:hideMark/>
          </w:tcPr>
          <w:p w14:paraId="2181E621" w14:textId="77777777" w:rsidR="00F146C5" w:rsidRPr="00F146C5" w:rsidRDefault="00F146C5" w:rsidP="00F146C5">
            <w:pPr>
              <w:rPr>
                <w:lang w:val="en-DE"/>
              </w:rPr>
            </w:pPr>
            <w:r w:rsidRPr="00F146C5">
              <w:rPr>
                <w:lang w:val="en-DE"/>
              </w:rPr>
              <w:t>RPR</w:t>
            </w:r>
          </w:p>
        </w:tc>
        <w:tc>
          <w:tcPr>
            <w:tcW w:w="0" w:type="auto"/>
            <w:tcBorders>
              <w:top w:val="nil"/>
              <w:left w:val="nil"/>
              <w:bottom w:val="nil"/>
              <w:right w:val="nil"/>
            </w:tcBorders>
            <w:shd w:val="clear" w:color="auto" w:fill="auto"/>
            <w:noWrap/>
            <w:vAlign w:val="center"/>
            <w:hideMark/>
          </w:tcPr>
          <w:p w14:paraId="0F664334" w14:textId="77777777" w:rsidR="00F146C5" w:rsidRPr="00F146C5" w:rsidRDefault="00F146C5" w:rsidP="00F146C5">
            <w:pPr>
              <w:rPr>
                <w:lang w:val="en-DE"/>
              </w:rPr>
            </w:pPr>
            <w:r w:rsidRPr="00F146C5">
              <w:rPr>
                <w:lang w:val="en-DE"/>
              </w:rPr>
              <w:t>PROF</w:t>
            </w:r>
          </w:p>
        </w:tc>
        <w:tc>
          <w:tcPr>
            <w:tcW w:w="0" w:type="auto"/>
            <w:tcBorders>
              <w:top w:val="nil"/>
              <w:left w:val="nil"/>
              <w:bottom w:val="nil"/>
              <w:right w:val="nil"/>
            </w:tcBorders>
            <w:shd w:val="clear" w:color="auto" w:fill="auto"/>
            <w:noWrap/>
            <w:vAlign w:val="center"/>
            <w:hideMark/>
          </w:tcPr>
          <w:p w14:paraId="612CE9BF" w14:textId="77777777" w:rsidR="00F146C5" w:rsidRPr="00F146C5" w:rsidRDefault="00F146C5" w:rsidP="00F146C5">
            <w:pPr>
              <w:rPr>
                <w:lang w:val="en-DE"/>
              </w:rPr>
            </w:pPr>
            <w:r w:rsidRPr="00F146C5">
              <w:rPr>
                <w:lang w:val="en-DE"/>
              </w:rPr>
              <w:t>Complexity reduction</w:t>
            </w:r>
          </w:p>
        </w:tc>
        <w:tc>
          <w:tcPr>
            <w:tcW w:w="0" w:type="auto"/>
            <w:tcBorders>
              <w:top w:val="nil"/>
              <w:left w:val="nil"/>
              <w:bottom w:val="nil"/>
              <w:right w:val="nil"/>
            </w:tcBorders>
            <w:shd w:val="clear" w:color="auto" w:fill="auto"/>
            <w:noWrap/>
            <w:vAlign w:val="center"/>
            <w:hideMark/>
          </w:tcPr>
          <w:p w14:paraId="131025A6" w14:textId="77777777" w:rsidR="00F146C5" w:rsidRPr="00F146C5" w:rsidRDefault="00F146C5" w:rsidP="00F146C5">
            <w:pPr>
              <w:rPr>
                <w:lang w:val="en-DE"/>
              </w:rPr>
            </w:pPr>
            <w:r w:rsidRPr="00F146C5">
              <w:rPr>
                <w:lang w:val="en-DE"/>
              </w:rPr>
              <w:t>Disable PROF for RPR</w:t>
            </w:r>
          </w:p>
        </w:tc>
        <w:tc>
          <w:tcPr>
            <w:tcW w:w="0" w:type="auto"/>
            <w:tcBorders>
              <w:top w:val="nil"/>
              <w:left w:val="nil"/>
              <w:bottom w:val="nil"/>
              <w:right w:val="nil"/>
            </w:tcBorders>
            <w:shd w:val="clear" w:color="auto" w:fill="auto"/>
            <w:noWrap/>
            <w:vAlign w:val="center"/>
            <w:hideMark/>
          </w:tcPr>
          <w:p w14:paraId="6D80FBF0" w14:textId="77777777" w:rsidR="00F146C5" w:rsidRPr="00F146C5" w:rsidRDefault="00F146C5" w:rsidP="00F146C5">
            <w:pPr>
              <w:rPr>
                <w:lang w:val="en-DE"/>
              </w:rPr>
            </w:pPr>
            <w:r w:rsidRPr="00F146C5">
              <w:rPr>
                <w:lang w:val="en-DE"/>
              </w:rPr>
              <w:t>JVET-P0409</w:t>
            </w:r>
          </w:p>
        </w:tc>
      </w:tr>
      <w:tr w:rsidR="00F146C5" w:rsidRPr="00F146C5" w14:paraId="78C594E2" w14:textId="77777777" w:rsidTr="00537189">
        <w:trPr>
          <w:trHeight w:val="312"/>
        </w:trPr>
        <w:tc>
          <w:tcPr>
            <w:tcW w:w="0" w:type="auto"/>
            <w:tcBorders>
              <w:top w:val="nil"/>
              <w:left w:val="nil"/>
              <w:bottom w:val="nil"/>
              <w:right w:val="nil"/>
            </w:tcBorders>
            <w:shd w:val="clear" w:color="auto" w:fill="auto"/>
            <w:noWrap/>
            <w:vAlign w:val="center"/>
            <w:hideMark/>
          </w:tcPr>
          <w:p w14:paraId="356C26CF" w14:textId="77777777" w:rsidR="00F146C5" w:rsidRPr="00F146C5" w:rsidRDefault="00F146C5" w:rsidP="00F146C5">
            <w:pPr>
              <w:rPr>
                <w:lang w:val="en-DE"/>
              </w:rPr>
            </w:pPr>
            <w:r w:rsidRPr="00F146C5">
              <w:rPr>
                <w:lang w:val="en-DE"/>
              </w:rPr>
              <w:t>MV</w:t>
            </w:r>
          </w:p>
        </w:tc>
        <w:tc>
          <w:tcPr>
            <w:tcW w:w="0" w:type="auto"/>
            <w:tcBorders>
              <w:top w:val="nil"/>
              <w:left w:val="nil"/>
              <w:bottom w:val="nil"/>
              <w:right w:val="nil"/>
            </w:tcBorders>
            <w:shd w:val="clear" w:color="auto" w:fill="auto"/>
            <w:noWrap/>
            <w:vAlign w:val="center"/>
            <w:hideMark/>
          </w:tcPr>
          <w:p w14:paraId="11199B95" w14:textId="77777777" w:rsidR="00F146C5" w:rsidRPr="00F146C5" w:rsidRDefault="00F146C5" w:rsidP="00F146C5">
            <w:pPr>
              <w:rPr>
                <w:lang w:val="en-DE"/>
              </w:rPr>
            </w:pPr>
            <w:r w:rsidRPr="00F146C5">
              <w:rPr>
                <w:lang w:val="en-DE"/>
              </w:rPr>
              <w:t>MVP</w:t>
            </w:r>
          </w:p>
        </w:tc>
        <w:tc>
          <w:tcPr>
            <w:tcW w:w="0" w:type="auto"/>
            <w:tcBorders>
              <w:top w:val="nil"/>
              <w:left w:val="nil"/>
              <w:bottom w:val="nil"/>
              <w:right w:val="nil"/>
            </w:tcBorders>
            <w:shd w:val="clear" w:color="auto" w:fill="auto"/>
            <w:noWrap/>
            <w:vAlign w:val="center"/>
            <w:hideMark/>
          </w:tcPr>
          <w:p w14:paraId="1E726871"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261D6B34" w14:textId="77777777" w:rsidR="00F146C5" w:rsidRPr="00F146C5" w:rsidRDefault="00F146C5" w:rsidP="00F146C5">
            <w:pPr>
              <w:rPr>
                <w:lang w:val="en-DE"/>
              </w:rPr>
            </w:pPr>
            <w:r w:rsidRPr="00F146C5">
              <w:rPr>
                <w:lang w:val="en-DE"/>
              </w:rPr>
              <w:t>Change the checking order of the first two spatial merge candidates</w:t>
            </w:r>
          </w:p>
        </w:tc>
        <w:tc>
          <w:tcPr>
            <w:tcW w:w="0" w:type="auto"/>
            <w:tcBorders>
              <w:top w:val="nil"/>
              <w:left w:val="nil"/>
              <w:bottom w:val="nil"/>
              <w:right w:val="nil"/>
            </w:tcBorders>
            <w:shd w:val="clear" w:color="auto" w:fill="auto"/>
            <w:noWrap/>
            <w:vAlign w:val="center"/>
            <w:hideMark/>
          </w:tcPr>
          <w:p w14:paraId="51A66D8D" w14:textId="77777777" w:rsidR="00F146C5" w:rsidRPr="00F146C5" w:rsidRDefault="00F146C5" w:rsidP="00F146C5">
            <w:pPr>
              <w:rPr>
                <w:lang w:val="en-DE"/>
              </w:rPr>
            </w:pPr>
            <w:r w:rsidRPr="00F146C5">
              <w:rPr>
                <w:lang w:val="en-DE"/>
              </w:rPr>
              <w:t>JVET-P0325</w:t>
            </w:r>
          </w:p>
        </w:tc>
      </w:tr>
      <w:tr w:rsidR="00F146C5" w:rsidRPr="00F146C5" w14:paraId="7C4376D1" w14:textId="77777777" w:rsidTr="00537189">
        <w:trPr>
          <w:trHeight w:val="312"/>
        </w:trPr>
        <w:tc>
          <w:tcPr>
            <w:tcW w:w="0" w:type="auto"/>
            <w:tcBorders>
              <w:top w:val="nil"/>
              <w:left w:val="nil"/>
              <w:bottom w:val="nil"/>
              <w:right w:val="nil"/>
            </w:tcBorders>
            <w:shd w:val="clear" w:color="auto" w:fill="auto"/>
            <w:noWrap/>
            <w:vAlign w:val="center"/>
            <w:hideMark/>
          </w:tcPr>
          <w:p w14:paraId="4EED9A10" w14:textId="77777777" w:rsidR="00F146C5" w:rsidRPr="00F146C5" w:rsidRDefault="00F146C5" w:rsidP="00F146C5">
            <w:pPr>
              <w:rPr>
                <w:lang w:val="en-DE"/>
              </w:rPr>
            </w:pPr>
            <w:r w:rsidRPr="00F146C5">
              <w:rPr>
                <w:lang w:val="en-DE"/>
              </w:rPr>
              <w:lastRenderedPageBreak/>
              <w:t>MV</w:t>
            </w:r>
          </w:p>
        </w:tc>
        <w:tc>
          <w:tcPr>
            <w:tcW w:w="0" w:type="auto"/>
            <w:tcBorders>
              <w:top w:val="nil"/>
              <w:left w:val="nil"/>
              <w:bottom w:val="nil"/>
              <w:right w:val="nil"/>
            </w:tcBorders>
            <w:shd w:val="clear" w:color="auto" w:fill="auto"/>
            <w:noWrap/>
            <w:vAlign w:val="center"/>
            <w:hideMark/>
          </w:tcPr>
          <w:p w14:paraId="0C3C2A50" w14:textId="77777777" w:rsidR="00F146C5" w:rsidRPr="00F146C5" w:rsidRDefault="00F146C5" w:rsidP="00F146C5">
            <w:pPr>
              <w:rPr>
                <w:lang w:val="en-DE"/>
              </w:rPr>
            </w:pPr>
            <w:r w:rsidRPr="00F146C5">
              <w:rPr>
                <w:lang w:val="en-DE"/>
              </w:rPr>
              <w:t>MVD</w:t>
            </w:r>
          </w:p>
        </w:tc>
        <w:tc>
          <w:tcPr>
            <w:tcW w:w="0" w:type="auto"/>
            <w:tcBorders>
              <w:top w:val="nil"/>
              <w:left w:val="nil"/>
              <w:bottom w:val="nil"/>
              <w:right w:val="nil"/>
            </w:tcBorders>
            <w:shd w:val="clear" w:color="auto" w:fill="auto"/>
            <w:noWrap/>
            <w:vAlign w:val="center"/>
            <w:hideMark/>
          </w:tcPr>
          <w:p w14:paraId="7B2FF203"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9644AB5" w14:textId="77777777" w:rsidR="00F146C5" w:rsidRPr="00F146C5" w:rsidRDefault="00F146C5" w:rsidP="00F146C5">
            <w:pPr>
              <w:rPr>
                <w:lang w:val="en-DE"/>
              </w:rPr>
            </w:pPr>
            <w:r w:rsidRPr="00F146C5">
              <w:rPr>
                <w:lang w:val="en-DE"/>
              </w:rPr>
              <w:t xml:space="preserve">Limitation of abs_mvd_min2 binarization within 32-bit </w:t>
            </w:r>
          </w:p>
        </w:tc>
        <w:tc>
          <w:tcPr>
            <w:tcW w:w="0" w:type="auto"/>
            <w:tcBorders>
              <w:top w:val="nil"/>
              <w:left w:val="nil"/>
              <w:bottom w:val="nil"/>
              <w:right w:val="nil"/>
            </w:tcBorders>
            <w:shd w:val="clear" w:color="auto" w:fill="auto"/>
            <w:noWrap/>
            <w:vAlign w:val="center"/>
            <w:hideMark/>
          </w:tcPr>
          <w:p w14:paraId="1792F812" w14:textId="77777777" w:rsidR="00F146C5" w:rsidRPr="00F146C5" w:rsidRDefault="00F146C5" w:rsidP="00F146C5">
            <w:pPr>
              <w:rPr>
                <w:lang w:val="en-DE"/>
              </w:rPr>
            </w:pPr>
            <w:r w:rsidRPr="00F146C5">
              <w:rPr>
                <w:lang w:val="en-DE"/>
              </w:rPr>
              <w:t>JVET-P0090</w:t>
            </w:r>
          </w:p>
        </w:tc>
      </w:tr>
      <w:tr w:rsidR="00F146C5" w:rsidRPr="00F146C5" w14:paraId="0EE80A55" w14:textId="77777777" w:rsidTr="00537189">
        <w:trPr>
          <w:trHeight w:val="312"/>
        </w:trPr>
        <w:tc>
          <w:tcPr>
            <w:tcW w:w="0" w:type="auto"/>
            <w:tcBorders>
              <w:top w:val="nil"/>
              <w:left w:val="nil"/>
              <w:bottom w:val="nil"/>
              <w:right w:val="nil"/>
            </w:tcBorders>
            <w:shd w:val="clear" w:color="auto" w:fill="auto"/>
            <w:noWrap/>
            <w:vAlign w:val="center"/>
            <w:hideMark/>
          </w:tcPr>
          <w:p w14:paraId="43323D8A" w14:textId="77777777" w:rsidR="00F146C5" w:rsidRPr="00F146C5" w:rsidRDefault="00F146C5" w:rsidP="00F146C5">
            <w:pPr>
              <w:rPr>
                <w:lang w:val="en-DE"/>
              </w:rPr>
            </w:pPr>
            <w:r w:rsidRPr="00F146C5">
              <w:rPr>
                <w:lang w:val="en-DE"/>
              </w:rPr>
              <w:t>Merge</w:t>
            </w:r>
          </w:p>
        </w:tc>
        <w:tc>
          <w:tcPr>
            <w:tcW w:w="0" w:type="auto"/>
            <w:tcBorders>
              <w:top w:val="nil"/>
              <w:left w:val="nil"/>
              <w:bottom w:val="nil"/>
              <w:right w:val="nil"/>
            </w:tcBorders>
            <w:shd w:val="clear" w:color="auto" w:fill="auto"/>
            <w:noWrap/>
            <w:vAlign w:val="center"/>
            <w:hideMark/>
          </w:tcPr>
          <w:p w14:paraId="796FBCA8" w14:textId="77777777" w:rsidR="00F146C5" w:rsidRPr="00F146C5" w:rsidRDefault="00F146C5" w:rsidP="00F146C5">
            <w:pPr>
              <w:rPr>
                <w:lang w:val="en-DE"/>
              </w:rPr>
            </w:pPr>
            <w:r w:rsidRPr="00F146C5">
              <w:rPr>
                <w:lang w:val="en-DE"/>
              </w:rPr>
              <w:t>SbTMVP</w:t>
            </w:r>
          </w:p>
        </w:tc>
        <w:tc>
          <w:tcPr>
            <w:tcW w:w="0" w:type="auto"/>
            <w:tcBorders>
              <w:top w:val="nil"/>
              <w:left w:val="nil"/>
              <w:bottom w:val="nil"/>
              <w:right w:val="nil"/>
            </w:tcBorders>
            <w:shd w:val="clear" w:color="auto" w:fill="auto"/>
            <w:noWrap/>
            <w:vAlign w:val="center"/>
            <w:hideMark/>
          </w:tcPr>
          <w:p w14:paraId="4EA57DF4"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3DDDDC79" w14:textId="77777777" w:rsidR="00F146C5" w:rsidRPr="00F146C5" w:rsidRDefault="00F146C5" w:rsidP="00F146C5">
            <w:pPr>
              <w:rPr>
                <w:lang w:val="en-DE"/>
              </w:rPr>
            </w:pPr>
            <w:r w:rsidRPr="00F146C5">
              <w:rPr>
                <w:lang w:val="en-DE"/>
              </w:rPr>
              <w:t>Align rounding of offset vector for sbTMVP</w:t>
            </w:r>
          </w:p>
        </w:tc>
        <w:tc>
          <w:tcPr>
            <w:tcW w:w="0" w:type="auto"/>
            <w:tcBorders>
              <w:top w:val="nil"/>
              <w:left w:val="nil"/>
              <w:bottom w:val="nil"/>
              <w:right w:val="nil"/>
            </w:tcBorders>
            <w:shd w:val="clear" w:color="auto" w:fill="auto"/>
            <w:noWrap/>
            <w:vAlign w:val="center"/>
            <w:hideMark/>
          </w:tcPr>
          <w:p w14:paraId="035FD7D7" w14:textId="77777777" w:rsidR="00F146C5" w:rsidRPr="00F146C5" w:rsidRDefault="00F146C5" w:rsidP="00F146C5">
            <w:pPr>
              <w:rPr>
                <w:lang w:val="en-DE"/>
              </w:rPr>
            </w:pPr>
            <w:r w:rsidRPr="00F146C5">
              <w:rPr>
                <w:lang w:val="en-DE"/>
              </w:rPr>
              <w:t>JVET-P0385</w:t>
            </w:r>
          </w:p>
        </w:tc>
      </w:tr>
      <w:tr w:rsidR="00F146C5" w:rsidRPr="00F146C5" w14:paraId="5A9D5476" w14:textId="77777777" w:rsidTr="00537189">
        <w:trPr>
          <w:trHeight w:val="312"/>
        </w:trPr>
        <w:tc>
          <w:tcPr>
            <w:tcW w:w="0" w:type="auto"/>
            <w:tcBorders>
              <w:top w:val="nil"/>
              <w:left w:val="nil"/>
              <w:bottom w:val="nil"/>
              <w:right w:val="nil"/>
            </w:tcBorders>
            <w:shd w:val="clear" w:color="auto" w:fill="auto"/>
            <w:noWrap/>
            <w:vAlign w:val="center"/>
            <w:hideMark/>
          </w:tcPr>
          <w:p w14:paraId="76E10D55" w14:textId="77777777" w:rsidR="00F146C5" w:rsidRPr="00F146C5" w:rsidRDefault="00F146C5" w:rsidP="00F146C5">
            <w:pPr>
              <w:rPr>
                <w:lang w:val="en-DE"/>
              </w:rPr>
            </w:pPr>
            <w:r w:rsidRPr="00F146C5">
              <w:rPr>
                <w:lang w:val="en-DE"/>
              </w:rPr>
              <w:t>PROF/BDOF</w:t>
            </w:r>
          </w:p>
        </w:tc>
        <w:tc>
          <w:tcPr>
            <w:tcW w:w="0" w:type="auto"/>
            <w:tcBorders>
              <w:top w:val="nil"/>
              <w:left w:val="nil"/>
              <w:bottom w:val="nil"/>
              <w:right w:val="nil"/>
            </w:tcBorders>
            <w:shd w:val="clear" w:color="auto" w:fill="auto"/>
            <w:noWrap/>
            <w:vAlign w:val="center"/>
            <w:hideMark/>
          </w:tcPr>
          <w:p w14:paraId="32C9676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3906EB9"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06F491AB" w14:textId="77777777" w:rsidR="00F146C5" w:rsidRPr="00F146C5" w:rsidRDefault="00F146C5" w:rsidP="00F146C5">
            <w:pPr>
              <w:rPr>
                <w:lang w:val="en-DE"/>
              </w:rPr>
            </w:pPr>
            <w:r w:rsidRPr="00F146C5">
              <w:rPr>
                <w:lang w:val="en-DE"/>
              </w:rPr>
              <w:t xml:space="preserve">1/32-pel precision of PROF motion refinement </w:t>
            </w:r>
          </w:p>
        </w:tc>
        <w:tc>
          <w:tcPr>
            <w:tcW w:w="0" w:type="auto"/>
            <w:tcBorders>
              <w:top w:val="nil"/>
              <w:left w:val="nil"/>
              <w:bottom w:val="nil"/>
              <w:right w:val="nil"/>
            </w:tcBorders>
            <w:shd w:val="clear" w:color="auto" w:fill="auto"/>
            <w:noWrap/>
            <w:vAlign w:val="center"/>
            <w:hideMark/>
          </w:tcPr>
          <w:p w14:paraId="6F84F44E" w14:textId="77777777" w:rsidR="00F146C5" w:rsidRPr="00F146C5" w:rsidRDefault="00F146C5" w:rsidP="00F146C5">
            <w:pPr>
              <w:rPr>
                <w:lang w:val="en-DE"/>
              </w:rPr>
            </w:pPr>
            <w:r w:rsidRPr="00F146C5">
              <w:rPr>
                <w:lang w:val="en-DE"/>
              </w:rPr>
              <w:t>JVET-P0057</w:t>
            </w:r>
          </w:p>
        </w:tc>
      </w:tr>
      <w:tr w:rsidR="00F146C5" w:rsidRPr="00F146C5" w14:paraId="41909945" w14:textId="77777777" w:rsidTr="00537189">
        <w:trPr>
          <w:trHeight w:val="312"/>
        </w:trPr>
        <w:tc>
          <w:tcPr>
            <w:tcW w:w="0" w:type="auto"/>
            <w:tcBorders>
              <w:top w:val="nil"/>
              <w:left w:val="nil"/>
              <w:bottom w:val="nil"/>
              <w:right w:val="nil"/>
            </w:tcBorders>
            <w:shd w:val="clear" w:color="auto" w:fill="auto"/>
            <w:noWrap/>
            <w:vAlign w:val="center"/>
            <w:hideMark/>
          </w:tcPr>
          <w:p w14:paraId="60BE2415" w14:textId="77777777" w:rsidR="00F146C5" w:rsidRPr="00F146C5" w:rsidRDefault="00F146C5" w:rsidP="00F146C5">
            <w:pPr>
              <w:rPr>
                <w:lang w:val="en-DE"/>
              </w:rPr>
            </w:pPr>
            <w:r w:rsidRPr="00F146C5">
              <w:rPr>
                <w:lang w:val="en-DE"/>
              </w:rPr>
              <w:t>PROF/BDOF</w:t>
            </w:r>
          </w:p>
        </w:tc>
        <w:tc>
          <w:tcPr>
            <w:tcW w:w="0" w:type="auto"/>
            <w:tcBorders>
              <w:top w:val="nil"/>
              <w:left w:val="nil"/>
              <w:bottom w:val="nil"/>
              <w:right w:val="nil"/>
            </w:tcBorders>
            <w:shd w:val="clear" w:color="auto" w:fill="auto"/>
            <w:noWrap/>
            <w:vAlign w:val="center"/>
            <w:hideMark/>
          </w:tcPr>
          <w:p w14:paraId="797B251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44A35E1"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2E01A27A" w14:textId="77777777" w:rsidR="00F146C5" w:rsidRPr="00F146C5" w:rsidRDefault="00F146C5" w:rsidP="00F146C5">
            <w:pPr>
              <w:rPr>
                <w:lang w:val="en-DE"/>
              </w:rPr>
            </w:pPr>
            <w:r w:rsidRPr="00F146C5">
              <w:rPr>
                <w:lang w:val="en-DE"/>
              </w:rPr>
              <w:t>Align sample offset calculation of BDOF and PROF</w:t>
            </w:r>
          </w:p>
        </w:tc>
        <w:tc>
          <w:tcPr>
            <w:tcW w:w="0" w:type="auto"/>
            <w:tcBorders>
              <w:top w:val="nil"/>
              <w:left w:val="nil"/>
              <w:bottom w:val="nil"/>
              <w:right w:val="nil"/>
            </w:tcBorders>
            <w:shd w:val="clear" w:color="auto" w:fill="auto"/>
            <w:noWrap/>
            <w:vAlign w:val="center"/>
            <w:hideMark/>
          </w:tcPr>
          <w:p w14:paraId="0FC2DC78" w14:textId="77777777" w:rsidR="00F146C5" w:rsidRPr="00F146C5" w:rsidRDefault="00F146C5" w:rsidP="00F146C5">
            <w:pPr>
              <w:rPr>
                <w:lang w:val="en-DE"/>
              </w:rPr>
            </w:pPr>
            <w:r w:rsidRPr="00F146C5">
              <w:rPr>
                <w:lang w:val="en-DE"/>
              </w:rPr>
              <w:t>JVET-P0091</w:t>
            </w:r>
          </w:p>
        </w:tc>
      </w:tr>
      <w:tr w:rsidR="00F146C5" w:rsidRPr="00F146C5" w14:paraId="6F5BA92A" w14:textId="77777777" w:rsidTr="00537189">
        <w:trPr>
          <w:trHeight w:val="312"/>
        </w:trPr>
        <w:tc>
          <w:tcPr>
            <w:tcW w:w="0" w:type="auto"/>
            <w:tcBorders>
              <w:top w:val="nil"/>
              <w:left w:val="nil"/>
              <w:bottom w:val="nil"/>
              <w:right w:val="nil"/>
            </w:tcBorders>
            <w:shd w:val="clear" w:color="auto" w:fill="auto"/>
            <w:noWrap/>
            <w:vAlign w:val="center"/>
            <w:hideMark/>
          </w:tcPr>
          <w:p w14:paraId="6354D650" w14:textId="77777777" w:rsidR="00F146C5" w:rsidRPr="00F146C5" w:rsidRDefault="00F146C5" w:rsidP="00F146C5">
            <w:pPr>
              <w:rPr>
                <w:lang w:val="en-DE"/>
              </w:rPr>
            </w:pPr>
            <w:r w:rsidRPr="00F146C5">
              <w:rPr>
                <w:lang w:val="en-DE"/>
              </w:rPr>
              <w:t>PROF/BDOF</w:t>
            </w:r>
          </w:p>
        </w:tc>
        <w:tc>
          <w:tcPr>
            <w:tcW w:w="0" w:type="auto"/>
            <w:tcBorders>
              <w:top w:val="nil"/>
              <w:left w:val="nil"/>
              <w:bottom w:val="nil"/>
              <w:right w:val="nil"/>
            </w:tcBorders>
            <w:shd w:val="clear" w:color="auto" w:fill="auto"/>
            <w:noWrap/>
            <w:vAlign w:val="center"/>
            <w:hideMark/>
          </w:tcPr>
          <w:p w14:paraId="48AEAAA1"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FD4CE15"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1F2F589" w14:textId="77777777" w:rsidR="00F146C5" w:rsidRPr="00F146C5" w:rsidRDefault="00F146C5" w:rsidP="00F146C5">
            <w:pPr>
              <w:rPr>
                <w:lang w:val="en-DE"/>
              </w:rPr>
            </w:pPr>
            <w:r w:rsidRPr="00F146C5">
              <w:rPr>
                <w:lang w:val="en-DE"/>
              </w:rPr>
              <w:t xml:space="preserve">Change clipped range of BDOF and PROF motion refinement to [-31, 31] </w:t>
            </w:r>
          </w:p>
        </w:tc>
        <w:tc>
          <w:tcPr>
            <w:tcW w:w="0" w:type="auto"/>
            <w:tcBorders>
              <w:top w:val="nil"/>
              <w:left w:val="nil"/>
              <w:bottom w:val="nil"/>
              <w:right w:val="nil"/>
            </w:tcBorders>
            <w:shd w:val="clear" w:color="auto" w:fill="auto"/>
            <w:noWrap/>
            <w:vAlign w:val="center"/>
            <w:hideMark/>
          </w:tcPr>
          <w:p w14:paraId="70C276FD" w14:textId="77777777" w:rsidR="00F146C5" w:rsidRPr="00F146C5" w:rsidRDefault="00F146C5" w:rsidP="00F146C5">
            <w:pPr>
              <w:rPr>
                <w:lang w:val="en-DE"/>
              </w:rPr>
            </w:pPr>
            <w:r w:rsidRPr="00F146C5">
              <w:rPr>
                <w:lang w:val="en-DE"/>
              </w:rPr>
              <w:t>JVET-P0491</w:t>
            </w:r>
          </w:p>
        </w:tc>
      </w:tr>
      <w:tr w:rsidR="00F146C5" w:rsidRPr="00F146C5" w14:paraId="14F25441" w14:textId="77777777" w:rsidTr="00537189">
        <w:trPr>
          <w:trHeight w:val="312"/>
        </w:trPr>
        <w:tc>
          <w:tcPr>
            <w:tcW w:w="0" w:type="auto"/>
            <w:tcBorders>
              <w:top w:val="nil"/>
              <w:left w:val="nil"/>
              <w:bottom w:val="nil"/>
              <w:right w:val="nil"/>
            </w:tcBorders>
            <w:shd w:val="clear" w:color="auto" w:fill="auto"/>
            <w:noWrap/>
            <w:vAlign w:val="center"/>
            <w:hideMark/>
          </w:tcPr>
          <w:p w14:paraId="2A75A7C5" w14:textId="77777777" w:rsidR="00F146C5" w:rsidRPr="00F146C5" w:rsidRDefault="00F146C5" w:rsidP="00F146C5">
            <w:pPr>
              <w:rPr>
                <w:lang w:val="en-DE"/>
              </w:rPr>
            </w:pPr>
            <w:r w:rsidRPr="00F146C5">
              <w:rPr>
                <w:lang w:val="en-DE"/>
              </w:rPr>
              <w:t>PROF</w:t>
            </w:r>
          </w:p>
        </w:tc>
        <w:tc>
          <w:tcPr>
            <w:tcW w:w="0" w:type="auto"/>
            <w:tcBorders>
              <w:top w:val="nil"/>
              <w:left w:val="nil"/>
              <w:bottom w:val="nil"/>
              <w:right w:val="nil"/>
            </w:tcBorders>
            <w:shd w:val="clear" w:color="auto" w:fill="auto"/>
            <w:noWrap/>
            <w:vAlign w:val="center"/>
            <w:hideMark/>
          </w:tcPr>
          <w:p w14:paraId="7EB1FF9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DA81C14"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0549F06E" w14:textId="77777777" w:rsidR="00F146C5" w:rsidRPr="00F146C5" w:rsidRDefault="00F146C5" w:rsidP="00F146C5">
            <w:pPr>
              <w:rPr>
                <w:lang w:val="en-DE"/>
              </w:rPr>
            </w:pPr>
            <w:r w:rsidRPr="00F146C5">
              <w:rPr>
                <w:lang w:val="en-DE"/>
              </w:rPr>
              <w:t>Clip the PROF sample offset to 14-bit</w:t>
            </w:r>
          </w:p>
        </w:tc>
        <w:tc>
          <w:tcPr>
            <w:tcW w:w="0" w:type="auto"/>
            <w:tcBorders>
              <w:top w:val="nil"/>
              <w:left w:val="nil"/>
              <w:bottom w:val="nil"/>
              <w:right w:val="nil"/>
            </w:tcBorders>
            <w:shd w:val="clear" w:color="auto" w:fill="auto"/>
            <w:noWrap/>
            <w:vAlign w:val="center"/>
            <w:hideMark/>
          </w:tcPr>
          <w:p w14:paraId="0099522E" w14:textId="77777777" w:rsidR="00F146C5" w:rsidRPr="00F146C5" w:rsidRDefault="00F146C5" w:rsidP="00F146C5">
            <w:pPr>
              <w:rPr>
                <w:lang w:val="en-DE"/>
              </w:rPr>
            </w:pPr>
            <w:r w:rsidRPr="00F146C5">
              <w:rPr>
                <w:lang w:val="en-DE"/>
              </w:rPr>
              <w:t>JVET-P0154</w:t>
            </w:r>
          </w:p>
        </w:tc>
      </w:tr>
      <w:tr w:rsidR="00F146C5" w:rsidRPr="00F146C5" w14:paraId="3F6FF07A" w14:textId="77777777" w:rsidTr="00537189">
        <w:trPr>
          <w:trHeight w:val="312"/>
        </w:trPr>
        <w:tc>
          <w:tcPr>
            <w:tcW w:w="0" w:type="auto"/>
            <w:tcBorders>
              <w:top w:val="nil"/>
              <w:left w:val="nil"/>
              <w:bottom w:val="nil"/>
              <w:right w:val="nil"/>
            </w:tcBorders>
            <w:shd w:val="clear" w:color="auto" w:fill="auto"/>
            <w:noWrap/>
            <w:vAlign w:val="center"/>
            <w:hideMark/>
          </w:tcPr>
          <w:p w14:paraId="2F96F52B" w14:textId="77777777" w:rsidR="00F146C5" w:rsidRPr="00F146C5" w:rsidRDefault="00F146C5" w:rsidP="00F146C5">
            <w:pPr>
              <w:rPr>
                <w:lang w:val="en-DE"/>
              </w:rPr>
            </w:pPr>
            <w:r w:rsidRPr="00F146C5">
              <w:rPr>
                <w:lang w:val="en-DE"/>
              </w:rPr>
              <w:t>BDOF</w:t>
            </w:r>
          </w:p>
        </w:tc>
        <w:tc>
          <w:tcPr>
            <w:tcW w:w="0" w:type="auto"/>
            <w:tcBorders>
              <w:top w:val="nil"/>
              <w:left w:val="nil"/>
              <w:bottom w:val="nil"/>
              <w:right w:val="nil"/>
            </w:tcBorders>
            <w:shd w:val="clear" w:color="auto" w:fill="auto"/>
            <w:noWrap/>
            <w:vAlign w:val="center"/>
            <w:hideMark/>
          </w:tcPr>
          <w:p w14:paraId="4D48306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5759CF8"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C13CB6E" w14:textId="77777777" w:rsidR="00F146C5" w:rsidRPr="00F146C5" w:rsidRDefault="00F146C5" w:rsidP="00F146C5">
            <w:pPr>
              <w:rPr>
                <w:lang w:val="en-DE"/>
              </w:rPr>
            </w:pPr>
            <w:r w:rsidRPr="00F146C5">
              <w:rPr>
                <w:lang w:val="en-DE"/>
              </w:rPr>
              <w:t>BDOF and PROF parameter derivation</w:t>
            </w:r>
          </w:p>
        </w:tc>
        <w:tc>
          <w:tcPr>
            <w:tcW w:w="0" w:type="auto"/>
            <w:tcBorders>
              <w:top w:val="nil"/>
              <w:left w:val="nil"/>
              <w:bottom w:val="nil"/>
              <w:right w:val="nil"/>
            </w:tcBorders>
            <w:shd w:val="clear" w:color="auto" w:fill="auto"/>
            <w:noWrap/>
            <w:vAlign w:val="center"/>
            <w:hideMark/>
          </w:tcPr>
          <w:p w14:paraId="4E702608" w14:textId="77777777" w:rsidR="00F146C5" w:rsidRPr="00F146C5" w:rsidRDefault="00F146C5" w:rsidP="00F146C5">
            <w:pPr>
              <w:rPr>
                <w:lang w:val="en-DE"/>
              </w:rPr>
            </w:pPr>
            <w:r w:rsidRPr="00F146C5">
              <w:rPr>
                <w:lang w:val="en-DE"/>
              </w:rPr>
              <w:t>JVET-P0653</w:t>
            </w:r>
          </w:p>
        </w:tc>
      </w:tr>
      <w:tr w:rsidR="00F146C5" w:rsidRPr="00F146C5" w14:paraId="063A2191" w14:textId="77777777" w:rsidTr="00537189">
        <w:trPr>
          <w:trHeight w:val="312"/>
        </w:trPr>
        <w:tc>
          <w:tcPr>
            <w:tcW w:w="0" w:type="auto"/>
            <w:tcBorders>
              <w:top w:val="nil"/>
              <w:left w:val="nil"/>
              <w:bottom w:val="nil"/>
              <w:right w:val="nil"/>
            </w:tcBorders>
            <w:shd w:val="clear" w:color="auto" w:fill="auto"/>
            <w:noWrap/>
            <w:vAlign w:val="center"/>
            <w:hideMark/>
          </w:tcPr>
          <w:p w14:paraId="44693D8E" w14:textId="77777777" w:rsidR="00F146C5" w:rsidRPr="00F146C5" w:rsidRDefault="00F146C5" w:rsidP="00F146C5">
            <w:pPr>
              <w:rPr>
                <w:lang w:val="en-DE"/>
              </w:rPr>
            </w:pPr>
            <w:r w:rsidRPr="00F146C5">
              <w:rPr>
                <w:lang w:val="en-DE"/>
              </w:rPr>
              <w:t>BDOF</w:t>
            </w:r>
          </w:p>
        </w:tc>
        <w:tc>
          <w:tcPr>
            <w:tcW w:w="0" w:type="auto"/>
            <w:tcBorders>
              <w:top w:val="nil"/>
              <w:left w:val="nil"/>
              <w:bottom w:val="nil"/>
              <w:right w:val="nil"/>
            </w:tcBorders>
            <w:shd w:val="clear" w:color="auto" w:fill="auto"/>
            <w:noWrap/>
            <w:vAlign w:val="center"/>
            <w:hideMark/>
          </w:tcPr>
          <w:p w14:paraId="146B442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2219421"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0D3CB6A5" w14:textId="77777777" w:rsidR="00F146C5" w:rsidRPr="00F146C5" w:rsidRDefault="00F146C5" w:rsidP="00F146C5">
            <w:pPr>
              <w:rPr>
                <w:lang w:val="en-DE"/>
              </w:rPr>
            </w:pPr>
            <w:r w:rsidRPr="00F146C5">
              <w:rPr>
                <w:lang w:val="en-DE"/>
              </w:rPr>
              <w:t>On SAD threshold for BDOF early termination</w:t>
            </w:r>
          </w:p>
        </w:tc>
        <w:tc>
          <w:tcPr>
            <w:tcW w:w="0" w:type="auto"/>
            <w:tcBorders>
              <w:top w:val="nil"/>
              <w:left w:val="nil"/>
              <w:bottom w:val="nil"/>
              <w:right w:val="nil"/>
            </w:tcBorders>
            <w:shd w:val="clear" w:color="auto" w:fill="auto"/>
            <w:noWrap/>
            <w:vAlign w:val="center"/>
            <w:hideMark/>
          </w:tcPr>
          <w:p w14:paraId="6D3786C5" w14:textId="77777777" w:rsidR="00F146C5" w:rsidRPr="00F146C5" w:rsidRDefault="00F146C5" w:rsidP="00F146C5">
            <w:pPr>
              <w:rPr>
                <w:lang w:val="en-DE"/>
              </w:rPr>
            </w:pPr>
            <w:r w:rsidRPr="00F146C5">
              <w:rPr>
                <w:lang w:val="en-DE"/>
              </w:rPr>
              <w:t>JVET-P0519</w:t>
            </w:r>
          </w:p>
        </w:tc>
      </w:tr>
      <w:tr w:rsidR="00F146C5" w:rsidRPr="00F146C5" w14:paraId="1317CB40" w14:textId="77777777" w:rsidTr="00537189">
        <w:trPr>
          <w:trHeight w:val="312"/>
        </w:trPr>
        <w:tc>
          <w:tcPr>
            <w:tcW w:w="0" w:type="auto"/>
            <w:tcBorders>
              <w:top w:val="nil"/>
              <w:left w:val="nil"/>
              <w:bottom w:val="nil"/>
              <w:right w:val="nil"/>
            </w:tcBorders>
            <w:shd w:val="clear" w:color="auto" w:fill="auto"/>
            <w:noWrap/>
            <w:vAlign w:val="center"/>
            <w:hideMark/>
          </w:tcPr>
          <w:p w14:paraId="7F265DA9" w14:textId="77777777" w:rsidR="00F146C5" w:rsidRPr="00F146C5" w:rsidRDefault="00F146C5" w:rsidP="00F146C5">
            <w:pPr>
              <w:rPr>
                <w:lang w:val="en-DE"/>
              </w:rPr>
            </w:pPr>
            <w:r w:rsidRPr="00F146C5">
              <w:rPr>
                <w:lang w:val="en-DE"/>
              </w:rPr>
              <w:t>BDOF/DMVR</w:t>
            </w:r>
          </w:p>
        </w:tc>
        <w:tc>
          <w:tcPr>
            <w:tcW w:w="0" w:type="auto"/>
            <w:tcBorders>
              <w:top w:val="nil"/>
              <w:left w:val="nil"/>
              <w:bottom w:val="nil"/>
              <w:right w:val="nil"/>
            </w:tcBorders>
            <w:shd w:val="clear" w:color="auto" w:fill="auto"/>
            <w:noWrap/>
            <w:vAlign w:val="center"/>
            <w:hideMark/>
          </w:tcPr>
          <w:p w14:paraId="7DE4201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3B10554"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292626AF" w14:textId="77777777" w:rsidR="00F146C5" w:rsidRPr="00F146C5" w:rsidRDefault="00F146C5" w:rsidP="00F146C5">
            <w:pPr>
              <w:rPr>
                <w:lang w:val="en-DE"/>
              </w:rPr>
            </w:pPr>
            <w:r w:rsidRPr="00F146C5">
              <w:rPr>
                <w:lang w:val="en-DE"/>
              </w:rPr>
              <w:t>Reference picture conditions in DMVR and BDOF</w:t>
            </w:r>
          </w:p>
        </w:tc>
        <w:tc>
          <w:tcPr>
            <w:tcW w:w="0" w:type="auto"/>
            <w:tcBorders>
              <w:top w:val="nil"/>
              <w:left w:val="nil"/>
              <w:bottom w:val="nil"/>
              <w:right w:val="nil"/>
            </w:tcBorders>
            <w:shd w:val="clear" w:color="auto" w:fill="auto"/>
            <w:noWrap/>
            <w:vAlign w:val="center"/>
            <w:hideMark/>
          </w:tcPr>
          <w:p w14:paraId="37A6BFC5" w14:textId="77777777" w:rsidR="00F146C5" w:rsidRPr="00F146C5" w:rsidRDefault="00F146C5" w:rsidP="00F146C5">
            <w:pPr>
              <w:rPr>
                <w:lang w:val="en-DE"/>
              </w:rPr>
            </w:pPr>
            <w:r w:rsidRPr="00F146C5">
              <w:rPr>
                <w:lang w:val="en-DE"/>
              </w:rPr>
              <w:t>JVET-P1023</w:t>
            </w:r>
          </w:p>
        </w:tc>
      </w:tr>
      <w:tr w:rsidR="00F146C5" w:rsidRPr="00F146C5" w14:paraId="72B216A0" w14:textId="77777777" w:rsidTr="00537189">
        <w:trPr>
          <w:trHeight w:val="312"/>
        </w:trPr>
        <w:tc>
          <w:tcPr>
            <w:tcW w:w="0" w:type="auto"/>
            <w:tcBorders>
              <w:top w:val="nil"/>
              <w:left w:val="nil"/>
              <w:bottom w:val="nil"/>
              <w:right w:val="nil"/>
            </w:tcBorders>
            <w:shd w:val="clear" w:color="auto" w:fill="auto"/>
            <w:noWrap/>
            <w:vAlign w:val="center"/>
            <w:hideMark/>
          </w:tcPr>
          <w:p w14:paraId="12DD1232" w14:textId="77777777" w:rsidR="00F146C5" w:rsidRPr="00F146C5" w:rsidRDefault="00F146C5" w:rsidP="00F146C5">
            <w:pPr>
              <w:rPr>
                <w:lang w:val="en-DE"/>
              </w:rPr>
            </w:pPr>
            <w:r w:rsidRPr="00F146C5">
              <w:rPr>
                <w:lang w:val="en-DE"/>
              </w:rPr>
              <w:t>PROF/BDOF/DMVR</w:t>
            </w:r>
          </w:p>
        </w:tc>
        <w:tc>
          <w:tcPr>
            <w:tcW w:w="0" w:type="auto"/>
            <w:tcBorders>
              <w:top w:val="nil"/>
              <w:left w:val="nil"/>
              <w:bottom w:val="nil"/>
              <w:right w:val="nil"/>
            </w:tcBorders>
            <w:shd w:val="clear" w:color="auto" w:fill="auto"/>
            <w:noWrap/>
            <w:vAlign w:val="center"/>
            <w:hideMark/>
          </w:tcPr>
          <w:p w14:paraId="460FC7A1"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66A3F8E"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5152326" w14:textId="77777777" w:rsidR="00F146C5" w:rsidRPr="00F146C5" w:rsidRDefault="00F146C5" w:rsidP="00F146C5">
            <w:pPr>
              <w:rPr>
                <w:lang w:val="en-DE"/>
              </w:rPr>
            </w:pPr>
            <w:r w:rsidRPr="00F146C5">
              <w:rPr>
                <w:lang w:val="en-DE"/>
              </w:rPr>
              <w:t>High-level flags</w:t>
            </w:r>
          </w:p>
        </w:tc>
        <w:tc>
          <w:tcPr>
            <w:tcW w:w="0" w:type="auto"/>
            <w:tcBorders>
              <w:top w:val="nil"/>
              <w:left w:val="nil"/>
              <w:bottom w:val="nil"/>
              <w:right w:val="nil"/>
            </w:tcBorders>
            <w:shd w:val="clear" w:color="auto" w:fill="auto"/>
            <w:noWrap/>
            <w:vAlign w:val="center"/>
            <w:hideMark/>
          </w:tcPr>
          <w:p w14:paraId="66F2263E" w14:textId="77777777" w:rsidR="00F146C5" w:rsidRPr="00F146C5" w:rsidRDefault="00F146C5" w:rsidP="00F146C5">
            <w:pPr>
              <w:rPr>
                <w:lang w:val="en-DE"/>
              </w:rPr>
            </w:pPr>
            <w:r w:rsidRPr="00F146C5">
              <w:rPr>
                <w:lang w:val="en-DE"/>
              </w:rPr>
              <w:t>JVET-P0314</w:t>
            </w:r>
          </w:p>
        </w:tc>
      </w:tr>
      <w:tr w:rsidR="00F146C5" w:rsidRPr="00F146C5" w14:paraId="3AF01CC5" w14:textId="77777777" w:rsidTr="00537189">
        <w:trPr>
          <w:trHeight w:val="312"/>
        </w:trPr>
        <w:tc>
          <w:tcPr>
            <w:tcW w:w="0" w:type="auto"/>
            <w:tcBorders>
              <w:top w:val="nil"/>
              <w:left w:val="nil"/>
              <w:bottom w:val="nil"/>
              <w:right w:val="nil"/>
            </w:tcBorders>
            <w:shd w:val="clear" w:color="auto" w:fill="auto"/>
            <w:noWrap/>
            <w:vAlign w:val="center"/>
            <w:hideMark/>
          </w:tcPr>
          <w:p w14:paraId="351AECDD" w14:textId="77777777" w:rsidR="00F146C5" w:rsidRPr="00F146C5" w:rsidRDefault="00F146C5" w:rsidP="00F146C5">
            <w:pPr>
              <w:rPr>
                <w:lang w:val="en-DE"/>
              </w:rPr>
            </w:pPr>
            <w:r w:rsidRPr="00F146C5">
              <w:rPr>
                <w:lang w:val="en-DE"/>
              </w:rPr>
              <w:t>TPM</w:t>
            </w:r>
          </w:p>
        </w:tc>
        <w:tc>
          <w:tcPr>
            <w:tcW w:w="0" w:type="auto"/>
            <w:tcBorders>
              <w:top w:val="nil"/>
              <w:left w:val="nil"/>
              <w:bottom w:val="nil"/>
              <w:right w:val="nil"/>
            </w:tcBorders>
            <w:shd w:val="clear" w:color="auto" w:fill="auto"/>
            <w:noWrap/>
            <w:vAlign w:val="center"/>
            <w:hideMark/>
          </w:tcPr>
          <w:p w14:paraId="64FDB41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3F4014B"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2E299FF" w14:textId="77777777" w:rsidR="00F146C5" w:rsidRPr="00F146C5" w:rsidRDefault="00F146C5" w:rsidP="00F146C5">
            <w:pPr>
              <w:rPr>
                <w:lang w:val="en-DE"/>
              </w:rPr>
            </w:pPr>
            <w:r w:rsidRPr="00F146C5">
              <w:rPr>
                <w:lang w:val="en-DE"/>
              </w:rPr>
              <w:t xml:space="preserve">Chroma format dependend TPM blending matrix </w:t>
            </w:r>
          </w:p>
        </w:tc>
        <w:tc>
          <w:tcPr>
            <w:tcW w:w="0" w:type="auto"/>
            <w:tcBorders>
              <w:top w:val="nil"/>
              <w:left w:val="nil"/>
              <w:bottom w:val="nil"/>
              <w:right w:val="nil"/>
            </w:tcBorders>
            <w:shd w:val="clear" w:color="auto" w:fill="auto"/>
            <w:noWrap/>
            <w:vAlign w:val="center"/>
            <w:hideMark/>
          </w:tcPr>
          <w:p w14:paraId="7A3AC04C" w14:textId="77777777" w:rsidR="00F146C5" w:rsidRPr="00F146C5" w:rsidRDefault="00F146C5" w:rsidP="00F146C5">
            <w:pPr>
              <w:rPr>
                <w:lang w:val="en-DE"/>
              </w:rPr>
            </w:pPr>
            <w:r w:rsidRPr="00F146C5">
              <w:rPr>
                <w:lang w:val="en-DE"/>
              </w:rPr>
              <w:t>JVET-P0530</w:t>
            </w:r>
          </w:p>
        </w:tc>
      </w:tr>
      <w:tr w:rsidR="00F146C5" w:rsidRPr="00F146C5" w14:paraId="7C373BF1" w14:textId="77777777" w:rsidTr="00537189">
        <w:trPr>
          <w:trHeight w:val="312"/>
        </w:trPr>
        <w:tc>
          <w:tcPr>
            <w:tcW w:w="0" w:type="auto"/>
            <w:tcBorders>
              <w:top w:val="nil"/>
              <w:left w:val="nil"/>
              <w:bottom w:val="nil"/>
              <w:right w:val="nil"/>
            </w:tcBorders>
            <w:shd w:val="clear" w:color="auto" w:fill="auto"/>
            <w:noWrap/>
            <w:vAlign w:val="center"/>
            <w:hideMark/>
          </w:tcPr>
          <w:p w14:paraId="288C8078" w14:textId="77777777" w:rsidR="00F146C5" w:rsidRPr="00F146C5" w:rsidRDefault="00F146C5" w:rsidP="00F146C5">
            <w:pPr>
              <w:rPr>
                <w:lang w:val="en-DE"/>
              </w:rPr>
            </w:pPr>
            <w:r w:rsidRPr="00F146C5">
              <w:rPr>
                <w:lang w:val="en-DE"/>
              </w:rPr>
              <w:t>CIIP</w:t>
            </w:r>
          </w:p>
        </w:tc>
        <w:tc>
          <w:tcPr>
            <w:tcW w:w="0" w:type="auto"/>
            <w:tcBorders>
              <w:top w:val="nil"/>
              <w:left w:val="nil"/>
              <w:bottom w:val="nil"/>
              <w:right w:val="nil"/>
            </w:tcBorders>
            <w:shd w:val="clear" w:color="auto" w:fill="auto"/>
            <w:noWrap/>
            <w:vAlign w:val="center"/>
            <w:hideMark/>
          </w:tcPr>
          <w:p w14:paraId="3129395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589657F"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53077707" w14:textId="77777777" w:rsidR="00F146C5" w:rsidRPr="00F146C5" w:rsidRDefault="00F146C5" w:rsidP="00F146C5">
            <w:pPr>
              <w:rPr>
                <w:lang w:val="en-DE"/>
              </w:rPr>
            </w:pPr>
            <w:r w:rsidRPr="00F146C5">
              <w:rPr>
                <w:lang w:val="en-DE"/>
              </w:rPr>
              <w:t>Neighboring locations for CIIP</w:t>
            </w:r>
          </w:p>
        </w:tc>
        <w:tc>
          <w:tcPr>
            <w:tcW w:w="0" w:type="auto"/>
            <w:tcBorders>
              <w:top w:val="nil"/>
              <w:left w:val="nil"/>
              <w:bottom w:val="nil"/>
              <w:right w:val="nil"/>
            </w:tcBorders>
            <w:shd w:val="clear" w:color="auto" w:fill="auto"/>
            <w:noWrap/>
            <w:vAlign w:val="center"/>
            <w:hideMark/>
          </w:tcPr>
          <w:p w14:paraId="606E22BB" w14:textId="77777777" w:rsidR="00F146C5" w:rsidRPr="00F146C5" w:rsidRDefault="00F146C5" w:rsidP="00F146C5">
            <w:pPr>
              <w:rPr>
                <w:lang w:val="en-DE"/>
              </w:rPr>
            </w:pPr>
            <w:r w:rsidRPr="00F146C5">
              <w:rPr>
                <w:lang w:val="en-DE"/>
              </w:rPr>
              <w:t>JVET-P0595</w:t>
            </w:r>
          </w:p>
        </w:tc>
      </w:tr>
      <w:tr w:rsidR="00F146C5" w:rsidRPr="00F146C5" w14:paraId="734D78A1" w14:textId="77777777" w:rsidTr="00537189">
        <w:trPr>
          <w:trHeight w:val="312"/>
        </w:trPr>
        <w:tc>
          <w:tcPr>
            <w:tcW w:w="0" w:type="auto"/>
            <w:tcBorders>
              <w:top w:val="nil"/>
              <w:left w:val="nil"/>
              <w:bottom w:val="nil"/>
              <w:right w:val="nil"/>
            </w:tcBorders>
            <w:shd w:val="clear" w:color="auto" w:fill="auto"/>
            <w:noWrap/>
            <w:vAlign w:val="center"/>
            <w:hideMark/>
          </w:tcPr>
          <w:p w14:paraId="6E038ED9" w14:textId="77777777" w:rsidR="00F146C5" w:rsidRPr="00F146C5" w:rsidRDefault="00F146C5" w:rsidP="00F146C5">
            <w:pPr>
              <w:rPr>
                <w:lang w:val="en-DE"/>
              </w:rPr>
            </w:pPr>
            <w:r w:rsidRPr="00F146C5">
              <w:rPr>
                <w:lang w:val="en-DE"/>
              </w:rPr>
              <w:t>AMVR</w:t>
            </w:r>
          </w:p>
        </w:tc>
        <w:tc>
          <w:tcPr>
            <w:tcW w:w="0" w:type="auto"/>
            <w:tcBorders>
              <w:top w:val="nil"/>
              <w:left w:val="nil"/>
              <w:bottom w:val="nil"/>
              <w:right w:val="nil"/>
            </w:tcBorders>
            <w:shd w:val="clear" w:color="auto" w:fill="auto"/>
            <w:noWrap/>
            <w:vAlign w:val="center"/>
            <w:hideMark/>
          </w:tcPr>
          <w:p w14:paraId="198C163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E3E024B"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1BEAD2D0" w14:textId="77777777" w:rsidR="00F146C5" w:rsidRPr="00F146C5" w:rsidRDefault="00F146C5" w:rsidP="00F146C5">
            <w:pPr>
              <w:rPr>
                <w:lang w:val="en-DE"/>
              </w:rPr>
            </w:pPr>
            <w:r w:rsidRPr="00F146C5">
              <w:rPr>
                <w:lang w:val="en-DE"/>
              </w:rPr>
              <w:t>On switchable interpolation filter and bi-prediction weight indices cleanup</w:t>
            </w:r>
          </w:p>
        </w:tc>
        <w:tc>
          <w:tcPr>
            <w:tcW w:w="0" w:type="auto"/>
            <w:tcBorders>
              <w:top w:val="nil"/>
              <w:left w:val="nil"/>
              <w:bottom w:val="nil"/>
              <w:right w:val="nil"/>
            </w:tcBorders>
            <w:shd w:val="clear" w:color="auto" w:fill="auto"/>
            <w:noWrap/>
            <w:vAlign w:val="center"/>
            <w:hideMark/>
          </w:tcPr>
          <w:p w14:paraId="1AA627B1" w14:textId="77777777" w:rsidR="00F146C5" w:rsidRPr="00F146C5" w:rsidRDefault="00F146C5" w:rsidP="00F146C5">
            <w:pPr>
              <w:rPr>
                <w:lang w:val="en-DE"/>
              </w:rPr>
            </w:pPr>
            <w:r w:rsidRPr="00F146C5">
              <w:rPr>
                <w:lang w:val="en-DE"/>
              </w:rPr>
              <w:t>JVET-P0856</w:t>
            </w:r>
          </w:p>
        </w:tc>
      </w:tr>
      <w:tr w:rsidR="00F146C5" w:rsidRPr="00F146C5" w14:paraId="320EA02F" w14:textId="77777777" w:rsidTr="00537189">
        <w:trPr>
          <w:trHeight w:val="312"/>
        </w:trPr>
        <w:tc>
          <w:tcPr>
            <w:tcW w:w="0" w:type="auto"/>
            <w:tcBorders>
              <w:top w:val="nil"/>
              <w:left w:val="nil"/>
              <w:bottom w:val="nil"/>
              <w:right w:val="nil"/>
            </w:tcBorders>
            <w:shd w:val="clear" w:color="auto" w:fill="auto"/>
            <w:noWrap/>
            <w:vAlign w:val="center"/>
            <w:hideMark/>
          </w:tcPr>
          <w:p w14:paraId="7E19B5B1" w14:textId="77777777" w:rsidR="00F146C5" w:rsidRPr="00F146C5" w:rsidRDefault="00F146C5" w:rsidP="00F146C5">
            <w:pPr>
              <w:rPr>
                <w:lang w:val="en-DE"/>
              </w:rPr>
            </w:pPr>
            <w:r w:rsidRPr="00F146C5">
              <w:rPr>
                <w:lang w:val="en-DE"/>
              </w:rPr>
              <w:t>BCW</w:t>
            </w:r>
          </w:p>
        </w:tc>
        <w:tc>
          <w:tcPr>
            <w:tcW w:w="0" w:type="auto"/>
            <w:tcBorders>
              <w:top w:val="nil"/>
              <w:left w:val="nil"/>
              <w:bottom w:val="nil"/>
              <w:right w:val="nil"/>
            </w:tcBorders>
            <w:shd w:val="clear" w:color="auto" w:fill="auto"/>
            <w:noWrap/>
            <w:vAlign w:val="center"/>
            <w:hideMark/>
          </w:tcPr>
          <w:p w14:paraId="3B5C353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B72912A"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5537E0B5" w14:textId="77777777" w:rsidR="00F146C5" w:rsidRPr="00F146C5" w:rsidRDefault="00F146C5" w:rsidP="00F146C5">
            <w:pPr>
              <w:rPr>
                <w:lang w:val="en-DE"/>
              </w:rPr>
            </w:pPr>
            <w:r w:rsidRPr="00F146C5">
              <w:rPr>
                <w:lang w:val="en-DE"/>
              </w:rPr>
              <w:t>Fix the behavior between BCW and WP</w:t>
            </w:r>
          </w:p>
        </w:tc>
        <w:tc>
          <w:tcPr>
            <w:tcW w:w="0" w:type="auto"/>
            <w:tcBorders>
              <w:top w:val="nil"/>
              <w:left w:val="nil"/>
              <w:bottom w:val="nil"/>
              <w:right w:val="nil"/>
            </w:tcBorders>
            <w:shd w:val="clear" w:color="auto" w:fill="auto"/>
            <w:noWrap/>
            <w:vAlign w:val="center"/>
            <w:hideMark/>
          </w:tcPr>
          <w:p w14:paraId="5BB46189" w14:textId="77777777" w:rsidR="00F146C5" w:rsidRPr="00F146C5" w:rsidRDefault="00F146C5" w:rsidP="00F146C5">
            <w:pPr>
              <w:rPr>
                <w:lang w:val="en-DE"/>
              </w:rPr>
            </w:pPr>
            <w:r w:rsidRPr="00F146C5">
              <w:rPr>
                <w:lang w:val="en-DE"/>
              </w:rPr>
              <w:t>JVET-P0280</w:t>
            </w:r>
          </w:p>
        </w:tc>
      </w:tr>
      <w:tr w:rsidR="00F146C5" w:rsidRPr="00F146C5" w14:paraId="4677A921" w14:textId="77777777" w:rsidTr="00537189">
        <w:trPr>
          <w:trHeight w:val="312"/>
        </w:trPr>
        <w:tc>
          <w:tcPr>
            <w:tcW w:w="0" w:type="auto"/>
            <w:tcBorders>
              <w:top w:val="nil"/>
              <w:left w:val="nil"/>
              <w:bottom w:val="nil"/>
              <w:right w:val="nil"/>
            </w:tcBorders>
            <w:shd w:val="clear" w:color="auto" w:fill="auto"/>
            <w:noWrap/>
            <w:vAlign w:val="center"/>
            <w:hideMark/>
          </w:tcPr>
          <w:p w14:paraId="7623F5A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C92F11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C36C90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CCBFA8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857AC3F" w14:textId="77777777" w:rsidR="00F146C5" w:rsidRPr="00F146C5" w:rsidRDefault="00F146C5" w:rsidP="00F146C5">
            <w:pPr>
              <w:rPr>
                <w:lang w:val="en-DE"/>
              </w:rPr>
            </w:pPr>
          </w:p>
        </w:tc>
      </w:tr>
      <w:tr w:rsidR="00F146C5" w:rsidRPr="00F146C5" w14:paraId="7332B3CD"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035F1EF1" w14:textId="7A64C9C5" w:rsidR="00F146C5" w:rsidRPr="00F146C5" w:rsidRDefault="00F146C5">
            <w:pPr>
              <w:rPr>
                <w:lang w:val="en-DE"/>
              </w:rPr>
            </w:pPr>
            <w:r w:rsidRPr="00F146C5">
              <w:rPr>
                <w:b/>
                <w:bCs/>
                <w:lang w:val="en-DE"/>
              </w:rPr>
              <w:t>Partitioning</w:t>
            </w:r>
          </w:p>
        </w:tc>
      </w:tr>
      <w:tr w:rsidR="00F146C5" w:rsidRPr="00F146C5" w14:paraId="289078F0" w14:textId="77777777" w:rsidTr="00537189">
        <w:trPr>
          <w:trHeight w:val="312"/>
        </w:trPr>
        <w:tc>
          <w:tcPr>
            <w:tcW w:w="0" w:type="auto"/>
            <w:tcBorders>
              <w:top w:val="nil"/>
              <w:left w:val="nil"/>
              <w:bottom w:val="nil"/>
              <w:right w:val="nil"/>
            </w:tcBorders>
            <w:shd w:val="clear" w:color="auto" w:fill="auto"/>
            <w:noWrap/>
            <w:vAlign w:val="center"/>
            <w:hideMark/>
          </w:tcPr>
          <w:p w14:paraId="7B28BEC6" w14:textId="77777777" w:rsidR="00F146C5" w:rsidRPr="00F146C5" w:rsidRDefault="00F146C5" w:rsidP="00F146C5">
            <w:pPr>
              <w:rPr>
                <w:lang w:val="en-DE"/>
              </w:rPr>
            </w:pPr>
            <w:r w:rsidRPr="00F146C5">
              <w:rPr>
                <w:lang w:val="en-DE"/>
              </w:rPr>
              <w:t>Local dual tree</w:t>
            </w:r>
          </w:p>
        </w:tc>
        <w:tc>
          <w:tcPr>
            <w:tcW w:w="0" w:type="auto"/>
            <w:tcBorders>
              <w:top w:val="nil"/>
              <w:left w:val="nil"/>
              <w:bottom w:val="nil"/>
              <w:right w:val="nil"/>
            </w:tcBorders>
            <w:shd w:val="clear" w:color="auto" w:fill="auto"/>
            <w:noWrap/>
            <w:vAlign w:val="center"/>
            <w:hideMark/>
          </w:tcPr>
          <w:p w14:paraId="652BA325"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561EADF6"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7204A94E" w14:textId="77777777" w:rsidR="00F146C5" w:rsidRPr="00F146C5" w:rsidRDefault="00F146C5" w:rsidP="00F146C5">
            <w:pPr>
              <w:rPr>
                <w:lang w:val="en-DE"/>
              </w:rPr>
            </w:pPr>
            <w:r w:rsidRPr="00F146C5">
              <w:rPr>
                <w:lang w:val="en-DE"/>
              </w:rPr>
              <w:t xml:space="preserve">Generalization of local dual tree for different chroma formats </w:t>
            </w:r>
          </w:p>
        </w:tc>
        <w:tc>
          <w:tcPr>
            <w:tcW w:w="0" w:type="auto"/>
            <w:tcBorders>
              <w:top w:val="nil"/>
              <w:left w:val="nil"/>
              <w:bottom w:val="nil"/>
              <w:right w:val="nil"/>
            </w:tcBorders>
            <w:shd w:val="clear" w:color="auto" w:fill="auto"/>
            <w:noWrap/>
            <w:vAlign w:val="center"/>
            <w:hideMark/>
          </w:tcPr>
          <w:p w14:paraId="37E0079A" w14:textId="77777777" w:rsidR="00F146C5" w:rsidRPr="00F146C5" w:rsidRDefault="00F146C5" w:rsidP="00F146C5">
            <w:pPr>
              <w:rPr>
                <w:lang w:val="en-DE"/>
              </w:rPr>
            </w:pPr>
            <w:r w:rsidRPr="00F146C5">
              <w:rPr>
                <w:lang w:val="en-DE"/>
              </w:rPr>
              <w:t xml:space="preserve">JVET-P0406 </w:t>
            </w:r>
          </w:p>
        </w:tc>
      </w:tr>
      <w:tr w:rsidR="00F146C5" w:rsidRPr="00F146C5" w14:paraId="66AB840D" w14:textId="77777777" w:rsidTr="00537189">
        <w:trPr>
          <w:trHeight w:val="312"/>
        </w:trPr>
        <w:tc>
          <w:tcPr>
            <w:tcW w:w="0" w:type="auto"/>
            <w:tcBorders>
              <w:top w:val="nil"/>
              <w:left w:val="nil"/>
              <w:bottom w:val="nil"/>
              <w:right w:val="nil"/>
            </w:tcBorders>
            <w:shd w:val="clear" w:color="auto" w:fill="auto"/>
            <w:noWrap/>
            <w:vAlign w:val="center"/>
            <w:hideMark/>
          </w:tcPr>
          <w:p w14:paraId="497C486F" w14:textId="77777777" w:rsidR="00F146C5" w:rsidRPr="00F146C5" w:rsidRDefault="00F146C5" w:rsidP="00F146C5">
            <w:pPr>
              <w:rPr>
                <w:lang w:val="en-DE"/>
              </w:rPr>
            </w:pPr>
            <w:r w:rsidRPr="00F146C5">
              <w:rPr>
                <w:lang w:val="en-DE"/>
              </w:rPr>
              <w:t>Local dual tree</w:t>
            </w:r>
          </w:p>
        </w:tc>
        <w:tc>
          <w:tcPr>
            <w:tcW w:w="0" w:type="auto"/>
            <w:tcBorders>
              <w:top w:val="nil"/>
              <w:left w:val="nil"/>
              <w:bottom w:val="nil"/>
              <w:right w:val="nil"/>
            </w:tcBorders>
            <w:shd w:val="clear" w:color="auto" w:fill="auto"/>
            <w:noWrap/>
            <w:vAlign w:val="center"/>
            <w:hideMark/>
          </w:tcPr>
          <w:p w14:paraId="3FF39B79" w14:textId="77777777" w:rsidR="00F146C5" w:rsidRPr="00F146C5" w:rsidRDefault="00F146C5" w:rsidP="00F146C5">
            <w:pPr>
              <w:rPr>
                <w:lang w:val="en-DE"/>
              </w:rPr>
            </w:pPr>
            <w:r w:rsidRPr="00F146C5">
              <w:rPr>
                <w:lang w:val="en-DE"/>
              </w:rPr>
              <w:t>Inter</w:t>
            </w:r>
          </w:p>
        </w:tc>
        <w:tc>
          <w:tcPr>
            <w:tcW w:w="0" w:type="auto"/>
            <w:tcBorders>
              <w:top w:val="nil"/>
              <w:left w:val="nil"/>
              <w:bottom w:val="nil"/>
              <w:right w:val="nil"/>
            </w:tcBorders>
            <w:shd w:val="clear" w:color="auto" w:fill="auto"/>
            <w:noWrap/>
            <w:vAlign w:val="center"/>
            <w:hideMark/>
          </w:tcPr>
          <w:p w14:paraId="7FA03FEE"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41C17889" w14:textId="77777777" w:rsidR="00F146C5" w:rsidRPr="00F146C5" w:rsidRDefault="00F146C5" w:rsidP="00F146C5">
            <w:pPr>
              <w:rPr>
                <w:lang w:val="en-DE"/>
              </w:rPr>
            </w:pPr>
            <w:r w:rsidRPr="00F146C5">
              <w:rPr>
                <w:lang w:val="en-DE"/>
              </w:rPr>
              <w:t>Disallow 4x4 luma inter blocks introduced by local dual tree</w:t>
            </w:r>
          </w:p>
        </w:tc>
        <w:tc>
          <w:tcPr>
            <w:tcW w:w="0" w:type="auto"/>
            <w:tcBorders>
              <w:top w:val="nil"/>
              <w:left w:val="nil"/>
              <w:bottom w:val="nil"/>
              <w:right w:val="nil"/>
            </w:tcBorders>
            <w:shd w:val="clear" w:color="auto" w:fill="auto"/>
            <w:noWrap/>
            <w:vAlign w:val="center"/>
            <w:hideMark/>
          </w:tcPr>
          <w:p w14:paraId="3639E8FA" w14:textId="77777777" w:rsidR="00F146C5" w:rsidRPr="00F146C5" w:rsidRDefault="00F146C5" w:rsidP="00F146C5">
            <w:pPr>
              <w:rPr>
                <w:lang w:val="en-DE"/>
              </w:rPr>
            </w:pPr>
            <w:r w:rsidRPr="00F146C5">
              <w:rPr>
                <w:lang w:val="en-DE"/>
              </w:rPr>
              <w:t>JVET-P0063</w:t>
            </w:r>
          </w:p>
        </w:tc>
      </w:tr>
      <w:tr w:rsidR="00F146C5" w:rsidRPr="00F146C5" w14:paraId="6320D646" w14:textId="77777777" w:rsidTr="00537189">
        <w:trPr>
          <w:trHeight w:val="312"/>
        </w:trPr>
        <w:tc>
          <w:tcPr>
            <w:tcW w:w="0" w:type="auto"/>
            <w:tcBorders>
              <w:top w:val="nil"/>
              <w:left w:val="nil"/>
              <w:bottom w:val="nil"/>
              <w:right w:val="nil"/>
            </w:tcBorders>
            <w:shd w:val="clear" w:color="auto" w:fill="auto"/>
            <w:noWrap/>
            <w:vAlign w:val="center"/>
            <w:hideMark/>
          </w:tcPr>
          <w:p w14:paraId="5CF5E0A1" w14:textId="77777777" w:rsidR="00F146C5" w:rsidRPr="00F146C5" w:rsidRDefault="00F146C5" w:rsidP="00F146C5">
            <w:pPr>
              <w:rPr>
                <w:lang w:val="en-DE"/>
              </w:rPr>
            </w:pPr>
            <w:r w:rsidRPr="00F146C5">
              <w:rPr>
                <w:lang w:val="en-DE"/>
              </w:rPr>
              <w:t>Block sizes</w:t>
            </w:r>
          </w:p>
        </w:tc>
        <w:tc>
          <w:tcPr>
            <w:tcW w:w="0" w:type="auto"/>
            <w:tcBorders>
              <w:top w:val="nil"/>
              <w:left w:val="nil"/>
              <w:bottom w:val="nil"/>
              <w:right w:val="nil"/>
            </w:tcBorders>
            <w:shd w:val="clear" w:color="auto" w:fill="auto"/>
            <w:noWrap/>
            <w:vAlign w:val="center"/>
            <w:hideMark/>
          </w:tcPr>
          <w:p w14:paraId="5FB76EA2"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1B1C1725" w14:textId="77777777" w:rsidR="00F146C5" w:rsidRPr="00F146C5" w:rsidRDefault="00F146C5" w:rsidP="00F146C5">
            <w:pPr>
              <w:rPr>
                <w:lang w:val="en-DE"/>
              </w:rPr>
            </w:pPr>
            <w:r w:rsidRPr="00F146C5">
              <w:rPr>
                <w:lang w:val="en-DE"/>
              </w:rPr>
              <w:t>Complexity reduction</w:t>
            </w:r>
          </w:p>
        </w:tc>
        <w:tc>
          <w:tcPr>
            <w:tcW w:w="0" w:type="auto"/>
            <w:tcBorders>
              <w:top w:val="nil"/>
              <w:left w:val="nil"/>
              <w:bottom w:val="nil"/>
              <w:right w:val="nil"/>
            </w:tcBorders>
            <w:shd w:val="clear" w:color="auto" w:fill="auto"/>
            <w:noWrap/>
            <w:vAlign w:val="center"/>
            <w:hideMark/>
          </w:tcPr>
          <w:p w14:paraId="1FB09533" w14:textId="77777777" w:rsidR="00F146C5" w:rsidRPr="00F146C5" w:rsidRDefault="00F146C5" w:rsidP="00F146C5">
            <w:pPr>
              <w:rPr>
                <w:lang w:val="en-DE"/>
              </w:rPr>
            </w:pPr>
            <w:r w:rsidRPr="00F146C5">
              <w:rPr>
                <w:lang w:val="en-DE"/>
              </w:rPr>
              <w:t>Removal of 2xN chroma intra blocks</w:t>
            </w:r>
          </w:p>
        </w:tc>
        <w:tc>
          <w:tcPr>
            <w:tcW w:w="0" w:type="auto"/>
            <w:tcBorders>
              <w:top w:val="nil"/>
              <w:left w:val="nil"/>
              <w:bottom w:val="nil"/>
              <w:right w:val="nil"/>
            </w:tcBorders>
            <w:shd w:val="clear" w:color="auto" w:fill="auto"/>
            <w:noWrap/>
            <w:vAlign w:val="center"/>
            <w:hideMark/>
          </w:tcPr>
          <w:p w14:paraId="54588631" w14:textId="77777777" w:rsidR="00F146C5" w:rsidRPr="00F146C5" w:rsidRDefault="00F146C5" w:rsidP="00F146C5">
            <w:pPr>
              <w:rPr>
                <w:lang w:val="en-DE"/>
              </w:rPr>
            </w:pPr>
            <w:r w:rsidRPr="00F146C5">
              <w:rPr>
                <w:lang w:val="en-DE"/>
              </w:rPr>
              <w:t>JVET-P0641</w:t>
            </w:r>
          </w:p>
        </w:tc>
      </w:tr>
      <w:tr w:rsidR="00F146C5" w:rsidRPr="00F146C5" w14:paraId="56D04BF4" w14:textId="77777777" w:rsidTr="00537189">
        <w:trPr>
          <w:trHeight w:val="312"/>
        </w:trPr>
        <w:tc>
          <w:tcPr>
            <w:tcW w:w="0" w:type="auto"/>
            <w:tcBorders>
              <w:top w:val="nil"/>
              <w:left w:val="nil"/>
              <w:bottom w:val="nil"/>
              <w:right w:val="nil"/>
            </w:tcBorders>
            <w:shd w:val="clear" w:color="auto" w:fill="auto"/>
            <w:noWrap/>
            <w:vAlign w:val="center"/>
            <w:hideMark/>
          </w:tcPr>
          <w:p w14:paraId="7DC9186A" w14:textId="77777777" w:rsidR="00F146C5" w:rsidRPr="00F146C5" w:rsidRDefault="00F146C5" w:rsidP="00F146C5">
            <w:pPr>
              <w:rPr>
                <w:lang w:val="en-DE"/>
              </w:rPr>
            </w:pPr>
            <w:r w:rsidRPr="00F146C5">
              <w:rPr>
                <w:lang w:val="en-DE"/>
              </w:rPr>
              <w:lastRenderedPageBreak/>
              <w:t>MTT</w:t>
            </w:r>
          </w:p>
        </w:tc>
        <w:tc>
          <w:tcPr>
            <w:tcW w:w="0" w:type="auto"/>
            <w:tcBorders>
              <w:top w:val="nil"/>
              <w:left w:val="nil"/>
              <w:bottom w:val="nil"/>
              <w:right w:val="nil"/>
            </w:tcBorders>
            <w:shd w:val="clear" w:color="auto" w:fill="auto"/>
            <w:noWrap/>
            <w:vAlign w:val="center"/>
            <w:hideMark/>
          </w:tcPr>
          <w:p w14:paraId="26BA844F"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5C729075" w14:textId="77777777" w:rsidR="00F146C5" w:rsidRPr="00F146C5" w:rsidRDefault="00F146C5" w:rsidP="00F146C5">
            <w:pPr>
              <w:rPr>
                <w:lang w:val="en-DE"/>
              </w:rPr>
            </w:pPr>
            <w:r w:rsidRPr="00F146C5">
              <w:rPr>
                <w:lang w:val="en-DE"/>
              </w:rPr>
              <w:t>Conformance</w:t>
            </w:r>
          </w:p>
        </w:tc>
        <w:tc>
          <w:tcPr>
            <w:tcW w:w="0" w:type="auto"/>
            <w:tcBorders>
              <w:top w:val="nil"/>
              <w:left w:val="nil"/>
              <w:bottom w:val="nil"/>
              <w:right w:val="nil"/>
            </w:tcBorders>
            <w:shd w:val="clear" w:color="auto" w:fill="auto"/>
            <w:noWrap/>
            <w:vAlign w:val="center"/>
            <w:hideMark/>
          </w:tcPr>
          <w:p w14:paraId="321CB677" w14:textId="77777777" w:rsidR="00F146C5" w:rsidRPr="00F146C5" w:rsidRDefault="00F146C5" w:rsidP="00F146C5">
            <w:pPr>
              <w:rPr>
                <w:lang w:val="en-DE"/>
              </w:rPr>
            </w:pPr>
            <w:r w:rsidRPr="00F146C5">
              <w:rPr>
                <w:lang w:val="en-DE"/>
              </w:rPr>
              <w:t>Maximum MTT Depth and MinCbSize conformance</w:t>
            </w:r>
          </w:p>
        </w:tc>
        <w:tc>
          <w:tcPr>
            <w:tcW w:w="0" w:type="auto"/>
            <w:tcBorders>
              <w:top w:val="nil"/>
              <w:left w:val="nil"/>
              <w:bottom w:val="nil"/>
              <w:right w:val="nil"/>
            </w:tcBorders>
            <w:shd w:val="clear" w:color="auto" w:fill="auto"/>
            <w:noWrap/>
            <w:vAlign w:val="center"/>
            <w:hideMark/>
          </w:tcPr>
          <w:p w14:paraId="1290C488" w14:textId="77777777" w:rsidR="00F146C5" w:rsidRPr="00F146C5" w:rsidRDefault="00F146C5" w:rsidP="00F146C5">
            <w:pPr>
              <w:rPr>
                <w:lang w:val="en-DE"/>
              </w:rPr>
            </w:pPr>
            <w:r w:rsidRPr="00F146C5">
              <w:rPr>
                <w:lang w:val="en-DE"/>
              </w:rPr>
              <w:t>JVET-P0347</w:t>
            </w:r>
          </w:p>
        </w:tc>
      </w:tr>
      <w:tr w:rsidR="00F146C5" w:rsidRPr="00F146C5" w14:paraId="0D1E8CA7" w14:textId="77777777" w:rsidTr="00537189">
        <w:trPr>
          <w:trHeight w:val="312"/>
        </w:trPr>
        <w:tc>
          <w:tcPr>
            <w:tcW w:w="0" w:type="auto"/>
            <w:tcBorders>
              <w:top w:val="nil"/>
              <w:left w:val="nil"/>
              <w:bottom w:val="nil"/>
              <w:right w:val="nil"/>
            </w:tcBorders>
            <w:shd w:val="clear" w:color="auto" w:fill="auto"/>
            <w:noWrap/>
            <w:vAlign w:val="center"/>
            <w:hideMark/>
          </w:tcPr>
          <w:p w14:paraId="0FFEB27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91195D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2AE105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AB53B5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5B21D65" w14:textId="77777777" w:rsidR="00F146C5" w:rsidRPr="00F146C5" w:rsidRDefault="00F146C5" w:rsidP="00F146C5">
            <w:pPr>
              <w:rPr>
                <w:lang w:val="en-DE"/>
              </w:rPr>
            </w:pPr>
          </w:p>
        </w:tc>
      </w:tr>
      <w:tr w:rsidR="00F146C5" w:rsidRPr="00F146C5" w14:paraId="2CA7E134" w14:textId="77777777" w:rsidTr="00537189">
        <w:trPr>
          <w:trHeight w:val="312"/>
        </w:trPr>
        <w:tc>
          <w:tcPr>
            <w:tcW w:w="0" w:type="auto"/>
            <w:tcBorders>
              <w:top w:val="nil"/>
              <w:left w:val="nil"/>
              <w:bottom w:val="nil"/>
              <w:right w:val="nil"/>
            </w:tcBorders>
            <w:shd w:val="clear" w:color="000000" w:fill="BFBFBF"/>
            <w:noWrap/>
            <w:vAlign w:val="center"/>
            <w:hideMark/>
          </w:tcPr>
          <w:p w14:paraId="680697CA" w14:textId="77777777" w:rsidR="00F146C5" w:rsidRPr="00F146C5" w:rsidRDefault="00F146C5" w:rsidP="00F146C5">
            <w:pPr>
              <w:rPr>
                <w:b/>
                <w:bCs/>
                <w:lang w:val="en-DE"/>
              </w:rPr>
            </w:pPr>
            <w:r w:rsidRPr="00F146C5">
              <w:rPr>
                <w:b/>
                <w:bCs/>
                <w:lang w:val="en-DE"/>
              </w:rPr>
              <w:t>HLS</w:t>
            </w:r>
          </w:p>
        </w:tc>
        <w:tc>
          <w:tcPr>
            <w:tcW w:w="0" w:type="auto"/>
            <w:tcBorders>
              <w:top w:val="nil"/>
              <w:left w:val="nil"/>
              <w:bottom w:val="nil"/>
              <w:right w:val="nil"/>
            </w:tcBorders>
            <w:shd w:val="clear" w:color="000000" w:fill="BFBFBF"/>
            <w:noWrap/>
            <w:vAlign w:val="center"/>
            <w:hideMark/>
          </w:tcPr>
          <w:p w14:paraId="5FFA1844"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1881DA86"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48A8F6C9"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15104807" w14:textId="77777777" w:rsidR="00F146C5" w:rsidRPr="00F146C5" w:rsidRDefault="00F146C5" w:rsidP="00F146C5">
            <w:pPr>
              <w:rPr>
                <w:lang w:val="en-DE"/>
              </w:rPr>
            </w:pPr>
            <w:r w:rsidRPr="00F146C5">
              <w:rPr>
                <w:lang w:val="en-DE"/>
              </w:rPr>
              <w:t> </w:t>
            </w:r>
          </w:p>
        </w:tc>
      </w:tr>
      <w:tr w:rsidR="00F146C5" w:rsidRPr="00F146C5" w14:paraId="3AF572AE" w14:textId="77777777" w:rsidTr="00537189">
        <w:trPr>
          <w:trHeight w:val="312"/>
        </w:trPr>
        <w:tc>
          <w:tcPr>
            <w:tcW w:w="0" w:type="auto"/>
            <w:tcBorders>
              <w:top w:val="nil"/>
              <w:left w:val="nil"/>
              <w:bottom w:val="nil"/>
              <w:right w:val="nil"/>
            </w:tcBorders>
            <w:shd w:val="clear" w:color="auto" w:fill="auto"/>
            <w:noWrap/>
            <w:vAlign w:val="center"/>
            <w:hideMark/>
          </w:tcPr>
          <w:p w14:paraId="3F774542" w14:textId="77777777" w:rsidR="00F146C5" w:rsidRPr="00F146C5" w:rsidRDefault="00F146C5" w:rsidP="00F146C5">
            <w:pPr>
              <w:rPr>
                <w:lang w:val="en-DE"/>
              </w:rPr>
            </w:pPr>
            <w:r w:rsidRPr="00F146C5">
              <w:rPr>
                <w:lang w:val="en-DE"/>
              </w:rPr>
              <w:t>Profile</w:t>
            </w:r>
          </w:p>
        </w:tc>
        <w:tc>
          <w:tcPr>
            <w:tcW w:w="0" w:type="auto"/>
            <w:tcBorders>
              <w:top w:val="nil"/>
              <w:left w:val="nil"/>
              <w:bottom w:val="nil"/>
              <w:right w:val="nil"/>
            </w:tcBorders>
            <w:shd w:val="clear" w:color="auto" w:fill="auto"/>
            <w:noWrap/>
            <w:vAlign w:val="center"/>
            <w:hideMark/>
          </w:tcPr>
          <w:p w14:paraId="5DA8C5B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EB7293F"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43B62F34" w14:textId="77777777" w:rsidR="00F146C5" w:rsidRPr="00F146C5" w:rsidRDefault="00F146C5" w:rsidP="00F146C5">
            <w:pPr>
              <w:rPr>
                <w:lang w:val="en-DE"/>
              </w:rPr>
            </w:pPr>
            <w:r w:rsidRPr="00F146C5">
              <w:rPr>
                <w:lang w:val="en-DE"/>
              </w:rPr>
              <w:t xml:space="preserve">Profiles, tiers and levels </w:t>
            </w:r>
          </w:p>
        </w:tc>
        <w:tc>
          <w:tcPr>
            <w:tcW w:w="0" w:type="auto"/>
            <w:tcBorders>
              <w:top w:val="nil"/>
              <w:left w:val="nil"/>
              <w:bottom w:val="nil"/>
              <w:right w:val="nil"/>
            </w:tcBorders>
            <w:shd w:val="clear" w:color="auto" w:fill="auto"/>
            <w:noWrap/>
            <w:vAlign w:val="center"/>
            <w:hideMark/>
          </w:tcPr>
          <w:p w14:paraId="3F3DA526" w14:textId="77777777" w:rsidR="00F146C5" w:rsidRPr="00F146C5" w:rsidRDefault="00F146C5" w:rsidP="00F146C5">
            <w:pPr>
              <w:rPr>
                <w:lang w:val="en-DE"/>
              </w:rPr>
            </w:pPr>
            <w:r w:rsidRPr="00F146C5">
              <w:rPr>
                <w:lang w:val="en-DE"/>
              </w:rPr>
              <w:t>JVET-P0894</w:t>
            </w:r>
          </w:p>
        </w:tc>
      </w:tr>
      <w:tr w:rsidR="00F146C5" w:rsidRPr="00F146C5" w14:paraId="2F036FE4" w14:textId="77777777" w:rsidTr="00537189">
        <w:trPr>
          <w:trHeight w:val="312"/>
        </w:trPr>
        <w:tc>
          <w:tcPr>
            <w:tcW w:w="0" w:type="auto"/>
            <w:tcBorders>
              <w:top w:val="nil"/>
              <w:left w:val="nil"/>
              <w:bottom w:val="nil"/>
              <w:right w:val="nil"/>
            </w:tcBorders>
            <w:shd w:val="clear" w:color="auto" w:fill="auto"/>
            <w:noWrap/>
            <w:vAlign w:val="center"/>
            <w:hideMark/>
          </w:tcPr>
          <w:p w14:paraId="753D48D0" w14:textId="77777777" w:rsidR="00F146C5" w:rsidRPr="00F146C5" w:rsidRDefault="00F146C5" w:rsidP="00F146C5">
            <w:pPr>
              <w:rPr>
                <w:lang w:val="en-DE"/>
              </w:rPr>
            </w:pPr>
            <w:r w:rsidRPr="00F146C5">
              <w:rPr>
                <w:lang w:val="en-DE"/>
              </w:rPr>
              <w:t>Parameter sets</w:t>
            </w:r>
          </w:p>
        </w:tc>
        <w:tc>
          <w:tcPr>
            <w:tcW w:w="0" w:type="auto"/>
            <w:tcBorders>
              <w:top w:val="nil"/>
              <w:left w:val="nil"/>
              <w:bottom w:val="nil"/>
              <w:right w:val="nil"/>
            </w:tcBorders>
            <w:shd w:val="clear" w:color="auto" w:fill="auto"/>
            <w:noWrap/>
            <w:vAlign w:val="center"/>
            <w:hideMark/>
          </w:tcPr>
          <w:p w14:paraId="4B1F37F7" w14:textId="77777777" w:rsidR="00F146C5" w:rsidRPr="00F146C5" w:rsidRDefault="00F146C5" w:rsidP="00F146C5">
            <w:pPr>
              <w:rPr>
                <w:lang w:val="en-DE"/>
              </w:rPr>
            </w:pPr>
            <w:r w:rsidRPr="00F146C5">
              <w:rPr>
                <w:lang w:val="en-DE"/>
              </w:rPr>
              <w:t>VUI</w:t>
            </w:r>
          </w:p>
        </w:tc>
        <w:tc>
          <w:tcPr>
            <w:tcW w:w="0" w:type="auto"/>
            <w:tcBorders>
              <w:top w:val="nil"/>
              <w:left w:val="nil"/>
              <w:bottom w:val="nil"/>
              <w:right w:val="nil"/>
            </w:tcBorders>
            <w:shd w:val="clear" w:color="auto" w:fill="auto"/>
            <w:noWrap/>
            <w:vAlign w:val="center"/>
            <w:hideMark/>
          </w:tcPr>
          <w:p w14:paraId="07B2E7DC" w14:textId="77777777" w:rsidR="00F146C5" w:rsidRPr="00F146C5" w:rsidRDefault="00F146C5" w:rsidP="00F146C5">
            <w:pPr>
              <w:rPr>
                <w:lang w:val="en-DE"/>
              </w:rPr>
            </w:pPr>
            <w:r w:rsidRPr="00F146C5">
              <w:rPr>
                <w:lang w:val="en-DE"/>
              </w:rPr>
              <w:t>Conformance</w:t>
            </w:r>
          </w:p>
        </w:tc>
        <w:tc>
          <w:tcPr>
            <w:tcW w:w="0" w:type="auto"/>
            <w:tcBorders>
              <w:top w:val="nil"/>
              <w:left w:val="nil"/>
              <w:bottom w:val="nil"/>
              <w:right w:val="nil"/>
            </w:tcBorders>
            <w:shd w:val="clear" w:color="auto" w:fill="auto"/>
            <w:noWrap/>
            <w:vAlign w:val="center"/>
            <w:hideMark/>
          </w:tcPr>
          <w:p w14:paraId="75759053" w14:textId="77777777" w:rsidR="00F146C5" w:rsidRPr="00F146C5" w:rsidRDefault="00F146C5" w:rsidP="00F146C5">
            <w:pPr>
              <w:rPr>
                <w:lang w:val="en-DE"/>
              </w:rPr>
            </w:pPr>
            <w:r w:rsidRPr="00F146C5">
              <w:rPr>
                <w:lang w:val="en-DE"/>
              </w:rPr>
              <w:t xml:space="preserve">Constraining the maximum number of bits for a CU or CTU </w:t>
            </w:r>
          </w:p>
        </w:tc>
        <w:tc>
          <w:tcPr>
            <w:tcW w:w="0" w:type="auto"/>
            <w:tcBorders>
              <w:top w:val="nil"/>
              <w:left w:val="nil"/>
              <w:bottom w:val="nil"/>
              <w:right w:val="nil"/>
            </w:tcBorders>
            <w:shd w:val="clear" w:color="auto" w:fill="auto"/>
            <w:noWrap/>
            <w:vAlign w:val="center"/>
            <w:hideMark/>
          </w:tcPr>
          <w:p w14:paraId="3A2EC334" w14:textId="77777777" w:rsidR="00F146C5" w:rsidRPr="00F146C5" w:rsidRDefault="00F146C5" w:rsidP="00F146C5">
            <w:pPr>
              <w:rPr>
                <w:lang w:val="en-DE"/>
              </w:rPr>
            </w:pPr>
            <w:r w:rsidRPr="00F146C5">
              <w:rPr>
                <w:lang w:val="en-DE"/>
              </w:rPr>
              <w:t xml:space="preserve">JVET-P0188 </w:t>
            </w:r>
          </w:p>
        </w:tc>
      </w:tr>
      <w:tr w:rsidR="00F146C5" w:rsidRPr="00F146C5" w14:paraId="6D0A751A" w14:textId="77777777" w:rsidTr="00537189">
        <w:trPr>
          <w:trHeight w:val="312"/>
        </w:trPr>
        <w:tc>
          <w:tcPr>
            <w:tcW w:w="0" w:type="auto"/>
            <w:tcBorders>
              <w:top w:val="nil"/>
              <w:left w:val="nil"/>
              <w:bottom w:val="nil"/>
              <w:right w:val="nil"/>
            </w:tcBorders>
            <w:shd w:val="clear" w:color="auto" w:fill="auto"/>
            <w:noWrap/>
            <w:vAlign w:val="center"/>
            <w:hideMark/>
          </w:tcPr>
          <w:p w14:paraId="31E85B0A" w14:textId="77777777" w:rsidR="00F146C5" w:rsidRPr="00F146C5" w:rsidRDefault="00F146C5" w:rsidP="00F146C5">
            <w:pPr>
              <w:rPr>
                <w:lang w:val="en-DE"/>
              </w:rPr>
            </w:pPr>
            <w:r w:rsidRPr="00F146C5">
              <w:rPr>
                <w:lang w:val="en-DE"/>
              </w:rPr>
              <w:t>SPS</w:t>
            </w:r>
          </w:p>
        </w:tc>
        <w:tc>
          <w:tcPr>
            <w:tcW w:w="0" w:type="auto"/>
            <w:tcBorders>
              <w:top w:val="nil"/>
              <w:left w:val="nil"/>
              <w:bottom w:val="nil"/>
              <w:right w:val="nil"/>
            </w:tcBorders>
            <w:shd w:val="clear" w:color="auto" w:fill="auto"/>
            <w:noWrap/>
            <w:vAlign w:val="center"/>
            <w:hideMark/>
          </w:tcPr>
          <w:p w14:paraId="39F966F9" w14:textId="77777777" w:rsidR="00F146C5" w:rsidRPr="00F146C5" w:rsidRDefault="00F146C5" w:rsidP="00F146C5">
            <w:pPr>
              <w:rPr>
                <w:lang w:val="en-DE"/>
              </w:rPr>
            </w:pPr>
            <w:r w:rsidRPr="00F146C5">
              <w:rPr>
                <w:lang w:val="en-DE"/>
              </w:rPr>
              <w:t>RPR</w:t>
            </w:r>
          </w:p>
        </w:tc>
        <w:tc>
          <w:tcPr>
            <w:tcW w:w="0" w:type="auto"/>
            <w:tcBorders>
              <w:top w:val="nil"/>
              <w:left w:val="nil"/>
              <w:bottom w:val="nil"/>
              <w:right w:val="nil"/>
            </w:tcBorders>
            <w:shd w:val="clear" w:color="auto" w:fill="auto"/>
            <w:noWrap/>
            <w:vAlign w:val="center"/>
            <w:hideMark/>
          </w:tcPr>
          <w:p w14:paraId="2FF03E37"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2E8FA311" w14:textId="77777777" w:rsidR="00F146C5" w:rsidRPr="00F146C5" w:rsidRDefault="00F146C5" w:rsidP="00F146C5">
            <w:pPr>
              <w:rPr>
                <w:lang w:val="en-DE"/>
              </w:rPr>
            </w:pPr>
            <w:r w:rsidRPr="00F146C5">
              <w:rPr>
                <w:lang w:val="en-DE"/>
              </w:rPr>
              <w:t>Scaling window for scaling ratio derivation</w:t>
            </w:r>
          </w:p>
        </w:tc>
        <w:tc>
          <w:tcPr>
            <w:tcW w:w="0" w:type="auto"/>
            <w:tcBorders>
              <w:top w:val="nil"/>
              <w:left w:val="nil"/>
              <w:bottom w:val="nil"/>
              <w:right w:val="nil"/>
            </w:tcBorders>
            <w:shd w:val="clear" w:color="auto" w:fill="auto"/>
            <w:noWrap/>
            <w:vAlign w:val="center"/>
            <w:hideMark/>
          </w:tcPr>
          <w:p w14:paraId="576F89E8" w14:textId="77777777" w:rsidR="00F146C5" w:rsidRPr="00F146C5" w:rsidRDefault="00F146C5" w:rsidP="00F146C5">
            <w:pPr>
              <w:rPr>
                <w:lang w:val="en-DE"/>
              </w:rPr>
            </w:pPr>
            <w:r w:rsidRPr="00F146C5">
              <w:rPr>
                <w:lang w:val="en-DE"/>
              </w:rPr>
              <w:t>JVET-P0590</w:t>
            </w:r>
          </w:p>
        </w:tc>
      </w:tr>
      <w:tr w:rsidR="00F146C5" w:rsidRPr="00F146C5" w14:paraId="6630BA14" w14:textId="77777777" w:rsidTr="00537189">
        <w:trPr>
          <w:trHeight w:val="312"/>
        </w:trPr>
        <w:tc>
          <w:tcPr>
            <w:tcW w:w="0" w:type="auto"/>
            <w:tcBorders>
              <w:top w:val="nil"/>
              <w:left w:val="nil"/>
              <w:bottom w:val="nil"/>
              <w:right w:val="nil"/>
            </w:tcBorders>
            <w:shd w:val="clear" w:color="auto" w:fill="auto"/>
            <w:noWrap/>
            <w:vAlign w:val="center"/>
            <w:hideMark/>
          </w:tcPr>
          <w:p w14:paraId="453B4EE5" w14:textId="77777777" w:rsidR="00F146C5" w:rsidRPr="00F146C5" w:rsidRDefault="00F146C5" w:rsidP="00F146C5">
            <w:pPr>
              <w:rPr>
                <w:lang w:val="en-DE"/>
              </w:rPr>
            </w:pPr>
            <w:r w:rsidRPr="00F146C5">
              <w:rPr>
                <w:lang w:val="en-DE"/>
              </w:rPr>
              <w:t>SPS/PH</w:t>
            </w:r>
          </w:p>
        </w:tc>
        <w:tc>
          <w:tcPr>
            <w:tcW w:w="0" w:type="auto"/>
            <w:tcBorders>
              <w:top w:val="nil"/>
              <w:left w:val="nil"/>
              <w:bottom w:val="nil"/>
              <w:right w:val="nil"/>
            </w:tcBorders>
            <w:shd w:val="clear" w:color="auto" w:fill="auto"/>
            <w:noWrap/>
            <w:vAlign w:val="center"/>
            <w:hideMark/>
          </w:tcPr>
          <w:p w14:paraId="0F4E8920" w14:textId="77777777" w:rsidR="00F146C5" w:rsidRPr="00F146C5" w:rsidRDefault="00F146C5" w:rsidP="00F146C5">
            <w:pPr>
              <w:rPr>
                <w:lang w:val="en-DE"/>
              </w:rPr>
            </w:pPr>
            <w:r w:rsidRPr="00F146C5">
              <w:rPr>
                <w:lang w:val="en-DE"/>
              </w:rPr>
              <w:t>Virtual boundary</w:t>
            </w:r>
          </w:p>
        </w:tc>
        <w:tc>
          <w:tcPr>
            <w:tcW w:w="0" w:type="auto"/>
            <w:tcBorders>
              <w:top w:val="nil"/>
              <w:left w:val="nil"/>
              <w:bottom w:val="nil"/>
              <w:right w:val="nil"/>
            </w:tcBorders>
            <w:shd w:val="clear" w:color="auto" w:fill="auto"/>
            <w:noWrap/>
            <w:vAlign w:val="center"/>
            <w:hideMark/>
          </w:tcPr>
          <w:p w14:paraId="52EF539C"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42677059" w14:textId="77777777" w:rsidR="00F146C5" w:rsidRPr="00F146C5" w:rsidRDefault="00F146C5" w:rsidP="00F146C5">
            <w:pPr>
              <w:rPr>
                <w:lang w:val="en-DE"/>
              </w:rPr>
            </w:pPr>
            <w:r w:rsidRPr="00F146C5">
              <w:rPr>
                <w:lang w:val="en-DE"/>
              </w:rPr>
              <w:t>Signalling virtual boundaries in SPS or Picture Header</w:t>
            </w:r>
          </w:p>
        </w:tc>
        <w:tc>
          <w:tcPr>
            <w:tcW w:w="0" w:type="auto"/>
            <w:tcBorders>
              <w:top w:val="nil"/>
              <w:left w:val="nil"/>
              <w:bottom w:val="nil"/>
              <w:right w:val="nil"/>
            </w:tcBorders>
            <w:shd w:val="clear" w:color="auto" w:fill="auto"/>
            <w:noWrap/>
            <w:vAlign w:val="center"/>
            <w:hideMark/>
          </w:tcPr>
          <w:p w14:paraId="154DD6A8" w14:textId="77777777" w:rsidR="00F146C5" w:rsidRPr="00F146C5" w:rsidRDefault="00F146C5" w:rsidP="00F146C5">
            <w:pPr>
              <w:rPr>
                <w:lang w:val="en-DE"/>
              </w:rPr>
            </w:pPr>
            <w:r w:rsidRPr="00F146C5">
              <w:rPr>
                <w:lang w:val="en-DE"/>
              </w:rPr>
              <w:t>JVET-P1006</w:t>
            </w:r>
          </w:p>
        </w:tc>
      </w:tr>
      <w:tr w:rsidR="00F146C5" w:rsidRPr="00F146C5" w14:paraId="0A06ABFD" w14:textId="77777777" w:rsidTr="00537189">
        <w:trPr>
          <w:trHeight w:val="312"/>
        </w:trPr>
        <w:tc>
          <w:tcPr>
            <w:tcW w:w="0" w:type="auto"/>
            <w:tcBorders>
              <w:top w:val="nil"/>
              <w:left w:val="nil"/>
              <w:bottom w:val="nil"/>
              <w:right w:val="nil"/>
            </w:tcBorders>
            <w:shd w:val="clear" w:color="auto" w:fill="auto"/>
            <w:noWrap/>
            <w:vAlign w:val="center"/>
            <w:hideMark/>
          </w:tcPr>
          <w:p w14:paraId="765F834E" w14:textId="77777777" w:rsidR="00F146C5" w:rsidRPr="00F146C5" w:rsidRDefault="00F146C5" w:rsidP="00F146C5">
            <w:pPr>
              <w:rPr>
                <w:lang w:val="en-DE"/>
              </w:rPr>
            </w:pPr>
            <w:r w:rsidRPr="00F146C5">
              <w:rPr>
                <w:lang w:val="en-DE"/>
              </w:rPr>
              <w:t>NUH</w:t>
            </w:r>
          </w:p>
        </w:tc>
        <w:tc>
          <w:tcPr>
            <w:tcW w:w="0" w:type="auto"/>
            <w:tcBorders>
              <w:top w:val="nil"/>
              <w:left w:val="nil"/>
              <w:bottom w:val="nil"/>
              <w:right w:val="nil"/>
            </w:tcBorders>
            <w:shd w:val="clear" w:color="auto" w:fill="auto"/>
            <w:noWrap/>
            <w:vAlign w:val="center"/>
            <w:hideMark/>
          </w:tcPr>
          <w:p w14:paraId="493D32B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BCF2ED5" w14:textId="77777777" w:rsidR="00F146C5" w:rsidRPr="00F146C5" w:rsidRDefault="00F146C5" w:rsidP="00F146C5">
            <w:pPr>
              <w:rPr>
                <w:lang w:val="en-DE"/>
              </w:rPr>
            </w:pPr>
            <w:r w:rsidRPr="00F146C5">
              <w:rPr>
                <w:lang w:val="en-DE"/>
              </w:rPr>
              <w:t>extensibility</w:t>
            </w:r>
          </w:p>
        </w:tc>
        <w:tc>
          <w:tcPr>
            <w:tcW w:w="0" w:type="auto"/>
            <w:tcBorders>
              <w:top w:val="nil"/>
              <w:left w:val="nil"/>
              <w:bottom w:val="nil"/>
              <w:right w:val="nil"/>
            </w:tcBorders>
            <w:shd w:val="clear" w:color="auto" w:fill="auto"/>
            <w:noWrap/>
            <w:vAlign w:val="center"/>
            <w:hideMark/>
          </w:tcPr>
          <w:p w14:paraId="66447C7D" w14:textId="77777777" w:rsidR="00F146C5" w:rsidRPr="00F146C5" w:rsidRDefault="00F146C5" w:rsidP="00F146C5">
            <w:pPr>
              <w:rPr>
                <w:lang w:val="en-DE"/>
              </w:rPr>
            </w:pPr>
            <w:r w:rsidRPr="00F146C5">
              <w:rPr>
                <w:lang w:val="en-DE"/>
              </w:rPr>
              <w:t>Reserve nuh_layer_id values 56 to 63, inclusive, in VVCv1</w:t>
            </w:r>
          </w:p>
        </w:tc>
        <w:tc>
          <w:tcPr>
            <w:tcW w:w="0" w:type="auto"/>
            <w:tcBorders>
              <w:top w:val="nil"/>
              <w:left w:val="nil"/>
              <w:bottom w:val="nil"/>
              <w:right w:val="nil"/>
            </w:tcBorders>
            <w:shd w:val="clear" w:color="auto" w:fill="auto"/>
            <w:noWrap/>
            <w:vAlign w:val="center"/>
            <w:hideMark/>
          </w:tcPr>
          <w:p w14:paraId="6C68C2D1" w14:textId="77777777" w:rsidR="00F146C5" w:rsidRPr="00F146C5" w:rsidRDefault="00F146C5" w:rsidP="00F146C5">
            <w:pPr>
              <w:rPr>
                <w:lang w:val="en-DE"/>
              </w:rPr>
            </w:pPr>
            <w:r w:rsidRPr="00F146C5">
              <w:rPr>
                <w:lang w:val="en-DE"/>
              </w:rPr>
              <w:t>JVET-P0362</w:t>
            </w:r>
          </w:p>
        </w:tc>
      </w:tr>
      <w:tr w:rsidR="00F146C5" w:rsidRPr="00F146C5" w14:paraId="54834B05" w14:textId="77777777" w:rsidTr="00537189">
        <w:trPr>
          <w:trHeight w:val="312"/>
        </w:trPr>
        <w:tc>
          <w:tcPr>
            <w:tcW w:w="0" w:type="auto"/>
            <w:tcBorders>
              <w:top w:val="nil"/>
              <w:left w:val="nil"/>
              <w:bottom w:val="nil"/>
              <w:right w:val="nil"/>
            </w:tcBorders>
            <w:shd w:val="clear" w:color="auto" w:fill="auto"/>
            <w:noWrap/>
            <w:vAlign w:val="center"/>
            <w:hideMark/>
          </w:tcPr>
          <w:p w14:paraId="3D00B74B" w14:textId="77777777" w:rsidR="00F146C5" w:rsidRPr="00F146C5" w:rsidRDefault="00F146C5" w:rsidP="00F146C5">
            <w:pPr>
              <w:rPr>
                <w:lang w:val="en-DE"/>
              </w:rPr>
            </w:pPr>
            <w:r w:rsidRPr="00F146C5">
              <w:rPr>
                <w:lang w:val="en-DE"/>
              </w:rPr>
              <w:t>NUH</w:t>
            </w:r>
          </w:p>
        </w:tc>
        <w:tc>
          <w:tcPr>
            <w:tcW w:w="0" w:type="auto"/>
            <w:tcBorders>
              <w:top w:val="nil"/>
              <w:left w:val="nil"/>
              <w:bottom w:val="nil"/>
              <w:right w:val="nil"/>
            </w:tcBorders>
            <w:shd w:val="clear" w:color="auto" w:fill="auto"/>
            <w:noWrap/>
            <w:vAlign w:val="center"/>
            <w:hideMark/>
          </w:tcPr>
          <w:p w14:paraId="5F847C6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8A66D09" w14:textId="77777777" w:rsidR="00F146C5" w:rsidRPr="00F146C5" w:rsidRDefault="00F146C5" w:rsidP="00F146C5">
            <w:pPr>
              <w:rPr>
                <w:lang w:val="en-DE"/>
              </w:rPr>
            </w:pPr>
            <w:r w:rsidRPr="00F146C5">
              <w:rPr>
                <w:lang w:val="en-DE"/>
              </w:rPr>
              <w:t>BF/cleanup</w:t>
            </w:r>
          </w:p>
        </w:tc>
        <w:tc>
          <w:tcPr>
            <w:tcW w:w="0" w:type="auto"/>
            <w:tcBorders>
              <w:top w:val="nil"/>
              <w:left w:val="nil"/>
              <w:bottom w:val="nil"/>
              <w:right w:val="nil"/>
            </w:tcBorders>
            <w:shd w:val="clear" w:color="auto" w:fill="auto"/>
            <w:noWrap/>
            <w:vAlign w:val="center"/>
            <w:hideMark/>
          </w:tcPr>
          <w:p w14:paraId="23B1F3BF" w14:textId="77777777" w:rsidR="00F146C5" w:rsidRPr="00F146C5" w:rsidRDefault="00F146C5" w:rsidP="00F146C5">
            <w:pPr>
              <w:rPr>
                <w:lang w:val="en-DE"/>
              </w:rPr>
            </w:pPr>
            <w:r w:rsidRPr="00F146C5">
              <w:rPr>
                <w:lang w:val="en-DE"/>
              </w:rPr>
              <w:t xml:space="preserve">Rearrange/cleanup the NAL unit types </w:t>
            </w:r>
          </w:p>
        </w:tc>
        <w:tc>
          <w:tcPr>
            <w:tcW w:w="0" w:type="auto"/>
            <w:tcBorders>
              <w:top w:val="nil"/>
              <w:left w:val="nil"/>
              <w:bottom w:val="nil"/>
              <w:right w:val="nil"/>
            </w:tcBorders>
            <w:shd w:val="clear" w:color="auto" w:fill="auto"/>
            <w:noWrap/>
            <w:vAlign w:val="center"/>
            <w:hideMark/>
          </w:tcPr>
          <w:p w14:paraId="7CE0BB6D" w14:textId="77777777" w:rsidR="00F146C5" w:rsidRPr="00F146C5" w:rsidRDefault="00F146C5" w:rsidP="00F146C5">
            <w:pPr>
              <w:rPr>
                <w:lang w:val="en-DE"/>
              </w:rPr>
            </w:pPr>
            <w:r w:rsidRPr="00F146C5">
              <w:rPr>
                <w:lang w:val="en-DE"/>
              </w:rPr>
              <w:t>JVET-P0363</w:t>
            </w:r>
          </w:p>
        </w:tc>
      </w:tr>
      <w:tr w:rsidR="00F146C5" w:rsidRPr="00F146C5" w14:paraId="279322E6" w14:textId="77777777" w:rsidTr="00537189">
        <w:trPr>
          <w:trHeight w:val="312"/>
        </w:trPr>
        <w:tc>
          <w:tcPr>
            <w:tcW w:w="0" w:type="auto"/>
            <w:tcBorders>
              <w:top w:val="nil"/>
              <w:left w:val="nil"/>
              <w:bottom w:val="nil"/>
              <w:right w:val="nil"/>
            </w:tcBorders>
            <w:shd w:val="clear" w:color="auto" w:fill="auto"/>
            <w:noWrap/>
            <w:vAlign w:val="center"/>
            <w:hideMark/>
          </w:tcPr>
          <w:p w14:paraId="4BE1D38F" w14:textId="77777777" w:rsidR="00F146C5" w:rsidRPr="00F146C5" w:rsidRDefault="00F146C5" w:rsidP="00F146C5">
            <w:pPr>
              <w:rPr>
                <w:lang w:val="en-DE"/>
              </w:rPr>
            </w:pPr>
            <w:r w:rsidRPr="00F146C5">
              <w:rPr>
                <w:lang w:val="en-DE"/>
              </w:rPr>
              <w:t>PTL</w:t>
            </w:r>
          </w:p>
        </w:tc>
        <w:tc>
          <w:tcPr>
            <w:tcW w:w="0" w:type="auto"/>
            <w:tcBorders>
              <w:top w:val="nil"/>
              <w:left w:val="nil"/>
              <w:bottom w:val="nil"/>
              <w:right w:val="nil"/>
            </w:tcBorders>
            <w:shd w:val="clear" w:color="auto" w:fill="auto"/>
            <w:noWrap/>
            <w:vAlign w:val="center"/>
            <w:hideMark/>
          </w:tcPr>
          <w:p w14:paraId="317DFF80" w14:textId="77777777" w:rsidR="00F146C5" w:rsidRPr="00F146C5" w:rsidRDefault="00F146C5" w:rsidP="00F146C5">
            <w:pPr>
              <w:rPr>
                <w:lang w:val="en-DE"/>
              </w:rPr>
            </w:pPr>
            <w:r w:rsidRPr="00F146C5">
              <w:rPr>
                <w:lang w:val="en-DE"/>
              </w:rPr>
              <w:t>PTL syntax</w:t>
            </w:r>
          </w:p>
        </w:tc>
        <w:tc>
          <w:tcPr>
            <w:tcW w:w="0" w:type="auto"/>
            <w:tcBorders>
              <w:top w:val="nil"/>
              <w:left w:val="nil"/>
              <w:bottom w:val="nil"/>
              <w:right w:val="nil"/>
            </w:tcBorders>
            <w:shd w:val="clear" w:color="auto" w:fill="auto"/>
            <w:noWrap/>
            <w:vAlign w:val="center"/>
            <w:hideMark/>
          </w:tcPr>
          <w:p w14:paraId="49BF9037" w14:textId="77777777" w:rsidR="00F146C5" w:rsidRPr="00F146C5" w:rsidRDefault="00F146C5" w:rsidP="00F146C5">
            <w:pPr>
              <w:rPr>
                <w:lang w:val="en-DE"/>
              </w:rPr>
            </w:pPr>
            <w:r w:rsidRPr="00F146C5">
              <w:rPr>
                <w:lang w:val="en-DE"/>
              </w:rPr>
              <w:t>BF/cleanup</w:t>
            </w:r>
          </w:p>
        </w:tc>
        <w:tc>
          <w:tcPr>
            <w:tcW w:w="0" w:type="auto"/>
            <w:tcBorders>
              <w:top w:val="nil"/>
              <w:left w:val="nil"/>
              <w:bottom w:val="nil"/>
              <w:right w:val="nil"/>
            </w:tcBorders>
            <w:shd w:val="clear" w:color="auto" w:fill="auto"/>
            <w:noWrap/>
            <w:vAlign w:val="center"/>
            <w:hideMark/>
          </w:tcPr>
          <w:p w14:paraId="550C6918"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82892C3" w14:textId="77777777" w:rsidR="00F146C5" w:rsidRPr="00F146C5" w:rsidRDefault="00F146C5" w:rsidP="00F146C5">
            <w:pPr>
              <w:rPr>
                <w:lang w:val="en-DE"/>
              </w:rPr>
            </w:pPr>
            <w:r w:rsidRPr="00F146C5">
              <w:rPr>
                <w:lang w:val="en-DE"/>
              </w:rPr>
              <w:t>JVET-P0217</w:t>
            </w:r>
          </w:p>
        </w:tc>
      </w:tr>
      <w:tr w:rsidR="00F146C5" w:rsidRPr="00F146C5" w14:paraId="069E8210" w14:textId="77777777" w:rsidTr="00537189">
        <w:trPr>
          <w:trHeight w:val="312"/>
        </w:trPr>
        <w:tc>
          <w:tcPr>
            <w:tcW w:w="0" w:type="auto"/>
            <w:tcBorders>
              <w:top w:val="nil"/>
              <w:left w:val="nil"/>
              <w:bottom w:val="nil"/>
              <w:right w:val="nil"/>
            </w:tcBorders>
            <w:shd w:val="clear" w:color="auto" w:fill="auto"/>
            <w:noWrap/>
            <w:vAlign w:val="center"/>
            <w:hideMark/>
          </w:tcPr>
          <w:p w14:paraId="52AEA626" w14:textId="77777777" w:rsidR="00F146C5" w:rsidRPr="00F146C5" w:rsidRDefault="00F146C5" w:rsidP="00F146C5">
            <w:pPr>
              <w:rPr>
                <w:lang w:val="en-DE"/>
              </w:rPr>
            </w:pPr>
            <w:r w:rsidRPr="00F146C5">
              <w:rPr>
                <w:lang w:val="en-DE"/>
              </w:rPr>
              <w:t>PTL</w:t>
            </w:r>
          </w:p>
        </w:tc>
        <w:tc>
          <w:tcPr>
            <w:tcW w:w="0" w:type="auto"/>
            <w:tcBorders>
              <w:top w:val="nil"/>
              <w:left w:val="nil"/>
              <w:bottom w:val="nil"/>
              <w:right w:val="nil"/>
            </w:tcBorders>
            <w:shd w:val="clear" w:color="auto" w:fill="auto"/>
            <w:noWrap/>
            <w:vAlign w:val="center"/>
            <w:hideMark/>
          </w:tcPr>
          <w:p w14:paraId="1128DC6B" w14:textId="77777777" w:rsidR="00F146C5" w:rsidRPr="00F146C5" w:rsidRDefault="00F146C5" w:rsidP="00F146C5">
            <w:pPr>
              <w:rPr>
                <w:lang w:val="en-DE"/>
              </w:rPr>
            </w:pPr>
            <w:r w:rsidRPr="00F146C5">
              <w:rPr>
                <w:lang w:val="en-DE"/>
              </w:rPr>
              <w:t>PTL in DPS</w:t>
            </w:r>
          </w:p>
        </w:tc>
        <w:tc>
          <w:tcPr>
            <w:tcW w:w="0" w:type="auto"/>
            <w:tcBorders>
              <w:top w:val="nil"/>
              <w:left w:val="nil"/>
              <w:bottom w:val="nil"/>
              <w:right w:val="nil"/>
            </w:tcBorders>
            <w:shd w:val="clear" w:color="auto" w:fill="auto"/>
            <w:noWrap/>
            <w:vAlign w:val="center"/>
            <w:hideMark/>
          </w:tcPr>
          <w:p w14:paraId="679CBBD3"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02DE8E6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F08FB54" w14:textId="77777777" w:rsidR="00F146C5" w:rsidRPr="00F146C5" w:rsidRDefault="00F146C5" w:rsidP="00F146C5">
            <w:pPr>
              <w:rPr>
                <w:lang w:val="en-DE"/>
              </w:rPr>
            </w:pPr>
            <w:r w:rsidRPr="00F146C5">
              <w:rPr>
                <w:lang w:val="en-DE"/>
              </w:rPr>
              <w:t>JVET-P0478</w:t>
            </w:r>
          </w:p>
        </w:tc>
      </w:tr>
      <w:tr w:rsidR="00F146C5" w:rsidRPr="00F146C5" w14:paraId="44C8661D" w14:textId="77777777" w:rsidTr="00537189">
        <w:trPr>
          <w:trHeight w:val="312"/>
        </w:trPr>
        <w:tc>
          <w:tcPr>
            <w:tcW w:w="0" w:type="auto"/>
            <w:tcBorders>
              <w:top w:val="nil"/>
              <w:left w:val="nil"/>
              <w:bottom w:val="nil"/>
              <w:right w:val="nil"/>
            </w:tcBorders>
            <w:shd w:val="clear" w:color="auto" w:fill="auto"/>
            <w:noWrap/>
            <w:vAlign w:val="center"/>
            <w:hideMark/>
          </w:tcPr>
          <w:p w14:paraId="09F0614E" w14:textId="77777777" w:rsidR="00F146C5" w:rsidRPr="00F146C5" w:rsidRDefault="00F146C5" w:rsidP="00F146C5">
            <w:pPr>
              <w:rPr>
                <w:lang w:val="en-DE"/>
              </w:rPr>
            </w:pPr>
            <w:r w:rsidRPr="00F146C5">
              <w:rPr>
                <w:lang w:val="en-DE"/>
              </w:rPr>
              <w:t>RPL</w:t>
            </w:r>
          </w:p>
        </w:tc>
        <w:tc>
          <w:tcPr>
            <w:tcW w:w="0" w:type="auto"/>
            <w:tcBorders>
              <w:top w:val="nil"/>
              <w:left w:val="nil"/>
              <w:bottom w:val="nil"/>
              <w:right w:val="nil"/>
            </w:tcBorders>
            <w:shd w:val="clear" w:color="auto" w:fill="auto"/>
            <w:noWrap/>
            <w:vAlign w:val="center"/>
            <w:hideMark/>
          </w:tcPr>
          <w:p w14:paraId="65D1975E" w14:textId="77777777" w:rsidR="00F146C5" w:rsidRPr="00F146C5" w:rsidRDefault="00F146C5" w:rsidP="00F146C5">
            <w:pPr>
              <w:rPr>
                <w:lang w:val="en-DE"/>
              </w:rPr>
            </w:pPr>
            <w:r w:rsidRPr="00F146C5">
              <w:rPr>
                <w:lang w:val="en-DE"/>
              </w:rPr>
              <w:t>Constraints</w:t>
            </w:r>
          </w:p>
        </w:tc>
        <w:tc>
          <w:tcPr>
            <w:tcW w:w="0" w:type="auto"/>
            <w:gridSpan w:val="2"/>
            <w:tcBorders>
              <w:top w:val="nil"/>
              <w:left w:val="nil"/>
              <w:bottom w:val="nil"/>
              <w:right w:val="nil"/>
            </w:tcBorders>
            <w:shd w:val="clear" w:color="auto" w:fill="auto"/>
            <w:noWrap/>
            <w:vAlign w:val="center"/>
            <w:hideMark/>
          </w:tcPr>
          <w:p w14:paraId="34A8ED88"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4FAD41F6" w14:textId="77777777" w:rsidR="00F146C5" w:rsidRPr="00F146C5" w:rsidRDefault="00F146C5" w:rsidP="00F146C5">
            <w:pPr>
              <w:rPr>
                <w:lang w:val="en-DE"/>
              </w:rPr>
            </w:pPr>
            <w:r w:rsidRPr="00F146C5">
              <w:rPr>
                <w:lang w:val="en-DE"/>
              </w:rPr>
              <w:t>JVET-P0978</w:t>
            </w:r>
          </w:p>
        </w:tc>
      </w:tr>
      <w:tr w:rsidR="00F146C5" w:rsidRPr="00F146C5" w14:paraId="71274CB5" w14:textId="77777777" w:rsidTr="00537189">
        <w:trPr>
          <w:trHeight w:val="312"/>
        </w:trPr>
        <w:tc>
          <w:tcPr>
            <w:tcW w:w="0" w:type="auto"/>
            <w:tcBorders>
              <w:top w:val="nil"/>
              <w:left w:val="nil"/>
              <w:bottom w:val="nil"/>
              <w:right w:val="nil"/>
            </w:tcBorders>
            <w:shd w:val="clear" w:color="auto" w:fill="auto"/>
            <w:noWrap/>
            <w:vAlign w:val="center"/>
            <w:hideMark/>
          </w:tcPr>
          <w:p w14:paraId="57024804"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0D91A75C" w14:textId="77777777" w:rsidR="00F146C5" w:rsidRPr="00F146C5" w:rsidRDefault="00F146C5" w:rsidP="00F146C5">
            <w:pPr>
              <w:rPr>
                <w:lang w:val="en-DE"/>
              </w:rPr>
            </w:pPr>
            <w:r w:rsidRPr="00F146C5">
              <w:rPr>
                <w:lang w:val="en-DE"/>
              </w:rPr>
              <w:t>inter_layer_ref_pics_present_flag</w:t>
            </w:r>
          </w:p>
        </w:tc>
        <w:tc>
          <w:tcPr>
            <w:tcW w:w="0" w:type="auto"/>
            <w:gridSpan w:val="2"/>
            <w:tcBorders>
              <w:top w:val="nil"/>
              <w:left w:val="nil"/>
              <w:bottom w:val="nil"/>
              <w:right w:val="nil"/>
            </w:tcBorders>
            <w:shd w:val="clear" w:color="auto" w:fill="auto"/>
            <w:noWrap/>
            <w:vAlign w:val="center"/>
            <w:hideMark/>
          </w:tcPr>
          <w:p w14:paraId="27CE2919"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2B0B7229" w14:textId="77777777" w:rsidR="00F146C5" w:rsidRPr="00F146C5" w:rsidRDefault="00F146C5" w:rsidP="00F146C5">
            <w:pPr>
              <w:rPr>
                <w:lang w:val="en-DE"/>
              </w:rPr>
            </w:pPr>
            <w:r w:rsidRPr="00F146C5">
              <w:rPr>
                <w:lang w:val="en-DE"/>
              </w:rPr>
              <w:t>JVET-P0182, JVET-P0221</w:t>
            </w:r>
          </w:p>
        </w:tc>
      </w:tr>
      <w:tr w:rsidR="00F146C5" w:rsidRPr="00F146C5" w14:paraId="3629FBC9" w14:textId="77777777" w:rsidTr="00537189">
        <w:trPr>
          <w:trHeight w:val="312"/>
        </w:trPr>
        <w:tc>
          <w:tcPr>
            <w:tcW w:w="0" w:type="auto"/>
            <w:tcBorders>
              <w:top w:val="nil"/>
              <w:left w:val="nil"/>
              <w:bottom w:val="nil"/>
              <w:right w:val="nil"/>
            </w:tcBorders>
            <w:shd w:val="clear" w:color="auto" w:fill="auto"/>
            <w:noWrap/>
            <w:vAlign w:val="center"/>
            <w:hideMark/>
          </w:tcPr>
          <w:p w14:paraId="0BB6B657"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7B7DE15F" w14:textId="77777777" w:rsidR="00F146C5" w:rsidRPr="00F146C5" w:rsidRDefault="00F146C5" w:rsidP="00F146C5">
            <w:pPr>
              <w:rPr>
                <w:lang w:val="en-DE"/>
              </w:rPr>
            </w:pPr>
            <w:r w:rsidRPr="00F146C5">
              <w:rPr>
                <w:lang w:val="en-DE"/>
              </w:rPr>
              <w:t>ilrp_idc and DirectDependentLayerIdx</w:t>
            </w:r>
          </w:p>
        </w:tc>
        <w:tc>
          <w:tcPr>
            <w:tcW w:w="0" w:type="auto"/>
            <w:gridSpan w:val="2"/>
            <w:tcBorders>
              <w:top w:val="nil"/>
              <w:left w:val="nil"/>
              <w:bottom w:val="nil"/>
              <w:right w:val="nil"/>
            </w:tcBorders>
            <w:shd w:val="clear" w:color="auto" w:fill="auto"/>
            <w:noWrap/>
            <w:vAlign w:val="center"/>
            <w:hideMark/>
          </w:tcPr>
          <w:p w14:paraId="273BFB70"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4329D054" w14:textId="77777777" w:rsidR="00F146C5" w:rsidRPr="00F146C5" w:rsidRDefault="00F146C5" w:rsidP="00F146C5">
            <w:pPr>
              <w:rPr>
                <w:lang w:val="en-DE"/>
              </w:rPr>
            </w:pPr>
            <w:r w:rsidRPr="00F146C5">
              <w:rPr>
                <w:lang w:val="en-DE"/>
              </w:rPr>
              <w:t>JVET-P0221, JVET-P0589</w:t>
            </w:r>
          </w:p>
        </w:tc>
      </w:tr>
      <w:tr w:rsidR="00F146C5" w:rsidRPr="00F146C5" w14:paraId="7591F786" w14:textId="77777777" w:rsidTr="00537189">
        <w:trPr>
          <w:trHeight w:val="312"/>
        </w:trPr>
        <w:tc>
          <w:tcPr>
            <w:tcW w:w="0" w:type="auto"/>
            <w:tcBorders>
              <w:top w:val="nil"/>
              <w:left w:val="nil"/>
              <w:bottom w:val="nil"/>
              <w:right w:val="nil"/>
            </w:tcBorders>
            <w:shd w:val="clear" w:color="auto" w:fill="auto"/>
            <w:noWrap/>
            <w:vAlign w:val="center"/>
            <w:hideMark/>
          </w:tcPr>
          <w:p w14:paraId="03AD1CA0" w14:textId="77777777" w:rsidR="00F146C5" w:rsidRPr="00F146C5" w:rsidRDefault="00F146C5" w:rsidP="00F146C5">
            <w:pPr>
              <w:rPr>
                <w:lang w:val="en-DE"/>
              </w:rPr>
            </w:pPr>
            <w:r w:rsidRPr="00F146C5">
              <w:rPr>
                <w:lang w:val="en-DE"/>
              </w:rPr>
              <w:t>APS</w:t>
            </w:r>
          </w:p>
        </w:tc>
        <w:tc>
          <w:tcPr>
            <w:tcW w:w="0" w:type="auto"/>
            <w:tcBorders>
              <w:top w:val="nil"/>
              <w:left w:val="nil"/>
              <w:bottom w:val="nil"/>
              <w:right w:val="nil"/>
            </w:tcBorders>
            <w:shd w:val="clear" w:color="auto" w:fill="auto"/>
            <w:noWrap/>
            <w:vAlign w:val="center"/>
            <w:hideMark/>
          </w:tcPr>
          <w:p w14:paraId="232FC7FF" w14:textId="77777777" w:rsidR="00F146C5" w:rsidRPr="00F146C5" w:rsidRDefault="00F146C5" w:rsidP="00F146C5">
            <w:pPr>
              <w:rPr>
                <w:lang w:val="en-DE"/>
              </w:rPr>
            </w:pPr>
            <w:r w:rsidRPr="00F146C5">
              <w:rPr>
                <w:lang w:val="en-DE"/>
              </w:rPr>
              <w:t>ALF APS constraints</w:t>
            </w:r>
          </w:p>
        </w:tc>
        <w:tc>
          <w:tcPr>
            <w:tcW w:w="0" w:type="auto"/>
            <w:tcBorders>
              <w:top w:val="nil"/>
              <w:left w:val="nil"/>
              <w:bottom w:val="nil"/>
              <w:right w:val="nil"/>
            </w:tcBorders>
            <w:shd w:val="clear" w:color="auto" w:fill="auto"/>
            <w:noWrap/>
            <w:vAlign w:val="center"/>
            <w:hideMark/>
          </w:tcPr>
          <w:p w14:paraId="7B183901" w14:textId="77777777" w:rsidR="00F146C5" w:rsidRPr="00F146C5" w:rsidRDefault="00F146C5" w:rsidP="00F146C5">
            <w:pPr>
              <w:rPr>
                <w:lang w:val="en-DE"/>
              </w:rPr>
            </w:pPr>
            <w:r w:rsidRPr="00F146C5">
              <w:rPr>
                <w:lang w:val="en-DE"/>
              </w:rPr>
              <w:t>cleanup unnecessary constraints</w:t>
            </w:r>
          </w:p>
        </w:tc>
        <w:tc>
          <w:tcPr>
            <w:tcW w:w="0" w:type="auto"/>
            <w:tcBorders>
              <w:top w:val="nil"/>
              <w:left w:val="nil"/>
              <w:bottom w:val="nil"/>
              <w:right w:val="nil"/>
            </w:tcBorders>
            <w:shd w:val="clear" w:color="auto" w:fill="auto"/>
            <w:noWrap/>
            <w:vAlign w:val="center"/>
            <w:hideMark/>
          </w:tcPr>
          <w:p w14:paraId="6B4FE47B" w14:textId="77777777" w:rsidR="00F146C5" w:rsidRPr="00F146C5" w:rsidRDefault="00F146C5" w:rsidP="00F146C5">
            <w:pPr>
              <w:rPr>
                <w:lang w:val="en-DE"/>
              </w:rPr>
            </w:pPr>
            <w:r w:rsidRPr="00F146C5">
              <w:rPr>
                <w:lang w:val="en-DE"/>
              </w:rPr>
              <w:t>Remove some ALF APS constraints</w:t>
            </w:r>
          </w:p>
        </w:tc>
        <w:tc>
          <w:tcPr>
            <w:tcW w:w="0" w:type="auto"/>
            <w:tcBorders>
              <w:top w:val="nil"/>
              <w:left w:val="nil"/>
              <w:bottom w:val="nil"/>
              <w:right w:val="nil"/>
            </w:tcBorders>
            <w:shd w:val="clear" w:color="auto" w:fill="auto"/>
            <w:noWrap/>
            <w:vAlign w:val="center"/>
            <w:hideMark/>
          </w:tcPr>
          <w:p w14:paraId="72FD2C1B" w14:textId="77777777" w:rsidR="00F146C5" w:rsidRPr="00F146C5" w:rsidRDefault="00F146C5" w:rsidP="00F146C5">
            <w:pPr>
              <w:rPr>
                <w:lang w:val="en-DE"/>
              </w:rPr>
            </w:pPr>
            <w:r w:rsidRPr="00F146C5">
              <w:rPr>
                <w:lang w:val="en-DE"/>
              </w:rPr>
              <w:t>JVET-P0122</w:t>
            </w:r>
          </w:p>
        </w:tc>
      </w:tr>
      <w:tr w:rsidR="00F146C5" w:rsidRPr="00F146C5" w14:paraId="67A58909" w14:textId="77777777" w:rsidTr="00537189">
        <w:trPr>
          <w:trHeight w:val="312"/>
        </w:trPr>
        <w:tc>
          <w:tcPr>
            <w:tcW w:w="0" w:type="auto"/>
            <w:tcBorders>
              <w:top w:val="nil"/>
              <w:left w:val="nil"/>
              <w:bottom w:val="nil"/>
              <w:right w:val="nil"/>
            </w:tcBorders>
            <w:shd w:val="clear" w:color="auto" w:fill="auto"/>
            <w:noWrap/>
            <w:vAlign w:val="center"/>
            <w:hideMark/>
          </w:tcPr>
          <w:p w14:paraId="7BD1C949"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3A23EE3B" w14:textId="77777777" w:rsidR="00F146C5" w:rsidRPr="00F146C5" w:rsidRDefault="00F146C5" w:rsidP="00F146C5">
            <w:pPr>
              <w:rPr>
                <w:lang w:val="en-DE"/>
              </w:rPr>
            </w:pPr>
            <w:r w:rsidRPr="00F146C5">
              <w:rPr>
                <w:lang w:val="en-DE"/>
              </w:rPr>
              <w:t>self_contained_cvs_flag</w:t>
            </w:r>
          </w:p>
        </w:tc>
        <w:tc>
          <w:tcPr>
            <w:tcW w:w="0" w:type="auto"/>
            <w:tcBorders>
              <w:top w:val="nil"/>
              <w:left w:val="nil"/>
              <w:bottom w:val="nil"/>
              <w:right w:val="nil"/>
            </w:tcBorders>
            <w:shd w:val="clear" w:color="auto" w:fill="auto"/>
            <w:noWrap/>
            <w:vAlign w:val="center"/>
            <w:hideMark/>
          </w:tcPr>
          <w:p w14:paraId="0F7718E4"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70292E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8CBA5D3" w14:textId="77777777" w:rsidR="00F146C5" w:rsidRPr="00F146C5" w:rsidRDefault="00F146C5" w:rsidP="00F146C5">
            <w:pPr>
              <w:rPr>
                <w:lang w:val="en-DE"/>
              </w:rPr>
            </w:pPr>
            <w:r w:rsidRPr="00F146C5">
              <w:rPr>
                <w:lang w:val="en-DE"/>
              </w:rPr>
              <w:t>JVET-P0359</w:t>
            </w:r>
          </w:p>
        </w:tc>
      </w:tr>
      <w:tr w:rsidR="00F146C5" w:rsidRPr="00F146C5" w14:paraId="5046B6A7" w14:textId="77777777" w:rsidTr="00537189">
        <w:trPr>
          <w:trHeight w:val="312"/>
        </w:trPr>
        <w:tc>
          <w:tcPr>
            <w:tcW w:w="0" w:type="auto"/>
            <w:tcBorders>
              <w:top w:val="nil"/>
              <w:left w:val="nil"/>
              <w:bottom w:val="nil"/>
              <w:right w:val="nil"/>
            </w:tcBorders>
            <w:shd w:val="clear" w:color="auto" w:fill="auto"/>
            <w:noWrap/>
            <w:vAlign w:val="center"/>
            <w:hideMark/>
          </w:tcPr>
          <w:p w14:paraId="54870200" w14:textId="77777777" w:rsidR="00F146C5" w:rsidRPr="00F146C5" w:rsidRDefault="00F146C5" w:rsidP="00F146C5">
            <w:pPr>
              <w:rPr>
                <w:lang w:val="en-DE"/>
              </w:rPr>
            </w:pPr>
            <w:r w:rsidRPr="00F146C5">
              <w:rPr>
                <w:lang w:val="en-DE"/>
              </w:rPr>
              <w:t>General</w:t>
            </w:r>
          </w:p>
        </w:tc>
        <w:tc>
          <w:tcPr>
            <w:tcW w:w="0" w:type="auto"/>
            <w:tcBorders>
              <w:top w:val="nil"/>
              <w:left w:val="nil"/>
              <w:bottom w:val="nil"/>
              <w:right w:val="nil"/>
            </w:tcBorders>
            <w:shd w:val="clear" w:color="auto" w:fill="auto"/>
            <w:noWrap/>
            <w:vAlign w:val="center"/>
            <w:hideMark/>
          </w:tcPr>
          <w:p w14:paraId="5A648AC5" w14:textId="77777777" w:rsidR="00F146C5" w:rsidRPr="00F146C5" w:rsidRDefault="00F146C5" w:rsidP="00F146C5">
            <w:pPr>
              <w:rPr>
                <w:lang w:val="en-DE"/>
              </w:rPr>
            </w:pPr>
            <w:r w:rsidRPr="00F146C5">
              <w:rPr>
                <w:lang w:val="en-DE"/>
              </w:rPr>
              <w:t>unavailable reference pictures and max_dec_pic_buffering_minus1</w:t>
            </w:r>
          </w:p>
        </w:tc>
        <w:tc>
          <w:tcPr>
            <w:tcW w:w="0" w:type="auto"/>
            <w:tcBorders>
              <w:top w:val="nil"/>
              <w:left w:val="nil"/>
              <w:bottom w:val="nil"/>
              <w:right w:val="nil"/>
            </w:tcBorders>
            <w:shd w:val="clear" w:color="auto" w:fill="auto"/>
            <w:noWrap/>
            <w:vAlign w:val="center"/>
            <w:hideMark/>
          </w:tcPr>
          <w:p w14:paraId="5E2CA06D" w14:textId="77777777" w:rsidR="00F146C5" w:rsidRPr="00F146C5" w:rsidRDefault="00F146C5" w:rsidP="00F146C5">
            <w:pPr>
              <w:rPr>
                <w:lang w:val="en-DE"/>
              </w:rPr>
            </w:pPr>
            <w:r w:rsidRPr="00F146C5">
              <w:rPr>
                <w:lang w:val="en-DE"/>
              </w:rPr>
              <w:t>clarification</w:t>
            </w:r>
          </w:p>
        </w:tc>
        <w:tc>
          <w:tcPr>
            <w:tcW w:w="0" w:type="auto"/>
            <w:tcBorders>
              <w:top w:val="nil"/>
              <w:left w:val="nil"/>
              <w:bottom w:val="nil"/>
              <w:right w:val="nil"/>
            </w:tcBorders>
            <w:shd w:val="clear" w:color="auto" w:fill="auto"/>
            <w:noWrap/>
            <w:vAlign w:val="center"/>
            <w:hideMark/>
          </w:tcPr>
          <w:p w14:paraId="71134EE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CC72E45" w14:textId="77777777" w:rsidR="00F146C5" w:rsidRPr="00F146C5" w:rsidRDefault="00F146C5" w:rsidP="00F146C5">
            <w:pPr>
              <w:rPr>
                <w:lang w:val="en-DE"/>
              </w:rPr>
            </w:pPr>
            <w:r w:rsidRPr="00F146C5">
              <w:rPr>
                <w:lang w:val="en-DE"/>
              </w:rPr>
              <w:t>JVET-P0184</w:t>
            </w:r>
          </w:p>
        </w:tc>
      </w:tr>
      <w:tr w:rsidR="00F146C5" w:rsidRPr="00F146C5" w14:paraId="7901CA09" w14:textId="77777777" w:rsidTr="00537189">
        <w:trPr>
          <w:trHeight w:val="312"/>
        </w:trPr>
        <w:tc>
          <w:tcPr>
            <w:tcW w:w="0" w:type="auto"/>
            <w:tcBorders>
              <w:top w:val="nil"/>
              <w:left w:val="nil"/>
              <w:bottom w:val="nil"/>
              <w:right w:val="nil"/>
            </w:tcBorders>
            <w:shd w:val="clear" w:color="auto" w:fill="auto"/>
            <w:noWrap/>
            <w:vAlign w:val="center"/>
            <w:hideMark/>
          </w:tcPr>
          <w:p w14:paraId="43D9F73D" w14:textId="77777777" w:rsidR="00F146C5" w:rsidRPr="00F146C5" w:rsidRDefault="00F146C5" w:rsidP="00F146C5">
            <w:pPr>
              <w:rPr>
                <w:lang w:val="en-DE"/>
              </w:rPr>
            </w:pPr>
            <w:r w:rsidRPr="00F146C5">
              <w:rPr>
                <w:lang w:val="en-DE"/>
              </w:rPr>
              <w:t>SPS</w:t>
            </w:r>
          </w:p>
        </w:tc>
        <w:tc>
          <w:tcPr>
            <w:tcW w:w="0" w:type="auto"/>
            <w:tcBorders>
              <w:top w:val="nil"/>
              <w:left w:val="nil"/>
              <w:bottom w:val="nil"/>
              <w:right w:val="nil"/>
            </w:tcBorders>
            <w:shd w:val="clear" w:color="auto" w:fill="auto"/>
            <w:noWrap/>
            <w:vAlign w:val="center"/>
            <w:hideMark/>
          </w:tcPr>
          <w:p w14:paraId="1BEEBF72" w14:textId="77777777" w:rsidR="00F146C5" w:rsidRPr="00F146C5" w:rsidRDefault="00F146C5" w:rsidP="00F146C5">
            <w:pPr>
              <w:rPr>
                <w:lang w:val="en-DE"/>
              </w:rPr>
            </w:pPr>
            <w:r w:rsidRPr="00F146C5">
              <w:rPr>
                <w:lang w:val="en-DE"/>
              </w:rPr>
              <w:t>Fixed-length coding etc.</w:t>
            </w:r>
          </w:p>
        </w:tc>
        <w:tc>
          <w:tcPr>
            <w:tcW w:w="0" w:type="auto"/>
            <w:gridSpan w:val="2"/>
            <w:tcBorders>
              <w:top w:val="nil"/>
              <w:left w:val="nil"/>
              <w:bottom w:val="nil"/>
              <w:right w:val="nil"/>
            </w:tcBorders>
            <w:shd w:val="clear" w:color="auto" w:fill="auto"/>
            <w:noWrap/>
            <w:vAlign w:val="center"/>
            <w:hideMark/>
          </w:tcPr>
          <w:p w14:paraId="31333B8D" w14:textId="77777777" w:rsidR="00F146C5" w:rsidRPr="00F146C5" w:rsidRDefault="00F146C5" w:rsidP="00F146C5">
            <w:pPr>
              <w:rPr>
                <w:lang w:val="en-DE"/>
              </w:rPr>
            </w:pPr>
            <w:r w:rsidRPr="00F146C5">
              <w:rPr>
                <w:lang w:val="en-DE"/>
              </w:rPr>
              <w:t>cleanup and expression of existing intent</w:t>
            </w:r>
          </w:p>
        </w:tc>
        <w:tc>
          <w:tcPr>
            <w:tcW w:w="0" w:type="auto"/>
            <w:tcBorders>
              <w:top w:val="nil"/>
              <w:left w:val="nil"/>
              <w:bottom w:val="nil"/>
              <w:right w:val="nil"/>
            </w:tcBorders>
            <w:shd w:val="clear" w:color="auto" w:fill="auto"/>
            <w:noWrap/>
            <w:vAlign w:val="center"/>
            <w:hideMark/>
          </w:tcPr>
          <w:p w14:paraId="15806079" w14:textId="77777777" w:rsidR="00F146C5" w:rsidRPr="00F146C5" w:rsidRDefault="00F146C5" w:rsidP="00F146C5">
            <w:pPr>
              <w:rPr>
                <w:lang w:val="en-DE"/>
              </w:rPr>
            </w:pPr>
            <w:r w:rsidRPr="00F146C5">
              <w:rPr>
                <w:lang w:val="en-DE"/>
              </w:rPr>
              <w:t xml:space="preserve">JVET-P0243, JVET-P0244, </w:t>
            </w:r>
            <w:r w:rsidRPr="00F146C5">
              <w:rPr>
                <w:lang w:val="en-DE"/>
              </w:rPr>
              <w:lastRenderedPageBreak/>
              <w:t>JVET-P0429</w:t>
            </w:r>
          </w:p>
        </w:tc>
      </w:tr>
      <w:tr w:rsidR="00F146C5" w:rsidRPr="00F146C5" w14:paraId="54FE3214" w14:textId="77777777" w:rsidTr="00537189">
        <w:trPr>
          <w:trHeight w:val="312"/>
        </w:trPr>
        <w:tc>
          <w:tcPr>
            <w:tcW w:w="0" w:type="auto"/>
            <w:tcBorders>
              <w:top w:val="nil"/>
              <w:left w:val="nil"/>
              <w:bottom w:val="nil"/>
              <w:right w:val="nil"/>
            </w:tcBorders>
            <w:shd w:val="clear" w:color="auto" w:fill="auto"/>
            <w:noWrap/>
            <w:vAlign w:val="center"/>
            <w:hideMark/>
          </w:tcPr>
          <w:p w14:paraId="54B0B16E" w14:textId="77777777" w:rsidR="00F146C5" w:rsidRPr="00F146C5" w:rsidRDefault="00F146C5" w:rsidP="00F146C5">
            <w:pPr>
              <w:rPr>
                <w:lang w:val="en-DE"/>
              </w:rPr>
            </w:pPr>
            <w:r w:rsidRPr="00F146C5">
              <w:rPr>
                <w:lang w:val="en-DE"/>
              </w:rPr>
              <w:lastRenderedPageBreak/>
              <w:t>PTL</w:t>
            </w:r>
          </w:p>
        </w:tc>
        <w:tc>
          <w:tcPr>
            <w:tcW w:w="0" w:type="auto"/>
            <w:tcBorders>
              <w:top w:val="nil"/>
              <w:left w:val="nil"/>
              <w:bottom w:val="nil"/>
              <w:right w:val="nil"/>
            </w:tcBorders>
            <w:shd w:val="clear" w:color="auto" w:fill="auto"/>
            <w:noWrap/>
            <w:vAlign w:val="center"/>
            <w:hideMark/>
          </w:tcPr>
          <w:p w14:paraId="1993B409" w14:textId="77777777" w:rsidR="00F146C5" w:rsidRPr="00F146C5" w:rsidRDefault="00F146C5" w:rsidP="00F146C5">
            <w:pPr>
              <w:rPr>
                <w:lang w:val="en-DE"/>
              </w:rPr>
            </w:pPr>
            <w:r w:rsidRPr="00F146C5">
              <w:rPr>
                <w:lang w:val="en-DE"/>
              </w:rPr>
              <w:t>General constraint flags</w:t>
            </w:r>
          </w:p>
        </w:tc>
        <w:tc>
          <w:tcPr>
            <w:tcW w:w="0" w:type="auto"/>
            <w:tcBorders>
              <w:top w:val="nil"/>
              <w:left w:val="nil"/>
              <w:bottom w:val="nil"/>
              <w:right w:val="nil"/>
            </w:tcBorders>
            <w:shd w:val="clear" w:color="auto" w:fill="auto"/>
            <w:noWrap/>
            <w:vAlign w:val="center"/>
            <w:hideMark/>
          </w:tcPr>
          <w:p w14:paraId="526E8666"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526DBAE" w14:textId="77777777" w:rsidR="00F146C5" w:rsidRPr="00F146C5" w:rsidRDefault="00F146C5" w:rsidP="00F146C5">
            <w:pPr>
              <w:rPr>
                <w:lang w:val="en-DE"/>
              </w:rPr>
            </w:pPr>
            <w:r w:rsidRPr="00F146C5">
              <w:rPr>
                <w:lang w:val="en-DE"/>
              </w:rPr>
              <w:t>Add 8 constraint flags</w:t>
            </w:r>
          </w:p>
        </w:tc>
        <w:tc>
          <w:tcPr>
            <w:tcW w:w="0" w:type="auto"/>
            <w:tcBorders>
              <w:top w:val="nil"/>
              <w:left w:val="nil"/>
              <w:bottom w:val="nil"/>
              <w:right w:val="nil"/>
            </w:tcBorders>
            <w:shd w:val="clear" w:color="auto" w:fill="auto"/>
            <w:noWrap/>
            <w:vAlign w:val="center"/>
            <w:hideMark/>
          </w:tcPr>
          <w:p w14:paraId="6EC6A03D" w14:textId="77777777" w:rsidR="00F146C5" w:rsidRPr="00F146C5" w:rsidRDefault="00F146C5" w:rsidP="00F146C5">
            <w:pPr>
              <w:rPr>
                <w:lang w:val="en-DE"/>
              </w:rPr>
            </w:pPr>
            <w:r w:rsidRPr="00F146C5">
              <w:rPr>
                <w:lang w:val="en-DE"/>
              </w:rPr>
              <w:t>JVET-P0366</w:t>
            </w:r>
          </w:p>
        </w:tc>
      </w:tr>
      <w:tr w:rsidR="00F146C5" w:rsidRPr="00F146C5" w14:paraId="2ADC9ECF" w14:textId="77777777" w:rsidTr="00537189">
        <w:trPr>
          <w:trHeight w:val="312"/>
        </w:trPr>
        <w:tc>
          <w:tcPr>
            <w:tcW w:w="0" w:type="auto"/>
            <w:tcBorders>
              <w:top w:val="nil"/>
              <w:left w:val="nil"/>
              <w:bottom w:val="nil"/>
              <w:right w:val="nil"/>
            </w:tcBorders>
            <w:shd w:val="clear" w:color="auto" w:fill="auto"/>
            <w:noWrap/>
            <w:vAlign w:val="center"/>
            <w:hideMark/>
          </w:tcPr>
          <w:p w14:paraId="36D41517" w14:textId="77777777" w:rsidR="00F146C5" w:rsidRPr="00F146C5" w:rsidRDefault="00F146C5" w:rsidP="00F146C5">
            <w:pPr>
              <w:rPr>
                <w:lang w:val="en-DE"/>
              </w:rPr>
            </w:pPr>
            <w:r w:rsidRPr="00F146C5">
              <w:rPr>
                <w:lang w:val="en-DE"/>
              </w:rPr>
              <w:t>APS</w:t>
            </w:r>
          </w:p>
        </w:tc>
        <w:tc>
          <w:tcPr>
            <w:tcW w:w="0" w:type="auto"/>
            <w:tcBorders>
              <w:top w:val="nil"/>
              <w:left w:val="nil"/>
              <w:bottom w:val="nil"/>
              <w:right w:val="nil"/>
            </w:tcBorders>
            <w:shd w:val="clear" w:color="auto" w:fill="auto"/>
            <w:noWrap/>
            <w:vAlign w:val="center"/>
            <w:hideMark/>
          </w:tcPr>
          <w:p w14:paraId="0139D572" w14:textId="77777777" w:rsidR="00F146C5" w:rsidRPr="00F146C5" w:rsidRDefault="00F146C5" w:rsidP="00F146C5">
            <w:pPr>
              <w:rPr>
                <w:lang w:val="en-DE"/>
              </w:rPr>
            </w:pPr>
            <w:r w:rsidRPr="00F146C5">
              <w:rPr>
                <w:lang w:val="en-DE"/>
              </w:rPr>
              <w:t>ALF APS constraints</w:t>
            </w:r>
          </w:p>
        </w:tc>
        <w:tc>
          <w:tcPr>
            <w:tcW w:w="0" w:type="auto"/>
            <w:tcBorders>
              <w:top w:val="nil"/>
              <w:left w:val="nil"/>
              <w:bottom w:val="nil"/>
              <w:right w:val="nil"/>
            </w:tcBorders>
            <w:shd w:val="clear" w:color="auto" w:fill="auto"/>
            <w:noWrap/>
            <w:vAlign w:val="center"/>
            <w:hideMark/>
          </w:tcPr>
          <w:p w14:paraId="22BE31D6"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758A93CA" w14:textId="77777777" w:rsidR="00F146C5" w:rsidRPr="00F146C5" w:rsidRDefault="00F146C5" w:rsidP="00F146C5">
            <w:pPr>
              <w:rPr>
                <w:lang w:val="en-DE"/>
              </w:rPr>
            </w:pPr>
            <w:r w:rsidRPr="00F146C5">
              <w:rPr>
                <w:lang w:val="en-DE"/>
              </w:rPr>
              <w:t>Add some ALF APS constraints</w:t>
            </w:r>
          </w:p>
        </w:tc>
        <w:tc>
          <w:tcPr>
            <w:tcW w:w="0" w:type="auto"/>
            <w:tcBorders>
              <w:top w:val="nil"/>
              <w:left w:val="nil"/>
              <w:bottom w:val="nil"/>
              <w:right w:val="nil"/>
            </w:tcBorders>
            <w:shd w:val="clear" w:color="auto" w:fill="auto"/>
            <w:noWrap/>
            <w:vAlign w:val="center"/>
            <w:hideMark/>
          </w:tcPr>
          <w:p w14:paraId="6054A8CD" w14:textId="77777777" w:rsidR="00F146C5" w:rsidRPr="00F146C5" w:rsidRDefault="00F146C5" w:rsidP="00F146C5">
            <w:pPr>
              <w:rPr>
                <w:lang w:val="en-DE"/>
              </w:rPr>
            </w:pPr>
            <w:r w:rsidRPr="00F146C5">
              <w:rPr>
                <w:lang w:val="en-DE"/>
              </w:rPr>
              <w:t>JVET-P0438</w:t>
            </w:r>
          </w:p>
        </w:tc>
      </w:tr>
      <w:tr w:rsidR="00F146C5" w:rsidRPr="00F146C5" w14:paraId="60787387" w14:textId="77777777" w:rsidTr="00537189">
        <w:trPr>
          <w:trHeight w:val="312"/>
        </w:trPr>
        <w:tc>
          <w:tcPr>
            <w:tcW w:w="0" w:type="auto"/>
            <w:tcBorders>
              <w:top w:val="nil"/>
              <w:left w:val="nil"/>
              <w:bottom w:val="nil"/>
              <w:right w:val="nil"/>
            </w:tcBorders>
            <w:shd w:val="clear" w:color="auto" w:fill="auto"/>
            <w:noWrap/>
            <w:vAlign w:val="center"/>
            <w:hideMark/>
          </w:tcPr>
          <w:p w14:paraId="6CC538F9" w14:textId="77777777" w:rsidR="00F146C5" w:rsidRPr="00F146C5" w:rsidRDefault="00F146C5" w:rsidP="00F146C5">
            <w:pPr>
              <w:rPr>
                <w:lang w:val="en-DE"/>
              </w:rPr>
            </w:pPr>
            <w:r w:rsidRPr="00F146C5">
              <w:rPr>
                <w:lang w:val="en-DE"/>
              </w:rPr>
              <w:t>APS</w:t>
            </w:r>
          </w:p>
        </w:tc>
        <w:tc>
          <w:tcPr>
            <w:tcW w:w="0" w:type="auto"/>
            <w:tcBorders>
              <w:top w:val="nil"/>
              <w:left w:val="nil"/>
              <w:bottom w:val="nil"/>
              <w:right w:val="nil"/>
            </w:tcBorders>
            <w:shd w:val="clear" w:color="auto" w:fill="auto"/>
            <w:noWrap/>
            <w:vAlign w:val="center"/>
            <w:hideMark/>
          </w:tcPr>
          <w:p w14:paraId="65279720" w14:textId="77777777" w:rsidR="00F146C5" w:rsidRPr="00F146C5" w:rsidRDefault="00F146C5" w:rsidP="00F146C5">
            <w:pPr>
              <w:rPr>
                <w:lang w:val="en-DE"/>
              </w:rPr>
            </w:pPr>
            <w:r w:rsidRPr="00F146C5">
              <w:rPr>
                <w:lang w:val="en-DE"/>
              </w:rPr>
              <w:t>APS general</w:t>
            </w:r>
          </w:p>
        </w:tc>
        <w:tc>
          <w:tcPr>
            <w:tcW w:w="0" w:type="auto"/>
            <w:tcBorders>
              <w:top w:val="nil"/>
              <w:left w:val="nil"/>
              <w:bottom w:val="nil"/>
              <w:right w:val="nil"/>
            </w:tcBorders>
            <w:shd w:val="clear" w:color="auto" w:fill="auto"/>
            <w:noWrap/>
            <w:vAlign w:val="center"/>
            <w:hideMark/>
          </w:tcPr>
          <w:p w14:paraId="3ADD8B67"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039D405" w14:textId="77777777" w:rsidR="00F146C5" w:rsidRPr="00F146C5" w:rsidRDefault="00F146C5" w:rsidP="00F146C5">
            <w:pPr>
              <w:rPr>
                <w:lang w:val="en-DE"/>
              </w:rPr>
            </w:pPr>
            <w:r w:rsidRPr="00F146C5">
              <w:rPr>
                <w:lang w:val="en-DE"/>
              </w:rPr>
              <w:t>Specify prefix and suffix APSs</w:t>
            </w:r>
          </w:p>
        </w:tc>
        <w:tc>
          <w:tcPr>
            <w:tcW w:w="0" w:type="auto"/>
            <w:tcBorders>
              <w:top w:val="nil"/>
              <w:left w:val="nil"/>
              <w:bottom w:val="nil"/>
              <w:right w:val="nil"/>
            </w:tcBorders>
            <w:shd w:val="clear" w:color="auto" w:fill="auto"/>
            <w:noWrap/>
            <w:vAlign w:val="center"/>
            <w:hideMark/>
          </w:tcPr>
          <w:p w14:paraId="2587A959" w14:textId="77777777" w:rsidR="00F146C5" w:rsidRPr="00F146C5" w:rsidRDefault="00F146C5" w:rsidP="00F146C5">
            <w:pPr>
              <w:rPr>
                <w:lang w:val="en-DE"/>
              </w:rPr>
            </w:pPr>
            <w:r w:rsidRPr="00F146C5">
              <w:rPr>
                <w:lang w:val="en-DE"/>
              </w:rPr>
              <w:t>JVET-P0588, JVET-P0452</w:t>
            </w:r>
          </w:p>
        </w:tc>
      </w:tr>
      <w:tr w:rsidR="00F146C5" w:rsidRPr="00F146C5" w14:paraId="4F1705BF" w14:textId="77777777" w:rsidTr="00537189">
        <w:trPr>
          <w:trHeight w:val="312"/>
        </w:trPr>
        <w:tc>
          <w:tcPr>
            <w:tcW w:w="0" w:type="auto"/>
            <w:tcBorders>
              <w:top w:val="nil"/>
              <w:left w:val="nil"/>
              <w:bottom w:val="nil"/>
              <w:right w:val="nil"/>
            </w:tcBorders>
            <w:shd w:val="clear" w:color="auto" w:fill="auto"/>
            <w:noWrap/>
            <w:vAlign w:val="center"/>
            <w:hideMark/>
          </w:tcPr>
          <w:p w14:paraId="07F4E4BA"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58F76F83" w14:textId="77777777" w:rsidR="00F146C5" w:rsidRPr="00F146C5" w:rsidRDefault="00F146C5" w:rsidP="00F146C5">
            <w:pPr>
              <w:rPr>
                <w:lang w:val="en-DE"/>
              </w:rPr>
            </w:pPr>
            <w:r w:rsidRPr="00F146C5">
              <w:rPr>
                <w:lang w:val="en-DE"/>
              </w:rPr>
              <w:t>BP/PT/DUI SEIs</w:t>
            </w:r>
          </w:p>
        </w:tc>
        <w:tc>
          <w:tcPr>
            <w:tcW w:w="0" w:type="auto"/>
            <w:gridSpan w:val="2"/>
            <w:tcBorders>
              <w:top w:val="nil"/>
              <w:left w:val="nil"/>
              <w:bottom w:val="nil"/>
              <w:right w:val="nil"/>
            </w:tcBorders>
            <w:shd w:val="clear" w:color="auto" w:fill="auto"/>
            <w:noWrap/>
            <w:vAlign w:val="center"/>
            <w:hideMark/>
          </w:tcPr>
          <w:p w14:paraId="277DDA6B" w14:textId="77777777" w:rsidR="00F146C5" w:rsidRPr="00F146C5" w:rsidRDefault="00F146C5" w:rsidP="00F146C5">
            <w:pPr>
              <w:rPr>
                <w:lang w:val="en-DE"/>
              </w:rPr>
            </w:pPr>
            <w:r w:rsidRPr="00F146C5">
              <w:rPr>
                <w:lang w:val="en-DE"/>
              </w:rPr>
              <w:t>cleanup and expression of existing intent</w:t>
            </w:r>
          </w:p>
        </w:tc>
        <w:tc>
          <w:tcPr>
            <w:tcW w:w="0" w:type="auto"/>
            <w:tcBorders>
              <w:top w:val="nil"/>
              <w:left w:val="nil"/>
              <w:bottom w:val="nil"/>
              <w:right w:val="nil"/>
            </w:tcBorders>
            <w:shd w:val="clear" w:color="auto" w:fill="auto"/>
            <w:noWrap/>
            <w:vAlign w:val="center"/>
            <w:hideMark/>
          </w:tcPr>
          <w:p w14:paraId="22310EF1" w14:textId="77777777" w:rsidR="00F146C5" w:rsidRPr="00F146C5" w:rsidRDefault="00F146C5" w:rsidP="00F146C5">
            <w:pPr>
              <w:rPr>
                <w:lang w:val="en-DE"/>
              </w:rPr>
            </w:pPr>
            <w:r w:rsidRPr="00F146C5">
              <w:rPr>
                <w:lang w:val="en-DE"/>
              </w:rPr>
              <w:t>JVET-P0181, JVET-P0183</w:t>
            </w:r>
          </w:p>
        </w:tc>
      </w:tr>
      <w:tr w:rsidR="00F146C5" w:rsidRPr="00F146C5" w14:paraId="28C7E1DE" w14:textId="77777777" w:rsidTr="00537189">
        <w:trPr>
          <w:trHeight w:val="312"/>
        </w:trPr>
        <w:tc>
          <w:tcPr>
            <w:tcW w:w="0" w:type="auto"/>
            <w:tcBorders>
              <w:top w:val="nil"/>
              <w:left w:val="nil"/>
              <w:bottom w:val="nil"/>
              <w:right w:val="nil"/>
            </w:tcBorders>
            <w:shd w:val="clear" w:color="auto" w:fill="auto"/>
            <w:noWrap/>
            <w:vAlign w:val="center"/>
            <w:hideMark/>
          </w:tcPr>
          <w:p w14:paraId="41445431"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755EB38A" w14:textId="77777777" w:rsidR="00F146C5" w:rsidRPr="00F146C5" w:rsidRDefault="00F146C5" w:rsidP="00F146C5">
            <w:pPr>
              <w:rPr>
                <w:lang w:val="en-DE"/>
              </w:rPr>
            </w:pPr>
            <w:r w:rsidRPr="00F146C5">
              <w:rPr>
                <w:lang w:val="en-DE"/>
              </w:rPr>
              <w:t>BP/PT/DUI SEIs</w:t>
            </w:r>
          </w:p>
        </w:tc>
        <w:tc>
          <w:tcPr>
            <w:tcW w:w="0" w:type="auto"/>
            <w:gridSpan w:val="2"/>
            <w:tcBorders>
              <w:top w:val="nil"/>
              <w:left w:val="nil"/>
              <w:bottom w:val="nil"/>
              <w:right w:val="nil"/>
            </w:tcBorders>
            <w:shd w:val="clear" w:color="auto" w:fill="auto"/>
            <w:noWrap/>
            <w:vAlign w:val="center"/>
            <w:hideMark/>
          </w:tcPr>
          <w:p w14:paraId="4D1AA9DF"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12F3A9DB" w14:textId="77777777" w:rsidR="00F146C5" w:rsidRPr="00F146C5" w:rsidRDefault="00F146C5" w:rsidP="00F146C5">
            <w:pPr>
              <w:rPr>
                <w:lang w:val="en-DE"/>
              </w:rPr>
            </w:pPr>
            <w:r w:rsidRPr="00F146C5">
              <w:rPr>
                <w:lang w:val="en-DE"/>
              </w:rPr>
              <w:t>JVET-P0202, JVET-P0189, JVET-P0203</w:t>
            </w:r>
          </w:p>
        </w:tc>
      </w:tr>
      <w:tr w:rsidR="00F146C5" w:rsidRPr="00F146C5" w14:paraId="70576249" w14:textId="77777777" w:rsidTr="00537189">
        <w:trPr>
          <w:trHeight w:val="312"/>
        </w:trPr>
        <w:tc>
          <w:tcPr>
            <w:tcW w:w="0" w:type="auto"/>
            <w:tcBorders>
              <w:top w:val="nil"/>
              <w:left w:val="nil"/>
              <w:bottom w:val="nil"/>
              <w:right w:val="nil"/>
            </w:tcBorders>
            <w:shd w:val="clear" w:color="auto" w:fill="auto"/>
            <w:noWrap/>
            <w:vAlign w:val="center"/>
            <w:hideMark/>
          </w:tcPr>
          <w:p w14:paraId="1730DB0A"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484FDCDC" w14:textId="77777777" w:rsidR="00F146C5" w:rsidRPr="00F146C5" w:rsidRDefault="00F146C5" w:rsidP="00F146C5">
            <w:pPr>
              <w:rPr>
                <w:lang w:val="en-DE"/>
              </w:rPr>
            </w:pPr>
            <w:r w:rsidRPr="00F146C5">
              <w:rPr>
                <w:lang w:val="en-DE"/>
              </w:rPr>
              <w:t>Add HEVC/AVC SEIs</w:t>
            </w:r>
          </w:p>
        </w:tc>
        <w:tc>
          <w:tcPr>
            <w:tcW w:w="0" w:type="auto"/>
            <w:tcBorders>
              <w:top w:val="nil"/>
              <w:left w:val="nil"/>
              <w:bottom w:val="nil"/>
              <w:right w:val="nil"/>
            </w:tcBorders>
            <w:shd w:val="clear" w:color="auto" w:fill="auto"/>
            <w:noWrap/>
            <w:vAlign w:val="center"/>
            <w:hideMark/>
          </w:tcPr>
          <w:p w14:paraId="3AD8AFAD" w14:textId="77777777" w:rsidR="00F146C5" w:rsidRPr="00F146C5" w:rsidRDefault="00F146C5" w:rsidP="00F146C5">
            <w:pPr>
              <w:rPr>
                <w:lang w:val="en-DE"/>
              </w:rPr>
            </w:pPr>
            <w:r w:rsidRPr="00F146C5">
              <w:rPr>
                <w:lang w:val="en-DE"/>
              </w:rPr>
              <w:t>cleanup/carry-over</w:t>
            </w:r>
          </w:p>
        </w:tc>
        <w:tc>
          <w:tcPr>
            <w:tcW w:w="0" w:type="auto"/>
            <w:tcBorders>
              <w:top w:val="nil"/>
              <w:left w:val="nil"/>
              <w:bottom w:val="nil"/>
              <w:right w:val="nil"/>
            </w:tcBorders>
            <w:shd w:val="clear" w:color="auto" w:fill="auto"/>
            <w:noWrap/>
            <w:vAlign w:val="center"/>
            <w:hideMark/>
          </w:tcPr>
          <w:p w14:paraId="25D84BD4" w14:textId="77777777" w:rsidR="00F146C5" w:rsidRPr="00F146C5" w:rsidRDefault="00F146C5" w:rsidP="00F146C5">
            <w:pPr>
              <w:rPr>
                <w:lang w:val="en-DE"/>
              </w:rPr>
            </w:pPr>
            <w:r w:rsidRPr="00F146C5">
              <w:rPr>
                <w:lang w:val="en-DE"/>
              </w:rPr>
              <w:t>Add 9 HEVC/AVC SEI messages</w:t>
            </w:r>
          </w:p>
        </w:tc>
        <w:tc>
          <w:tcPr>
            <w:tcW w:w="0" w:type="auto"/>
            <w:tcBorders>
              <w:top w:val="nil"/>
              <w:left w:val="nil"/>
              <w:bottom w:val="nil"/>
              <w:right w:val="nil"/>
            </w:tcBorders>
            <w:shd w:val="clear" w:color="auto" w:fill="auto"/>
            <w:noWrap/>
            <w:vAlign w:val="center"/>
            <w:hideMark/>
          </w:tcPr>
          <w:p w14:paraId="75E1BE88" w14:textId="77777777" w:rsidR="00F146C5" w:rsidRPr="00F146C5" w:rsidRDefault="00F146C5" w:rsidP="00F146C5">
            <w:pPr>
              <w:rPr>
                <w:lang w:val="en-DE"/>
              </w:rPr>
            </w:pPr>
            <w:r w:rsidRPr="00F146C5">
              <w:rPr>
                <w:lang w:val="en-DE"/>
              </w:rPr>
              <w:t>JVET-P0337</w:t>
            </w:r>
          </w:p>
        </w:tc>
      </w:tr>
      <w:tr w:rsidR="00F146C5" w:rsidRPr="00F146C5" w14:paraId="307672E2" w14:textId="77777777" w:rsidTr="00537189">
        <w:trPr>
          <w:trHeight w:val="312"/>
        </w:trPr>
        <w:tc>
          <w:tcPr>
            <w:tcW w:w="0" w:type="auto"/>
            <w:tcBorders>
              <w:top w:val="nil"/>
              <w:left w:val="nil"/>
              <w:bottom w:val="nil"/>
              <w:right w:val="nil"/>
            </w:tcBorders>
            <w:shd w:val="clear" w:color="auto" w:fill="auto"/>
            <w:noWrap/>
            <w:vAlign w:val="center"/>
            <w:hideMark/>
          </w:tcPr>
          <w:p w14:paraId="63628686"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55CFB432" w14:textId="77777777" w:rsidR="00F146C5" w:rsidRPr="00F146C5" w:rsidRDefault="00F146C5" w:rsidP="00F146C5">
            <w:pPr>
              <w:rPr>
                <w:lang w:val="en-DE"/>
              </w:rPr>
            </w:pPr>
            <w:r w:rsidRPr="00F146C5">
              <w:rPr>
                <w:lang w:val="en-DE"/>
              </w:rPr>
              <w:t>Omnidirectional video</w:t>
            </w:r>
          </w:p>
        </w:tc>
        <w:tc>
          <w:tcPr>
            <w:tcW w:w="0" w:type="auto"/>
            <w:tcBorders>
              <w:top w:val="nil"/>
              <w:left w:val="nil"/>
              <w:bottom w:val="nil"/>
              <w:right w:val="nil"/>
            </w:tcBorders>
            <w:shd w:val="clear" w:color="auto" w:fill="auto"/>
            <w:noWrap/>
            <w:vAlign w:val="center"/>
            <w:hideMark/>
          </w:tcPr>
          <w:p w14:paraId="1C40C320" w14:textId="77777777" w:rsidR="00F146C5" w:rsidRPr="00F146C5" w:rsidRDefault="00F146C5" w:rsidP="00F146C5">
            <w:pPr>
              <w:rPr>
                <w:lang w:val="en-DE"/>
              </w:rPr>
            </w:pPr>
            <w:r w:rsidRPr="00F146C5">
              <w:rPr>
                <w:lang w:val="en-DE"/>
              </w:rPr>
              <w:t>cleanup/carry-over</w:t>
            </w:r>
          </w:p>
        </w:tc>
        <w:tc>
          <w:tcPr>
            <w:tcW w:w="0" w:type="auto"/>
            <w:tcBorders>
              <w:top w:val="nil"/>
              <w:left w:val="nil"/>
              <w:bottom w:val="nil"/>
              <w:right w:val="nil"/>
            </w:tcBorders>
            <w:shd w:val="clear" w:color="auto" w:fill="auto"/>
            <w:noWrap/>
            <w:vAlign w:val="center"/>
            <w:hideMark/>
          </w:tcPr>
          <w:p w14:paraId="7B8A57BF" w14:textId="77777777" w:rsidR="00F146C5" w:rsidRPr="00F146C5" w:rsidRDefault="00F146C5" w:rsidP="00F146C5">
            <w:pPr>
              <w:rPr>
                <w:lang w:val="en-DE"/>
              </w:rPr>
            </w:pPr>
            <w:r w:rsidRPr="00F146C5">
              <w:rPr>
                <w:lang w:val="en-DE"/>
              </w:rPr>
              <w:t>Add 4 HEVC/AVC SEI messages on omnidirectional video</w:t>
            </w:r>
          </w:p>
        </w:tc>
        <w:tc>
          <w:tcPr>
            <w:tcW w:w="0" w:type="auto"/>
            <w:tcBorders>
              <w:top w:val="nil"/>
              <w:left w:val="nil"/>
              <w:bottom w:val="nil"/>
              <w:right w:val="nil"/>
            </w:tcBorders>
            <w:shd w:val="clear" w:color="auto" w:fill="auto"/>
            <w:noWrap/>
            <w:vAlign w:val="center"/>
            <w:hideMark/>
          </w:tcPr>
          <w:p w14:paraId="05553247" w14:textId="77777777" w:rsidR="00F146C5" w:rsidRPr="00F146C5" w:rsidRDefault="00F146C5" w:rsidP="00F146C5">
            <w:pPr>
              <w:rPr>
                <w:lang w:val="en-DE"/>
              </w:rPr>
            </w:pPr>
            <w:r w:rsidRPr="00F146C5">
              <w:rPr>
                <w:lang w:val="en-DE"/>
              </w:rPr>
              <w:t>JVET-P0462</w:t>
            </w:r>
          </w:p>
        </w:tc>
      </w:tr>
      <w:tr w:rsidR="00F146C5" w:rsidRPr="00F146C5" w14:paraId="05B69A55" w14:textId="77777777" w:rsidTr="00537189">
        <w:trPr>
          <w:trHeight w:val="312"/>
        </w:trPr>
        <w:tc>
          <w:tcPr>
            <w:tcW w:w="0" w:type="auto"/>
            <w:tcBorders>
              <w:top w:val="nil"/>
              <w:left w:val="nil"/>
              <w:bottom w:val="nil"/>
              <w:right w:val="nil"/>
            </w:tcBorders>
            <w:shd w:val="clear" w:color="auto" w:fill="auto"/>
            <w:noWrap/>
            <w:vAlign w:val="center"/>
            <w:hideMark/>
          </w:tcPr>
          <w:p w14:paraId="4B221E92"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76FB920A" w14:textId="77777777" w:rsidR="00F146C5" w:rsidRPr="00F146C5" w:rsidRDefault="00F146C5" w:rsidP="00F146C5">
            <w:pPr>
              <w:rPr>
                <w:lang w:val="en-DE"/>
              </w:rPr>
            </w:pPr>
            <w:r w:rsidRPr="00F146C5">
              <w:rPr>
                <w:lang w:val="en-DE"/>
              </w:rPr>
              <w:t>Omnidirectional video</w:t>
            </w:r>
          </w:p>
        </w:tc>
        <w:tc>
          <w:tcPr>
            <w:tcW w:w="0" w:type="auto"/>
            <w:tcBorders>
              <w:top w:val="nil"/>
              <w:left w:val="nil"/>
              <w:bottom w:val="nil"/>
              <w:right w:val="nil"/>
            </w:tcBorders>
            <w:shd w:val="clear" w:color="auto" w:fill="auto"/>
            <w:noWrap/>
            <w:vAlign w:val="center"/>
            <w:hideMark/>
          </w:tcPr>
          <w:p w14:paraId="2C1E8305" w14:textId="77777777" w:rsidR="00F146C5" w:rsidRPr="00F146C5" w:rsidRDefault="00F146C5" w:rsidP="00F146C5">
            <w:pPr>
              <w:rPr>
                <w:lang w:val="en-DE"/>
              </w:rPr>
            </w:pPr>
            <w:r w:rsidRPr="00F146C5">
              <w:rPr>
                <w:lang w:val="en-DE"/>
              </w:rPr>
              <w:t>enhanced vs. HEVC based on prior work in JVET</w:t>
            </w:r>
          </w:p>
        </w:tc>
        <w:tc>
          <w:tcPr>
            <w:tcW w:w="0" w:type="auto"/>
            <w:tcBorders>
              <w:top w:val="nil"/>
              <w:left w:val="nil"/>
              <w:bottom w:val="nil"/>
              <w:right w:val="nil"/>
            </w:tcBorders>
            <w:shd w:val="clear" w:color="auto" w:fill="auto"/>
            <w:noWrap/>
            <w:vAlign w:val="center"/>
            <w:hideMark/>
          </w:tcPr>
          <w:p w14:paraId="2995142F" w14:textId="77777777" w:rsidR="00F146C5" w:rsidRPr="00F146C5" w:rsidRDefault="00F146C5" w:rsidP="00F146C5">
            <w:pPr>
              <w:rPr>
                <w:lang w:val="en-DE"/>
              </w:rPr>
            </w:pPr>
            <w:r w:rsidRPr="00F146C5">
              <w:rPr>
                <w:lang w:val="en-DE"/>
              </w:rPr>
              <w:t>Add a new SEI message on omnidirectional video</w:t>
            </w:r>
          </w:p>
        </w:tc>
        <w:tc>
          <w:tcPr>
            <w:tcW w:w="0" w:type="auto"/>
            <w:tcBorders>
              <w:top w:val="nil"/>
              <w:left w:val="nil"/>
              <w:bottom w:val="nil"/>
              <w:right w:val="nil"/>
            </w:tcBorders>
            <w:shd w:val="clear" w:color="auto" w:fill="auto"/>
            <w:noWrap/>
            <w:vAlign w:val="center"/>
            <w:hideMark/>
          </w:tcPr>
          <w:p w14:paraId="57341FD9" w14:textId="77777777" w:rsidR="00F146C5" w:rsidRPr="00F146C5" w:rsidRDefault="00F146C5" w:rsidP="00F146C5">
            <w:pPr>
              <w:rPr>
                <w:lang w:val="en-DE"/>
              </w:rPr>
            </w:pPr>
            <w:r w:rsidRPr="00F146C5">
              <w:rPr>
                <w:lang w:val="en-DE"/>
              </w:rPr>
              <w:t>JVET-P0597</w:t>
            </w:r>
          </w:p>
        </w:tc>
      </w:tr>
      <w:tr w:rsidR="00F146C5" w:rsidRPr="00F146C5" w14:paraId="6AFBD6AF" w14:textId="77777777" w:rsidTr="00537189">
        <w:trPr>
          <w:trHeight w:val="312"/>
        </w:trPr>
        <w:tc>
          <w:tcPr>
            <w:tcW w:w="0" w:type="auto"/>
            <w:tcBorders>
              <w:top w:val="nil"/>
              <w:left w:val="nil"/>
              <w:bottom w:val="nil"/>
              <w:right w:val="nil"/>
            </w:tcBorders>
            <w:shd w:val="clear" w:color="auto" w:fill="auto"/>
            <w:noWrap/>
            <w:vAlign w:val="center"/>
            <w:hideMark/>
          </w:tcPr>
          <w:p w14:paraId="494B61D4" w14:textId="77777777" w:rsidR="00F146C5" w:rsidRPr="00F146C5" w:rsidRDefault="00F146C5" w:rsidP="00F146C5">
            <w:pPr>
              <w:rPr>
                <w:lang w:val="en-DE"/>
              </w:rPr>
            </w:pPr>
            <w:r w:rsidRPr="00F146C5">
              <w:rPr>
                <w:lang w:val="en-DE"/>
              </w:rPr>
              <w:t>SEI/subpictures</w:t>
            </w:r>
          </w:p>
        </w:tc>
        <w:tc>
          <w:tcPr>
            <w:tcW w:w="0" w:type="auto"/>
            <w:tcBorders>
              <w:top w:val="nil"/>
              <w:left w:val="nil"/>
              <w:bottom w:val="nil"/>
              <w:right w:val="nil"/>
            </w:tcBorders>
            <w:shd w:val="clear" w:color="auto" w:fill="auto"/>
            <w:noWrap/>
            <w:vAlign w:val="center"/>
            <w:hideMark/>
          </w:tcPr>
          <w:p w14:paraId="6BF4EFA2" w14:textId="77777777" w:rsidR="00F146C5" w:rsidRPr="00F146C5" w:rsidRDefault="00F146C5" w:rsidP="00F146C5">
            <w:pPr>
              <w:rPr>
                <w:lang w:val="en-DE"/>
              </w:rPr>
            </w:pPr>
            <w:r w:rsidRPr="00F146C5">
              <w:rPr>
                <w:lang w:val="en-DE"/>
              </w:rPr>
              <w:t>Level</w:t>
            </w:r>
          </w:p>
        </w:tc>
        <w:tc>
          <w:tcPr>
            <w:tcW w:w="0" w:type="auto"/>
            <w:tcBorders>
              <w:top w:val="nil"/>
              <w:left w:val="nil"/>
              <w:bottom w:val="nil"/>
              <w:right w:val="nil"/>
            </w:tcBorders>
            <w:shd w:val="clear" w:color="auto" w:fill="auto"/>
            <w:noWrap/>
            <w:vAlign w:val="center"/>
            <w:hideMark/>
          </w:tcPr>
          <w:p w14:paraId="2E9A1017" w14:textId="77777777" w:rsidR="00F146C5" w:rsidRPr="00F146C5" w:rsidRDefault="00F146C5" w:rsidP="00F146C5">
            <w:pPr>
              <w:rPr>
                <w:lang w:val="en-DE"/>
              </w:rPr>
            </w:pPr>
            <w:r w:rsidRPr="00F146C5">
              <w:rPr>
                <w:lang w:val="en-DE"/>
              </w:rPr>
              <w:t>enabling extraction/merging functionality</w:t>
            </w:r>
          </w:p>
        </w:tc>
        <w:tc>
          <w:tcPr>
            <w:tcW w:w="0" w:type="auto"/>
            <w:tcBorders>
              <w:top w:val="nil"/>
              <w:left w:val="nil"/>
              <w:bottom w:val="nil"/>
              <w:right w:val="nil"/>
            </w:tcBorders>
            <w:shd w:val="clear" w:color="auto" w:fill="auto"/>
            <w:noWrap/>
            <w:vAlign w:val="center"/>
            <w:hideMark/>
          </w:tcPr>
          <w:p w14:paraId="67680E1B" w14:textId="77777777" w:rsidR="00F146C5" w:rsidRPr="00F146C5" w:rsidRDefault="00F146C5" w:rsidP="00F146C5">
            <w:pPr>
              <w:rPr>
                <w:lang w:val="en-DE"/>
              </w:rPr>
            </w:pPr>
            <w:r w:rsidRPr="00F146C5">
              <w:rPr>
                <w:lang w:val="en-DE"/>
              </w:rPr>
              <w:t>Add a new SEI message that indicates subpicture level information</w:t>
            </w:r>
          </w:p>
        </w:tc>
        <w:tc>
          <w:tcPr>
            <w:tcW w:w="0" w:type="auto"/>
            <w:tcBorders>
              <w:top w:val="nil"/>
              <w:left w:val="nil"/>
              <w:bottom w:val="nil"/>
              <w:right w:val="nil"/>
            </w:tcBorders>
            <w:shd w:val="clear" w:color="auto" w:fill="auto"/>
            <w:noWrap/>
            <w:vAlign w:val="center"/>
            <w:hideMark/>
          </w:tcPr>
          <w:p w14:paraId="1DF21427" w14:textId="77777777" w:rsidR="00F146C5" w:rsidRPr="00F146C5" w:rsidRDefault="00F146C5" w:rsidP="00F146C5">
            <w:pPr>
              <w:rPr>
                <w:lang w:val="en-DE"/>
              </w:rPr>
            </w:pPr>
            <w:r w:rsidRPr="00F146C5">
              <w:rPr>
                <w:lang w:val="en-DE"/>
              </w:rPr>
              <w:t>JVET-P0984</w:t>
            </w:r>
          </w:p>
        </w:tc>
      </w:tr>
      <w:tr w:rsidR="00F146C5" w:rsidRPr="00F146C5" w14:paraId="4577EDE1" w14:textId="77777777" w:rsidTr="00537189">
        <w:trPr>
          <w:trHeight w:val="312"/>
        </w:trPr>
        <w:tc>
          <w:tcPr>
            <w:tcW w:w="0" w:type="auto"/>
            <w:tcBorders>
              <w:top w:val="nil"/>
              <w:left w:val="nil"/>
              <w:bottom w:val="nil"/>
              <w:right w:val="nil"/>
            </w:tcBorders>
            <w:shd w:val="clear" w:color="auto" w:fill="auto"/>
            <w:noWrap/>
            <w:vAlign w:val="center"/>
            <w:hideMark/>
          </w:tcPr>
          <w:p w14:paraId="5A67F275" w14:textId="77777777" w:rsidR="00F146C5" w:rsidRPr="00F146C5" w:rsidRDefault="00F146C5" w:rsidP="00F146C5">
            <w:pPr>
              <w:rPr>
                <w:lang w:val="en-DE"/>
              </w:rPr>
            </w:pPr>
            <w:r w:rsidRPr="00F146C5">
              <w:rPr>
                <w:lang w:val="en-DE"/>
              </w:rPr>
              <w:t>SEI/RPR</w:t>
            </w:r>
          </w:p>
        </w:tc>
        <w:tc>
          <w:tcPr>
            <w:tcW w:w="0" w:type="auto"/>
            <w:tcBorders>
              <w:top w:val="nil"/>
              <w:left w:val="nil"/>
              <w:bottom w:val="nil"/>
              <w:right w:val="nil"/>
            </w:tcBorders>
            <w:shd w:val="clear" w:color="auto" w:fill="auto"/>
            <w:noWrap/>
            <w:vAlign w:val="center"/>
            <w:hideMark/>
          </w:tcPr>
          <w:p w14:paraId="60CD4825" w14:textId="77777777" w:rsidR="00F146C5" w:rsidRPr="00F146C5" w:rsidRDefault="00F146C5" w:rsidP="00F146C5">
            <w:pPr>
              <w:rPr>
                <w:lang w:val="en-DE"/>
              </w:rPr>
            </w:pPr>
            <w:r w:rsidRPr="00F146C5">
              <w:rPr>
                <w:lang w:val="en-DE"/>
              </w:rPr>
              <w:t>SAR</w:t>
            </w:r>
          </w:p>
        </w:tc>
        <w:tc>
          <w:tcPr>
            <w:tcW w:w="0" w:type="auto"/>
            <w:tcBorders>
              <w:top w:val="nil"/>
              <w:left w:val="nil"/>
              <w:bottom w:val="nil"/>
              <w:right w:val="nil"/>
            </w:tcBorders>
            <w:shd w:val="clear" w:color="auto" w:fill="auto"/>
            <w:noWrap/>
            <w:vAlign w:val="center"/>
            <w:hideMark/>
          </w:tcPr>
          <w:p w14:paraId="3E55A4E2" w14:textId="77777777" w:rsidR="00F146C5" w:rsidRPr="00F146C5" w:rsidRDefault="00F146C5" w:rsidP="00F146C5">
            <w:pPr>
              <w:rPr>
                <w:lang w:val="en-DE"/>
              </w:rPr>
            </w:pPr>
            <w:r w:rsidRPr="00F146C5">
              <w:rPr>
                <w:lang w:val="en-DE"/>
              </w:rPr>
              <w:t>cleanup for RPR functionality</w:t>
            </w:r>
          </w:p>
        </w:tc>
        <w:tc>
          <w:tcPr>
            <w:tcW w:w="0" w:type="auto"/>
            <w:tcBorders>
              <w:top w:val="nil"/>
              <w:left w:val="nil"/>
              <w:bottom w:val="nil"/>
              <w:right w:val="nil"/>
            </w:tcBorders>
            <w:shd w:val="clear" w:color="auto" w:fill="auto"/>
            <w:noWrap/>
            <w:vAlign w:val="center"/>
            <w:hideMark/>
          </w:tcPr>
          <w:p w14:paraId="76A34C16" w14:textId="77777777" w:rsidR="00F146C5" w:rsidRPr="00F146C5" w:rsidRDefault="00F146C5" w:rsidP="00F146C5">
            <w:pPr>
              <w:rPr>
                <w:lang w:val="en-DE"/>
              </w:rPr>
            </w:pPr>
            <w:r w:rsidRPr="00F146C5">
              <w:rPr>
                <w:lang w:val="en-DE"/>
              </w:rPr>
              <w:t>Add new SEI message that provides information on SAR dynamics</w:t>
            </w:r>
          </w:p>
        </w:tc>
        <w:tc>
          <w:tcPr>
            <w:tcW w:w="0" w:type="auto"/>
            <w:tcBorders>
              <w:top w:val="nil"/>
              <w:left w:val="nil"/>
              <w:bottom w:val="nil"/>
              <w:right w:val="nil"/>
            </w:tcBorders>
            <w:shd w:val="clear" w:color="auto" w:fill="auto"/>
            <w:noWrap/>
            <w:vAlign w:val="center"/>
            <w:hideMark/>
          </w:tcPr>
          <w:p w14:paraId="71AAEDF6" w14:textId="77777777" w:rsidR="00F146C5" w:rsidRPr="00F146C5" w:rsidRDefault="00F146C5" w:rsidP="00F146C5">
            <w:pPr>
              <w:rPr>
                <w:lang w:val="en-DE"/>
              </w:rPr>
            </w:pPr>
            <w:r w:rsidRPr="00F146C5">
              <w:rPr>
                <w:lang w:val="en-DE"/>
              </w:rPr>
              <w:t>JVET-P0450</w:t>
            </w:r>
          </w:p>
        </w:tc>
      </w:tr>
      <w:tr w:rsidR="00F146C5" w:rsidRPr="00F146C5" w14:paraId="61B9ED7E" w14:textId="77777777" w:rsidTr="00537189">
        <w:trPr>
          <w:trHeight w:val="312"/>
        </w:trPr>
        <w:tc>
          <w:tcPr>
            <w:tcW w:w="0" w:type="auto"/>
            <w:tcBorders>
              <w:top w:val="nil"/>
              <w:left w:val="nil"/>
              <w:bottom w:val="nil"/>
              <w:right w:val="nil"/>
            </w:tcBorders>
            <w:shd w:val="clear" w:color="auto" w:fill="auto"/>
            <w:noWrap/>
            <w:vAlign w:val="center"/>
            <w:hideMark/>
          </w:tcPr>
          <w:p w14:paraId="24ED9FCA" w14:textId="77777777" w:rsidR="00F146C5" w:rsidRPr="00F146C5" w:rsidRDefault="00F146C5" w:rsidP="00F146C5">
            <w:pPr>
              <w:rPr>
                <w:lang w:val="en-DE"/>
              </w:rPr>
            </w:pPr>
            <w:r w:rsidRPr="00F146C5">
              <w:rPr>
                <w:lang w:val="en-DE"/>
              </w:rPr>
              <w:t>Subpictures</w:t>
            </w:r>
          </w:p>
        </w:tc>
        <w:tc>
          <w:tcPr>
            <w:tcW w:w="0" w:type="auto"/>
            <w:tcBorders>
              <w:top w:val="nil"/>
              <w:left w:val="nil"/>
              <w:bottom w:val="nil"/>
              <w:right w:val="nil"/>
            </w:tcBorders>
            <w:shd w:val="clear" w:color="auto" w:fill="auto"/>
            <w:noWrap/>
            <w:vAlign w:val="center"/>
            <w:hideMark/>
          </w:tcPr>
          <w:p w14:paraId="4B17D40F" w14:textId="77777777" w:rsidR="00F146C5" w:rsidRPr="00F146C5" w:rsidRDefault="00F146C5" w:rsidP="00F146C5">
            <w:pPr>
              <w:rPr>
                <w:lang w:val="en-DE"/>
              </w:rPr>
            </w:pPr>
            <w:r w:rsidRPr="00F146C5">
              <w:rPr>
                <w:lang w:val="en-DE"/>
              </w:rPr>
              <w:t>Boundary treating</w:t>
            </w:r>
          </w:p>
        </w:tc>
        <w:tc>
          <w:tcPr>
            <w:tcW w:w="0" w:type="auto"/>
            <w:tcBorders>
              <w:top w:val="nil"/>
              <w:left w:val="nil"/>
              <w:bottom w:val="nil"/>
              <w:right w:val="nil"/>
            </w:tcBorders>
            <w:shd w:val="clear" w:color="auto" w:fill="auto"/>
            <w:noWrap/>
            <w:vAlign w:val="center"/>
            <w:hideMark/>
          </w:tcPr>
          <w:p w14:paraId="6C2F2ED2" w14:textId="77777777" w:rsidR="00F146C5" w:rsidRPr="00F146C5" w:rsidRDefault="00F146C5" w:rsidP="00F146C5">
            <w:pPr>
              <w:rPr>
                <w:lang w:val="en-DE"/>
              </w:rPr>
            </w:pPr>
            <w:r w:rsidRPr="00F146C5">
              <w:rPr>
                <w:lang w:val="en-DE"/>
              </w:rPr>
              <w:t>BF</w:t>
            </w:r>
          </w:p>
        </w:tc>
        <w:tc>
          <w:tcPr>
            <w:tcW w:w="0" w:type="auto"/>
            <w:tcBorders>
              <w:top w:val="nil"/>
              <w:left w:val="nil"/>
              <w:bottom w:val="nil"/>
              <w:right w:val="nil"/>
            </w:tcBorders>
            <w:shd w:val="clear" w:color="auto" w:fill="auto"/>
            <w:noWrap/>
            <w:vAlign w:val="center"/>
            <w:hideMark/>
          </w:tcPr>
          <w:p w14:paraId="6924134A"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804F864" w14:textId="77777777" w:rsidR="00F146C5" w:rsidRPr="00F146C5" w:rsidRDefault="00F146C5" w:rsidP="00F146C5">
            <w:pPr>
              <w:rPr>
                <w:lang w:val="en-DE"/>
              </w:rPr>
            </w:pPr>
            <w:r w:rsidRPr="00F146C5">
              <w:rPr>
                <w:lang w:val="en-DE"/>
              </w:rPr>
              <w:t>JVET-P0378, JVET-P0572</w:t>
            </w:r>
          </w:p>
        </w:tc>
      </w:tr>
      <w:tr w:rsidR="00F146C5" w:rsidRPr="00F146C5" w14:paraId="6360E2F2" w14:textId="77777777" w:rsidTr="00537189">
        <w:trPr>
          <w:trHeight w:val="312"/>
        </w:trPr>
        <w:tc>
          <w:tcPr>
            <w:tcW w:w="0" w:type="auto"/>
            <w:tcBorders>
              <w:top w:val="nil"/>
              <w:left w:val="nil"/>
              <w:bottom w:val="nil"/>
              <w:right w:val="nil"/>
            </w:tcBorders>
            <w:shd w:val="clear" w:color="auto" w:fill="auto"/>
            <w:noWrap/>
            <w:vAlign w:val="center"/>
            <w:hideMark/>
          </w:tcPr>
          <w:p w14:paraId="34D8DA75"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7E41929E" w14:textId="77777777" w:rsidR="00F146C5" w:rsidRPr="00F146C5" w:rsidRDefault="00F146C5" w:rsidP="00F146C5">
            <w:pPr>
              <w:rPr>
                <w:lang w:val="en-DE"/>
              </w:rPr>
            </w:pPr>
            <w:r w:rsidRPr="00F146C5">
              <w:rPr>
                <w:lang w:val="en-DE"/>
              </w:rPr>
              <w:t>Output layers</w:t>
            </w:r>
          </w:p>
        </w:tc>
        <w:tc>
          <w:tcPr>
            <w:tcW w:w="0" w:type="auto"/>
            <w:tcBorders>
              <w:top w:val="nil"/>
              <w:left w:val="nil"/>
              <w:bottom w:val="nil"/>
              <w:right w:val="nil"/>
            </w:tcBorders>
            <w:shd w:val="clear" w:color="auto" w:fill="auto"/>
            <w:noWrap/>
            <w:vAlign w:val="center"/>
            <w:hideMark/>
          </w:tcPr>
          <w:p w14:paraId="34A2A89E"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F2B7A8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2098C87" w14:textId="77777777" w:rsidR="00F146C5" w:rsidRPr="00F146C5" w:rsidRDefault="00F146C5" w:rsidP="00F146C5">
            <w:pPr>
              <w:rPr>
                <w:lang w:val="en-DE"/>
              </w:rPr>
            </w:pPr>
            <w:r w:rsidRPr="00F146C5">
              <w:rPr>
                <w:lang w:val="en-DE"/>
              </w:rPr>
              <w:t>JVET-P0228</w:t>
            </w:r>
          </w:p>
        </w:tc>
      </w:tr>
      <w:tr w:rsidR="00F146C5" w:rsidRPr="00F146C5" w14:paraId="50E5655E" w14:textId="77777777" w:rsidTr="00537189">
        <w:trPr>
          <w:trHeight w:val="312"/>
        </w:trPr>
        <w:tc>
          <w:tcPr>
            <w:tcW w:w="0" w:type="auto"/>
            <w:tcBorders>
              <w:top w:val="nil"/>
              <w:left w:val="nil"/>
              <w:bottom w:val="nil"/>
              <w:right w:val="nil"/>
            </w:tcBorders>
            <w:shd w:val="clear" w:color="auto" w:fill="auto"/>
            <w:noWrap/>
            <w:vAlign w:val="center"/>
            <w:hideMark/>
          </w:tcPr>
          <w:p w14:paraId="16EF37D5" w14:textId="77777777" w:rsidR="00F146C5" w:rsidRPr="00F146C5" w:rsidRDefault="00F146C5" w:rsidP="00F146C5">
            <w:pPr>
              <w:rPr>
                <w:lang w:val="en-DE"/>
              </w:rPr>
            </w:pPr>
            <w:r w:rsidRPr="00F146C5">
              <w:rPr>
                <w:lang w:val="en-DE"/>
              </w:rPr>
              <w:t>PPS, PH, SH</w:t>
            </w:r>
          </w:p>
        </w:tc>
        <w:tc>
          <w:tcPr>
            <w:tcW w:w="0" w:type="auto"/>
            <w:tcBorders>
              <w:top w:val="nil"/>
              <w:left w:val="nil"/>
              <w:bottom w:val="nil"/>
              <w:right w:val="nil"/>
            </w:tcBorders>
            <w:shd w:val="clear" w:color="auto" w:fill="auto"/>
            <w:noWrap/>
            <w:vAlign w:val="center"/>
            <w:hideMark/>
          </w:tcPr>
          <w:p w14:paraId="723D98A7"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0163A4D" w14:textId="77777777" w:rsidR="00F146C5" w:rsidRPr="00F146C5" w:rsidRDefault="00F146C5" w:rsidP="00F146C5">
            <w:pPr>
              <w:rPr>
                <w:lang w:val="en-DE"/>
              </w:rPr>
            </w:pPr>
            <w:r w:rsidRPr="00F146C5">
              <w:rPr>
                <w:lang w:val="en-DE"/>
              </w:rPr>
              <w:t>BF</w:t>
            </w:r>
          </w:p>
        </w:tc>
        <w:tc>
          <w:tcPr>
            <w:tcW w:w="0" w:type="auto"/>
            <w:tcBorders>
              <w:top w:val="nil"/>
              <w:left w:val="nil"/>
              <w:bottom w:val="nil"/>
              <w:right w:val="nil"/>
            </w:tcBorders>
            <w:shd w:val="clear" w:color="auto" w:fill="auto"/>
            <w:noWrap/>
            <w:vAlign w:val="center"/>
            <w:hideMark/>
          </w:tcPr>
          <w:p w14:paraId="2FC76AB9" w14:textId="77777777" w:rsidR="00F146C5" w:rsidRPr="00F146C5" w:rsidRDefault="00F146C5" w:rsidP="00F146C5">
            <w:pPr>
              <w:rPr>
                <w:lang w:val="en-DE"/>
              </w:rPr>
            </w:pPr>
            <w:r w:rsidRPr="00F146C5">
              <w:rPr>
                <w:lang w:val="en-DE"/>
              </w:rPr>
              <w:t>Remove pps_temporal_mvp_enabled_idc</w:t>
            </w:r>
          </w:p>
        </w:tc>
        <w:tc>
          <w:tcPr>
            <w:tcW w:w="0" w:type="auto"/>
            <w:tcBorders>
              <w:top w:val="nil"/>
              <w:left w:val="nil"/>
              <w:bottom w:val="nil"/>
              <w:right w:val="nil"/>
            </w:tcBorders>
            <w:shd w:val="clear" w:color="auto" w:fill="auto"/>
            <w:noWrap/>
            <w:vAlign w:val="center"/>
            <w:hideMark/>
          </w:tcPr>
          <w:p w14:paraId="10561161" w14:textId="77777777" w:rsidR="00F146C5" w:rsidRPr="00F146C5" w:rsidRDefault="00F146C5" w:rsidP="00F146C5">
            <w:pPr>
              <w:rPr>
                <w:lang w:val="en-DE"/>
              </w:rPr>
            </w:pPr>
            <w:r w:rsidRPr="00F146C5">
              <w:rPr>
                <w:lang w:val="en-DE"/>
              </w:rPr>
              <w:t>JVET-P0206</w:t>
            </w:r>
          </w:p>
        </w:tc>
      </w:tr>
      <w:tr w:rsidR="00F146C5" w:rsidRPr="00F146C5" w14:paraId="557E8228" w14:textId="77777777" w:rsidTr="00537189">
        <w:trPr>
          <w:trHeight w:val="312"/>
        </w:trPr>
        <w:tc>
          <w:tcPr>
            <w:tcW w:w="0" w:type="auto"/>
            <w:tcBorders>
              <w:top w:val="nil"/>
              <w:left w:val="nil"/>
              <w:bottom w:val="nil"/>
              <w:right w:val="nil"/>
            </w:tcBorders>
            <w:shd w:val="clear" w:color="auto" w:fill="auto"/>
            <w:noWrap/>
            <w:vAlign w:val="center"/>
            <w:hideMark/>
          </w:tcPr>
          <w:p w14:paraId="0B6EAAA8" w14:textId="77777777" w:rsidR="00F146C5" w:rsidRPr="00F146C5" w:rsidRDefault="00F146C5" w:rsidP="00F146C5">
            <w:pPr>
              <w:rPr>
                <w:lang w:val="en-DE"/>
              </w:rPr>
            </w:pPr>
            <w:r w:rsidRPr="00F146C5">
              <w:rPr>
                <w:lang w:val="en-DE"/>
              </w:rPr>
              <w:t>SPS</w:t>
            </w:r>
          </w:p>
        </w:tc>
        <w:tc>
          <w:tcPr>
            <w:tcW w:w="0" w:type="auto"/>
            <w:tcBorders>
              <w:top w:val="nil"/>
              <w:left w:val="nil"/>
              <w:bottom w:val="nil"/>
              <w:right w:val="nil"/>
            </w:tcBorders>
            <w:shd w:val="clear" w:color="auto" w:fill="auto"/>
            <w:noWrap/>
            <w:vAlign w:val="center"/>
            <w:hideMark/>
          </w:tcPr>
          <w:p w14:paraId="2F95AAE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BCA186B"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331772B3" w14:textId="77777777" w:rsidR="00F146C5" w:rsidRPr="00F146C5" w:rsidRDefault="00F146C5" w:rsidP="00F146C5">
            <w:pPr>
              <w:rPr>
                <w:lang w:val="en-DE"/>
              </w:rPr>
            </w:pPr>
            <w:r w:rsidRPr="00F146C5">
              <w:rPr>
                <w:lang w:val="en-DE"/>
              </w:rPr>
              <w:t>Reserve value 3 of log2_ctu_size_minus5.</w:t>
            </w:r>
          </w:p>
        </w:tc>
        <w:tc>
          <w:tcPr>
            <w:tcW w:w="0" w:type="auto"/>
            <w:tcBorders>
              <w:top w:val="nil"/>
              <w:left w:val="nil"/>
              <w:bottom w:val="nil"/>
              <w:right w:val="nil"/>
            </w:tcBorders>
            <w:shd w:val="clear" w:color="auto" w:fill="auto"/>
            <w:noWrap/>
            <w:vAlign w:val="center"/>
            <w:hideMark/>
          </w:tcPr>
          <w:p w14:paraId="25980EDA" w14:textId="77777777" w:rsidR="00F146C5" w:rsidRPr="00F146C5" w:rsidRDefault="00F146C5" w:rsidP="00F146C5">
            <w:pPr>
              <w:rPr>
                <w:lang w:val="en-DE"/>
              </w:rPr>
            </w:pPr>
            <w:r w:rsidRPr="00F146C5">
              <w:rPr>
                <w:lang w:val="en-DE"/>
              </w:rPr>
              <w:t>JVET-P0580</w:t>
            </w:r>
          </w:p>
        </w:tc>
      </w:tr>
      <w:tr w:rsidR="00F146C5" w:rsidRPr="00F146C5" w14:paraId="7F37990C" w14:textId="77777777" w:rsidTr="00537189">
        <w:trPr>
          <w:trHeight w:val="312"/>
        </w:trPr>
        <w:tc>
          <w:tcPr>
            <w:tcW w:w="0" w:type="auto"/>
            <w:tcBorders>
              <w:top w:val="nil"/>
              <w:left w:val="nil"/>
              <w:bottom w:val="nil"/>
              <w:right w:val="nil"/>
            </w:tcBorders>
            <w:shd w:val="clear" w:color="auto" w:fill="auto"/>
            <w:noWrap/>
            <w:vAlign w:val="center"/>
            <w:hideMark/>
          </w:tcPr>
          <w:p w14:paraId="715424E0" w14:textId="77777777" w:rsidR="00F146C5" w:rsidRPr="00F146C5" w:rsidRDefault="00F146C5" w:rsidP="00F146C5">
            <w:pPr>
              <w:rPr>
                <w:lang w:val="en-DE"/>
              </w:rPr>
            </w:pPr>
            <w:r w:rsidRPr="00F146C5">
              <w:rPr>
                <w:lang w:val="en-DE"/>
              </w:rPr>
              <w:lastRenderedPageBreak/>
              <w:t>SPS</w:t>
            </w:r>
          </w:p>
        </w:tc>
        <w:tc>
          <w:tcPr>
            <w:tcW w:w="0" w:type="auto"/>
            <w:tcBorders>
              <w:top w:val="nil"/>
              <w:left w:val="nil"/>
              <w:bottom w:val="nil"/>
              <w:right w:val="nil"/>
            </w:tcBorders>
            <w:shd w:val="clear" w:color="auto" w:fill="auto"/>
            <w:noWrap/>
            <w:vAlign w:val="center"/>
            <w:hideMark/>
          </w:tcPr>
          <w:p w14:paraId="4417983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8384788"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021D116A" w14:textId="77777777" w:rsidR="00F146C5" w:rsidRPr="00F146C5" w:rsidRDefault="00F146C5" w:rsidP="00F146C5">
            <w:pPr>
              <w:rPr>
                <w:lang w:val="en-DE"/>
              </w:rPr>
            </w:pPr>
            <w:r w:rsidRPr="00F146C5">
              <w:rPr>
                <w:lang w:val="en-DE"/>
              </w:rPr>
              <w:t>Disallow the min CU size to be greater than Min( 64, CTU size )</w:t>
            </w:r>
          </w:p>
        </w:tc>
        <w:tc>
          <w:tcPr>
            <w:tcW w:w="0" w:type="auto"/>
            <w:tcBorders>
              <w:top w:val="nil"/>
              <w:left w:val="nil"/>
              <w:bottom w:val="nil"/>
              <w:right w:val="nil"/>
            </w:tcBorders>
            <w:shd w:val="clear" w:color="auto" w:fill="auto"/>
            <w:noWrap/>
            <w:vAlign w:val="center"/>
            <w:hideMark/>
          </w:tcPr>
          <w:p w14:paraId="3031BD4A" w14:textId="77777777" w:rsidR="00F146C5" w:rsidRPr="00F146C5" w:rsidRDefault="00F146C5" w:rsidP="00F146C5">
            <w:pPr>
              <w:rPr>
                <w:lang w:val="en-DE"/>
              </w:rPr>
            </w:pPr>
            <w:r w:rsidRPr="00F146C5">
              <w:rPr>
                <w:lang w:val="en-DE"/>
              </w:rPr>
              <w:t>JVET-P0578</w:t>
            </w:r>
          </w:p>
        </w:tc>
      </w:tr>
      <w:tr w:rsidR="00F146C5" w:rsidRPr="00F146C5" w14:paraId="54C10D66" w14:textId="77777777" w:rsidTr="00537189">
        <w:trPr>
          <w:trHeight w:val="312"/>
        </w:trPr>
        <w:tc>
          <w:tcPr>
            <w:tcW w:w="0" w:type="auto"/>
            <w:tcBorders>
              <w:top w:val="nil"/>
              <w:left w:val="nil"/>
              <w:bottom w:val="nil"/>
              <w:right w:val="nil"/>
            </w:tcBorders>
            <w:shd w:val="clear" w:color="auto" w:fill="auto"/>
            <w:noWrap/>
            <w:vAlign w:val="center"/>
            <w:hideMark/>
          </w:tcPr>
          <w:p w14:paraId="12F7580D"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35F99369" w14:textId="77777777" w:rsidR="00F146C5" w:rsidRPr="00F146C5" w:rsidRDefault="00F146C5" w:rsidP="00F146C5">
            <w:pPr>
              <w:rPr>
                <w:lang w:val="en-DE"/>
              </w:rPr>
            </w:pPr>
            <w:r w:rsidRPr="00F146C5">
              <w:rPr>
                <w:lang w:val="en-DE"/>
              </w:rPr>
              <w:t>General decoding process</w:t>
            </w:r>
          </w:p>
        </w:tc>
        <w:tc>
          <w:tcPr>
            <w:tcW w:w="0" w:type="auto"/>
            <w:gridSpan w:val="2"/>
            <w:tcBorders>
              <w:top w:val="nil"/>
              <w:left w:val="nil"/>
              <w:bottom w:val="nil"/>
              <w:right w:val="nil"/>
            </w:tcBorders>
            <w:shd w:val="clear" w:color="auto" w:fill="auto"/>
            <w:noWrap/>
            <w:vAlign w:val="center"/>
            <w:hideMark/>
          </w:tcPr>
          <w:p w14:paraId="4298EED3"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000ED9AA" w14:textId="77777777" w:rsidR="00F146C5" w:rsidRPr="00F146C5" w:rsidRDefault="00F146C5" w:rsidP="00F146C5">
            <w:pPr>
              <w:rPr>
                <w:lang w:val="en-DE"/>
              </w:rPr>
            </w:pPr>
            <w:r w:rsidRPr="00F146C5">
              <w:rPr>
                <w:lang w:val="en-DE"/>
              </w:rPr>
              <w:t>JVET-P0115</w:t>
            </w:r>
          </w:p>
        </w:tc>
      </w:tr>
      <w:tr w:rsidR="00F146C5" w:rsidRPr="00F146C5" w14:paraId="4E3D0C84" w14:textId="77777777" w:rsidTr="00537189">
        <w:trPr>
          <w:trHeight w:val="312"/>
        </w:trPr>
        <w:tc>
          <w:tcPr>
            <w:tcW w:w="0" w:type="auto"/>
            <w:tcBorders>
              <w:top w:val="nil"/>
              <w:left w:val="nil"/>
              <w:bottom w:val="nil"/>
              <w:right w:val="nil"/>
            </w:tcBorders>
            <w:shd w:val="clear" w:color="auto" w:fill="auto"/>
            <w:noWrap/>
            <w:vAlign w:val="center"/>
            <w:hideMark/>
          </w:tcPr>
          <w:p w14:paraId="0D2BD634"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65C54954" w14:textId="77777777" w:rsidR="00F146C5" w:rsidRPr="00F146C5" w:rsidRDefault="00F146C5" w:rsidP="00F146C5">
            <w:pPr>
              <w:rPr>
                <w:lang w:val="en-DE"/>
              </w:rPr>
            </w:pPr>
            <w:r w:rsidRPr="00F146C5">
              <w:rPr>
                <w:lang w:val="en-DE"/>
              </w:rPr>
              <w:t>PTL</w:t>
            </w:r>
          </w:p>
        </w:tc>
        <w:tc>
          <w:tcPr>
            <w:tcW w:w="0" w:type="auto"/>
            <w:gridSpan w:val="2"/>
            <w:tcBorders>
              <w:top w:val="nil"/>
              <w:left w:val="nil"/>
              <w:bottom w:val="nil"/>
              <w:right w:val="nil"/>
            </w:tcBorders>
            <w:shd w:val="clear" w:color="auto" w:fill="auto"/>
            <w:noWrap/>
            <w:vAlign w:val="center"/>
            <w:hideMark/>
          </w:tcPr>
          <w:p w14:paraId="5C9AFD72"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40F9E7C3" w14:textId="77777777" w:rsidR="00F146C5" w:rsidRPr="00F146C5" w:rsidRDefault="00F146C5" w:rsidP="00F146C5">
            <w:pPr>
              <w:rPr>
                <w:lang w:val="en-DE"/>
              </w:rPr>
            </w:pPr>
            <w:r w:rsidRPr="00F146C5">
              <w:rPr>
                <w:lang w:val="en-DE"/>
              </w:rPr>
              <w:t>JVET-P0117</w:t>
            </w:r>
          </w:p>
        </w:tc>
      </w:tr>
      <w:tr w:rsidR="00F146C5" w:rsidRPr="00F146C5" w14:paraId="0357CCD3" w14:textId="77777777" w:rsidTr="00537189">
        <w:trPr>
          <w:trHeight w:val="312"/>
        </w:trPr>
        <w:tc>
          <w:tcPr>
            <w:tcW w:w="0" w:type="auto"/>
            <w:tcBorders>
              <w:top w:val="nil"/>
              <w:left w:val="nil"/>
              <w:bottom w:val="nil"/>
              <w:right w:val="nil"/>
            </w:tcBorders>
            <w:shd w:val="clear" w:color="auto" w:fill="auto"/>
            <w:noWrap/>
            <w:vAlign w:val="center"/>
            <w:hideMark/>
          </w:tcPr>
          <w:p w14:paraId="1715F447"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404916D8"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4EFE2825"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0756FED1" w14:textId="77777777" w:rsidR="00F146C5" w:rsidRPr="00F146C5" w:rsidRDefault="00F146C5" w:rsidP="00F146C5">
            <w:pPr>
              <w:rPr>
                <w:lang w:val="en-DE"/>
              </w:rPr>
            </w:pPr>
            <w:r w:rsidRPr="00F146C5">
              <w:rPr>
                <w:lang w:val="en-DE"/>
              </w:rPr>
              <w:t>HRD signalling and process</w:t>
            </w:r>
          </w:p>
        </w:tc>
        <w:tc>
          <w:tcPr>
            <w:tcW w:w="0" w:type="auto"/>
            <w:tcBorders>
              <w:top w:val="nil"/>
              <w:left w:val="nil"/>
              <w:bottom w:val="nil"/>
              <w:right w:val="nil"/>
            </w:tcBorders>
            <w:shd w:val="clear" w:color="auto" w:fill="auto"/>
            <w:noWrap/>
            <w:vAlign w:val="center"/>
            <w:hideMark/>
          </w:tcPr>
          <w:p w14:paraId="2F7A5691" w14:textId="77777777" w:rsidR="00F146C5" w:rsidRPr="00F146C5" w:rsidRDefault="00F146C5" w:rsidP="00F146C5">
            <w:pPr>
              <w:rPr>
                <w:lang w:val="en-DE"/>
              </w:rPr>
            </w:pPr>
            <w:r w:rsidRPr="00F146C5">
              <w:rPr>
                <w:lang w:val="en-DE"/>
              </w:rPr>
              <w:t>JVET-P0118</w:t>
            </w:r>
          </w:p>
        </w:tc>
      </w:tr>
      <w:tr w:rsidR="00F146C5" w:rsidRPr="00F146C5" w14:paraId="5EDCCB65" w14:textId="77777777" w:rsidTr="00537189">
        <w:trPr>
          <w:trHeight w:val="312"/>
        </w:trPr>
        <w:tc>
          <w:tcPr>
            <w:tcW w:w="0" w:type="auto"/>
            <w:tcBorders>
              <w:top w:val="nil"/>
              <w:left w:val="nil"/>
              <w:bottom w:val="nil"/>
              <w:right w:val="nil"/>
            </w:tcBorders>
            <w:shd w:val="clear" w:color="auto" w:fill="auto"/>
            <w:noWrap/>
            <w:vAlign w:val="center"/>
            <w:hideMark/>
          </w:tcPr>
          <w:p w14:paraId="5A596D74"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33C8DAD3"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3B7FA8C5"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2B7A586C" w14:textId="77777777" w:rsidR="00F146C5" w:rsidRPr="00F146C5" w:rsidRDefault="00F146C5" w:rsidP="00F146C5">
            <w:pPr>
              <w:rPr>
                <w:lang w:val="en-DE"/>
              </w:rPr>
            </w:pPr>
            <w:r w:rsidRPr="00F146C5">
              <w:rPr>
                <w:lang w:val="en-DE"/>
              </w:rPr>
              <w:t>Scalable nesting SEI message</w:t>
            </w:r>
          </w:p>
        </w:tc>
        <w:tc>
          <w:tcPr>
            <w:tcW w:w="0" w:type="auto"/>
            <w:tcBorders>
              <w:top w:val="nil"/>
              <w:left w:val="nil"/>
              <w:bottom w:val="nil"/>
              <w:right w:val="nil"/>
            </w:tcBorders>
            <w:shd w:val="clear" w:color="auto" w:fill="auto"/>
            <w:noWrap/>
            <w:vAlign w:val="center"/>
            <w:hideMark/>
          </w:tcPr>
          <w:p w14:paraId="0F9EEC52" w14:textId="77777777" w:rsidR="00F146C5" w:rsidRPr="00F146C5" w:rsidRDefault="00F146C5" w:rsidP="00F146C5">
            <w:pPr>
              <w:rPr>
                <w:lang w:val="en-DE"/>
              </w:rPr>
            </w:pPr>
            <w:r w:rsidRPr="00F146C5">
              <w:rPr>
                <w:lang w:val="en-DE"/>
              </w:rPr>
              <w:t>JVET-P0190</w:t>
            </w:r>
          </w:p>
        </w:tc>
      </w:tr>
      <w:tr w:rsidR="00F146C5" w:rsidRPr="00F146C5" w14:paraId="0FDA0545" w14:textId="77777777" w:rsidTr="00537189">
        <w:trPr>
          <w:trHeight w:val="312"/>
        </w:trPr>
        <w:tc>
          <w:tcPr>
            <w:tcW w:w="0" w:type="auto"/>
            <w:tcBorders>
              <w:top w:val="nil"/>
              <w:left w:val="nil"/>
              <w:bottom w:val="nil"/>
              <w:right w:val="nil"/>
            </w:tcBorders>
            <w:shd w:val="clear" w:color="auto" w:fill="auto"/>
            <w:noWrap/>
            <w:vAlign w:val="center"/>
            <w:hideMark/>
          </w:tcPr>
          <w:p w14:paraId="5773D814" w14:textId="77777777" w:rsidR="00F146C5" w:rsidRPr="00F146C5" w:rsidRDefault="00F146C5" w:rsidP="00F146C5">
            <w:pPr>
              <w:rPr>
                <w:lang w:val="en-DE"/>
              </w:rPr>
            </w:pPr>
            <w:r w:rsidRPr="00F146C5">
              <w:rPr>
                <w:lang w:val="en-DE"/>
              </w:rPr>
              <w:t>NUH</w:t>
            </w:r>
          </w:p>
        </w:tc>
        <w:tc>
          <w:tcPr>
            <w:tcW w:w="0" w:type="auto"/>
            <w:tcBorders>
              <w:top w:val="nil"/>
              <w:left w:val="nil"/>
              <w:bottom w:val="nil"/>
              <w:right w:val="nil"/>
            </w:tcBorders>
            <w:shd w:val="clear" w:color="auto" w:fill="auto"/>
            <w:noWrap/>
            <w:vAlign w:val="center"/>
            <w:hideMark/>
          </w:tcPr>
          <w:p w14:paraId="123550CF" w14:textId="77777777" w:rsidR="00F146C5" w:rsidRPr="00F146C5" w:rsidRDefault="00F146C5" w:rsidP="00F146C5">
            <w:pPr>
              <w:rPr>
                <w:lang w:val="en-DE"/>
              </w:rPr>
            </w:pPr>
            <w:r w:rsidRPr="00F146C5">
              <w:rPr>
                <w:lang w:val="en-DE"/>
              </w:rPr>
              <w:t>Tid and Lid</w:t>
            </w:r>
          </w:p>
        </w:tc>
        <w:tc>
          <w:tcPr>
            <w:tcW w:w="0" w:type="auto"/>
            <w:tcBorders>
              <w:top w:val="nil"/>
              <w:left w:val="nil"/>
              <w:bottom w:val="nil"/>
              <w:right w:val="nil"/>
            </w:tcBorders>
            <w:shd w:val="clear" w:color="auto" w:fill="auto"/>
            <w:noWrap/>
            <w:vAlign w:val="center"/>
            <w:hideMark/>
          </w:tcPr>
          <w:p w14:paraId="2269CB00"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4F9D8283" w14:textId="77777777" w:rsidR="00F146C5" w:rsidRPr="00F146C5" w:rsidRDefault="00F146C5" w:rsidP="00F146C5">
            <w:pPr>
              <w:rPr>
                <w:lang w:val="en-DE"/>
              </w:rPr>
            </w:pPr>
            <w:r w:rsidRPr="00F146C5">
              <w:rPr>
                <w:lang w:val="en-DE"/>
              </w:rPr>
              <w:t xml:space="preserve">Constraints and rules on values of TemporalId and nuh_layer_id </w:t>
            </w:r>
          </w:p>
        </w:tc>
        <w:tc>
          <w:tcPr>
            <w:tcW w:w="0" w:type="auto"/>
            <w:tcBorders>
              <w:top w:val="nil"/>
              <w:left w:val="nil"/>
              <w:bottom w:val="nil"/>
              <w:right w:val="nil"/>
            </w:tcBorders>
            <w:shd w:val="clear" w:color="auto" w:fill="auto"/>
            <w:noWrap/>
            <w:vAlign w:val="center"/>
            <w:hideMark/>
          </w:tcPr>
          <w:p w14:paraId="68A4A850" w14:textId="77777777" w:rsidR="00F146C5" w:rsidRPr="00F146C5" w:rsidRDefault="00F146C5" w:rsidP="00F146C5">
            <w:pPr>
              <w:rPr>
                <w:lang w:val="en-DE"/>
              </w:rPr>
            </w:pPr>
            <w:r w:rsidRPr="00F146C5">
              <w:rPr>
                <w:lang w:val="en-DE"/>
              </w:rPr>
              <w:t>JVET-P0125</w:t>
            </w:r>
          </w:p>
        </w:tc>
      </w:tr>
      <w:tr w:rsidR="00F146C5" w:rsidRPr="00F146C5" w14:paraId="7E48C4F5" w14:textId="77777777" w:rsidTr="00537189">
        <w:trPr>
          <w:trHeight w:val="312"/>
        </w:trPr>
        <w:tc>
          <w:tcPr>
            <w:tcW w:w="0" w:type="auto"/>
            <w:tcBorders>
              <w:top w:val="nil"/>
              <w:left w:val="nil"/>
              <w:bottom w:val="nil"/>
              <w:right w:val="nil"/>
            </w:tcBorders>
            <w:shd w:val="clear" w:color="auto" w:fill="auto"/>
            <w:noWrap/>
            <w:vAlign w:val="center"/>
            <w:hideMark/>
          </w:tcPr>
          <w:p w14:paraId="3A08D360"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7FA1E343" w14:textId="77777777" w:rsidR="00F146C5" w:rsidRPr="00F146C5" w:rsidRDefault="00F146C5" w:rsidP="00F146C5">
            <w:pPr>
              <w:rPr>
                <w:lang w:val="en-DE"/>
              </w:rPr>
            </w:pPr>
            <w:r w:rsidRPr="00F146C5">
              <w:rPr>
                <w:lang w:val="en-DE"/>
              </w:rPr>
              <w:t>General SEI constraints</w:t>
            </w:r>
          </w:p>
        </w:tc>
        <w:tc>
          <w:tcPr>
            <w:tcW w:w="0" w:type="auto"/>
            <w:gridSpan w:val="2"/>
            <w:tcBorders>
              <w:top w:val="nil"/>
              <w:left w:val="nil"/>
              <w:bottom w:val="nil"/>
              <w:right w:val="nil"/>
            </w:tcBorders>
            <w:shd w:val="clear" w:color="auto" w:fill="auto"/>
            <w:noWrap/>
            <w:vAlign w:val="center"/>
            <w:hideMark/>
          </w:tcPr>
          <w:p w14:paraId="009875EF"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73F0F736" w14:textId="77777777" w:rsidR="00F146C5" w:rsidRPr="00F146C5" w:rsidRDefault="00F146C5" w:rsidP="00F146C5">
            <w:pPr>
              <w:rPr>
                <w:lang w:val="en-DE"/>
              </w:rPr>
            </w:pPr>
            <w:r w:rsidRPr="00F146C5">
              <w:rPr>
                <w:lang w:val="en-DE"/>
              </w:rPr>
              <w:t>JVET-P0125</w:t>
            </w:r>
          </w:p>
        </w:tc>
      </w:tr>
      <w:tr w:rsidR="00F146C5" w:rsidRPr="00F146C5" w14:paraId="0C829E80" w14:textId="77777777" w:rsidTr="00537189">
        <w:trPr>
          <w:trHeight w:val="312"/>
        </w:trPr>
        <w:tc>
          <w:tcPr>
            <w:tcW w:w="0" w:type="auto"/>
            <w:tcBorders>
              <w:top w:val="nil"/>
              <w:left w:val="nil"/>
              <w:bottom w:val="nil"/>
              <w:right w:val="nil"/>
            </w:tcBorders>
            <w:shd w:val="clear" w:color="auto" w:fill="auto"/>
            <w:noWrap/>
            <w:vAlign w:val="center"/>
            <w:hideMark/>
          </w:tcPr>
          <w:p w14:paraId="48B8D76D" w14:textId="77777777" w:rsidR="00F146C5" w:rsidRPr="00F146C5" w:rsidRDefault="00F146C5" w:rsidP="00F146C5">
            <w:pPr>
              <w:rPr>
                <w:lang w:val="en-DE"/>
              </w:rPr>
            </w:pPr>
            <w:r w:rsidRPr="00F146C5">
              <w:rPr>
                <w:lang w:val="en-DE"/>
              </w:rPr>
              <w:t>VPS</w:t>
            </w:r>
          </w:p>
        </w:tc>
        <w:tc>
          <w:tcPr>
            <w:tcW w:w="0" w:type="auto"/>
            <w:tcBorders>
              <w:top w:val="nil"/>
              <w:left w:val="nil"/>
              <w:bottom w:val="nil"/>
              <w:right w:val="nil"/>
            </w:tcBorders>
            <w:shd w:val="clear" w:color="auto" w:fill="auto"/>
            <w:noWrap/>
            <w:vAlign w:val="center"/>
            <w:hideMark/>
          </w:tcPr>
          <w:p w14:paraId="762D4424" w14:textId="77777777" w:rsidR="00F146C5" w:rsidRPr="00F146C5" w:rsidRDefault="00F146C5" w:rsidP="00F146C5">
            <w:pPr>
              <w:rPr>
                <w:lang w:val="en-DE"/>
              </w:rPr>
            </w:pPr>
            <w:r w:rsidRPr="00F146C5">
              <w:rPr>
                <w:lang w:val="en-DE"/>
              </w:rPr>
              <w:t>Single layer bitstreams</w:t>
            </w:r>
          </w:p>
        </w:tc>
        <w:tc>
          <w:tcPr>
            <w:tcW w:w="0" w:type="auto"/>
            <w:gridSpan w:val="2"/>
            <w:tcBorders>
              <w:top w:val="nil"/>
              <w:left w:val="nil"/>
              <w:bottom w:val="nil"/>
              <w:right w:val="nil"/>
            </w:tcBorders>
            <w:shd w:val="clear" w:color="auto" w:fill="auto"/>
            <w:noWrap/>
            <w:vAlign w:val="center"/>
            <w:hideMark/>
          </w:tcPr>
          <w:p w14:paraId="419C0739"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19CDF026" w14:textId="77777777" w:rsidR="00F146C5" w:rsidRPr="00F146C5" w:rsidRDefault="00F146C5" w:rsidP="00F146C5">
            <w:pPr>
              <w:rPr>
                <w:lang w:val="en-DE"/>
              </w:rPr>
            </w:pPr>
            <w:r w:rsidRPr="00F146C5">
              <w:rPr>
                <w:lang w:val="en-DE"/>
              </w:rPr>
              <w:t>JVET-P0097, JVET-P0205</w:t>
            </w:r>
          </w:p>
        </w:tc>
      </w:tr>
      <w:tr w:rsidR="00F146C5" w:rsidRPr="00F146C5" w14:paraId="5FF32E27" w14:textId="77777777" w:rsidTr="00537189">
        <w:trPr>
          <w:trHeight w:val="312"/>
        </w:trPr>
        <w:tc>
          <w:tcPr>
            <w:tcW w:w="0" w:type="auto"/>
            <w:tcBorders>
              <w:top w:val="nil"/>
              <w:left w:val="nil"/>
              <w:bottom w:val="nil"/>
              <w:right w:val="nil"/>
            </w:tcBorders>
            <w:shd w:val="clear" w:color="auto" w:fill="auto"/>
            <w:noWrap/>
            <w:vAlign w:val="center"/>
            <w:hideMark/>
          </w:tcPr>
          <w:p w14:paraId="0A074CED" w14:textId="77777777" w:rsidR="00F146C5" w:rsidRPr="00F146C5" w:rsidRDefault="00F146C5" w:rsidP="00F146C5">
            <w:pPr>
              <w:rPr>
                <w:lang w:val="en-DE"/>
              </w:rPr>
            </w:pPr>
            <w:r w:rsidRPr="00F146C5">
              <w:rPr>
                <w:lang w:val="en-DE"/>
              </w:rPr>
              <w:t>VPS</w:t>
            </w:r>
          </w:p>
        </w:tc>
        <w:tc>
          <w:tcPr>
            <w:tcW w:w="0" w:type="auto"/>
            <w:tcBorders>
              <w:top w:val="nil"/>
              <w:left w:val="nil"/>
              <w:bottom w:val="nil"/>
              <w:right w:val="nil"/>
            </w:tcBorders>
            <w:shd w:val="clear" w:color="auto" w:fill="auto"/>
            <w:noWrap/>
            <w:vAlign w:val="center"/>
            <w:hideMark/>
          </w:tcPr>
          <w:p w14:paraId="551ECAF5" w14:textId="77777777" w:rsidR="00F146C5" w:rsidRPr="00F146C5" w:rsidRDefault="00F146C5" w:rsidP="00F146C5">
            <w:pPr>
              <w:rPr>
                <w:lang w:val="en-DE"/>
              </w:rPr>
            </w:pPr>
            <w:r w:rsidRPr="00F146C5">
              <w:rPr>
                <w:lang w:val="en-DE"/>
              </w:rPr>
              <w:t>VPS ID</w:t>
            </w:r>
          </w:p>
        </w:tc>
        <w:tc>
          <w:tcPr>
            <w:tcW w:w="0" w:type="auto"/>
            <w:gridSpan w:val="2"/>
            <w:tcBorders>
              <w:top w:val="nil"/>
              <w:left w:val="nil"/>
              <w:bottom w:val="nil"/>
              <w:right w:val="nil"/>
            </w:tcBorders>
            <w:shd w:val="clear" w:color="auto" w:fill="auto"/>
            <w:noWrap/>
            <w:vAlign w:val="center"/>
            <w:hideMark/>
          </w:tcPr>
          <w:p w14:paraId="195CEEF3"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1D47A0DE" w14:textId="77777777" w:rsidR="00F146C5" w:rsidRPr="00F146C5" w:rsidRDefault="00F146C5" w:rsidP="00F146C5">
            <w:pPr>
              <w:rPr>
                <w:lang w:val="en-DE"/>
              </w:rPr>
            </w:pPr>
            <w:r w:rsidRPr="00F146C5">
              <w:rPr>
                <w:lang w:val="en-DE"/>
              </w:rPr>
              <w:t>JVET-P0205</w:t>
            </w:r>
          </w:p>
        </w:tc>
      </w:tr>
      <w:tr w:rsidR="00F146C5" w:rsidRPr="00F146C5" w14:paraId="6251A11F" w14:textId="77777777" w:rsidTr="00537189">
        <w:trPr>
          <w:trHeight w:val="312"/>
        </w:trPr>
        <w:tc>
          <w:tcPr>
            <w:tcW w:w="0" w:type="auto"/>
            <w:tcBorders>
              <w:top w:val="nil"/>
              <w:left w:val="nil"/>
              <w:bottom w:val="nil"/>
              <w:right w:val="nil"/>
            </w:tcBorders>
            <w:shd w:val="clear" w:color="auto" w:fill="auto"/>
            <w:noWrap/>
            <w:vAlign w:val="center"/>
            <w:hideMark/>
          </w:tcPr>
          <w:p w14:paraId="0F3E6F47" w14:textId="77777777" w:rsidR="00F146C5" w:rsidRPr="00F146C5" w:rsidRDefault="00F146C5" w:rsidP="00F146C5">
            <w:pPr>
              <w:rPr>
                <w:lang w:val="en-DE"/>
              </w:rPr>
            </w:pPr>
            <w:r w:rsidRPr="00F146C5">
              <w:rPr>
                <w:lang w:val="en-DE"/>
              </w:rPr>
              <w:t>VPS</w:t>
            </w:r>
          </w:p>
        </w:tc>
        <w:tc>
          <w:tcPr>
            <w:tcW w:w="0" w:type="auto"/>
            <w:tcBorders>
              <w:top w:val="nil"/>
              <w:left w:val="nil"/>
              <w:bottom w:val="nil"/>
              <w:right w:val="nil"/>
            </w:tcBorders>
            <w:shd w:val="clear" w:color="auto" w:fill="auto"/>
            <w:noWrap/>
            <w:vAlign w:val="center"/>
            <w:hideMark/>
          </w:tcPr>
          <w:p w14:paraId="693FB9DA" w14:textId="77777777" w:rsidR="00F146C5" w:rsidRPr="00F146C5" w:rsidRDefault="00F146C5" w:rsidP="00F146C5">
            <w:pPr>
              <w:rPr>
                <w:lang w:val="en-DE"/>
              </w:rPr>
            </w:pPr>
            <w:r w:rsidRPr="00F146C5">
              <w:rPr>
                <w:lang w:val="en-DE"/>
              </w:rPr>
              <w:t>Single layer bitstreams</w:t>
            </w:r>
          </w:p>
        </w:tc>
        <w:tc>
          <w:tcPr>
            <w:tcW w:w="0" w:type="auto"/>
            <w:gridSpan w:val="2"/>
            <w:tcBorders>
              <w:top w:val="nil"/>
              <w:left w:val="nil"/>
              <w:bottom w:val="nil"/>
              <w:right w:val="nil"/>
            </w:tcBorders>
            <w:shd w:val="clear" w:color="auto" w:fill="auto"/>
            <w:noWrap/>
            <w:vAlign w:val="center"/>
            <w:hideMark/>
          </w:tcPr>
          <w:p w14:paraId="4CC9CFD7"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7537374E" w14:textId="77777777" w:rsidR="00F146C5" w:rsidRPr="00F146C5" w:rsidRDefault="00F146C5" w:rsidP="00F146C5">
            <w:pPr>
              <w:rPr>
                <w:lang w:val="en-DE"/>
              </w:rPr>
            </w:pPr>
            <w:r w:rsidRPr="00F146C5">
              <w:rPr>
                <w:lang w:val="en-DE"/>
              </w:rPr>
              <w:t>JVET-P0185</w:t>
            </w:r>
          </w:p>
        </w:tc>
      </w:tr>
      <w:tr w:rsidR="00F146C5" w:rsidRPr="00F146C5" w14:paraId="6A3333A8" w14:textId="77777777" w:rsidTr="00537189">
        <w:trPr>
          <w:trHeight w:val="312"/>
        </w:trPr>
        <w:tc>
          <w:tcPr>
            <w:tcW w:w="0" w:type="auto"/>
            <w:tcBorders>
              <w:top w:val="nil"/>
              <w:left w:val="nil"/>
              <w:bottom w:val="nil"/>
              <w:right w:val="nil"/>
            </w:tcBorders>
            <w:shd w:val="clear" w:color="auto" w:fill="auto"/>
            <w:noWrap/>
            <w:vAlign w:val="center"/>
            <w:hideMark/>
          </w:tcPr>
          <w:p w14:paraId="709F10C7" w14:textId="77777777" w:rsidR="00F146C5" w:rsidRPr="00F146C5" w:rsidRDefault="00F146C5" w:rsidP="00F146C5">
            <w:pPr>
              <w:rPr>
                <w:lang w:val="en-DE"/>
              </w:rPr>
            </w:pPr>
            <w:r w:rsidRPr="00F146C5">
              <w:rPr>
                <w:lang w:val="en-DE"/>
              </w:rPr>
              <w:t>PPS, PH, SH</w:t>
            </w:r>
          </w:p>
        </w:tc>
        <w:tc>
          <w:tcPr>
            <w:tcW w:w="0" w:type="auto"/>
            <w:tcBorders>
              <w:top w:val="nil"/>
              <w:left w:val="nil"/>
              <w:bottom w:val="nil"/>
              <w:right w:val="nil"/>
            </w:tcBorders>
            <w:shd w:val="clear" w:color="auto" w:fill="auto"/>
            <w:noWrap/>
            <w:vAlign w:val="center"/>
            <w:hideMark/>
          </w:tcPr>
          <w:p w14:paraId="21539F6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017D943" w14:textId="77777777" w:rsidR="00F146C5" w:rsidRPr="00F146C5" w:rsidRDefault="00F146C5" w:rsidP="00F146C5">
            <w:pPr>
              <w:rPr>
                <w:lang w:val="en-DE"/>
              </w:rPr>
            </w:pPr>
            <w:r w:rsidRPr="00F146C5">
              <w:rPr>
                <w:lang w:val="en-DE"/>
              </w:rPr>
              <w:t>BF</w:t>
            </w:r>
          </w:p>
        </w:tc>
        <w:tc>
          <w:tcPr>
            <w:tcW w:w="0" w:type="auto"/>
            <w:tcBorders>
              <w:top w:val="nil"/>
              <w:left w:val="nil"/>
              <w:bottom w:val="nil"/>
              <w:right w:val="nil"/>
            </w:tcBorders>
            <w:shd w:val="clear" w:color="auto" w:fill="auto"/>
            <w:noWrap/>
            <w:vAlign w:val="center"/>
            <w:hideMark/>
          </w:tcPr>
          <w:p w14:paraId="4DF6AFD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BC39B8D" w14:textId="77777777" w:rsidR="00F146C5" w:rsidRPr="00F146C5" w:rsidRDefault="00F146C5" w:rsidP="00F146C5">
            <w:pPr>
              <w:rPr>
                <w:lang w:val="en-DE"/>
              </w:rPr>
            </w:pPr>
            <w:r w:rsidRPr="00F146C5">
              <w:rPr>
                <w:lang w:val="en-DE"/>
              </w:rPr>
              <w:t>JVET-P0152</w:t>
            </w:r>
          </w:p>
        </w:tc>
      </w:tr>
      <w:tr w:rsidR="00F146C5" w:rsidRPr="00F146C5" w14:paraId="3015D5A1" w14:textId="77777777" w:rsidTr="00537189">
        <w:trPr>
          <w:trHeight w:val="312"/>
        </w:trPr>
        <w:tc>
          <w:tcPr>
            <w:tcW w:w="0" w:type="auto"/>
            <w:tcBorders>
              <w:top w:val="nil"/>
              <w:left w:val="nil"/>
              <w:bottom w:val="nil"/>
              <w:right w:val="nil"/>
            </w:tcBorders>
            <w:shd w:val="clear" w:color="auto" w:fill="auto"/>
            <w:noWrap/>
            <w:vAlign w:val="center"/>
            <w:hideMark/>
          </w:tcPr>
          <w:p w14:paraId="4951A027" w14:textId="77777777" w:rsidR="00F146C5" w:rsidRPr="00F146C5" w:rsidRDefault="00F146C5" w:rsidP="00F146C5">
            <w:pPr>
              <w:rPr>
                <w:lang w:val="en-DE"/>
              </w:rPr>
            </w:pPr>
            <w:r w:rsidRPr="00F146C5">
              <w:rPr>
                <w:lang w:val="en-DE"/>
              </w:rPr>
              <w:t>PH</w:t>
            </w:r>
          </w:p>
        </w:tc>
        <w:tc>
          <w:tcPr>
            <w:tcW w:w="0" w:type="auto"/>
            <w:tcBorders>
              <w:top w:val="nil"/>
              <w:left w:val="nil"/>
              <w:bottom w:val="nil"/>
              <w:right w:val="nil"/>
            </w:tcBorders>
            <w:shd w:val="clear" w:color="auto" w:fill="auto"/>
            <w:noWrap/>
            <w:vAlign w:val="center"/>
            <w:hideMark/>
          </w:tcPr>
          <w:p w14:paraId="5B79D62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C188148"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0324AA6F" w14:textId="77777777" w:rsidR="00F146C5" w:rsidRPr="00F146C5" w:rsidRDefault="00F146C5" w:rsidP="00F146C5">
            <w:pPr>
              <w:rPr>
                <w:lang w:val="en-DE"/>
              </w:rPr>
            </w:pPr>
            <w:r w:rsidRPr="00F146C5">
              <w:rPr>
                <w:lang w:val="en-DE"/>
              </w:rPr>
              <w:t>Add picture header</w:t>
            </w:r>
          </w:p>
        </w:tc>
        <w:tc>
          <w:tcPr>
            <w:tcW w:w="0" w:type="auto"/>
            <w:tcBorders>
              <w:top w:val="nil"/>
              <w:left w:val="nil"/>
              <w:bottom w:val="nil"/>
              <w:right w:val="nil"/>
            </w:tcBorders>
            <w:shd w:val="clear" w:color="auto" w:fill="auto"/>
            <w:noWrap/>
            <w:vAlign w:val="center"/>
            <w:hideMark/>
          </w:tcPr>
          <w:p w14:paraId="30AB20CB" w14:textId="77777777" w:rsidR="00F146C5" w:rsidRPr="00F146C5" w:rsidRDefault="00F146C5" w:rsidP="00F146C5">
            <w:pPr>
              <w:rPr>
                <w:lang w:val="en-DE"/>
              </w:rPr>
            </w:pPr>
            <w:r w:rsidRPr="00F146C5">
              <w:rPr>
                <w:lang w:val="en-DE"/>
              </w:rPr>
              <w:t>JVET-P1006</w:t>
            </w:r>
          </w:p>
        </w:tc>
      </w:tr>
      <w:tr w:rsidR="00F146C5" w:rsidRPr="00F146C5" w14:paraId="61CCAF45" w14:textId="77777777" w:rsidTr="00537189">
        <w:trPr>
          <w:trHeight w:val="312"/>
        </w:trPr>
        <w:tc>
          <w:tcPr>
            <w:tcW w:w="0" w:type="auto"/>
            <w:tcBorders>
              <w:top w:val="nil"/>
              <w:left w:val="nil"/>
              <w:bottom w:val="nil"/>
              <w:right w:val="nil"/>
            </w:tcBorders>
            <w:shd w:val="clear" w:color="auto" w:fill="auto"/>
            <w:noWrap/>
            <w:vAlign w:val="center"/>
            <w:hideMark/>
          </w:tcPr>
          <w:p w14:paraId="50B14FB6" w14:textId="77777777" w:rsidR="00F146C5" w:rsidRPr="00F146C5" w:rsidRDefault="00F146C5" w:rsidP="00F146C5">
            <w:pPr>
              <w:rPr>
                <w:lang w:val="en-DE"/>
              </w:rPr>
            </w:pPr>
            <w:r w:rsidRPr="00F146C5">
              <w:rPr>
                <w:lang w:val="en-DE"/>
              </w:rPr>
              <w:t>Parameter sets</w:t>
            </w:r>
          </w:p>
        </w:tc>
        <w:tc>
          <w:tcPr>
            <w:tcW w:w="0" w:type="auto"/>
            <w:tcBorders>
              <w:top w:val="nil"/>
              <w:left w:val="nil"/>
              <w:bottom w:val="nil"/>
              <w:right w:val="nil"/>
            </w:tcBorders>
            <w:shd w:val="clear" w:color="auto" w:fill="auto"/>
            <w:noWrap/>
            <w:vAlign w:val="center"/>
            <w:hideMark/>
          </w:tcPr>
          <w:p w14:paraId="3D4BEB3C" w14:textId="77777777" w:rsidR="00F146C5" w:rsidRPr="00F146C5" w:rsidRDefault="00F146C5" w:rsidP="00F146C5">
            <w:pPr>
              <w:rPr>
                <w:lang w:val="en-DE"/>
              </w:rPr>
            </w:pPr>
            <w:r w:rsidRPr="00F146C5">
              <w:rPr>
                <w:lang w:val="en-DE"/>
              </w:rPr>
              <w:t>VUI</w:t>
            </w:r>
          </w:p>
        </w:tc>
        <w:tc>
          <w:tcPr>
            <w:tcW w:w="0" w:type="auto"/>
            <w:tcBorders>
              <w:top w:val="nil"/>
              <w:left w:val="nil"/>
              <w:bottom w:val="nil"/>
              <w:right w:val="nil"/>
            </w:tcBorders>
            <w:shd w:val="clear" w:color="auto" w:fill="auto"/>
            <w:noWrap/>
            <w:vAlign w:val="center"/>
            <w:hideMark/>
          </w:tcPr>
          <w:p w14:paraId="248C28C7"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300514D0" w14:textId="77777777" w:rsidR="00F146C5" w:rsidRPr="00F146C5" w:rsidRDefault="00F146C5" w:rsidP="00F146C5">
            <w:pPr>
              <w:rPr>
                <w:lang w:val="en-DE"/>
              </w:rPr>
            </w:pPr>
            <w:r w:rsidRPr="00F146C5">
              <w:rPr>
                <w:lang w:val="en-DE"/>
              </w:rPr>
              <w:t>Move VUI except field sequence flag to the SEI spec</w:t>
            </w:r>
          </w:p>
        </w:tc>
        <w:tc>
          <w:tcPr>
            <w:tcW w:w="0" w:type="auto"/>
            <w:tcBorders>
              <w:top w:val="nil"/>
              <w:left w:val="nil"/>
              <w:bottom w:val="nil"/>
              <w:right w:val="nil"/>
            </w:tcBorders>
            <w:shd w:val="clear" w:color="auto" w:fill="auto"/>
            <w:noWrap/>
            <w:vAlign w:val="center"/>
            <w:hideMark/>
          </w:tcPr>
          <w:p w14:paraId="4DFC4415" w14:textId="77777777" w:rsidR="00F146C5" w:rsidRPr="00F146C5" w:rsidRDefault="00F146C5" w:rsidP="00F146C5">
            <w:pPr>
              <w:rPr>
                <w:lang w:val="en-DE"/>
              </w:rPr>
            </w:pPr>
            <w:r w:rsidRPr="00F146C5">
              <w:rPr>
                <w:lang w:val="en-DE"/>
              </w:rPr>
              <w:t>USNB comment 1</w:t>
            </w:r>
          </w:p>
        </w:tc>
      </w:tr>
      <w:tr w:rsidR="00F146C5" w:rsidRPr="00F146C5" w14:paraId="7B72E62F" w14:textId="77777777" w:rsidTr="00537189">
        <w:trPr>
          <w:trHeight w:val="312"/>
        </w:trPr>
        <w:tc>
          <w:tcPr>
            <w:tcW w:w="0" w:type="auto"/>
            <w:tcBorders>
              <w:top w:val="nil"/>
              <w:left w:val="nil"/>
              <w:bottom w:val="nil"/>
              <w:right w:val="nil"/>
            </w:tcBorders>
            <w:shd w:val="clear" w:color="auto" w:fill="auto"/>
            <w:noWrap/>
            <w:vAlign w:val="center"/>
            <w:hideMark/>
          </w:tcPr>
          <w:p w14:paraId="046CDB83"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5F2DE437"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E98F196"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4C78FF01" w14:textId="77777777" w:rsidR="00F146C5" w:rsidRPr="00F146C5" w:rsidRDefault="00F146C5" w:rsidP="00F146C5">
            <w:pPr>
              <w:rPr>
                <w:lang w:val="en-DE"/>
              </w:rPr>
            </w:pPr>
            <w:r w:rsidRPr="00F146C5">
              <w:rPr>
                <w:lang w:val="en-DE"/>
              </w:rPr>
              <w:t>check/ensure that prior constraints for SEI interface have been preserved.</w:t>
            </w:r>
          </w:p>
        </w:tc>
        <w:tc>
          <w:tcPr>
            <w:tcW w:w="0" w:type="auto"/>
            <w:tcBorders>
              <w:top w:val="nil"/>
              <w:left w:val="nil"/>
              <w:bottom w:val="nil"/>
              <w:right w:val="nil"/>
            </w:tcBorders>
            <w:shd w:val="clear" w:color="auto" w:fill="auto"/>
            <w:noWrap/>
            <w:vAlign w:val="center"/>
            <w:hideMark/>
          </w:tcPr>
          <w:p w14:paraId="58DB9869" w14:textId="77777777" w:rsidR="00F146C5" w:rsidRPr="00F146C5" w:rsidRDefault="00F146C5" w:rsidP="00F146C5">
            <w:pPr>
              <w:rPr>
                <w:lang w:val="en-DE"/>
              </w:rPr>
            </w:pPr>
            <w:r w:rsidRPr="00F146C5">
              <w:rPr>
                <w:lang w:val="en-DE"/>
              </w:rPr>
              <w:t>USNB comment 3</w:t>
            </w:r>
          </w:p>
        </w:tc>
      </w:tr>
      <w:tr w:rsidR="00F146C5" w:rsidRPr="00F146C5" w14:paraId="65922B8C" w14:textId="77777777" w:rsidTr="00537189">
        <w:trPr>
          <w:trHeight w:val="312"/>
        </w:trPr>
        <w:tc>
          <w:tcPr>
            <w:tcW w:w="0" w:type="auto"/>
            <w:tcBorders>
              <w:top w:val="nil"/>
              <w:left w:val="nil"/>
              <w:bottom w:val="nil"/>
              <w:right w:val="nil"/>
            </w:tcBorders>
            <w:shd w:val="clear" w:color="auto" w:fill="auto"/>
            <w:noWrap/>
            <w:vAlign w:val="center"/>
            <w:hideMark/>
          </w:tcPr>
          <w:p w14:paraId="01F58473"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42E6EE7E" w14:textId="77777777" w:rsidR="00F146C5" w:rsidRPr="00F146C5" w:rsidRDefault="00F146C5" w:rsidP="00F146C5">
            <w:pPr>
              <w:rPr>
                <w:lang w:val="en-DE"/>
              </w:rPr>
            </w:pPr>
            <w:r w:rsidRPr="00F146C5">
              <w:rPr>
                <w:lang w:val="en-DE"/>
              </w:rPr>
              <w:t>OLS</w:t>
            </w:r>
          </w:p>
        </w:tc>
        <w:tc>
          <w:tcPr>
            <w:tcW w:w="0" w:type="auto"/>
            <w:tcBorders>
              <w:top w:val="nil"/>
              <w:left w:val="nil"/>
              <w:bottom w:val="nil"/>
              <w:right w:val="nil"/>
            </w:tcBorders>
            <w:shd w:val="clear" w:color="auto" w:fill="auto"/>
            <w:noWrap/>
            <w:vAlign w:val="center"/>
            <w:hideMark/>
          </w:tcPr>
          <w:p w14:paraId="305832E4"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42A51A83" w14:textId="77777777" w:rsidR="00F146C5" w:rsidRPr="00F146C5" w:rsidRDefault="00F146C5" w:rsidP="00F146C5">
            <w:pPr>
              <w:rPr>
                <w:lang w:val="en-DE"/>
              </w:rPr>
            </w:pPr>
            <w:r w:rsidRPr="00F146C5">
              <w:rPr>
                <w:lang w:val="en-DE"/>
              </w:rPr>
              <w:t>OLS signalling</w:t>
            </w:r>
          </w:p>
        </w:tc>
        <w:tc>
          <w:tcPr>
            <w:tcW w:w="0" w:type="auto"/>
            <w:tcBorders>
              <w:top w:val="nil"/>
              <w:left w:val="nil"/>
              <w:bottom w:val="nil"/>
              <w:right w:val="nil"/>
            </w:tcBorders>
            <w:shd w:val="clear" w:color="auto" w:fill="auto"/>
            <w:noWrap/>
            <w:vAlign w:val="center"/>
            <w:hideMark/>
          </w:tcPr>
          <w:p w14:paraId="52F6EA95" w14:textId="77777777" w:rsidR="00F146C5" w:rsidRPr="00F146C5" w:rsidRDefault="00F146C5" w:rsidP="00F146C5">
            <w:pPr>
              <w:rPr>
                <w:lang w:val="en-DE"/>
              </w:rPr>
            </w:pPr>
            <w:r w:rsidRPr="00F146C5">
              <w:rPr>
                <w:lang w:val="en-DE"/>
              </w:rPr>
              <w:t>JVET-P1019</w:t>
            </w:r>
          </w:p>
        </w:tc>
      </w:tr>
      <w:tr w:rsidR="00F146C5" w:rsidRPr="00F146C5" w14:paraId="0C22EE5B" w14:textId="77777777" w:rsidTr="00537189">
        <w:trPr>
          <w:trHeight w:val="312"/>
        </w:trPr>
        <w:tc>
          <w:tcPr>
            <w:tcW w:w="0" w:type="auto"/>
            <w:tcBorders>
              <w:top w:val="nil"/>
              <w:left w:val="nil"/>
              <w:bottom w:val="nil"/>
              <w:right w:val="nil"/>
            </w:tcBorders>
            <w:shd w:val="clear" w:color="auto" w:fill="auto"/>
            <w:noWrap/>
            <w:vAlign w:val="center"/>
            <w:hideMark/>
          </w:tcPr>
          <w:p w14:paraId="339D7666" w14:textId="77777777" w:rsidR="00F146C5" w:rsidRPr="00F146C5" w:rsidRDefault="00F146C5" w:rsidP="00F146C5">
            <w:pPr>
              <w:rPr>
                <w:lang w:val="en-DE"/>
              </w:rPr>
            </w:pPr>
            <w:r w:rsidRPr="00F146C5">
              <w:rPr>
                <w:lang w:val="en-DE"/>
              </w:rPr>
              <w:lastRenderedPageBreak/>
              <w:t>Subpictures</w:t>
            </w:r>
          </w:p>
        </w:tc>
        <w:tc>
          <w:tcPr>
            <w:tcW w:w="0" w:type="auto"/>
            <w:tcBorders>
              <w:top w:val="nil"/>
              <w:left w:val="nil"/>
              <w:bottom w:val="nil"/>
              <w:right w:val="nil"/>
            </w:tcBorders>
            <w:shd w:val="clear" w:color="auto" w:fill="auto"/>
            <w:noWrap/>
            <w:vAlign w:val="center"/>
            <w:hideMark/>
          </w:tcPr>
          <w:p w14:paraId="3AD3E70B"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E536F7A"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1E89D66" w14:textId="77777777" w:rsidR="00F146C5" w:rsidRPr="00F146C5" w:rsidRDefault="00F146C5" w:rsidP="00F146C5">
            <w:pPr>
              <w:rPr>
                <w:lang w:val="en-DE"/>
              </w:rPr>
            </w:pPr>
            <w:r w:rsidRPr="00F146C5">
              <w:rPr>
                <w:lang w:val="en-DE"/>
              </w:rPr>
              <w:t>Add single_slice_per_subpic_flag</w:t>
            </w:r>
          </w:p>
        </w:tc>
        <w:tc>
          <w:tcPr>
            <w:tcW w:w="0" w:type="auto"/>
            <w:tcBorders>
              <w:top w:val="nil"/>
              <w:left w:val="nil"/>
              <w:bottom w:val="nil"/>
              <w:right w:val="nil"/>
            </w:tcBorders>
            <w:shd w:val="clear" w:color="auto" w:fill="auto"/>
            <w:noWrap/>
            <w:vAlign w:val="center"/>
            <w:hideMark/>
          </w:tcPr>
          <w:p w14:paraId="23EB121F" w14:textId="77777777" w:rsidR="00F146C5" w:rsidRPr="00F146C5" w:rsidRDefault="00F146C5" w:rsidP="00F146C5">
            <w:pPr>
              <w:rPr>
                <w:lang w:val="en-DE"/>
              </w:rPr>
            </w:pPr>
            <w:r w:rsidRPr="00F146C5">
              <w:rPr>
                <w:lang w:val="en-DE"/>
              </w:rPr>
              <w:t>JVET-P1024</w:t>
            </w:r>
          </w:p>
        </w:tc>
      </w:tr>
      <w:tr w:rsidR="00F146C5" w:rsidRPr="00F146C5" w14:paraId="213614A5" w14:textId="77777777" w:rsidTr="00537189">
        <w:trPr>
          <w:trHeight w:val="312"/>
        </w:trPr>
        <w:tc>
          <w:tcPr>
            <w:tcW w:w="0" w:type="auto"/>
            <w:tcBorders>
              <w:top w:val="nil"/>
              <w:left w:val="nil"/>
              <w:bottom w:val="nil"/>
              <w:right w:val="nil"/>
            </w:tcBorders>
            <w:shd w:val="clear" w:color="auto" w:fill="auto"/>
            <w:noWrap/>
            <w:vAlign w:val="center"/>
            <w:hideMark/>
          </w:tcPr>
          <w:p w14:paraId="331ECA4A"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3F433952" w14:textId="77777777" w:rsidR="00F146C5" w:rsidRPr="00F146C5" w:rsidRDefault="00F146C5" w:rsidP="00F146C5">
            <w:pPr>
              <w:rPr>
                <w:lang w:val="en-DE"/>
              </w:rPr>
            </w:pPr>
            <w:r w:rsidRPr="00F146C5">
              <w:rPr>
                <w:lang w:val="en-DE"/>
              </w:rPr>
              <w:t>Random access</w:t>
            </w:r>
          </w:p>
        </w:tc>
        <w:tc>
          <w:tcPr>
            <w:tcW w:w="0" w:type="auto"/>
            <w:tcBorders>
              <w:top w:val="nil"/>
              <w:left w:val="nil"/>
              <w:bottom w:val="nil"/>
              <w:right w:val="nil"/>
            </w:tcBorders>
            <w:shd w:val="clear" w:color="auto" w:fill="auto"/>
            <w:noWrap/>
            <w:vAlign w:val="center"/>
            <w:hideMark/>
          </w:tcPr>
          <w:p w14:paraId="10FAE0B9" w14:textId="77777777" w:rsidR="00F146C5" w:rsidRPr="00F146C5" w:rsidRDefault="00F146C5" w:rsidP="00F146C5">
            <w:pPr>
              <w:rPr>
                <w:lang w:val="en-DE"/>
              </w:rPr>
            </w:pPr>
            <w:r w:rsidRPr="00F146C5">
              <w:rPr>
                <w:lang w:val="en-DE"/>
              </w:rPr>
              <w:t>layered coding support simpler than in SHVC</w:t>
            </w:r>
          </w:p>
        </w:tc>
        <w:tc>
          <w:tcPr>
            <w:tcW w:w="0" w:type="auto"/>
            <w:tcBorders>
              <w:top w:val="nil"/>
              <w:left w:val="nil"/>
              <w:bottom w:val="nil"/>
              <w:right w:val="nil"/>
            </w:tcBorders>
            <w:shd w:val="clear" w:color="auto" w:fill="auto"/>
            <w:noWrap/>
            <w:vAlign w:val="center"/>
            <w:hideMark/>
          </w:tcPr>
          <w:p w14:paraId="038BDC32" w14:textId="77777777" w:rsidR="00F146C5" w:rsidRPr="00F146C5" w:rsidRDefault="00F146C5" w:rsidP="00F146C5">
            <w:pPr>
              <w:rPr>
                <w:lang w:val="en-DE"/>
              </w:rPr>
            </w:pPr>
            <w:r w:rsidRPr="00F146C5">
              <w:rPr>
                <w:lang w:val="en-DE"/>
              </w:rPr>
              <w:t>POC for independent layers</w:t>
            </w:r>
          </w:p>
        </w:tc>
        <w:tc>
          <w:tcPr>
            <w:tcW w:w="0" w:type="auto"/>
            <w:tcBorders>
              <w:top w:val="nil"/>
              <w:left w:val="nil"/>
              <w:bottom w:val="nil"/>
              <w:right w:val="nil"/>
            </w:tcBorders>
            <w:shd w:val="clear" w:color="auto" w:fill="auto"/>
            <w:noWrap/>
            <w:vAlign w:val="center"/>
            <w:hideMark/>
          </w:tcPr>
          <w:p w14:paraId="278B2C7A" w14:textId="77777777" w:rsidR="00F146C5" w:rsidRPr="00F146C5" w:rsidRDefault="00F146C5" w:rsidP="00F146C5">
            <w:pPr>
              <w:rPr>
                <w:lang w:val="en-DE"/>
              </w:rPr>
            </w:pPr>
            <w:r w:rsidRPr="00F146C5">
              <w:rPr>
                <w:lang w:val="en-DE"/>
              </w:rPr>
              <w:t>JVET-P0116</w:t>
            </w:r>
          </w:p>
        </w:tc>
      </w:tr>
      <w:tr w:rsidR="00F146C5" w:rsidRPr="00F146C5" w14:paraId="18E56087" w14:textId="77777777" w:rsidTr="00537189">
        <w:trPr>
          <w:trHeight w:val="312"/>
        </w:trPr>
        <w:tc>
          <w:tcPr>
            <w:tcW w:w="0" w:type="auto"/>
            <w:tcBorders>
              <w:top w:val="nil"/>
              <w:left w:val="nil"/>
              <w:bottom w:val="nil"/>
              <w:right w:val="nil"/>
            </w:tcBorders>
            <w:shd w:val="clear" w:color="auto" w:fill="auto"/>
            <w:noWrap/>
            <w:vAlign w:val="center"/>
            <w:hideMark/>
          </w:tcPr>
          <w:p w14:paraId="32C2CCFE"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763EF7F3" w14:textId="77777777" w:rsidR="00F146C5" w:rsidRPr="00F146C5" w:rsidRDefault="00F146C5" w:rsidP="00F146C5">
            <w:pPr>
              <w:rPr>
                <w:lang w:val="en-DE"/>
              </w:rPr>
            </w:pPr>
            <w:r w:rsidRPr="00F146C5">
              <w:rPr>
                <w:lang w:val="en-DE"/>
              </w:rPr>
              <w:t>Random access</w:t>
            </w:r>
          </w:p>
        </w:tc>
        <w:tc>
          <w:tcPr>
            <w:tcW w:w="0" w:type="auto"/>
            <w:tcBorders>
              <w:top w:val="nil"/>
              <w:left w:val="nil"/>
              <w:bottom w:val="nil"/>
              <w:right w:val="nil"/>
            </w:tcBorders>
            <w:shd w:val="clear" w:color="auto" w:fill="auto"/>
            <w:noWrap/>
            <w:vAlign w:val="center"/>
            <w:hideMark/>
          </w:tcPr>
          <w:p w14:paraId="68BB10A6" w14:textId="77777777" w:rsidR="00F146C5" w:rsidRPr="00F146C5" w:rsidRDefault="00F146C5" w:rsidP="00F146C5">
            <w:pPr>
              <w:rPr>
                <w:lang w:val="en-DE"/>
              </w:rPr>
            </w:pPr>
            <w:r w:rsidRPr="00F146C5">
              <w:rPr>
                <w:lang w:val="en-DE"/>
              </w:rPr>
              <w:t>layered coding support simpler than in SHVC</w:t>
            </w:r>
          </w:p>
        </w:tc>
        <w:tc>
          <w:tcPr>
            <w:tcW w:w="0" w:type="auto"/>
            <w:tcBorders>
              <w:top w:val="nil"/>
              <w:left w:val="nil"/>
              <w:bottom w:val="nil"/>
              <w:right w:val="nil"/>
            </w:tcBorders>
            <w:shd w:val="clear" w:color="auto" w:fill="auto"/>
            <w:noWrap/>
            <w:vAlign w:val="center"/>
            <w:hideMark/>
          </w:tcPr>
          <w:p w14:paraId="6B7A9561" w14:textId="77777777" w:rsidR="00F146C5" w:rsidRPr="00F146C5" w:rsidRDefault="00F146C5" w:rsidP="00F146C5">
            <w:pPr>
              <w:rPr>
                <w:lang w:val="en-DE"/>
              </w:rPr>
            </w:pPr>
            <w:r w:rsidRPr="00F146C5">
              <w:rPr>
                <w:lang w:val="en-DE"/>
              </w:rPr>
              <w:t>POC for dependent layers</w:t>
            </w:r>
          </w:p>
        </w:tc>
        <w:tc>
          <w:tcPr>
            <w:tcW w:w="0" w:type="auto"/>
            <w:tcBorders>
              <w:top w:val="nil"/>
              <w:left w:val="nil"/>
              <w:bottom w:val="nil"/>
              <w:right w:val="nil"/>
            </w:tcBorders>
            <w:shd w:val="clear" w:color="auto" w:fill="auto"/>
            <w:noWrap/>
            <w:vAlign w:val="center"/>
            <w:hideMark/>
          </w:tcPr>
          <w:p w14:paraId="58C1ABB7" w14:textId="77777777" w:rsidR="00F146C5" w:rsidRPr="00F146C5" w:rsidRDefault="00F146C5" w:rsidP="00F146C5">
            <w:pPr>
              <w:rPr>
                <w:lang w:val="en-DE"/>
              </w:rPr>
            </w:pPr>
            <w:r w:rsidRPr="00F146C5">
              <w:rPr>
                <w:lang w:val="en-DE"/>
              </w:rPr>
              <w:t>JVET-P0101</w:t>
            </w:r>
          </w:p>
        </w:tc>
      </w:tr>
      <w:tr w:rsidR="00F146C5" w:rsidRPr="00F146C5" w14:paraId="32F6835F" w14:textId="77777777" w:rsidTr="00537189">
        <w:trPr>
          <w:trHeight w:val="312"/>
        </w:trPr>
        <w:tc>
          <w:tcPr>
            <w:tcW w:w="0" w:type="auto"/>
            <w:tcBorders>
              <w:top w:val="nil"/>
              <w:left w:val="nil"/>
              <w:bottom w:val="nil"/>
              <w:right w:val="nil"/>
            </w:tcBorders>
            <w:shd w:val="clear" w:color="auto" w:fill="auto"/>
            <w:noWrap/>
            <w:vAlign w:val="center"/>
            <w:hideMark/>
          </w:tcPr>
          <w:p w14:paraId="32B4D4BD"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5E522B41" w14:textId="77777777" w:rsidR="00F146C5" w:rsidRPr="00F146C5" w:rsidRDefault="00F146C5" w:rsidP="00F146C5">
            <w:pPr>
              <w:rPr>
                <w:lang w:val="en-DE"/>
              </w:rPr>
            </w:pPr>
            <w:r w:rsidRPr="00F146C5">
              <w:rPr>
                <w:lang w:val="en-DE"/>
              </w:rPr>
              <w:t>Random access</w:t>
            </w:r>
          </w:p>
        </w:tc>
        <w:tc>
          <w:tcPr>
            <w:tcW w:w="0" w:type="auto"/>
            <w:tcBorders>
              <w:top w:val="nil"/>
              <w:left w:val="nil"/>
              <w:bottom w:val="nil"/>
              <w:right w:val="nil"/>
            </w:tcBorders>
            <w:shd w:val="clear" w:color="auto" w:fill="auto"/>
            <w:noWrap/>
            <w:vAlign w:val="center"/>
            <w:hideMark/>
          </w:tcPr>
          <w:p w14:paraId="1152393A" w14:textId="77777777" w:rsidR="00F146C5" w:rsidRPr="00F146C5" w:rsidRDefault="00F146C5" w:rsidP="00F146C5">
            <w:pPr>
              <w:rPr>
                <w:lang w:val="en-DE"/>
              </w:rPr>
            </w:pPr>
            <w:r w:rsidRPr="00F146C5">
              <w:rPr>
                <w:lang w:val="en-DE"/>
              </w:rPr>
              <w:t>layered coding support simpler than in SHVC</w:t>
            </w:r>
          </w:p>
        </w:tc>
        <w:tc>
          <w:tcPr>
            <w:tcW w:w="0" w:type="auto"/>
            <w:tcBorders>
              <w:top w:val="nil"/>
              <w:left w:val="nil"/>
              <w:bottom w:val="nil"/>
              <w:right w:val="nil"/>
            </w:tcBorders>
            <w:shd w:val="clear" w:color="auto" w:fill="auto"/>
            <w:noWrap/>
            <w:vAlign w:val="center"/>
            <w:hideMark/>
          </w:tcPr>
          <w:p w14:paraId="1A6A2D08" w14:textId="77777777" w:rsidR="00F146C5" w:rsidRPr="00F146C5" w:rsidRDefault="00F146C5" w:rsidP="00F146C5">
            <w:pPr>
              <w:rPr>
                <w:lang w:val="en-DE"/>
              </w:rPr>
            </w:pPr>
            <w:r w:rsidRPr="00F146C5">
              <w:rPr>
                <w:lang w:val="en-DE"/>
              </w:rPr>
              <w:t>IRAP AU</w:t>
            </w:r>
          </w:p>
        </w:tc>
        <w:tc>
          <w:tcPr>
            <w:tcW w:w="0" w:type="auto"/>
            <w:tcBorders>
              <w:top w:val="nil"/>
              <w:left w:val="nil"/>
              <w:bottom w:val="nil"/>
              <w:right w:val="nil"/>
            </w:tcBorders>
            <w:shd w:val="clear" w:color="auto" w:fill="auto"/>
            <w:noWrap/>
            <w:vAlign w:val="center"/>
            <w:hideMark/>
          </w:tcPr>
          <w:p w14:paraId="764E3FE7" w14:textId="77777777" w:rsidR="00F146C5" w:rsidRPr="00F146C5" w:rsidRDefault="00F146C5" w:rsidP="00F146C5">
            <w:pPr>
              <w:rPr>
                <w:lang w:val="en-DE"/>
              </w:rPr>
            </w:pPr>
            <w:r w:rsidRPr="00F146C5">
              <w:rPr>
                <w:lang w:val="en-DE"/>
              </w:rPr>
              <w:t>JVET-P0116</w:t>
            </w:r>
          </w:p>
        </w:tc>
      </w:tr>
      <w:tr w:rsidR="00F146C5" w:rsidRPr="00F146C5" w14:paraId="6CBE9BD0" w14:textId="77777777" w:rsidTr="00537189">
        <w:trPr>
          <w:trHeight w:val="312"/>
        </w:trPr>
        <w:tc>
          <w:tcPr>
            <w:tcW w:w="0" w:type="auto"/>
            <w:tcBorders>
              <w:top w:val="nil"/>
              <w:left w:val="nil"/>
              <w:bottom w:val="nil"/>
              <w:right w:val="nil"/>
            </w:tcBorders>
            <w:shd w:val="clear" w:color="auto" w:fill="auto"/>
            <w:noWrap/>
            <w:vAlign w:val="center"/>
            <w:hideMark/>
          </w:tcPr>
          <w:p w14:paraId="361A9021"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341819CE" w14:textId="77777777" w:rsidR="00F146C5" w:rsidRPr="00F146C5" w:rsidRDefault="00F146C5" w:rsidP="00F146C5">
            <w:pPr>
              <w:rPr>
                <w:lang w:val="en-DE"/>
              </w:rPr>
            </w:pPr>
            <w:r w:rsidRPr="00F146C5">
              <w:rPr>
                <w:lang w:val="en-DE"/>
              </w:rPr>
              <w:t>Sub-bitstream extraction</w:t>
            </w:r>
          </w:p>
        </w:tc>
        <w:tc>
          <w:tcPr>
            <w:tcW w:w="0" w:type="auto"/>
            <w:tcBorders>
              <w:top w:val="nil"/>
              <w:left w:val="nil"/>
              <w:bottom w:val="nil"/>
              <w:right w:val="nil"/>
            </w:tcBorders>
            <w:shd w:val="clear" w:color="auto" w:fill="auto"/>
            <w:noWrap/>
            <w:vAlign w:val="center"/>
            <w:hideMark/>
          </w:tcPr>
          <w:p w14:paraId="1BA2C92F" w14:textId="77777777" w:rsidR="00F146C5" w:rsidRPr="00F146C5" w:rsidRDefault="00F146C5" w:rsidP="00F146C5">
            <w:pPr>
              <w:rPr>
                <w:lang w:val="en-DE"/>
              </w:rPr>
            </w:pPr>
            <w:r w:rsidRPr="00F146C5">
              <w:rPr>
                <w:lang w:val="en-DE"/>
              </w:rPr>
              <w:t>existing design intent for extraction process</w:t>
            </w:r>
          </w:p>
        </w:tc>
        <w:tc>
          <w:tcPr>
            <w:tcW w:w="0" w:type="auto"/>
            <w:tcBorders>
              <w:top w:val="nil"/>
              <w:left w:val="nil"/>
              <w:bottom w:val="nil"/>
              <w:right w:val="nil"/>
            </w:tcBorders>
            <w:shd w:val="clear" w:color="auto" w:fill="auto"/>
            <w:noWrap/>
            <w:vAlign w:val="center"/>
            <w:hideMark/>
          </w:tcPr>
          <w:p w14:paraId="4F0CBF47" w14:textId="77777777" w:rsidR="00F146C5" w:rsidRPr="00F146C5" w:rsidRDefault="00F146C5" w:rsidP="00F146C5">
            <w:pPr>
              <w:rPr>
                <w:lang w:val="en-DE"/>
              </w:rPr>
            </w:pPr>
            <w:r w:rsidRPr="00F146C5">
              <w:rPr>
                <w:lang w:val="en-DE"/>
              </w:rPr>
              <w:t>Keep DPS, VPS, and EOB in extraction</w:t>
            </w:r>
          </w:p>
        </w:tc>
        <w:tc>
          <w:tcPr>
            <w:tcW w:w="0" w:type="auto"/>
            <w:tcBorders>
              <w:top w:val="nil"/>
              <w:left w:val="nil"/>
              <w:bottom w:val="nil"/>
              <w:right w:val="nil"/>
            </w:tcBorders>
            <w:shd w:val="clear" w:color="auto" w:fill="auto"/>
            <w:noWrap/>
            <w:vAlign w:val="center"/>
            <w:hideMark/>
          </w:tcPr>
          <w:p w14:paraId="3712F144" w14:textId="77777777" w:rsidR="00F146C5" w:rsidRPr="00F146C5" w:rsidRDefault="00F146C5" w:rsidP="00F146C5">
            <w:pPr>
              <w:rPr>
                <w:lang w:val="en-DE"/>
              </w:rPr>
            </w:pPr>
            <w:r w:rsidRPr="00F146C5">
              <w:rPr>
                <w:lang w:val="en-DE"/>
              </w:rPr>
              <w:t>JVET-P0098</w:t>
            </w:r>
          </w:p>
        </w:tc>
      </w:tr>
      <w:tr w:rsidR="00F146C5" w:rsidRPr="00F146C5" w14:paraId="130764FF" w14:textId="77777777" w:rsidTr="00537189">
        <w:trPr>
          <w:trHeight w:val="312"/>
        </w:trPr>
        <w:tc>
          <w:tcPr>
            <w:tcW w:w="0" w:type="auto"/>
            <w:tcBorders>
              <w:top w:val="nil"/>
              <w:left w:val="nil"/>
              <w:bottom w:val="nil"/>
              <w:right w:val="nil"/>
            </w:tcBorders>
            <w:shd w:val="clear" w:color="auto" w:fill="auto"/>
            <w:noWrap/>
            <w:vAlign w:val="center"/>
            <w:hideMark/>
          </w:tcPr>
          <w:p w14:paraId="676C59CB"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42BDBBDA" w14:textId="77777777" w:rsidR="00F146C5" w:rsidRPr="00F146C5" w:rsidRDefault="00F146C5" w:rsidP="00F146C5">
            <w:pPr>
              <w:rPr>
                <w:lang w:val="en-DE"/>
              </w:rPr>
            </w:pPr>
            <w:r w:rsidRPr="00F146C5">
              <w:rPr>
                <w:lang w:val="en-DE"/>
              </w:rPr>
              <w:t>EOS</w:t>
            </w:r>
          </w:p>
        </w:tc>
        <w:tc>
          <w:tcPr>
            <w:tcW w:w="0" w:type="auto"/>
            <w:tcBorders>
              <w:top w:val="nil"/>
              <w:left w:val="nil"/>
              <w:bottom w:val="nil"/>
              <w:right w:val="nil"/>
            </w:tcBorders>
            <w:shd w:val="clear" w:color="auto" w:fill="auto"/>
            <w:noWrap/>
            <w:vAlign w:val="center"/>
            <w:hideMark/>
          </w:tcPr>
          <w:p w14:paraId="03DC84BF" w14:textId="77777777" w:rsidR="00F146C5" w:rsidRPr="00F146C5" w:rsidRDefault="00F146C5" w:rsidP="00F146C5">
            <w:pPr>
              <w:rPr>
                <w:lang w:val="en-DE"/>
              </w:rPr>
            </w:pPr>
            <w:r w:rsidRPr="00F146C5">
              <w:rPr>
                <w:lang w:val="en-DE"/>
              </w:rPr>
              <w:t>existing design intent esp. for independent layers</w:t>
            </w:r>
          </w:p>
        </w:tc>
        <w:tc>
          <w:tcPr>
            <w:tcW w:w="0" w:type="auto"/>
            <w:tcBorders>
              <w:top w:val="nil"/>
              <w:left w:val="nil"/>
              <w:bottom w:val="nil"/>
              <w:right w:val="nil"/>
            </w:tcBorders>
            <w:shd w:val="clear" w:color="auto" w:fill="auto"/>
            <w:noWrap/>
            <w:vAlign w:val="center"/>
            <w:hideMark/>
          </w:tcPr>
          <w:p w14:paraId="3DDD521A" w14:textId="77777777" w:rsidR="00F146C5" w:rsidRPr="00F146C5" w:rsidRDefault="00F146C5" w:rsidP="00F146C5">
            <w:pPr>
              <w:rPr>
                <w:lang w:val="en-DE"/>
              </w:rPr>
            </w:pPr>
            <w:r w:rsidRPr="00F146C5">
              <w:rPr>
                <w:lang w:val="en-DE"/>
              </w:rPr>
              <w:t>Specify EOS NUTs to be layer specific</w:t>
            </w:r>
          </w:p>
        </w:tc>
        <w:tc>
          <w:tcPr>
            <w:tcW w:w="0" w:type="auto"/>
            <w:tcBorders>
              <w:top w:val="nil"/>
              <w:left w:val="nil"/>
              <w:bottom w:val="nil"/>
              <w:right w:val="nil"/>
            </w:tcBorders>
            <w:shd w:val="clear" w:color="auto" w:fill="auto"/>
            <w:noWrap/>
            <w:vAlign w:val="center"/>
            <w:hideMark/>
          </w:tcPr>
          <w:p w14:paraId="6EA38A8E" w14:textId="77777777" w:rsidR="00F146C5" w:rsidRPr="00F146C5" w:rsidRDefault="00F146C5" w:rsidP="00F146C5">
            <w:pPr>
              <w:rPr>
                <w:lang w:val="en-DE"/>
              </w:rPr>
            </w:pPr>
            <w:r w:rsidRPr="00F146C5">
              <w:rPr>
                <w:lang w:val="en-DE"/>
              </w:rPr>
              <w:t>JVET-P0125</w:t>
            </w:r>
          </w:p>
        </w:tc>
      </w:tr>
      <w:tr w:rsidR="00F146C5" w:rsidRPr="00F146C5" w14:paraId="7EA8B5FD" w14:textId="77777777" w:rsidTr="00537189">
        <w:trPr>
          <w:trHeight w:val="312"/>
        </w:trPr>
        <w:tc>
          <w:tcPr>
            <w:tcW w:w="0" w:type="auto"/>
            <w:tcBorders>
              <w:top w:val="nil"/>
              <w:left w:val="nil"/>
              <w:bottom w:val="nil"/>
              <w:right w:val="nil"/>
            </w:tcBorders>
            <w:shd w:val="clear" w:color="auto" w:fill="auto"/>
            <w:noWrap/>
            <w:vAlign w:val="center"/>
            <w:hideMark/>
          </w:tcPr>
          <w:p w14:paraId="1DBA4469"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0DDF2559" w14:textId="77777777" w:rsidR="00F146C5" w:rsidRPr="00F146C5" w:rsidRDefault="00F146C5" w:rsidP="00F146C5">
            <w:pPr>
              <w:rPr>
                <w:lang w:val="en-DE"/>
              </w:rPr>
            </w:pPr>
            <w:r w:rsidRPr="00F146C5">
              <w:rPr>
                <w:lang w:val="en-DE"/>
              </w:rPr>
              <w:t>Output layers and pictures</w:t>
            </w:r>
          </w:p>
        </w:tc>
        <w:tc>
          <w:tcPr>
            <w:tcW w:w="0" w:type="auto"/>
            <w:tcBorders>
              <w:top w:val="nil"/>
              <w:left w:val="nil"/>
              <w:bottom w:val="nil"/>
              <w:right w:val="nil"/>
            </w:tcBorders>
            <w:shd w:val="clear" w:color="auto" w:fill="auto"/>
            <w:noWrap/>
            <w:vAlign w:val="center"/>
            <w:hideMark/>
          </w:tcPr>
          <w:p w14:paraId="44A87976"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0E486B34" w14:textId="77777777" w:rsidR="00F146C5" w:rsidRPr="00F146C5" w:rsidRDefault="00F146C5" w:rsidP="00F146C5">
            <w:pPr>
              <w:rPr>
                <w:lang w:val="en-DE"/>
              </w:rPr>
            </w:pPr>
            <w:r w:rsidRPr="00F146C5">
              <w:rPr>
                <w:lang w:val="en-DE"/>
              </w:rPr>
              <w:t xml:space="preserve">Clarification to the bullet items in setting of PicOutputFlag </w:t>
            </w:r>
          </w:p>
        </w:tc>
        <w:tc>
          <w:tcPr>
            <w:tcW w:w="0" w:type="auto"/>
            <w:tcBorders>
              <w:top w:val="nil"/>
              <w:left w:val="nil"/>
              <w:bottom w:val="nil"/>
              <w:right w:val="nil"/>
            </w:tcBorders>
            <w:shd w:val="clear" w:color="auto" w:fill="auto"/>
            <w:noWrap/>
            <w:vAlign w:val="center"/>
            <w:hideMark/>
          </w:tcPr>
          <w:p w14:paraId="0B455A5F" w14:textId="77777777" w:rsidR="00F146C5" w:rsidRPr="00F146C5" w:rsidRDefault="00F146C5" w:rsidP="00F146C5">
            <w:pPr>
              <w:rPr>
                <w:lang w:val="en-DE"/>
              </w:rPr>
            </w:pPr>
            <w:r w:rsidRPr="00F146C5">
              <w:rPr>
                <w:lang w:val="en-DE"/>
              </w:rPr>
              <w:t>JVET-P0097</w:t>
            </w:r>
          </w:p>
        </w:tc>
      </w:tr>
      <w:tr w:rsidR="00F146C5" w:rsidRPr="00F146C5" w14:paraId="379EAA90" w14:textId="77777777" w:rsidTr="00537189">
        <w:trPr>
          <w:trHeight w:val="312"/>
        </w:trPr>
        <w:tc>
          <w:tcPr>
            <w:tcW w:w="0" w:type="auto"/>
            <w:tcBorders>
              <w:top w:val="nil"/>
              <w:left w:val="nil"/>
              <w:bottom w:val="nil"/>
              <w:right w:val="nil"/>
            </w:tcBorders>
            <w:shd w:val="clear" w:color="auto" w:fill="auto"/>
            <w:noWrap/>
            <w:vAlign w:val="center"/>
            <w:hideMark/>
          </w:tcPr>
          <w:p w14:paraId="295AB60E"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1806F667" w14:textId="77777777" w:rsidR="00F146C5" w:rsidRPr="00F146C5" w:rsidRDefault="00F146C5" w:rsidP="00F146C5">
            <w:pPr>
              <w:rPr>
                <w:lang w:val="en-DE"/>
              </w:rPr>
            </w:pPr>
            <w:r w:rsidRPr="00F146C5">
              <w:rPr>
                <w:lang w:val="en-DE"/>
              </w:rPr>
              <w:t>Layer dependency</w:t>
            </w:r>
          </w:p>
        </w:tc>
        <w:tc>
          <w:tcPr>
            <w:tcW w:w="0" w:type="auto"/>
            <w:tcBorders>
              <w:top w:val="nil"/>
              <w:left w:val="nil"/>
              <w:bottom w:val="nil"/>
              <w:right w:val="nil"/>
            </w:tcBorders>
            <w:shd w:val="clear" w:color="auto" w:fill="auto"/>
            <w:noWrap/>
            <w:vAlign w:val="center"/>
            <w:hideMark/>
          </w:tcPr>
          <w:p w14:paraId="5E27938D" w14:textId="77777777" w:rsidR="00F146C5" w:rsidRPr="00F146C5" w:rsidRDefault="00F146C5" w:rsidP="00F146C5">
            <w:pPr>
              <w:rPr>
                <w:lang w:val="en-DE"/>
              </w:rPr>
            </w:pPr>
            <w:r w:rsidRPr="00F146C5">
              <w:rPr>
                <w:lang w:val="en-DE"/>
              </w:rPr>
              <w:t>sensibility constraint</w:t>
            </w:r>
          </w:p>
        </w:tc>
        <w:tc>
          <w:tcPr>
            <w:tcW w:w="0" w:type="auto"/>
            <w:tcBorders>
              <w:top w:val="nil"/>
              <w:left w:val="nil"/>
              <w:bottom w:val="nil"/>
              <w:right w:val="nil"/>
            </w:tcBorders>
            <w:shd w:val="clear" w:color="auto" w:fill="auto"/>
            <w:noWrap/>
            <w:vAlign w:val="center"/>
            <w:hideMark/>
          </w:tcPr>
          <w:p w14:paraId="2F5462AA" w14:textId="77777777" w:rsidR="00F146C5" w:rsidRPr="00F146C5" w:rsidRDefault="00F146C5" w:rsidP="00F146C5">
            <w:pPr>
              <w:rPr>
                <w:lang w:val="en-DE"/>
              </w:rPr>
            </w:pPr>
            <w:r w:rsidRPr="00F146C5">
              <w:rPr>
                <w:lang w:val="en-DE"/>
              </w:rPr>
              <w:t>Require that when vps_independent_layer_flag[ i ] is equal to 0 there shall be at least one value of j such that the value of vps_direct_dependency_flag[ i ][ j ] is equal to 1</w:t>
            </w:r>
          </w:p>
        </w:tc>
        <w:tc>
          <w:tcPr>
            <w:tcW w:w="0" w:type="auto"/>
            <w:tcBorders>
              <w:top w:val="nil"/>
              <w:left w:val="nil"/>
              <w:bottom w:val="nil"/>
              <w:right w:val="nil"/>
            </w:tcBorders>
            <w:shd w:val="clear" w:color="auto" w:fill="auto"/>
            <w:noWrap/>
            <w:vAlign w:val="center"/>
            <w:hideMark/>
          </w:tcPr>
          <w:p w14:paraId="5359D073" w14:textId="77777777" w:rsidR="00F146C5" w:rsidRPr="00F146C5" w:rsidRDefault="00F146C5" w:rsidP="00F146C5">
            <w:pPr>
              <w:rPr>
                <w:lang w:val="en-DE"/>
              </w:rPr>
            </w:pPr>
            <w:r w:rsidRPr="00F146C5">
              <w:rPr>
                <w:lang w:val="en-DE"/>
              </w:rPr>
              <w:t>JVET-P0135</w:t>
            </w:r>
          </w:p>
        </w:tc>
      </w:tr>
      <w:tr w:rsidR="00F146C5" w:rsidRPr="00F146C5" w14:paraId="2F511EDF" w14:textId="77777777" w:rsidTr="00537189">
        <w:trPr>
          <w:trHeight w:val="312"/>
        </w:trPr>
        <w:tc>
          <w:tcPr>
            <w:tcW w:w="0" w:type="auto"/>
            <w:tcBorders>
              <w:top w:val="nil"/>
              <w:left w:val="nil"/>
              <w:bottom w:val="nil"/>
              <w:right w:val="nil"/>
            </w:tcBorders>
            <w:shd w:val="clear" w:color="auto" w:fill="auto"/>
            <w:noWrap/>
            <w:vAlign w:val="center"/>
            <w:hideMark/>
          </w:tcPr>
          <w:p w14:paraId="5D022789" w14:textId="77777777" w:rsidR="00F146C5" w:rsidRPr="00F146C5" w:rsidRDefault="00F146C5" w:rsidP="00F146C5">
            <w:pPr>
              <w:rPr>
                <w:lang w:val="en-DE"/>
              </w:rPr>
            </w:pPr>
            <w:r w:rsidRPr="00F146C5">
              <w:rPr>
                <w:lang w:val="en-DE"/>
              </w:rPr>
              <w:t>Subpictures</w:t>
            </w:r>
          </w:p>
        </w:tc>
        <w:tc>
          <w:tcPr>
            <w:tcW w:w="0" w:type="auto"/>
            <w:tcBorders>
              <w:top w:val="nil"/>
              <w:left w:val="nil"/>
              <w:bottom w:val="nil"/>
              <w:right w:val="nil"/>
            </w:tcBorders>
            <w:shd w:val="clear" w:color="auto" w:fill="auto"/>
            <w:noWrap/>
            <w:vAlign w:val="center"/>
            <w:hideMark/>
          </w:tcPr>
          <w:p w14:paraId="36B388B7" w14:textId="77777777" w:rsidR="00F146C5" w:rsidRPr="00F146C5" w:rsidRDefault="00F146C5" w:rsidP="00F146C5">
            <w:pPr>
              <w:rPr>
                <w:lang w:val="en-DE"/>
              </w:rPr>
            </w:pPr>
            <w:r w:rsidRPr="00F146C5">
              <w:rPr>
                <w:lang w:val="en-DE"/>
              </w:rPr>
              <w:t>Extraction and merging</w:t>
            </w:r>
          </w:p>
        </w:tc>
        <w:tc>
          <w:tcPr>
            <w:tcW w:w="0" w:type="auto"/>
            <w:tcBorders>
              <w:top w:val="nil"/>
              <w:left w:val="nil"/>
              <w:bottom w:val="nil"/>
              <w:right w:val="nil"/>
            </w:tcBorders>
            <w:shd w:val="clear" w:color="auto" w:fill="auto"/>
            <w:noWrap/>
            <w:vAlign w:val="center"/>
            <w:hideMark/>
          </w:tcPr>
          <w:p w14:paraId="20909512" w14:textId="77777777" w:rsidR="00F146C5" w:rsidRPr="00F146C5" w:rsidRDefault="00F146C5" w:rsidP="00F146C5">
            <w:pPr>
              <w:rPr>
                <w:lang w:val="en-DE"/>
              </w:rPr>
            </w:pPr>
            <w:r w:rsidRPr="00F146C5">
              <w:rPr>
                <w:lang w:val="en-DE"/>
              </w:rPr>
              <w:t>extraction/merge functionality</w:t>
            </w:r>
          </w:p>
        </w:tc>
        <w:tc>
          <w:tcPr>
            <w:tcW w:w="0" w:type="auto"/>
            <w:tcBorders>
              <w:top w:val="nil"/>
              <w:left w:val="nil"/>
              <w:bottom w:val="nil"/>
              <w:right w:val="nil"/>
            </w:tcBorders>
            <w:shd w:val="clear" w:color="auto" w:fill="auto"/>
            <w:noWrap/>
            <w:vAlign w:val="center"/>
            <w:hideMark/>
          </w:tcPr>
          <w:p w14:paraId="65B39D0B" w14:textId="77777777" w:rsidR="00F146C5" w:rsidRPr="00F146C5" w:rsidRDefault="00F146C5" w:rsidP="00F146C5">
            <w:pPr>
              <w:rPr>
                <w:lang w:val="en-DE"/>
              </w:rPr>
            </w:pPr>
            <w:r w:rsidRPr="00F146C5">
              <w:rPr>
                <w:lang w:val="en-DE"/>
              </w:rPr>
              <w:t>Mixed IRAP/non-IRAP VCL NALUs within a picture</w:t>
            </w:r>
          </w:p>
        </w:tc>
        <w:tc>
          <w:tcPr>
            <w:tcW w:w="0" w:type="auto"/>
            <w:tcBorders>
              <w:top w:val="nil"/>
              <w:left w:val="nil"/>
              <w:bottom w:val="nil"/>
              <w:right w:val="nil"/>
            </w:tcBorders>
            <w:shd w:val="clear" w:color="auto" w:fill="auto"/>
            <w:noWrap/>
            <w:vAlign w:val="center"/>
            <w:hideMark/>
          </w:tcPr>
          <w:p w14:paraId="369C901B" w14:textId="77777777" w:rsidR="00F146C5" w:rsidRPr="00F146C5" w:rsidRDefault="00F146C5" w:rsidP="00F146C5">
            <w:pPr>
              <w:rPr>
                <w:lang w:val="en-DE"/>
              </w:rPr>
            </w:pPr>
            <w:r w:rsidRPr="00F146C5">
              <w:rPr>
                <w:lang w:val="en-DE"/>
              </w:rPr>
              <w:t>JVET-P0124, P0095, P0222</w:t>
            </w:r>
          </w:p>
        </w:tc>
      </w:tr>
      <w:tr w:rsidR="00F146C5" w:rsidRPr="00F146C5" w14:paraId="44F1F680" w14:textId="77777777" w:rsidTr="00537189">
        <w:trPr>
          <w:trHeight w:val="312"/>
        </w:trPr>
        <w:tc>
          <w:tcPr>
            <w:tcW w:w="0" w:type="auto"/>
            <w:tcBorders>
              <w:top w:val="nil"/>
              <w:left w:val="nil"/>
              <w:bottom w:val="nil"/>
              <w:right w:val="nil"/>
            </w:tcBorders>
            <w:shd w:val="clear" w:color="auto" w:fill="auto"/>
            <w:noWrap/>
            <w:vAlign w:val="center"/>
            <w:hideMark/>
          </w:tcPr>
          <w:p w14:paraId="561A1A4A"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426F7B73" w14:textId="77777777" w:rsidR="00F146C5" w:rsidRPr="00F146C5" w:rsidRDefault="00F146C5" w:rsidP="00F146C5">
            <w:pPr>
              <w:rPr>
                <w:lang w:val="en-DE"/>
              </w:rPr>
            </w:pPr>
            <w:r w:rsidRPr="00F146C5">
              <w:rPr>
                <w:lang w:val="en-DE"/>
              </w:rPr>
              <w:t>Splicing</w:t>
            </w:r>
          </w:p>
        </w:tc>
        <w:tc>
          <w:tcPr>
            <w:tcW w:w="0" w:type="auto"/>
            <w:tcBorders>
              <w:top w:val="nil"/>
              <w:left w:val="nil"/>
              <w:bottom w:val="nil"/>
              <w:right w:val="nil"/>
            </w:tcBorders>
            <w:shd w:val="clear" w:color="auto" w:fill="auto"/>
            <w:noWrap/>
            <w:vAlign w:val="center"/>
            <w:hideMark/>
          </w:tcPr>
          <w:p w14:paraId="49DFBA33" w14:textId="77777777" w:rsidR="00F146C5" w:rsidRPr="00F146C5" w:rsidRDefault="00F146C5" w:rsidP="00F146C5">
            <w:pPr>
              <w:rPr>
                <w:lang w:val="en-DE"/>
              </w:rPr>
            </w:pPr>
            <w:r w:rsidRPr="00F146C5">
              <w:rPr>
                <w:lang w:val="en-DE"/>
              </w:rPr>
              <w:t>BF &amp; functionality</w:t>
            </w:r>
          </w:p>
        </w:tc>
        <w:tc>
          <w:tcPr>
            <w:tcW w:w="0" w:type="auto"/>
            <w:tcBorders>
              <w:top w:val="nil"/>
              <w:left w:val="nil"/>
              <w:bottom w:val="nil"/>
              <w:right w:val="nil"/>
            </w:tcBorders>
            <w:shd w:val="clear" w:color="auto" w:fill="auto"/>
            <w:noWrap/>
            <w:vAlign w:val="center"/>
            <w:hideMark/>
          </w:tcPr>
          <w:p w14:paraId="26F7250C" w14:textId="77777777" w:rsidR="00F146C5" w:rsidRPr="00F146C5" w:rsidRDefault="00F146C5" w:rsidP="00F146C5">
            <w:pPr>
              <w:rPr>
                <w:lang w:val="en-DE"/>
              </w:rPr>
            </w:pPr>
            <w:r w:rsidRPr="00F146C5">
              <w:rPr>
                <w:lang w:val="en-DE"/>
              </w:rPr>
              <w:t>Fix a bug, and add enhancements related to splicing</w:t>
            </w:r>
          </w:p>
        </w:tc>
        <w:tc>
          <w:tcPr>
            <w:tcW w:w="0" w:type="auto"/>
            <w:tcBorders>
              <w:top w:val="nil"/>
              <w:left w:val="nil"/>
              <w:bottom w:val="nil"/>
              <w:right w:val="nil"/>
            </w:tcBorders>
            <w:shd w:val="clear" w:color="auto" w:fill="auto"/>
            <w:noWrap/>
            <w:vAlign w:val="center"/>
            <w:hideMark/>
          </w:tcPr>
          <w:p w14:paraId="72551420" w14:textId="77777777" w:rsidR="00F146C5" w:rsidRPr="00F146C5" w:rsidRDefault="00F146C5" w:rsidP="00F146C5">
            <w:pPr>
              <w:rPr>
                <w:lang w:val="en-DE"/>
              </w:rPr>
            </w:pPr>
            <w:r w:rsidRPr="00F146C5">
              <w:rPr>
                <w:lang w:val="en-DE"/>
              </w:rPr>
              <w:t>JVET-P0446</w:t>
            </w:r>
          </w:p>
        </w:tc>
      </w:tr>
      <w:tr w:rsidR="00F146C5" w:rsidRPr="00F146C5" w14:paraId="047762A7" w14:textId="77777777" w:rsidTr="00537189">
        <w:trPr>
          <w:trHeight w:val="312"/>
        </w:trPr>
        <w:tc>
          <w:tcPr>
            <w:tcW w:w="0" w:type="auto"/>
            <w:tcBorders>
              <w:top w:val="nil"/>
              <w:left w:val="nil"/>
              <w:bottom w:val="nil"/>
              <w:right w:val="nil"/>
            </w:tcBorders>
            <w:shd w:val="clear" w:color="auto" w:fill="auto"/>
            <w:noWrap/>
            <w:vAlign w:val="center"/>
            <w:hideMark/>
          </w:tcPr>
          <w:p w14:paraId="118A757A"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07C98F28" w14:textId="77777777" w:rsidR="00F146C5" w:rsidRPr="00F146C5" w:rsidRDefault="00F146C5" w:rsidP="00F146C5">
            <w:pPr>
              <w:rPr>
                <w:lang w:val="en-DE"/>
              </w:rPr>
            </w:pPr>
            <w:r w:rsidRPr="00F146C5">
              <w:rPr>
                <w:lang w:val="en-DE"/>
              </w:rPr>
              <w:t>AU dropping</w:t>
            </w:r>
          </w:p>
        </w:tc>
        <w:tc>
          <w:tcPr>
            <w:tcW w:w="0" w:type="auto"/>
            <w:tcBorders>
              <w:top w:val="nil"/>
              <w:left w:val="nil"/>
              <w:bottom w:val="nil"/>
              <w:right w:val="nil"/>
            </w:tcBorders>
            <w:shd w:val="clear" w:color="auto" w:fill="auto"/>
            <w:noWrap/>
            <w:vAlign w:val="center"/>
            <w:hideMark/>
          </w:tcPr>
          <w:p w14:paraId="5A85B018" w14:textId="77777777" w:rsidR="00F146C5" w:rsidRPr="00F146C5" w:rsidRDefault="00F146C5" w:rsidP="00F146C5">
            <w:pPr>
              <w:rPr>
                <w:lang w:val="en-DE"/>
              </w:rPr>
            </w:pPr>
            <w:r w:rsidRPr="00F146C5">
              <w:rPr>
                <w:lang w:val="en-DE"/>
              </w:rPr>
              <w:t>BF &amp; functionality</w:t>
            </w:r>
          </w:p>
        </w:tc>
        <w:tc>
          <w:tcPr>
            <w:tcW w:w="0" w:type="auto"/>
            <w:tcBorders>
              <w:top w:val="nil"/>
              <w:left w:val="nil"/>
              <w:bottom w:val="nil"/>
              <w:right w:val="nil"/>
            </w:tcBorders>
            <w:shd w:val="clear" w:color="auto" w:fill="auto"/>
            <w:noWrap/>
            <w:vAlign w:val="center"/>
            <w:hideMark/>
          </w:tcPr>
          <w:p w14:paraId="55C17C42" w14:textId="77777777" w:rsidR="00F146C5" w:rsidRPr="00F146C5" w:rsidRDefault="00F146C5" w:rsidP="00F146C5">
            <w:pPr>
              <w:rPr>
                <w:lang w:val="en-DE"/>
              </w:rPr>
            </w:pPr>
            <w:r w:rsidRPr="00F146C5">
              <w:rPr>
                <w:lang w:val="en-DE"/>
              </w:rPr>
              <w:t>Add alternative timings for AU dropping</w:t>
            </w:r>
          </w:p>
        </w:tc>
        <w:tc>
          <w:tcPr>
            <w:tcW w:w="0" w:type="auto"/>
            <w:tcBorders>
              <w:top w:val="nil"/>
              <w:left w:val="nil"/>
              <w:bottom w:val="nil"/>
              <w:right w:val="nil"/>
            </w:tcBorders>
            <w:shd w:val="clear" w:color="auto" w:fill="auto"/>
            <w:noWrap/>
            <w:vAlign w:val="center"/>
            <w:hideMark/>
          </w:tcPr>
          <w:p w14:paraId="7AC8CD42" w14:textId="77777777" w:rsidR="00F146C5" w:rsidRPr="00F146C5" w:rsidRDefault="00F146C5" w:rsidP="00F146C5">
            <w:pPr>
              <w:rPr>
                <w:lang w:val="en-DE"/>
              </w:rPr>
            </w:pPr>
            <w:r w:rsidRPr="00F146C5">
              <w:rPr>
                <w:lang w:val="en-DE"/>
              </w:rPr>
              <w:t>JVET-P0446</w:t>
            </w:r>
          </w:p>
        </w:tc>
      </w:tr>
      <w:tr w:rsidR="00F146C5" w:rsidRPr="00F146C5" w14:paraId="4799ED6B" w14:textId="77777777" w:rsidTr="00537189">
        <w:trPr>
          <w:trHeight w:val="312"/>
        </w:trPr>
        <w:tc>
          <w:tcPr>
            <w:tcW w:w="0" w:type="auto"/>
            <w:tcBorders>
              <w:top w:val="nil"/>
              <w:left w:val="nil"/>
              <w:bottom w:val="nil"/>
              <w:right w:val="nil"/>
            </w:tcBorders>
            <w:shd w:val="clear" w:color="auto" w:fill="auto"/>
            <w:noWrap/>
            <w:vAlign w:val="center"/>
            <w:hideMark/>
          </w:tcPr>
          <w:p w14:paraId="731055F0" w14:textId="77777777" w:rsidR="00F146C5" w:rsidRPr="00F146C5" w:rsidRDefault="00F146C5" w:rsidP="00F146C5">
            <w:pPr>
              <w:rPr>
                <w:lang w:val="en-DE"/>
              </w:rPr>
            </w:pPr>
            <w:r w:rsidRPr="00F146C5">
              <w:rPr>
                <w:lang w:val="en-DE"/>
              </w:rPr>
              <w:t>Tiles and slices</w:t>
            </w:r>
          </w:p>
        </w:tc>
        <w:tc>
          <w:tcPr>
            <w:tcW w:w="0" w:type="auto"/>
            <w:tcBorders>
              <w:top w:val="nil"/>
              <w:left w:val="nil"/>
              <w:bottom w:val="nil"/>
              <w:right w:val="nil"/>
            </w:tcBorders>
            <w:shd w:val="clear" w:color="auto" w:fill="auto"/>
            <w:noWrap/>
            <w:vAlign w:val="center"/>
            <w:hideMark/>
          </w:tcPr>
          <w:p w14:paraId="54BDDE0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2FADC74" w14:textId="77777777" w:rsidR="00F146C5" w:rsidRPr="00F146C5" w:rsidRDefault="00F146C5" w:rsidP="00F146C5">
            <w:pPr>
              <w:rPr>
                <w:lang w:val="en-DE"/>
              </w:rPr>
            </w:pPr>
            <w:r w:rsidRPr="00F146C5">
              <w:rPr>
                <w:lang w:val="en-DE"/>
              </w:rPr>
              <w:t>design simplification</w:t>
            </w:r>
          </w:p>
        </w:tc>
        <w:tc>
          <w:tcPr>
            <w:tcW w:w="0" w:type="auto"/>
            <w:tcBorders>
              <w:top w:val="nil"/>
              <w:left w:val="nil"/>
              <w:bottom w:val="nil"/>
              <w:right w:val="nil"/>
            </w:tcBorders>
            <w:shd w:val="clear" w:color="auto" w:fill="auto"/>
            <w:noWrap/>
            <w:vAlign w:val="center"/>
            <w:hideMark/>
          </w:tcPr>
          <w:p w14:paraId="3CE80CEE" w14:textId="77777777" w:rsidR="00F146C5" w:rsidRPr="00F146C5" w:rsidRDefault="00F146C5" w:rsidP="00F146C5">
            <w:pPr>
              <w:rPr>
                <w:lang w:val="en-DE"/>
              </w:rPr>
            </w:pPr>
            <w:r w:rsidRPr="00F146C5">
              <w:rPr>
                <w:lang w:val="en-DE"/>
              </w:rPr>
              <w:t>Removal of bricks</w:t>
            </w:r>
          </w:p>
        </w:tc>
        <w:tc>
          <w:tcPr>
            <w:tcW w:w="0" w:type="auto"/>
            <w:tcBorders>
              <w:top w:val="nil"/>
              <w:left w:val="nil"/>
              <w:bottom w:val="nil"/>
              <w:right w:val="nil"/>
            </w:tcBorders>
            <w:shd w:val="clear" w:color="auto" w:fill="auto"/>
            <w:noWrap/>
            <w:vAlign w:val="center"/>
            <w:hideMark/>
          </w:tcPr>
          <w:p w14:paraId="2D44E88B" w14:textId="77777777" w:rsidR="00F146C5" w:rsidRPr="00F146C5" w:rsidRDefault="00F146C5" w:rsidP="00F146C5">
            <w:pPr>
              <w:rPr>
                <w:lang w:val="en-DE"/>
              </w:rPr>
            </w:pPr>
            <w:r w:rsidRPr="00F146C5">
              <w:rPr>
                <w:lang w:val="en-DE"/>
              </w:rPr>
              <w:t>JVET-P1004</w:t>
            </w:r>
          </w:p>
        </w:tc>
      </w:tr>
      <w:tr w:rsidR="00F146C5" w:rsidRPr="00F146C5" w14:paraId="02E9AEB7" w14:textId="77777777" w:rsidTr="00537189">
        <w:trPr>
          <w:trHeight w:val="312"/>
        </w:trPr>
        <w:tc>
          <w:tcPr>
            <w:tcW w:w="0" w:type="auto"/>
            <w:tcBorders>
              <w:top w:val="nil"/>
              <w:left w:val="nil"/>
              <w:bottom w:val="nil"/>
              <w:right w:val="nil"/>
            </w:tcBorders>
            <w:shd w:val="clear" w:color="auto" w:fill="auto"/>
            <w:noWrap/>
            <w:vAlign w:val="center"/>
            <w:hideMark/>
          </w:tcPr>
          <w:p w14:paraId="7736024D" w14:textId="77777777" w:rsidR="00F146C5" w:rsidRPr="00F146C5" w:rsidRDefault="00F146C5" w:rsidP="00F146C5">
            <w:pPr>
              <w:rPr>
                <w:lang w:val="en-DE"/>
              </w:rPr>
            </w:pPr>
            <w:r w:rsidRPr="00F146C5">
              <w:rPr>
                <w:lang w:val="en-DE"/>
              </w:rPr>
              <w:lastRenderedPageBreak/>
              <w:t>Tiles and slices</w:t>
            </w:r>
          </w:p>
        </w:tc>
        <w:tc>
          <w:tcPr>
            <w:tcW w:w="0" w:type="auto"/>
            <w:tcBorders>
              <w:top w:val="nil"/>
              <w:left w:val="nil"/>
              <w:bottom w:val="nil"/>
              <w:right w:val="nil"/>
            </w:tcBorders>
            <w:shd w:val="clear" w:color="auto" w:fill="auto"/>
            <w:noWrap/>
            <w:vAlign w:val="center"/>
            <w:hideMark/>
          </w:tcPr>
          <w:p w14:paraId="6E033B68"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D0AF34E"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824A7D0" w14:textId="77777777" w:rsidR="00F146C5" w:rsidRPr="00F146C5" w:rsidRDefault="00F146C5" w:rsidP="00F146C5">
            <w:pPr>
              <w:rPr>
                <w:lang w:val="en-DE"/>
              </w:rPr>
            </w:pPr>
            <w:r w:rsidRPr="00F146C5">
              <w:rPr>
                <w:lang w:val="en-DE"/>
              </w:rPr>
              <w:t>Refinement that avoids sending an unnecessary syntax element for the last slice under some circumstance</w:t>
            </w:r>
          </w:p>
        </w:tc>
        <w:tc>
          <w:tcPr>
            <w:tcW w:w="0" w:type="auto"/>
            <w:tcBorders>
              <w:top w:val="nil"/>
              <w:left w:val="nil"/>
              <w:bottom w:val="nil"/>
              <w:right w:val="nil"/>
            </w:tcBorders>
            <w:shd w:val="clear" w:color="auto" w:fill="auto"/>
            <w:noWrap/>
            <w:vAlign w:val="center"/>
            <w:hideMark/>
          </w:tcPr>
          <w:p w14:paraId="3146C469" w14:textId="77777777" w:rsidR="00F146C5" w:rsidRPr="00F146C5" w:rsidRDefault="00F146C5" w:rsidP="00F146C5">
            <w:pPr>
              <w:rPr>
                <w:lang w:val="en-DE"/>
              </w:rPr>
            </w:pPr>
            <w:r w:rsidRPr="00F146C5">
              <w:rPr>
                <w:lang w:val="en-DE"/>
              </w:rPr>
              <w:t>P1012</w:t>
            </w:r>
          </w:p>
        </w:tc>
      </w:tr>
      <w:tr w:rsidR="00F146C5" w:rsidRPr="00F146C5" w14:paraId="1BB377E2" w14:textId="77777777" w:rsidTr="00537189">
        <w:trPr>
          <w:trHeight w:val="312"/>
        </w:trPr>
        <w:tc>
          <w:tcPr>
            <w:tcW w:w="0" w:type="auto"/>
            <w:tcBorders>
              <w:top w:val="nil"/>
              <w:left w:val="nil"/>
              <w:bottom w:val="nil"/>
              <w:right w:val="nil"/>
            </w:tcBorders>
            <w:shd w:val="clear" w:color="auto" w:fill="auto"/>
            <w:noWrap/>
            <w:vAlign w:val="center"/>
            <w:hideMark/>
          </w:tcPr>
          <w:p w14:paraId="59E0494B" w14:textId="77777777" w:rsidR="00F146C5" w:rsidRPr="00F146C5" w:rsidRDefault="00F146C5" w:rsidP="00F146C5">
            <w:pPr>
              <w:rPr>
                <w:lang w:val="en-DE"/>
              </w:rPr>
            </w:pPr>
            <w:r w:rsidRPr="00F146C5">
              <w:rPr>
                <w:lang w:val="en-DE"/>
              </w:rPr>
              <w:t>AUD</w:t>
            </w:r>
          </w:p>
        </w:tc>
        <w:tc>
          <w:tcPr>
            <w:tcW w:w="0" w:type="auto"/>
            <w:tcBorders>
              <w:top w:val="nil"/>
              <w:left w:val="nil"/>
              <w:bottom w:val="nil"/>
              <w:right w:val="nil"/>
            </w:tcBorders>
            <w:shd w:val="clear" w:color="auto" w:fill="auto"/>
            <w:noWrap/>
            <w:vAlign w:val="center"/>
            <w:hideMark/>
          </w:tcPr>
          <w:p w14:paraId="0C689F8A"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4BD1AB8"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05B6D76B"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272DDCA" w14:textId="77777777" w:rsidR="00F146C5" w:rsidRPr="00F146C5" w:rsidRDefault="00F146C5" w:rsidP="00F146C5">
            <w:pPr>
              <w:rPr>
                <w:lang w:val="en-DE"/>
              </w:rPr>
            </w:pPr>
          </w:p>
        </w:tc>
      </w:tr>
      <w:tr w:rsidR="00F146C5" w:rsidRPr="00F146C5" w14:paraId="20DACFFD" w14:textId="77777777" w:rsidTr="00537189">
        <w:trPr>
          <w:trHeight w:val="312"/>
        </w:trPr>
        <w:tc>
          <w:tcPr>
            <w:tcW w:w="0" w:type="auto"/>
            <w:tcBorders>
              <w:top w:val="nil"/>
              <w:left w:val="nil"/>
              <w:bottom w:val="nil"/>
              <w:right w:val="nil"/>
            </w:tcBorders>
            <w:shd w:val="clear" w:color="auto" w:fill="auto"/>
            <w:noWrap/>
            <w:vAlign w:val="center"/>
            <w:hideMark/>
          </w:tcPr>
          <w:p w14:paraId="4F0AE959" w14:textId="77777777" w:rsidR="00F146C5" w:rsidRPr="00F146C5" w:rsidRDefault="00F146C5" w:rsidP="00F146C5">
            <w:pPr>
              <w:rPr>
                <w:lang w:val="en-DE"/>
              </w:rPr>
            </w:pPr>
            <w:r w:rsidRPr="00F146C5">
              <w:rPr>
                <w:lang w:val="en-DE"/>
              </w:rPr>
              <w:t>Subpictures</w:t>
            </w:r>
          </w:p>
        </w:tc>
        <w:tc>
          <w:tcPr>
            <w:tcW w:w="0" w:type="auto"/>
            <w:tcBorders>
              <w:top w:val="nil"/>
              <w:left w:val="nil"/>
              <w:bottom w:val="nil"/>
              <w:right w:val="nil"/>
            </w:tcBorders>
            <w:shd w:val="clear" w:color="auto" w:fill="auto"/>
            <w:noWrap/>
            <w:vAlign w:val="center"/>
            <w:hideMark/>
          </w:tcPr>
          <w:p w14:paraId="70A6E9C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E634717"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1AB286D" w14:textId="77777777" w:rsidR="00F146C5" w:rsidRPr="00F146C5" w:rsidRDefault="00F146C5" w:rsidP="00F146C5">
            <w:pPr>
              <w:rPr>
                <w:lang w:val="en-DE"/>
              </w:rPr>
            </w:pPr>
            <w:r w:rsidRPr="00F146C5">
              <w:rPr>
                <w:lang w:val="en-DE"/>
              </w:rPr>
              <w:t>Signalling of subpicture layout</w:t>
            </w:r>
          </w:p>
        </w:tc>
        <w:tc>
          <w:tcPr>
            <w:tcW w:w="0" w:type="auto"/>
            <w:tcBorders>
              <w:top w:val="nil"/>
              <w:left w:val="nil"/>
              <w:bottom w:val="nil"/>
              <w:right w:val="nil"/>
            </w:tcBorders>
            <w:shd w:val="clear" w:color="auto" w:fill="auto"/>
            <w:noWrap/>
            <w:vAlign w:val="center"/>
            <w:hideMark/>
          </w:tcPr>
          <w:p w14:paraId="2E3ACD18" w14:textId="77777777" w:rsidR="00F146C5" w:rsidRPr="00F146C5" w:rsidRDefault="00F146C5" w:rsidP="00F146C5">
            <w:pPr>
              <w:rPr>
                <w:lang w:val="en-DE"/>
              </w:rPr>
            </w:pPr>
            <w:r w:rsidRPr="00F146C5">
              <w:rPr>
                <w:lang w:val="en-DE"/>
              </w:rPr>
              <w:t>JVET-P0171</w:t>
            </w:r>
          </w:p>
        </w:tc>
      </w:tr>
      <w:tr w:rsidR="00F146C5" w:rsidRPr="00F146C5" w14:paraId="280F005F" w14:textId="77777777" w:rsidTr="00537189">
        <w:trPr>
          <w:trHeight w:val="312"/>
        </w:trPr>
        <w:tc>
          <w:tcPr>
            <w:tcW w:w="0" w:type="auto"/>
            <w:tcBorders>
              <w:top w:val="nil"/>
              <w:left w:val="nil"/>
              <w:bottom w:val="nil"/>
              <w:right w:val="nil"/>
            </w:tcBorders>
            <w:shd w:val="clear" w:color="auto" w:fill="auto"/>
            <w:noWrap/>
            <w:vAlign w:val="center"/>
            <w:hideMark/>
          </w:tcPr>
          <w:p w14:paraId="0569CE38" w14:textId="77777777" w:rsidR="00F146C5" w:rsidRPr="00F146C5" w:rsidRDefault="00F146C5" w:rsidP="00F146C5">
            <w:pPr>
              <w:rPr>
                <w:lang w:val="en-DE"/>
              </w:rPr>
            </w:pPr>
            <w:r w:rsidRPr="00F146C5">
              <w:rPr>
                <w:lang w:val="en-DE"/>
              </w:rPr>
              <w:t>Subpictures</w:t>
            </w:r>
          </w:p>
        </w:tc>
        <w:tc>
          <w:tcPr>
            <w:tcW w:w="0" w:type="auto"/>
            <w:tcBorders>
              <w:top w:val="nil"/>
              <w:left w:val="nil"/>
              <w:bottom w:val="nil"/>
              <w:right w:val="nil"/>
            </w:tcBorders>
            <w:shd w:val="clear" w:color="auto" w:fill="auto"/>
            <w:noWrap/>
            <w:vAlign w:val="center"/>
            <w:hideMark/>
          </w:tcPr>
          <w:p w14:paraId="4718DB6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FA542C7" w14:textId="77777777" w:rsidR="00F146C5" w:rsidRPr="00F146C5" w:rsidRDefault="00F146C5" w:rsidP="00F146C5">
            <w:pPr>
              <w:rPr>
                <w:lang w:val="en-DE"/>
              </w:rPr>
            </w:pPr>
            <w:r w:rsidRPr="00F146C5">
              <w:rPr>
                <w:lang w:val="en-DE"/>
              </w:rPr>
              <w:t>extraction/merge functionality</w:t>
            </w:r>
          </w:p>
        </w:tc>
        <w:tc>
          <w:tcPr>
            <w:tcW w:w="0" w:type="auto"/>
            <w:tcBorders>
              <w:top w:val="nil"/>
              <w:left w:val="nil"/>
              <w:bottom w:val="nil"/>
              <w:right w:val="nil"/>
            </w:tcBorders>
            <w:shd w:val="clear" w:color="auto" w:fill="auto"/>
            <w:noWrap/>
            <w:vAlign w:val="center"/>
            <w:hideMark/>
          </w:tcPr>
          <w:p w14:paraId="21FF8FA8" w14:textId="77777777" w:rsidR="00F146C5" w:rsidRPr="00F146C5" w:rsidRDefault="00F146C5" w:rsidP="00F146C5">
            <w:pPr>
              <w:rPr>
                <w:lang w:val="en-DE"/>
              </w:rPr>
            </w:pPr>
            <w:r w:rsidRPr="00F146C5">
              <w:rPr>
                <w:lang w:val="en-DE"/>
              </w:rPr>
              <w:t>Signalling of subpicture IDs and slice address</w:t>
            </w:r>
          </w:p>
        </w:tc>
        <w:tc>
          <w:tcPr>
            <w:tcW w:w="0" w:type="auto"/>
            <w:tcBorders>
              <w:top w:val="nil"/>
              <w:left w:val="nil"/>
              <w:bottom w:val="nil"/>
              <w:right w:val="nil"/>
            </w:tcBorders>
            <w:shd w:val="clear" w:color="auto" w:fill="auto"/>
            <w:noWrap/>
            <w:vAlign w:val="center"/>
            <w:hideMark/>
          </w:tcPr>
          <w:p w14:paraId="6436DED2" w14:textId="77777777" w:rsidR="00F146C5" w:rsidRPr="00F146C5" w:rsidRDefault="00F146C5" w:rsidP="00F146C5">
            <w:pPr>
              <w:rPr>
                <w:lang w:val="en-DE"/>
              </w:rPr>
            </w:pPr>
            <w:r w:rsidRPr="00F146C5">
              <w:rPr>
                <w:lang w:val="en-DE"/>
              </w:rPr>
              <w:t>JVET-P0126, P0609</w:t>
            </w:r>
          </w:p>
        </w:tc>
      </w:tr>
      <w:tr w:rsidR="00F146C5" w:rsidRPr="00F146C5" w14:paraId="14D46702" w14:textId="77777777" w:rsidTr="00537189">
        <w:trPr>
          <w:trHeight w:val="312"/>
        </w:trPr>
        <w:tc>
          <w:tcPr>
            <w:tcW w:w="0" w:type="auto"/>
            <w:tcBorders>
              <w:top w:val="nil"/>
              <w:left w:val="nil"/>
              <w:bottom w:val="nil"/>
              <w:right w:val="nil"/>
            </w:tcBorders>
            <w:shd w:val="clear" w:color="auto" w:fill="auto"/>
            <w:noWrap/>
            <w:vAlign w:val="center"/>
            <w:hideMark/>
          </w:tcPr>
          <w:p w14:paraId="628E0D6F" w14:textId="77777777" w:rsidR="00F146C5" w:rsidRPr="00F146C5" w:rsidRDefault="00F146C5" w:rsidP="00F146C5">
            <w:pPr>
              <w:rPr>
                <w:lang w:val="en-DE"/>
              </w:rPr>
            </w:pPr>
            <w:r w:rsidRPr="00F146C5">
              <w:rPr>
                <w:lang w:val="en-DE"/>
              </w:rPr>
              <w:t>Tiles and slices</w:t>
            </w:r>
          </w:p>
        </w:tc>
        <w:tc>
          <w:tcPr>
            <w:tcW w:w="0" w:type="auto"/>
            <w:tcBorders>
              <w:top w:val="nil"/>
              <w:left w:val="nil"/>
              <w:bottom w:val="nil"/>
              <w:right w:val="nil"/>
            </w:tcBorders>
            <w:shd w:val="clear" w:color="auto" w:fill="auto"/>
            <w:noWrap/>
            <w:vAlign w:val="center"/>
            <w:hideMark/>
          </w:tcPr>
          <w:p w14:paraId="7EA63BC1" w14:textId="77777777" w:rsidR="00F146C5" w:rsidRPr="00F146C5" w:rsidRDefault="00F146C5" w:rsidP="00F146C5">
            <w:pPr>
              <w:rPr>
                <w:lang w:val="en-DE"/>
              </w:rPr>
            </w:pPr>
          </w:p>
        </w:tc>
        <w:tc>
          <w:tcPr>
            <w:tcW w:w="0" w:type="auto"/>
            <w:gridSpan w:val="2"/>
            <w:tcBorders>
              <w:top w:val="nil"/>
              <w:left w:val="nil"/>
              <w:bottom w:val="nil"/>
              <w:right w:val="nil"/>
            </w:tcBorders>
            <w:shd w:val="clear" w:color="auto" w:fill="auto"/>
            <w:noWrap/>
            <w:vAlign w:val="center"/>
            <w:hideMark/>
          </w:tcPr>
          <w:p w14:paraId="4A4F528C"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601EB361" w14:textId="77777777" w:rsidR="00F146C5" w:rsidRPr="00F146C5" w:rsidRDefault="00F146C5" w:rsidP="00F146C5">
            <w:pPr>
              <w:rPr>
                <w:lang w:val="en-DE"/>
              </w:rPr>
            </w:pPr>
            <w:r w:rsidRPr="00F146C5">
              <w:rPr>
                <w:lang w:val="en-DE"/>
              </w:rPr>
              <w:t>JVET-P0144</w:t>
            </w:r>
          </w:p>
        </w:tc>
      </w:tr>
      <w:tr w:rsidR="00F146C5" w:rsidRPr="00F146C5" w14:paraId="3920225B" w14:textId="77777777" w:rsidTr="00537189">
        <w:trPr>
          <w:trHeight w:val="312"/>
        </w:trPr>
        <w:tc>
          <w:tcPr>
            <w:tcW w:w="0" w:type="auto"/>
            <w:tcBorders>
              <w:top w:val="nil"/>
              <w:left w:val="nil"/>
              <w:bottom w:val="nil"/>
              <w:right w:val="nil"/>
            </w:tcBorders>
            <w:shd w:val="clear" w:color="auto" w:fill="auto"/>
            <w:noWrap/>
            <w:vAlign w:val="center"/>
            <w:hideMark/>
          </w:tcPr>
          <w:p w14:paraId="3380783E" w14:textId="77777777" w:rsidR="00F146C5" w:rsidRPr="00F146C5" w:rsidRDefault="00F146C5" w:rsidP="00F146C5">
            <w:pPr>
              <w:rPr>
                <w:lang w:val="en-DE"/>
              </w:rPr>
            </w:pPr>
            <w:r w:rsidRPr="00F146C5">
              <w:rPr>
                <w:lang w:val="en-DE"/>
              </w:rPr>
              <w:t>Tiles and slices</w:t>
            </w:r>
          </w:p>
        </w:tc>
        <w:tc>
          <w:tcPr>
            <w:tcW w:w="0" w:type="auto"/>
            <w:tcBorders>
              <w:top w:val="nil"/>
              <w:left w:val="nil"/>
              <w:bottom w:val="nil"/>
              <w:right w:val="nil"/>
            </w:tcBorders>
            <w:shd w:val="clear" w:color="auto" w:fill="auto"/>
            <w:noWrap/>
            <w:vAlign w:val="center"/>
            <w:hideMark/>
          </w:tcPr>
          <w:p w14:paraId="6291A50F" w14:textId="77777777" w:rsidR="00F146C5" w:rsidRPr="00F146C5" w:rsidRDefault="00F146C5" w:rsidP="00F146C5">
            <w:pPr>
              <w:rPr>
                <w:lang w:val="en-DE"/>
              </w:rPr>
            </w:pPr>
          </w:p>
        </w:tc>
        <w:tc>
          <w:tcPr>
            <w:tcW w:w="0" w:type="auto"/>
            <w:gridSpan w:val="2"/>
            <w:tcBorders>
              <w:top w:val="nil"/>
              <w:left w:val="nil"/>
              <w:bottom w:val="nil"/>
              <w:right w:val="nil"/>
            </w:tcBorders>
            <w:shd w:val="clear" w:color="auto" w:fill="auto"/>
            <w:noWrap/>
            <w:vAlign w:val="center"/>
            <w:hideMark/>
          </w:tcPr>
          <w:p w14:paraId="087615AE"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352A76E6" w14:textId="77777777" w:rsidR="00F146C5" w:rsidRPr="00F146C5" w:rsidRDefault="00F146C5" w:rsidP="00F146C5">
            <w:pPr>
              <w:rPr>
                <w:lang w:val="en-DE"/>
              </w:rPr>
            </w:pPr>
            <w:r w:rsidRPr="00F146C5">
              <w:rPr>
                <w:lang w:val="en-DE"/>
              </w:rPr>
              <w:t>JVET-P0186</w:t>
            </w:r>
          </w:p>
        </w:tc>
      </w:tr>
      <w:tr w:rsidR="00F146C5" w:rsidRPr="00F146C5" w14:paraId="59D81E3B" w14:textId="77777777" w:rsidTr="00537189">
        <w:trPr>
          <w:trHeight w:val="312"/>
        </w:trPr>
        <w:tc>
          <w:tcPr>
            <w:tcW w:w="0" w:type="auto"/>
            <w:tcBorders>
              <w:top w:val="nil"/>
              <w:left w:val="nil"/>
              <w:bottom w:val="nil"/>
              <w:right w:val="nil"/>
            </w:tcBorders>
            <w:shd w:val="clear" w:color="auto" w:fill="auto"/>
            <w:noWrap/>
            <w:vAlign w:val="center"/>
            <w:hideMark/>
          </w:tcPr>
          <w:p w14:paraId="20D2DDDE" w14:textId="77777777" w:rsidR="00F146C5" w:rsidRPr="00F146C5" w:rsidRDefault="00F146C5" w:rsidP="00F146C5">
            <w:pPr>
              <w:rPr>
                <w:lang w:val="en-DE"/>
              </w:rPr>
            </w:pPr>
            <w:r w:rsidRPr="00F146C5">
              <w:rPr>
                <w:lang w:val="en-DE"/>
              </w:rPr>
              <w:t>Tiles</w:t>
            </w:r>
          </w:p>
        </w:tc>
        <w:tc>
          <w:tcPr>
            <w:tcW w:w="0" w:type="auto"/>
            <w:tcBorders>
              <w:top w:val="nil"/>
              <w:left w:val="nil"/>
              <w:bottom w:val="nil"/>
              <w:right w:val="nil"/>
            </w:tcBorders>
            <w:shd w:val="clear" w:color="auto" w:fill="auto"/>
            <w:noWrap/>
            <w:vAlign w:val="center"/>
            <w:hideMark/>
          </w:tcPr>
          <w:p w14:paraId="54965B3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7358D4B"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4C7A40F3" w14:textId="77777777" w:rsidR="00F146C5" w:rsidRPr="00F146C5" w:rsidRDefault="00F146C5" w:rsidP="00F146C5">
            <w:pPr>
              <w:rPr>
                <w:lang w:val="en-DE"/>
              </w:rPr>
            </w:pPr>
            <w:r w:rsidRPr="00F146C5">
              <w:rPr>
                <w:lang w:val="en-DE"/>
              </w:rPr>
              <w:t>Add loop_filter_across_tiles_enabled_flag</w:t>
            </w:r>
          </w:p>
        </w:tc>
        <w:tc>
          <w:tcPr>
            <w:tcW w:w="0" w:type="auto"/>
            <w:tcBorders>
              <w:top w:val="nil"/>
              <w:left w:val="nil"/>
              <w:bottom w:val="nil"/>
              <w:right w:val="nil"/>
            </w:tcBorders>
            <w:shd w:val="clear" w:color="auto" w:fill="auto"/>
            <w:noWrap/>
            <w:vAlign w:val="center"/>
            <w:hideMark/>
          </w:tcPr>
          <w:p w14:paraId="091A87CB" w14:textId="77777777" w:rsidR="00F146C5" w:rsidRPr="00F146C5" w:rsidRDefault="00F146C5" w:rsidP="00F146C5">
            <w:pPr>
              <w:rPr>
                <w:lang w:val="en-DE"/>
              </w:rPr>
            </w:pPr>
            <w:r w:rsidRPr="00F146C5">
              <w:rPr>
                <w:lang w:val="en-DE"/>
              </w:rPr>
              <w:t>JVET-P0252</w:t>
            </w:r>
          </w:p>
        </w:tc>
      </w:tr>
      <w:tr w:rsidR="00F146C5" w:rsidRPr="00F146C5" w14:paraId="02E25F1A" w14:textId="77777777" w:rsidTr="00537189">
        <w:trPr>
          <w:trHeight w:val="312"/>
        </w:trPr>
        <w:tc>
          <w:tcPr>
            <w:tcW w:w="0" w:type="auto"/>
            <w:tcBorders>
              <w:top w:val="nil"/>
              <w:left w:val="nil"/>
              <w:bottom w:val="nil"/>
              <w:right w:val="nil"/>
            </w:tcBorders>
            <w:shd w:val="clear" w:color="auto" w:fill="auto"/>
            <w:noWrap/>
            <w:vAlign w:val="center"/>
            <w:hideMark/>
          </w:tcPr>
          <w:p w14:paraId="530CB312" w14:textId="77777777" w:rsidR="00F146C5" w:rsidRPr="00F146C5" w:rsidRDefault="00F146C5" w:rsidP="00F146C5">
            <w:pPr>
              <w:rPr>
                <w:lang w:val="en-DE"/>
              </w:rPr>
            </w:pPr>
            <w:r w:rsidRPr="00F146C5">
              <w:rPr>
                <w:lang w:val="en-DE"/>
              </w:rPr>
              <w:t>Tiles</w:t>
            </w:r>
          </w:p>
        </w:tc>
        <w:tc>
          <w:tcPr>
            <w:tcW w:w="0" w:type="auto"/>
            <w:tcBorders>
              <w:top w:val="nil"/>
              <w:left w:val="nil"/>
              <w:bottom w:val="nil"/>
              <w:right w:val="nil"/>
            </w:tcBorders>
            <w:shd w:val="clear" w:color="auto" w:fill="auto"/>
            <w:noWrap/>
            <w:vAlign w:val="center"/>
            <w:hideMark/>
          </w:tcPr>
          <w:p w14:paraId="293E9A2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1AB7645" w14:textId="77777777" w:rsidR="00F146C5" w:rsidRPr="00F146C5" w:rsidRDefault="00F146C5" w:rsidP="00F146C5">
            <w:pPr>
              <w:rPr>
                <w:lang w:val="en-DE"/>
              </w:rPr>
            </w:pPr>
            <w:r w:rsidRPr="00F146C5">
              <w:rPr>
                <w:lang w:val="en-DE"/>
              </w:rPr>
              <w:t>Cleanup/simplification</w:t>
            </w:r>
          </w:p>
        </w:tc>
        <w:tc>
          <w:tcPr>
            <w:tcW w:w="0" w:type="auto"/>
            <w:tcBorders>
              <w:top w:val="nil"/>
              <w:left w:val="nil"/>
              <w:bottom w:val="nil"/>
              <w:right w:val="nil"/>
            </w:tcBorders>
            <w:shd w:val="clear" w:color="auto" w:fill="auto"/>
            <w:noWrap/>
            <w:vAlign w:val="center"/>
            <w:hideMark/>
          </w:tcPr>
          <w:p w14:paraId="09E51B33" w14:textId="77777777" w:rsidR="00F146C5" w:rsidRPr="00F146C5" w:rsidRDefault="00F146C5" w:rsidP="00F146C5">
            <w:pPr>
              <w:rPr>
                <w:lang w:val="en-DE"/>
              </w:rPr>
            </w:pPr>
            <w:r w:rsidRPr="00F146C5">
              <w:rPr>
                <w:lang w:val="en-DE"/>
              </w:rPr>
              <w:t>Tiles signalling</w:t>
            </w:r>
          </w:p>
        </w:tc>
        <w:tc>
          <w:tcPr>
            <w:tcW w:w="0" w:type="auto"/>
            <w:tcBorders>
              <w:top w:val="nil"/>
              <w:left w:val="nil"/>
              <w:bottom w:val="nil"/>
              <w:right w:val="nil"/>
            </w:tcBorders>
            <w:shd w:val="clear" w:color="auto" w:fill="auto"/>
            <w:noWrap/>
            <w:vAlign w:val="center"/>
            <w:hideMark/>
          </w:tcPr>
          <w:p w14:paraId="355116BF" w14:textId="77777777" w:rsidR="00F146C5" w:rsidRPr="00F146C5" w:rsidRDefault="00F146C5" w:rsidP="00F146C5">
            <w:pPr>
              <w:rPr>
                <w:lang w:val="en-DE"/>
              </w:rPr>
            </w:pPr>
            <w:r w:rsidRPr="00F146C5">
              <w:rPr>
                <w:lang w:val="en-DE"/>
              </w:rPr>
              <w:t>JVET-P0096</w:t>
            </w:r>
          </w:p>
        </w:tc>
      </w:tr>
      <w:tr w:rsidR="00F146C5" w:rsidRPr="00F146C5" w14:paraId="425C496D" w14:textId="77777777" w:rsidTr="00537189">
        <w:trPr>
          <w:trHeight w:val="312"/>
        </w:trPr>
        <w:tc>
          <w:tcPr>
            <w:tcW w:w="0" w:type="auto"/>
            <w:tcBorders>
              <w:top w:val="nil"/>
              <w:left w:val="nil"/>
              <w:bottom w:val="nil"/>
              <w:right w:val="nil"/>
            </w:tcBorders>
            <w:shd w:val="clear" w:color="auto" w:fill="auto"/>
            <w:noWrap/>
            <w:vAlign w:val="center"/>
            <w:hideMark/>
          </w:tcPr>
          <w:p w14:paraId="4167276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D5ECAA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890157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A938E88"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9CFC242" w14:textId="77777777" w:rsidR="00F146C5" w:rsidRPr="00F146C5" w:rsidRDefault="00F146C5" w:rsidP="00F146C5">
            <w:pPr>
              <w:rPr>
                <w:lang w:val="en-DE"/>
              </w:rPr>
            </w:pPr>
          </w:p>
        </w:tc>
      </w:tr>
      <w:tr w:rsidR="00F146C5" w:rsidRPr="00F146C5" w14:paraId="0A1630ED" w14:textId="77777777" w:rsidTr="00F146C5">
        <w:trPr>
          <w:trHeight w:val="312"/>
        </w:trPr>
        <w:tc>
          <w:tcPr>
            <w:tcW w:w="0" w:type="auto"/>
            <w:gridSpan w:val="5"/>
            <w:tcBorders>
              <w:top w:val="nil"/>
              <w:left w:val="nil"/>
              <w:bottom w:val="nil"/>
              <w:right w:val="nil"/>
            </w:tcBorders>
            <w:shd w:val="clear" w:color="000000" w:fill="000000"/>
            <w:noWrap/>
            <w:vAlign w:val="center"/>
            <w:hideMark/>
          </w:tcPr>
          <w:p w14:paraId="7CA96860" w14:textId="51B8C150" w:rsidR="00F146C5" w:rsidRPr="00F146C5" w:rsidRDefault="00F146C5">
            <w:pPr>
              <w:rPr>
                <w:lang w:val="en-DE"/>
              </w:rPr>
            </w:pPr>
            <w:r w:rsidRPr="00F146C5">
              <w:rPr>
                <w:b/>
                <w:bCs/>
                <w:lang w:val="en-DE"/>
              </w:rPr>
              <w:t>Editorial/Bugfix</w:t>
            </w:r>
          </w:p>
        </w:tc>
      </w:tr>
      <w:tr w:rsidR="00F146C5" w:rsidRPr="00F146C5" w14:paraId="451A4C27" w14:textId="77777777" w:rsidTr="00537189">
        <w:trPr>
          <w:trHeight w:val="312"/>
        </w:trPr>
        <w:tc>
          <w:tcPr>
            <w:tcW w:w="0" w:type="auto"/>
            <w:tcBorders>
              <w:top w:val="nil"/>
              <w:left w:val="nil"/>
              <w:bottom w:val="nil"/>
              <w:right w:val="nil"/>
            </w:tcBorders>
            <w:shd w:val="clear" w:color="auto" w:fill="auto"/>
            <w:noWrap/>
            <w:vAlign w:val="center"/>
            <w:hideMark/>
          </w:tcPr>
          <w:p w14:paraId="105FA5EE"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406D46EB" w14:textId="77777777" w:rsidR="00F146C5" w:rsidRPr="00F146C5" w:rsidRDefault="00F146C5" w:rsidP="00F146C5">
            <w:pPr>
              <w:rPr>
                <w:lang w:val="en-DE"/>
              </w:rPr>
            </w:pPr>
            <w:r w:rsidRPr="00F146C5">
              <w:rPr>
                <w:lang w:val="en-DE"/>
              </w:rPr>
              <w:t>TU splitting</w:t>
            </w:r>
          </w:p>
        </w:tc>
        <w:tc>
          <w:tcPr>
            <w:tcW w:w="0" w:type="auto"/>
            <w:tcBorders>
              <w:top w:val="nil"/>
              <w:left w:val="nil"/>
              <w:bottom w:val="nil"/>
              <w:right w:val="nil"/>
            </w:tcBorders>
            <w:shd w:val="clear" w:color="auto" w:fill="auto"/>
            <w:noWrap/>
            <w:vAlign w:val="center"/>
            <w:hideMark/>
          </w:tcPr>
          <w:p w14:paraId="3B468CB3" w14:textId="77777777" w:rsidR="00F146C5" w:rsidRPr="00F146C5" w:rsidRDefault="00F146C5" w:rsidP="00F146C5">
            <w:pPr>
              <w:rPr>
                <w:lang w:val="en-DE"/>
              </w:rPr>
            </w:pPr>
            <w:r w:rsidRPr="00F146C5">
              <w:rPr>
                <w:lang w:val="en-DE"/>
              </w:rPr>
              <w:t>Fix</w:t>
            </w:r>
          </w:p>
        </w:tc>
        <w:tc>
          <w:tcPr>
            <w:tcW w:w="0" w:type="auto"/>
            <w:tcBorders>
              <w:top w:val="nil"/>
              <w:left w:val="nil"/>
              <w:bottom w:val="nil"/>
              <w:right w:val="nil"/>
            </w:tcBorders>
            <w:shd w:val="clear" w:color="auto" w:fill="auto"/>
            <w:noWrap/>
            <w:vAlign w:val="center"/>
            <w:hideMark/>
          </w:tcPr>
          <w:p w14:paraId="1C907503" w14:textId="77777777" w:rsidR="00F146C5" w:rsidRPr="00F146C5" w:rsidRDefault="00F146C5" w:rsidP="00F146C5">
            <w:pPr>
              <w:rPr>
                <w:lang w:val="en-DE"/>
              </w:rPr>
            </w:pPr>
            <w:r w:rsidRPr="00F146C5">
              <w:rPr>
                <w:lang w:val="en-DE"/>
              </w:rPr>
              <w:t>Decoding process of implicit TU partitioning</w:t>
            </w:r>
          </w:p>
        </w:tc>
        <w:tc>
          <w:tcPr>
            <w:tcW w:w="0" w:type="auto"/>
            <w:tcBorders>
              <w:top w:val="nil"/>
              <w:left w:val="nil"/>
              <w:bottom w:val="nil"/>
              <w:right w:val="nil"/>
            </w:tcBorders>
            <w:shd w:val="clear" w:color="auto" w:fill="auto"/>
            <w:noWrap/>
            <w:vAlign w:val="center"/>
            <w:hideMark/>
          </w:tcPr>
          <w:p w14:paraId="6CE5C097" w14:textId="77777777" w:rsidR="00F146C5" w:rsidRPr="00F146C5" w:rsidRDefault="00F146C5" w:rsidP="00F146C5">
            <w:pPr>
              <w:rPr>
                <w:lang w:val="en-DE"/>
              </w:rPr>
            </w:pPr>
            <w:r w:rsidRPr="00F146C5">
              <w:rPr>
                <w:lang w:val="en-DE"/>
              </w:rPr>
              <w:t>JVET-P0301</w:t>
            </w:r>
          </w:p>
        </w:tc>
      </w:tr>
      <w:tr w:rsidR="00F146C5" w:rsidRPr="00F146C5" w14:paraId="177047B2" w14:textId="77777777" w:rsidTr="00537189">
        <w:trPr>
          <w:trHeight w:val="312"/>
        </w:trPr>
        <w:tc>
          <w:tcPr>
            <w:tcW w:w="0" w:type="auto"/>
            <w:tcBorders>
              <w:top w:val="nil"/>
              <w:left w:val="nil"/>
              <w:bottom w:val="nil"/>
              <w:right w:val="nil"/>
            </w:tcBorders>
            <w:shd w:val="clear" w:color="auto" w:fill="auto"/>
            <w:noWrap/>
            <w:vAlign w:val="center"/>
            <w:hideMark/>
          </w:tcPr>
          <w:p w14:paraId="1CE85235" w14:textId="77777777" w:rsidR="00F146C5" w:rsidRPr="00F146C5" w:rsidRDefault="00F146C5" w:rsidP="00F146C5">
            <w:pPr>
              <w:rPr>
                <w:lang w:val="en-DE"/>
              </w:rPr>
            </w:pPr>
            <w:r w:rsidRPr="00F146C5">
              <w:rPr>
                <w:lang w:val="en-DE"/>
              </w:rPr>
              <w:t>TU</w:t>
            </w:r>
          </w:p>
        </w:tc>
        <w:tc>
          <w:tcPr>
            <w:tcW w:w="0" w:type="auto"/>
            <w:tcBorders>
              <w:top w:val="nil"/>
              <w:left w:val="nil"/>
              <w:bottom w:val="nil"/>
              <w:right w:val="nil"/>
            </w:tcBorders>
            <w:shd w:val="clear" w:color="auto" w:fill="auto"/>
            <w:noWrap/>
            <w:vAlign w:val="center"/>
            <w:hideMark/>
          </w:tcPr>
          <w:p w14:paraId="17A66D29" w14:textId="77777777" w:rsidR="00F146C5" w:rsidRPr="00F146C5" w:rsidRDefault="00F146C5" w:rsidP="00F146C5">
            <w:pPr>
              <w:rPr>
                <w:lang w:val="en-DE"/>
              </w:rPr>
            </w:pPr>
            <w:r w:rsidRPr="00F146C5">
              <w:rPr>
                <w:lang w:val="en-DE"/>
              </w:rPr>
              <w:t>TU cbfs</w:t>
            </w:r>
          </w:p>
        </w:tc>
        <w:tc>
          <w:tcPr>
            <w:tcW w:w="0" w:type="auto"/>
            <w:tcBorders>
              <w:top w:val="nil"/>
              <w:left w:val="nil"/>
              <w:bottom w:val="nil"/>
              <w:right w:val="nil"/>
            </w:tcBorders>
            <w:shd w:val="clear" w:color="auto" w:fill="auto"/>
            <w:noWrap/>
            <w:vAlign w:val="center"/>
            <w:hideMark/>
          </w:tcPr>
          <w:p w14:paraId="66B67052"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FFFDCFE" w14:textId="77777777" w:rsidR="00F146C5" w:rsidRPr="00F146C5" w:rsidRDefault="00F146C5" w:rsidP="00F146C5">
            <w:pPr>
              <w:rPr>
                <w:lang w:val="en-DE"/>
              </w:rPr>
            </w:pPr>
            <w:r w:rsidRPr="00F146C5">
              <w:rPr>
                <w:lang w:val="en-DE"/>
              </w:rPr>
              <w:t>Remove TU ambiguities</w:t>
            </w:r>
          </w:p>
        </w:tc>
        <w:tc>
          <w:tcPr>
            <w:tcW w:w="0" w:type="auto"/>
            <w:tcBorders>
              <w:top w:val="nil"/>
              <w:left w:val="nil"/>
              <w:bottom w:val="nil"/>
              <w:right w:val="nil"/>
            </w:tcBorders>
            <w:shd w:val="clear" w:color="auto" w:fill="auto"/>
            <w:noWrap/>
            <w:vAlign w:val="center"/>
            <w:hideMark/>
          </w:tcPr>
          <w:p w14:paraId="15CDE8FF" w14:textId="77777777" w:rsidR="00F146C5" w:rsidRPr="00F146C5" w:rsidRDefault="00F146C5" w:rsidP="00F146C5">
            <w:pPr>
              <w:rPr>
                <w:lang w:val="en-DE"/>
              </w:rPr>
            </w:pPr>
            <w:r w:rsidRPr="00F146C5">
              <w:rPr>
                <w:lang w:val="en-DE"/>
              </w:rPr>
              <w:t>JVET-P0360</w:t>
            </w:r>
          </w:p>
        </w:tc>
      </w:tr>
      <w:tr w:rsidR="00F146C5" w:rsidRPr="00F146C5" w14:paraId="3AE8A990" w14:textId="77777777" w:rsidTr="00537189">
        <w:trPr>
          <w:trHeight w:val="312"/>
        </w:trPr>
        <w:tc>
          <w:tcPr>
            <w:tcW w:w="0" w:type="auto"/>
            <w:tcBorders>
              <w:top w:val="nil"/>
              <w:left w:val="nil"/>
              <w:bottom w:val="nil"/>
              <w:right w:val="nil"/>
            </w:tcBorders>
            <w:shd w:val="clear" w:color="auto" w:fill="auto"/>
            <w:noWrap/>
            <w:vAlign w:val="center"/>
            <w:hideMark/>
          </w:tcPr>
          <w:p w14:paraId="497B2EF6" w14:textId="77777777" w:rsidR="00F146C5" w:rsidRPr="00F146C5" w:rsidRDefault="00F146C5" w:rsidP="00F146C5">
            <w:pPr>
              <w:rPr>
                <w:lang w:val="en-DE"/>
              </w:rPr>
            </w:pPr>
            <w:r w:rsidRPr="00F146C5">
              <w:rPr>
                <w:lang w:val="en-DE"/>
              </w:rPr>
              <w:t>CABAC</w:t>
            </w:r>
          </w:p>
        </w:tc>
        <w:tc>
          <w:tcPr>
            <w:tcW w:w="0" w:type="auto"/>
            <w:tcBorders>
              <w:top w:val="nil"/>
              <w:left w:val="nil"/>
              <w:bottom w:val="nil"/>
              <w:right w:val="nil"/>
            </w:tcBorders>
            <w:shd w:val="clear" w:color="auto" w:fill="auto"/>
            <w:noWrap/>
            <w:vAlign w:val="center"/>
            <w:hideMark/>
          </w:tcPr>
          <w:p w14:paraId="15C56F28" w14:textId="77777777" w:rsidR="00F146C5" w:rsidRPr="00F146C5" w:rsidRDefault="00F146C5" w:rsidP="00F146C5">
            <w:pPr>
              <w:rPr>
                <w:lang w:val="en-DE"/>
              </w:rPr>
            </w:pPr>
            <w:r w:rsidRPr="00F146C5">
              <w:rPr>
                <w:lang w:val="en-DE"/>
              </w:rPr>
              <w:t>context</w:t>
            </w:r>
          </w:p>
        </w:tc>
        <w:tc>
          <w:tcPr>
            <w:tcW w:w="0" w:type="auto"/>
            <w:tcBorders>
              <w:top w:val="nil"/>
              <w:left w:val="nil"/>
              <w:bottom w:val="nil"/>
              <w:right w:val="nil"/>
            </w:tcBorders>
            <w:shd w:val="clear" w:color="auto" w:fill="auto"/>
            <w:noWrap/>
            <w:vAlign w:val="center"/>
            <w:hideMark/>
          </w:tcPr>
          <w:p w14:paraId="52461890"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6292DA4" w14:textId="77777777" w:rsidR="00F146C5" w:rsidRPr="00F146C5" w:rsidRDefault="00F146C5" w:rsidP="00F146C5">
            <w:pPr>
              <w:rPr>
                <w:lang w:val="en-DE"/>
              </w:rPr>
            </w:pPr>
            <w:r w:rsidRPr="00F146C5">
              <w:rPr>
                <w:lang w:val="en-DE"/>
              </w:rPr>
              <w:t>Remove unnecessary text</w:t>
            </w:r>
          </w:p>
        </w:tc>
        <w:tc>
          <w:tcPr>
            <w:tcW w:w="0" w:type="auto"/>
            <w:tcBorders>
              <w:top w:val="nil"/>
              <w:left w:val="nil"/>
              <w:bottom w:val="nil"/>
              <w:right w:val="nil"/>
            </w:tcBorders>
            <w:shd w:val="clear" w:color="auto" w:fill="auto"/>
            <w:noWrap/>
            <w:vAlign w:val="center"/>
            <w:hideMark/>
          </w:tcPr>
          <w:p w14:paraId="54C8EAE8" w14:textId="77777777" w:rsidR="00F146C5" w:rsidRPr="00F146C5" w:rsidRDefault="00F146C5" w:rsidP="00F146C5">
            <w:pPr>
              <w:rPr>
                <w:lang w:val="en-DE"/>
              </w:rPr>
            </w:pPr>
            <w:r w:rsidRPr="00F146C5">
              <w:rPr>
                <w:lang w:val="en-DE"/>
              </w:rPr>
              <w:t>JVET-P0488</w:t>
            </w:r>
          </w:p>
        </w:tc>
      </w:tr>
      <w:tr w:rsidR="00F146C5" w:rsidRPr="00F146C5" w14:paraId="66F56EBC" w14:textId="77777777" w:rsidTr="00537189">
        <w:trPr>
          <w:trHeight w:val="312"/>
        </w:trPr>
        <w:tc>
          <w:tcPr>
            <w:tcW w:w="0" w:type="auto"/>
            <w:tcBorders>
              <w:top w:val="nil"/>
              <w:left w:val="nil"/>
              <w:bottom w:val="nil"/>
              <w:right w:val="nil"/>
            </w:tcBorders>
            <w:shd w:val="clear" w:color="auto" w:fill="auto"/>
            <w:noWrap/>
            <w:vAlign w:val="center"/>
            <w:hideMark/>
          </w:tcPr>
          <w:p w14:paraId="0ABDC6A4"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2D7A4670" w14:textId="77777777" w:rsidR="00F146C5" w:rsidRPr="00F146C5" w:rsidRDefault="00F146C5" w:rsidP="00F146C5">
            <w:pPr>
              <w:rPr>
                <w:lang w:val="en-DE"/>
              </w:rPr>
            </w:pPr>
            <w:r w:rsidRPr="00F146C5">
              <w:rPr>
                <w:lang w:val="en-DE"/>
              </w:rPr>
              <w:t>Chroma QP</w:t>
            </w:r>
          </w:p>
        </w:tc>
        <w:tc>
          <w:tcPr>
            <w:tcW w:w="0" w:type="auto"/>
            <w:tcBorders>
              <w:top w:val="nil"/>
              <w:left w:val="nil"/>
              <w:bottom w:val="nil"/>
              <w:right w:val="nil"/>
            </w:tcBorders>
            <w:shd w:val="clear" w:color="auto" w:fill="auto"/>
            <w:noWrap/>
            <w:vAlign w:val="center"/>
            <w:hideMark/>
          </w:tcPr>
          <w:p w14:paraId="46ED0DC1"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0F358181" w14:textId="77777777" w:rsidR="00F146C5" w:rsidRPr="00F146C5" w:rsidRDefault="00F146C5" w:rsidP="00F146C5">
            <w:pPr>
              <w:rPr>
                <w:lang w:val="en-DE"/>
              </w:rPr>
            </w:pPr>
            <w:r w:rsidRPr="00F146C5">
              <w:rPr>
                <w:lang w:val="en-DE"/>
              </w:rPr>
              <w:t>CU adaptive chroma QP offset</w:t>
            </w:r>
          </w:p>
        </w:tc>
        <w:tc>
          <w:tcPr>
            <w:tcW w:w="0" w:type="auto"/>
            <w:tcBorders>
              <w:top w:val="nil"/>
              <w:left w:val="nil"/>
              <w:bottom w:val="nil"/>
              <w:right w:val="nil"/>
            </w:tcBorders>
            <w:shd w:val="clear" w:color="auto" w:fill="auto"/>
            <w:noWrap/>
            <w:vAlign w:val="center"/>
            <w:hideMark/>
          </w:tcPr>
          <w:p w14:paraId="12B5E3EB" w14:textId="77777777" w:rsidR="00F146C5" w:rsidRPr="00F146C5" w:rsidRDefault="00F146C5" w:rsidP="00F146C5">
            <w:pPr>
              <w:rPr>
                <w:lang w:val="en-DE"/>
              </w:rPr>
            </w:pPr>
            <w:r w:rsidRPr="00F146C5">
              <w:rPr>
                <w:lang w:val="en-DE"/>
              </w:rPr>
              <w:t>JVET-P0436</w:t>
            </w:r>
          </w:p>
        </w:tc>
      </w:tr>
      <w:tr w:rsidR="00F146C5" w:rsidRPr="00F146C5" w14:paraId="10445136" w14:textId="77777777" w:rsidTr="00537189">
        <w:trPr>
          <w:trHeight w:val="312"/>
        </w:trPr>
        <w:tc>
          <w:tcPr>
            <w:tcW w:w="0" w:type="auto"/>
            <w:tcBorders>
              <w:top w:val="nil"/>
              <w:left w:val="nil"/>
              <w:bottom w:val="nil"/>
              <w:right w:val="nil"/>
            </w:tcBorders>
            <w:shd w:val="clear" w:color="auto" w:fill="auto"/>
            <w:noWrap/>
            <w:vAlign w:val="center"/>
            <w:hideMark/>
          </w:tcPr>
          <w:p w14:paraId="70A5FD42" w14:textId="77777777" w:rsidR="00F146C5" w:rsidRPr="00F146C5" w:rsidRDefault="00F146C5" w:rsidP="00F146C5">
            <w:pPr>
              <w:rPr>
                <w:lang w:val="en-DE"/>
              </w:rPr>
            </w:pPr>
            <w:r w:rsidRPr="00F146C5">
              <w:rPr>
                <w:lang w:val="en-DE"/>
              </w:rPr>
              <w:t>Partitioning</w:t>
            </w:r>
          </w:p>
        </w:tc>
        <w:tc>
          <w:tcPr>
            <w:tcW w:w="0" w:type="auto"/>
            <w:tcBorders>
              <w:top w:val="nil"/>
              <w:left w:val="nil"/>
              <w:bottom w:val="nil"/>
              <w:right w:val="nil"/>
            </w:tcBorders>
            <w:shd w:val="clear" w:color="auto" w:fill="auto"/>
            <w:noWrap/>
            <w:vAlign w:val="center"/>
            <w:hideMark/>
          </w:tcPr>
          <w:p w14:paraId="2AF1BA73" w14:textId="77777777" w:rsidR="00F146C5" w:rsidRPr="00F146C5" w:rsidRDefault="00F146C5" w:rsidP="00F146C5">
            <w:pPr>
              <w:rPr>
                <w:lang w:val="en-DE"/>
              </w:rPr>
            </w:pPr>
            <w:r w:rsidRPr="00F146C5">
              <w:rPr>
                <w:lang w:val="en-DE"/>
              </w:rPr>
              <w:t>Local dual tree</w:t>
            </w:r>
          </w:p>
        </w:tc>
        <w:tc>
          <w:tcPr>
            <w:tcW w:w="0" w:type="auto"/>
            <w:tcBorders>
              <w:top w:val="nil"/>
              <w:left w:val="nil"/>
              <w:bottom w:val="nil"/>
              <w:right w:val="nil"/>
            </w:tcBorders>
            <w:shd w:val="clear" w:color="auto" w:fill="auto"/>
            <w:noWrap/>
            <w:vAlign w:val="center"/>
            <w:hideMark/>
          </w:tcPr>
          <w:p w14:paraId="168A8FCB"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CBB1332" w14:textId="77777777" w:rsidR="00F146C5" w:rsidRPr="00F146C5" w:rsidRDefault="00F146C5" w:rsidP="00F146C5">
            <w:pPr>
              <w:rPr>
                <w:lang w:val="en-DE"/>
              </w:rPr>
            </w:pPr>
            <w:r w:rsidRPr="00F146C5">
              <w:rPr>
                <w:lang w:val="en-DE"/>
              </w:rPr>
              <w:t xml:space="preserve">Fix on local dual tree </w:t>
            </w:r>
          </w:p>
        </w:tc>
        <w:tc>
          <w:tcPr>
            <w:tcW w:w="0" w:type="auto"/>
            <w:tcBorders>
              <w:top w:val="nil"/>
              <w:left w:val="nil"/>
              <w:bottom w:val="nil"/>
              <w:right w:val="nil"/>
            </w:tcBorders>
            <w:shd w:val="clear" w:color="auto" w:fill="auto"/>
            <w:noWrap/>
            <w:vAlign w:val="center"/>
            <w:hideMark/>
          </w:tcPr>
          <w:p w14:paraId="0FDC44B3" w14:textId="77777777" w:rsidR="00F146C5" w:rsidRPr="00F146C5" w:rsidRDefault="00F146C5" w:rsidP="00F146C5">
            <w:pPr>
              <w:rPr>
                <w:lang w:val="en-DE"/>
              </w:rPr>
            </w:pPr>
            <w:r w:rsidRPr="00F146C5">
              <w:rPr>
                <w:lang w:val="en-DE"/>
              </w:rPr>
              <w:t>JVET-P0063</w:t>
            </w:r>
          </w:p>
        </w:tc>
      </w:tr>
      <w:tr w:rsidR="00F146C5" w:rsidRPr="00F146C5" w14:paraId="1099FDA6" w14:textId="77777777" w:rsidTr="00537189">
        <w:trPr>
          <w:trHeight w:val="312"/>
        </w:trPr>
        <w:tc>
          <w:tcPr>
            <w:tcW w:w="0" w:type="auto"/>
            <w:tcBorders>
              <w:top w:val="nil"/>
              <w:left w:val="nil"/>
              <w:bottom w:val="nil"/>
              <w:right w:val="nil"/>
            </w:tcBorders>
            <w:shd w:val="clear" w:color="auto" w:fill="auto"/>
            <w:noWrap/>
            <w:vAlign w:val="center"/>
            <w:hideMark/>
          </w:tcPr>
          <w:p w14:paraId="27EC315A"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2B2E0E08" w14:textId="77777777" w:rsidR="00F146C5" w:rsidRPr="00F146C5" w:rsidRDefault="00F146C5" w:rsidP="00F146C5">
            <w:pPr>
              <w:rPr>
                <w:lang w:val="en-DE"/>
              </w:rPr>
            </w:pPr>
            <w:r w:rsidRPr="00F146C5">
              <w:rPr>
                <w:lang w:val="en-DE"/>
              </w:rPr>
              <w:t>Reference samples</w:t>
            </w:r>
          </w:p>
        </w:tc>
        <w:tc>
          <w:tcPr>
            <w:tcW w:w="0" w:type="auto"/>
            <w:tcBorders>
              <w:top w:val="nil"/>
              <w:left w:val="nil"/>
              <w:bottom w:val="nil"/>
              <w:right w:val="nil"/>
            </w:tcBorders>
            <w:shd w:val="clear" w:color="auto" w:fill="auto"/>
            <w:noWrap/>
            <w:vAlign w:val="center"/>
            <w:hideMark/>
          </w:tcPr>
          <w:p w14:paraId="20DD158F"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C90E1D2" w14:textId="77777777" w:rsidR="00F146C5" w:rsidRPr="00F146C5" w:rsidRDefault="00F146C5" w:rsidP="00F146C5">
            <w:pPr>
              <w:rPr>
                <w:lang w:val="en-DE"/>
              </w:rPr>
            </w:pPr>
            <w:r w:rsidRPr="00F146C5">
              <w:rPr>
                <w:lang w:val="en-DE"/>
              </w:rPr>
              <w:t>Cleanup of reference sample padding for intra prediction</w:t>
            </w:r>
          </w:p>
        </w:tc>
        <w:tc>
          <w:tcPr>
            <w:tcW w:w="0" w:type="auto"/>
            <w:tcBorders>
              <w:top w:val="nil"/>
              <w:left w:val="nil"/>
              <w:bottom w:val="nil"/>
              <w:right w:val="nil"/>
            </w:tcBorders>
            <w:shd w:val="clear" w:color="auto" w:fill="auto"/>
            <w:noWrap/>
            <w:vAlign w:val="center"/>
            <w:hideMark/>
          </w:tcPr>
          <w:p w14:paraId="3D340B15" w14:textId="77777777" w:rsidR="00F146C5" w:rsidRPr="00F146C5" w:rsidRDefault="00F146C5" w:rsidP="00F146C5">
            <w:pPr>
              <w:rPr>
                <w:lang w:val="en-DE"/>
              </w:rPr>
            </w:pPr>
            <w:r w:rsidRPr="00F146C5">
              <w:rPr>
                <w:lang w:val="en-DE"/>
              </w:rPr>
              <w:t>JVET-P0626</w:t>
            </w:r>
          </w:p>
        </w:tc>
      </w:tr>
      <w:tr w:rsidR="00F146C5" w:rsidRPr="00F146C5" w14:paraId="7AAAC0AB" w14:textId="77777777" w:rsidTr="00537189">
        <w:trPr>
          <w:trHeight w:val="312"/>
        </w:trPr>
        <w:tc>
          <w:tcPr>
            <w:tcW w:w="0" w:type="auto"/>
            <w:tcBorders>
              <w:top w:val="nil"/>
              <w:left w:val="nil"/>
              <w:bottom w:val="nil"/>
              <w:right w:val="nil"/>
            </w:tcBorders>
            <w:shd w:val="clear" w:color="auto" w:fill="auto"/>
            <w:noWrap/>
            <w:vAlign w:val="center"/>
            <w:hideMark/>
          </w:tcPr>
          <w:p w14:paraId="7EA474AF"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061D644D" w14:textId="77777777" w:rsidR="00F146C5" w:rsidRPr="00F146C5" w:rsidRDefault="00F146C5" w:rsidP="00F146C5">
            <w:pPr>
              <w:rPr>
                <w:lang w:val="en-DE"/>
              </w:rPr>
            </w:pPr>
            <w:r w:rsidRPr="00F146C5">
              <w:rPr>
                <w:lang w:val="en-DE"/>
              </w:rPr>
              <w:t>DM</w:t>
            </w:r>
          </w:p>
        </w:tc>
        <w:tc>
          <w:tcPr>
            <w:tcW w:w="0" w:type="auto"/>
            <w:tcBorders>
              <w:top w:val="nil"/>
              <w:left w:val="nil"/>
              <w:bottom w:val="nil"/>
              <w:right w:val="nil"/>
            </w:tcBorders>
            <w:shd w:val="clear" w:color="auto" w:fill="auto"/>
            <w:noWrap/>
            <w:vAlign w:val="center"/>
            <w:hideMark/>
          </w:tcPr>
          <w:p w14:paraId="309D81DD"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258BD55A" w14:textId="77777777" w:rsidR="00F146C5" w:rsidRPr="00F146C5" w:rsidRDefault="00F146C5" w:rsidP="00F146C5">
            <w:pPr>
              <w:rPr>
                <w:lang w:val="en-DE"/>
              </w:rPr>
            </w:pPr>
            <w:r w:rsidRPr="00F146C5">
              <w:rPr>
                <w:lang w:val="en-DE"/>
              </w:rPr>
              <w:t xml:space="preserve">Change the chroma intra mode from DM to planar in CIIP </w:t>
            </w:r>
          </w:p>
        </w:tc>
        <w:tc>
          <w:tcPr>
            <w:tcW w:w="0" w:type="auto"/>
            <w:tcBorders>
              <w:top w:val="nil"/>
              <w:left w:val="nil"/>
              <w:bottom w:val="nil"/>
              <w:right w:val="nil"/>
            </w:tcBorders>
            <w:shd w:val="clear" w:color="auto" w:fill="auto"/>
            <w:noWrap/>
            <w:vAlign w:val="center"/>
            <w:hideMark/>
          </w:tcPr>
          <w:p w14:paraId="00849DEA" w14:textId="77777777" w:rsidR="00F146C5" w:rsidRPr="00F146C5" w:rsidRDefault="00F146C5" w:rsidP="00F146C5">
            <w:pPr>
              <w:rPr>
                <w:lang w:val="en-DE"/>
              </w:rPr>
            </w:pPr>
            <w:r w:rsidRPr="00F146C5">
              <w:rPr>
                <w:lang w:val="en-DE"/>
              </w:rPr>
              <w:t>JVET-P0214</w:t>
            </w:r>
          </w:p>
        </w:tc>
      </w:tr>
      <w:tr w:rsidR="00F146C5" w:rsidRPr="00F146C5" w14:paraId="4B67E523" w14:textId="77777777" w:rsidTr="00537189">
        <w:trPr>
          <w:trHeight w:val="312"/>
        </w:trPr>
        <w:tc>
          <w:tcPr>
            <w:tcW w:w="0" w:type="auto"/>
            <w:tcBorders>
              <w:top w:val="nil"/>
              <w:left w:val="nil"/>
              <w:bottom w:val="nil"/>
              <w:right w:val="nil"/>
            </w:tcBorders>
            <w:shd w:val="clear" w:color="auto" w:fill="auto"/>
            <w:noWrap/>
            <w:vAlign w:val="center"/>
            <w:hideMark/>
          </w:tcPr>
          <w:p w14:paraId="03AE55D7" w14:textId="77777777" w:rsidR="00F146C5" w:rsidRPr="00F146C5" w:rsidRDefault="00F146C5" w:rsidP="00F146C5">
            <w:pPr>
              <w:rPr>
                <w:lang w:val="en-DE"/>
              </w:rPr>
            </w:pPr>
            <w:r w:rsidRPr="00F146C5">
              <w:rPr>
                <w:lang w:val="en-DE"/>
              </w:rPr>
              <w:t>HLS</w:t>
            </w:r>
          </w:p>
        </w:tc>
        <w:tc>
          <w:tcPr>
            <w:tcW w:w="0" w:type="auto"/>
            <w:tcBorders>
              <w:top w:val="nil"/>
              <w:left w:val="nil"/>
              <w:bottom w:val="nil"/>
              <w:right w:val="nil"/>
            </w:tcBorders>
            <w:shd w:val="clear" w:color="auto" w:fill="auto"/>
            <w:noWrap/>
            <w:vAlign w:val="center"/>
            <w:hideMark/>
          </w:tcPr>
          <w:p w14:paraId="521FBF8B" w14:textId="77777777" w:rsidR="00F146C5" w:rsidRPr="00F146C5" w:rsidRDefault="00F146C5" w:rsidP="00F146C5">
            <w:pPr>
              <w:rPr>
                <w:lang w:val="en-DE"/>
              </w:rPr>
            </w:pPr>
            <w:r w:rsidRPr="00F146C5">
              <w:rPr>
                <w:lang w:val="en-DE"/>
              </w:rPr>
              <w:t>Misc.</w:t>
            </w:r>
          </w:p>
        </w:tc>
        <w:tc>
          <w:tcPr>
            <w:tcW w:w="0" w:type="auto"/>
            <w:tcBorders>
              <w:top w:val="nil"/>
              <w:left w:val="nil"/>
              <w:bottom w:val="nil"/>
              <w:right w:val="nil"/>
            </w:tcBorders>
            <w:shd w:val="clear" w:color="auto" w:fill="auto"/>
            <w:noWrap/>
            <w:vAlign w:val="center"/>
            <w:hideMark/>
          </w:tcPr>
          <w:p w14:paraId="2704184E"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32535E3" w14:textId="77777777" w:rsidR="00F146C5" w:rsidRPr="00F146C5" w:rsidRDefault="00F146C5" w:rsidP="00F146C5">
            <w:pPr>
              <w:rPr>
                <w:lang w:val="en-DE"/>
              </w:rPr>
            </w:pPr>
            <w:r w:rsidRPr="00F146C5">
              <w:rPr>
                <w:lang w:val="en-DE"/>
              </w:rPr>
              <w:t>Misc.</w:t>
            </w:r>
          </w:p>
        </w:tc>
        <w:tc>
          <w:tcPr>
            <w:tcW w:w="0" w:type="auto"/>
            <w:tcBorders>
              <w:top w:val="nil"/>
              <w:left w:val="nil"/>
              <w:bottom w:val="nil"/>
              <w:right w:val="nil"/>
            </w:tcBorders>
            <w:shd w:val="clear" w:color="auto" w:fill="auto"/>
            <w:noWrap/>
            <w:vAlign w:val="center"/>
            <w:hideMark/>
          </w:tcPr>
          <w:p w14:paraId="25911F3B" w14:textId="77777777" w:rsidR="00F146C5" w:rsidRPr="00F146C5" w:rsidRDefault="00F146C5" w:rsidP="00F146C5">
            <w:pPr>
              <w:rPr>
                <w:lang w:val="en-DE"/>
              </w:rPr>
            </w:pPr>
            <w:r w:rsidRPr="00F146C5">
              <w:rPr>
                <w:lang w:val="en-DE"/>
              </w:rPr>
              <w:t>HLS BoG minutes in JVET-P0968</w:t>
            </w:r>
          </w:p>
        </w:tc>
      </w:tr>
      <w:tr w:rsidR="00F146C5" w:rsidRPr="00F146C5" w14:paraId="14BD7416" w14:textId="77777777" w:rsidTr="00537189">
        <w:trPr>
          <w:trHeight w:val="312"/>
        </w:trPr>
        <w:tc>
          <w:tcPr>
            <w:tcW w:w="0" w:type="auto"/>
            <w:tcBorders>
              <w:top w:val="nil"/>
              <w:left w:val="nil"/>
              <w:bottom w:val="nil"/>
              <w:right w:val="nil"/>
            </w:tcBorders>
            <w:shd w:val="clear" w:color="auto" w:fill="auto"/>
            <w:noWrap/>
            <w:vAlign w:val="center"/>
            <w:hideMark/>
          </w:tcPr>
          <w:p w14:paraId="6BCE4D39"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647577EB" w14:textId="77777777" w:rsidR="00F146C5" w:rsidRPr="00F146C5" w:rsidRDefault="00F146C5" w:rsidP="00F146C5">
            <w:pPr>
              <w:rPr>
                <w:lang w:val="en-DE"/>
              </w:rPr>
            </w:pPr>
            <w:r w:rsidRPr="00F146C5">
              <w:rPr>
                <w:lang w:val="en-DE"/>
              </w:rPr>
              <w:t>General</w:t>
            </w:r>
          </w:p>
        </w:tc>
        <w:tc>
          <w:tcPr>
            <w:tcW w:w="0" w:type="auto"/>
            <w:tcBorders>
              <w:top w:val="nil"/>
              <w:left w:val="nil"/>
              <w:bottom w:val="nil"/>
              <w:right w:val="nil"/>
            </w:tcBorders>
            <w:shd w:val="clear" w:color="auto" w:fill="auto"/>
            <w:noWrap/>
            <w:vAlign w:val="center"/>
            <w:hideMark/>
          </w:tcPr>
          <w:p w14:paraId="09866816" w14:textId="77777777" w:rsidR="00F146C5" w:rsidRPr="00F146C5" w:rsidRDefault="00F146C5" w:rsidP="00F146C5">
            <w:pPr>
              <w:rPr>
                <w:lang w:val="en-DE"/>
              </w:rPr>
            </w:pPr>
            <w:r w:rsidRPr="00F146C5">
              <w:rPr>
                <w:lang w:val="en-DE"/>
              </w:rPr>
              <w:t>Clarifty</w:t>
            </w:r>
          </w:p>
        </w:tc>
        <w:tc>
          <w:tcPr>
            <w:tcW w:w="0" w:type="auto"/>
            <w:tcBorders>
              <w:top w:val="nil"/>
              <w:left w:val="nil"/>
              <w:bottom w:val="nil"/>
              <w:right w:val="nil"/>
            </w:tcBorders>
            <w:shd w:val="clear" w:color="auto" w:fill="auto"/>
            <w:noWrap/>
            <w:vAlign w:val="center"/>
            <w:hideMark/>
          </w:tcPr>
          <w:p w14:paraId="0453D52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F26209A" w14:textId="77777777" w:rsidR="00F146C5" w:rsidRPr="00F146C5" w:rsidRDefault="00F146C5" w:rsidP="00F146C5">
            <w:pPr>
              <w:rPr>
                <w:lang w:val="en-DE"/>
              </w:rPr>
            </w:pPr>
          </w:p>
        </w:tc>
      </w:tr>
      <w:tr w:rsidR="00F146C5" w:rsidRPr="00F146C5" w14:paraId="2228BBE6" w14:textId="77777777" w:rsidTr="00537189">
        <w:trPr>
          <w:trHeight w:val="312"/>
        </w:trPr>
        <w:tc>
          <w:tcPr>
            <w:tcW w:w="0" w:type="auto"/>
            <w:tcBorders>
              <w:top w:val="nil"/>
              <w:left w:val="nil"/>
              <w:bottom w:val="nil"/>
              <w:right w:val="nil"/>
            </w:tcBorders>
            <w:shd w:val="clear" w:color="auto" w:fill="auto"/>
            <w:noWrap/>
            <w:vAlign w:val="center"/>
            <w:hideMark/>
          </w:tcPr>
          <w:p w14:paraId="431B360D" w14:textId="77777777" w:rsidR="00F146C5" w:rsidRPr="00F146C5" w:rsidRDefault="00F146C5" w:rsidP="00F146C5">
            <w:pPr>
              <w:rPr>
                <w:lang w:val="en-DE"/>
              </w:rPr>
            </w:pPr>
            <w:r w:rsidRPr="00F146C5">
              <w:rPr>
                <w:lang w:val="en-DE"/>
              </w:rPr>
              <w:t>All</w:t>
            </w:r>
          </w:p>
        </w:tc>
        <w:tc>
          <w:tcPr>
            <w:tcW w:w="0" w:type="auto"/>
            <w:tcBorders>
              <w:top w:val="nil"/>
              <w:left w:val="nil"/>
              <w:bottom w:val="nil"/>
              <w:right w:val="nil"/>
            </w:tcBorders>
            <w:shd w:val="clear" w:color="auto" w:fill="auto"/>
            <w:noWrap/>
            <w:vAlign w:val="center"/>
            <w:hideMark/>
          </w:tcPr>
          <w:p w14:paraId="05F5643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21192FA" w14:textId="77777777" w:rsidR="00F146C5" w:rsidRPr="00F146C5" w:rsidRDefault="00F146C5" w:rsidP="00F146C5">
            <w:pPr>
              <w:rPr>
                <w:lang w:val="en-DE"/>
              </w:rPr>
            </w:pPr>
            <w:r w:rsidRPr="00F146C5">
              <w:rPr>
                <w:lang w:val="en-DE"/>
              </w:rPr>
              <w:t>Cleanup/Bug fix</w:t>
            </w:r>
          </w:p>
        </w:tc>
        <w:tc>
          <w:tcPr>
            <w:tcW w:w="0" w:type="auto"/>
            <w:tcBorders>
              <w:top w:val="nil"/>
              <w:left w:val="nil"/>
              <w:bottom w:val="nil"/>
              <w:right w:val="nil"/>
            </w:tcBorders>
            <w:shd w:val="clear" w:color="auto" w:fill="auto"/>
            <w:noWrap/>
            <w:vAlign w:val="center"/>
            <w:hideMark/>
          </w:tcPr>
          <w:p w14:paraId="67405F3A" w14:textId="77777777" w:rsidR="00F146C5" w:rsidRPr="00F146C5" w:rsidRDefault="00F146C5" w:rsidP="00F146C5">
            <w:pPr>
              <w:rPr>
                <w:lang w:val="en-DE"/>
              </w:rPr>
            </w:pPr>
            <w:r w:rsidRPr="00F146C5">
              <w:rPr>
                <w:lang w:val="en-DE"/>
              </w:rPr>
              <w:t xml:space="preserve">Editorial input on VVC draft text </w:t>
            </w:r>
          </w:p>
        </w:tc>
        <w:tc>
          <w:tcPr>
            <w:tcW w:w="0" w:type="auto"/>
            <w:tcBorders>
              <w:top w:val="nil"/>
              <w:left w:val="nil"/>
              <w:bottom w:val="nil"/>
              <w:right w:val="nil"/>
            </w:tcBorders>
            <w:shd w:val="clear" w:color="auto" w:fill="auto"/>
            <w:noWrap/>
            <w:vAlign w:val="center"/>
            <w:hideMark/>
          </w:tcPr>
          <w:p w14:paraId="2B922F2E" w14:textId="77777777" w:rsidR="00F146C5" w:rsidRPr="00F146C5" w:rsidRDefault="00F146C5" w:rsidP="00F146C5">
            <w:pPr>
              <w:rPr>
                <w:lang w:val="en-DE"/>
              </w:rPr>
            </w:pPr>
            <w:r w:rsidRPr="00F146C5">
              <w:rPr>
                <w:lang w:val="en-DE"/>
              </w:rPr>
              <w:t>JVET-P0113</w:t>
            </w:r>
          </w:p>
        </w:tc>
      </w:tr>
      <w:tr w:rsidR="00F146C5" w:rsidRPr="00F146C5" w14:paraId="73EBE21E" w14:textId="77777777" w:rsidTr="00537189">
        <w:trPr>
          <w:trHeight w:val="312"/>
        </w:trPr>
        <w:tc>
          <w:tcPr>
            <w:tcW w:w="0" w:type="auto"/>
            <w:tcBorders>
              <w:top w:val="nil"/>
              <w:left w:val="nil"/>
              <w:bottom w:val="nil"/>
              <w:right w:val="nil"/>
            </w:tcBorders>
            <w:shd w:val="clear" w:color="auto" w:fill="auto"/>
            <w:noWrap/>
            <w:vAlign w:val="center"/>
            <w:hideMark/>
          </w:tcPr>
          <w:p w14:paraId="0FBD254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64BA32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EBFF0C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483FC2C"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66DF8BA" w14:textId="77777777" w:rsidR="00F146C5" w:rsidRPr="00F146C5" w:rsidRDefault="00F146C5" w:rsidP="00F146C5">
            <w:pPr>
              <w:rPr>
                <w:lang w:val="en-DE"/>
              </w:rPr>
            </w:pPr>
          </w:p>
        </w:tc>
      </w:tr>
      <w:tr w:rsidR="00F146C5" w:rsidRPr="00F146C5" w14:paraId="5E0D8B20" w14:textId="77777777" w:rsidTr="00F146C5">
        <w:trPr>
          <w:trHeight w:val="312"/>
        </w:trPr>
        <w:tc>
          <w:tcPr>
            <w:tcW w:w="0" w:type="auto"/>
            <w:gridSpan w:val="4"/>
            <w:tcBorders>
              <w:top w:val="nil"/>
              <w:left w:val="nil"/>
              <w:bottom w:val="nil"/>
              <w:right w:val="nil"/>
            </w:tcBorders>
            <w:shd w:val="clear" w:color="000000" w:fill="000000"/>
            <w:noWrap/>
            <w:vAlign w:val="center"/>
            <w:hideMark/>
          </w:tcPr>
          <w:p w14:paraId="19B62A01" w14:textId="7824CB5A" w:rsidR="00F146C5" w:rsidRPr="00F146C5" w:rsidRDefault="00F146C5">
            <w:pPr>
              <w:rPr>
                <w:lang w:val="en-DE"/>
              </w:rPr>
            </w:pPr>
            <w:r w:rsidRPr="00F146C5">
              <w:rPr>
                <w:b/>
                <w:bCs/>
                <w:lang w:val="en-DE"/>
              </w:rPr>
              <w:t>Software</w:t>
            </w:r>
          </w:p>
        </w:tc>
        <w:tc>
          <w:tcPr>
            <w:tcW w:w="0" w:type="auto"/>
            <w:tcBorders>
              <w:top w:val="nil"/>
              <w:left w:val="nil"/>
              <w:bottom w:val="nil"/>
              <w:right w:val="nil"/>
            </w:tcBorders>
            <w:shd w:val="clear" w:color="000000" w:fill="000000"/>
            <w:noWrap/>
            <w:vAlign w:val="center"/>
            <w:hideMark/>
          </w:tcPr>
          <w:p w14:paraId="7C763649" w14:textId="77777777" w:rsidR="00F146C5" w:rsidRPr="00F146C5" w:rsidRDefault="00F146C5" w:rsidP="00F146C5">
            <w:pPr>
              <w:rPr>
                <w:lang w:val="en-DE"/>
              </w:rPr>
            </w:pPr>
            <w:r w:rsidRPr="00F146C5">
              <w:rPr>
                <w:lang w:val="en-DE"/>
              </w:rPr>
              <w:t> </w:t>
            </w:r>
          </w:p>
        </w:tc>
      </w:tr>
      <w:tr w:rsidR="00F146C5" w:rsidRPr="00F146C5" w14:paraId="25BB83CE" w14:textId="77777777" w:rsidTr="00537189">
        <w:trPr>
          <w:trHeight w:val="312"/>
        </w:trPr>
        <w:tc>
          <w:tcPr>
            <w:tcW w:w="0" w:type="auto"/>
            <w:tcBorders>
              <w:top w:val="nil"/>
              <w:left w:val="nil"/>
              <w:bottom w:val="nil"/>
              <w:right w:val="nil"/>
            </w:tcBorders>
            <w:shd w:val="clear" w:color="auto" w:fill="auto"/>
            <w:noWrap/>
            <w:vAlign w:val="center"/>
            <w:hideMark/>
          </w:tcPr>
          <w:p w14:paraId="489F2729"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1CAE364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263ED5F"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2E96313A" w14:textId="77777777" w:rsidR="00F146C5" w:rsidRPr="00F146C5" w:rsidRDefault="00F146C5" w:rsidP="00F146C5">
            <w:pPr>
              <w:rPr>
                <w:lang w:val="en-DE"/>
              </w:rPr>
            </w:pPr>
            <w:r w:rsidRPr="00F146C5">
              <w:rPr>
                <w:lang w:val="en-DE"/>
              </w:rPr>
              <w:t>Disable MIP for low delay configuration</w:t>
            </w:r>
          </w:p>
        </w:tc>
        <w:tc>
          <w:tcPr>
            <w:tcW w:w="0" w:type="auto"/>
            <w:tcBorders>
              <w:top w:val="nil"/>
              <w:left w:val="nil"/>
              <w:bottom w:val="nil"/>
              <w:right w:val="nil"/>
            </w:tcBorders>
            <w:shd w:val="clear" w:color="auto" w:fill="auto"/>
            <w:noWrap/>
            <w:vAlign w:val="center"/>
            <w:hideMark/>
          </w:tcPr>
          <w:p w14:paraId="52EB3E22" w14:textId="77777777" w:rsidR="00F146C5" w:rsidRPr="00F146C5" w:rsidRDefault="00F146C5" w:rsidP="00F146C5">
            <w:pPr>
              <w:rPr>
                <w:lang w:val="en-DE"/>
              </w:rPr>
            </w:pPr>
            <w:r w:rsidRPr="00F146C5">
              <w:rPr>
                <w:lang w:val="en-DE"/>
              </w:rPr>
              <w:t>Plenary</w:t>
            </w:r>
          </w:p>
        </w:tc>
      </w:tr>
      <w:tr w:rsidR="00F146C5" w:rsidRPr="00F146C5" w14:paraId="2FCEECF9" w14:textId="77777777" w:rsidTr="00537189">
        <w:trPr>
          <w:trHeight w:val="312"/>
        </w:trPr>
        <w:tc>
          <w:tcPr>
            <w:tcW w:w="0" w:type="auto"/>
            <w:tcBorders>
              <w:top w:val="nil"/>
              <w:left w:val="nil"/>
              <w:bottom w:val="nil"/>
              <w:right w:val="nil"/>
            </w:tcBorders>
            <w:shd w:val="clear" w:color="auto" w:fill="auto"/>
            <w:noWrap/>
            <w:vAlign w:val="center"/>
            <w:hideMark/>
          </w:tcPr>
          <w:p w14:paraId="25BC4D6E"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43F3356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4546BFC"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15BF8BE6" w14:textId="77777777" w:rsidR="00F146C5" w:rsidRPr="00F146C5" w:rsidRDefault="00F146C5" w:rsidP="00F146C5">
            <w:pPr>
              <w:rPr>
                <w:lang w:val="en-DE"/>
              </w:rPr>
            </w:pPr>
            <w:r w:rsidRPr="00F146C5">
              <w:rPr>
                <w:lang w:val="en-DE"/>
              </w:rPr>
              <w:t>MTSIntraMaxCand config parameter</w:t>
            </w:r>
          </w:p>
        </w:tc>
        <w:tc>
          <w:tcPr>
            <w:tcW w:w="0" w:type="auto"/>
            <w:tcBorders>
              <w:top w:val="nil"/>
              <w:left w:val="nil"/>
              <w:bottom w:val="nil"/>
              <w:right w:val="nil"/>
            </w:tcBorders>
            <w:shd w:val="clear" w:color="auto" w:fill="auto"/>
            <w:noWrap/>
            <w:vAlign w:val="center"/>
            <w:hideMark/>
          </w:tcPr>
          <w:p w14:paraId="7066B8DD" w14:textId="77777777" w:rsidR="00F146C5" w:rsidRPr="00F146C5" w:rsidRDefault="00F146C5" w:rsidP="00F146C5">
            <w:pPr>
              <w:rPr>
                <w:lang w:val="en-DE"/>
              </w:rPr>
            </w:pPr>
            <w:r w:rsidRPr="00F146C5">
              <w:rPr>
                <w:lang w:val="en-DE"/>
              </w:rPr>
              <w:t>JVET-P0273</w:t>
            </w:r>
          </w:p>
        </w:tc>
      </w:tr>
      <w:tr w:rsidR="00F146C5" w:rsidRPr="00F146C5" w14:paraId="1AF456D7" w14:textId="77777777" w:rsidTr="00537189">
        <w:trPr>
          <w:trHeight w:val="312"/>
        </w:trPr>
        <w:tc>
          <w:tcPr>
            <w:tcW w:w="0" w:type="auto"/>
            <w:tcBorders>
              <w:top w:val="nil"/>
              <w:left w:val="nil"/>
              <w:bottom w:val="nil"/>
              <w:right w:val="nil"/>
            </w:tcBorders>
            <w:shd w:val="clear" w:color="auto" w:fill="auto"/>
            <w:noWrap/>
            <w:vAlign w:val="center"/>
            <w:hideMark/>
          </w:tcPr>
          <w:p w14:paraId="3065DB82" w14:textId="77777777" w:rsidR="00F146C5" w:rsidRPr="00F146C5" w:rsidRDefault="00F146C5" w:rsidP="00F146C5">
            <w:pPr>
              <w:rPr>
                <w:lang w:val="en-DE"/>
              </w:rPr>
            </w:pPr>
            <w:r w:rsidRPr="00F146C5">
              <w:rPr>
                <w:lang w:val="en-DE"/>
              </w:rPr>
              <w:t>Quantization</w:t>
            </w:r>
          </w:p>
        </w:tc>
        <w:tc>
          <w:tcPr>
            <w:tcW w:w="0" w:type="auto"/>
            <w:tcBorders>
              <w:top w:val="nil"/>
              <w:left w:val="nil"/>
              <w:bottom w:val="nil"/>
              <w:right w:val="nil"/>
            </w:tcBorders>
            <w:shd w:val="clear" w:color="auto" w:fill="auto"/>
            <w:noWrap/>
            <w:vAlign w:val="center"/>
            <w:hideMark/>
          </w:tcPr>
          <w:p w14:paraId="4EA2D5E7" w14:textId="77777777" w:rsidR="00F146C5" w:rsidRPr="00F146C5" w:rsidRDefault="00F146C5" w:rsidP="00F146C5">
            <w:pPr>
              <w:rPr>
                <w:lang w:val="en-DE"/>
              </w:rPr>
            </w:pPr>
            <w:r w:rsidRPr="00F146C5">
              <w:rPr>
                <w:lang w:val="en-DE"/>
              </w:rPr>
              <w:t>Matrices</w:t>
            </w:r>
          </w:p>
        </w:tc>
        <w:tc>
          <w:tcPr>
            <w:tcW w:w="0" w:type="auto"/>
            <w:tcBorders>
              <w:top w:val="nil"/>
              <w:left w:val="nil"/>
              <w:bottom w:val="nil"/>
              <w:right w:val="nil"/>
            </w:tcBorders>
            <w:shd w:val="clear" w:color="auto" w:fill="auto"/>
            <w:noWrap/>
            <w:vAlign w:val="center"/>
            <w:hideMark/>
          </w:tcPr>
          <w:p w14:paraId="57F4EA4A"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69CCFDE2" w14:textId="77777777" w:rsidR="00F146C5" w:rsidRPr="00F146C5" w:rsidRDefault="00F146C5" w:rsidP="00F146C5">
            <w:pPr>
              <w:rPr>
                <w:lang w:val="en-DE"/>
              </w:rPr>
            </w:pPr>
            <w:r w:rsidRPr="00F146C5">
              <w:rPr>
                <w:lang w:val="en-DE"/>
              </w:rPr>
              <w:t xml:space="preserve">VTM decoder speed-up for handling scaling matrices </w:t>
            </w:r>
          </w:p>
        </w:tc>
        <w:tc>
          <w:tcPr>
            <w:tcW w:w="0" w:type="auto"/>
            <w:tcBorders>
              <w:top w:val="nil"/>
              <w:left w:val="nil"/>
              <w:bottom w:val="nil"/>
              <w:right w:val="nil"/>
            </w:tcBorders>
            <w:shd w:val="clear" w:color="auto" w:fill="auto"/>
            <w:noWrap/>
            <w:vAlign w:val="center"/>
            <w:hideMark/>
          </w:tcPr>
          <w:p w14:paraId="7834C19B" w14:textId="77777777" w:rsidR="00F146C5" w:rsidRPr="00F146C5" w:rsidRDefault="00F146C5" w:rsidP="00F146C5">
            <w:pPr>
              <w:rPr>
                <w:lang w:val="en-DE"/>
              </w:rPr>
            </w:pPr>
            <w:r w:rsidRPr="00F146C5">
              <w:rPr>
                <w:lang w:val="en-DE"/>
              </w:rPr>
              <w:t>JVET-P0257</w:t>
            </w:r>
          </w:p>
        </w:tc>
      </w:tr>
      <w:tr w:rsidR="00F146C5" w:rsidRPr="00F146C5" w14:paraId="6CEAC875" w14:textId="77777777" w:rsidTr="00537189">
        <w:trPr>
          <w:trHeight w:val="312"/>
        </w:trPr>
        <w:tc>
          <w:tcPr>
            <w:tcW w:w="0" w:type="auto"/>
            <w:tcBorders>
              <w:top w:val="nil"/>
              <w:left w:val="nil"/>
              <w:bottom w:val="nil"/>
              <w:right w:val="nil"/>
            </w:tcBorders>
            <w:shd w:val="clear" w:color="auto" w:fill="auto"/>
            <w:noWrap/>
            <w:vAlign w:val="center"/>
            <w:hideMark/>
          </w:tcPr>
          <w:p w14:paraId="2AB42F94"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5D920074" w14:textId="77777777" w:rsidR="00F146C5" w:rsidRPr="00F146C5" w:rsidRDefault="00F146C5" w:rsidP="00F146C5">
            <w:pPr>
              <w:rPr>
                <w:lang w:val="en-DE"/>
              </w:rPr>
            </w:pPr>
            <w:r w:rsidRPr="00F146C5">
              <w:rPr>
                <w:lang w:val="en-DE"/>
              </w:rPr>
              <w:t>LMCS</w:t>
            </w:r>
          </w:p>
        </w:tc>
        <w:tc>
          <w:tcPr>
            <w:tcW w:w="0" w:type="auto"/>
            <w:tcBorders>
              <w:top w:val="nil"/>
              <w:left w:val="nil"/>
              <w:bottom w:val="nil"/>
              <w:right w:val="nil"/>
            </w:tcBorders>
            <w:shd w:val="clear" w:color="auto" w:fill="auto"/>
            <w:noWrap/>
            <w:vAlign w:val="center"/>
            <w:hideMark/>
          </w:tcPr>
          <w:p w14:paraId="45284B1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5D683BC" w14:textId="77777777" w:rsidR="00F146C5" w:rsidRPr="00F146C5" w:rsidRDefault="00F146C5" w:rsidP="00F146C5">
            <w:pPr>
              <w:rPr>
                <w:lang w:val="en-DE"/>
              </w:rPr>
            </w:pPr>
            <w:r w:rsidRPr="00F146C5">
              <w:rPr>
                <w:lang w:val="en-DE"/>
              </w:rPr>
              <w:t xml:space="preserve">Signalling of corrective values for chroma residual scaling </w:t>
            </w:r>
          </w:p>
        </w:tc>
        <w:tc>
          <w:tcPr>
            <w:tcW w:w="0" w:type="auto"/>
            <w:tcBorders>
              <w:top w:val="nil"/>
              <w:left w:val="nil"/>
              <w:bottom w:val="nil"/>
              <w:right w:val="nil"/>
            </w:tcBorders>
            <w:shd w:val="clear" w:color="auto" w:fill="auto"/>
            <w:noWrap/>
            <w:vAlign w:val="center"/>
            <w:hideMark/>
          </w:tcPr>
          <w:p w14:paraId="018881DE" w14:textId="77777777" w:rsidR="00F146C5" w:rsidRPr="00F146C5" w:rsidRDefault="00F146C5" w:rsidP="00F146C5">
            <w:pPr>
              <w:rPr>
                <w:lang w:val="en-DE"/>
              </w:rPr>
            </w:pPr>
            <w:r w:rsidRPr="00F146C5">
              <w:rPr>
                <w:lang w:val="en-DE"/>
              </w:rPr>
              <w:t>JVET-P0371</w:t>
            </w:r>
          </w:p>
        </w:tc>
      </w:tr>
      <w:tr w:rsidR="00F146C5" w:rsidRPr="00F146C5" w14:paraId="183E4456" w14:textId="77777777" w:rsidTr="00537189">
        <w:trPr>
          <w:trHeight w:val="312"/>
        </w:trPr>
        <w:tc>
          <w:tcPr>
            <w:tcW w:w="0" w:type="auto"/>
            <w:tcBorders>
              <w:top w:val="nil"/>
              <w:left w:val="nil"/>
              <w:bottom w:val="nil"/>
              <w:right w:val="nil"/>
            </w:tcBorders>
            <w:shd w:val="clear" w:color="auto" w:fill="auto"/>
            <w:noWrap/>
            <w:vAlign w:val="center"/>
            <w:hideMark/>
          </w:tcPr>
          <w:p w14:paraId="06193428"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0FF2A718" w14:textId="77777777" w:rsidR="00F146C5" w:rsidRPr="00F146C5" w:rsidRDefault="00F146C5" w:rsidP="00F146C5">
            <w:pPr>
              <w:rPr>
                <w:lang w:val="en-DE"/>
              </w:rPr>
            </w:pPr>
            <w:r w:rsidRPr="00F146C5">
              <w:rPr>
                <w:lang w:val="en-DE"/>
              </w:rPr>
              <w:t>SBT</w:t>
            </w:r>
          </w:p>
        </w:tc>
        <w:tc>
          <w:tcPr>
            <w:tcW w:w="0" w:type="auto"/>
            <w:tcBorders>
              <w:top w:val="nil"/>
              <w:left w:val="nil"/>
              <w:bottom w:val="nil"/>
              <w:right w:val="nil"/>
            </w:tcBorders>
            <w:shd w:val="clear" w:color="auto" w:fill="auto"/>
            <w:noWrap/>
            <w:vAlign w:val="center"/>
            <w:hideMark/>
          </w:tcPr>
          <w:p w14:paraId="6B00FEE9"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20401D85" w14:textId="77777777" w:rsidR="00F146C5" w:rsidRPr="00F146C5" w:rsidRDefault="00F146C5" w:rsidP="00F146C5">
            <w:pPr>
              <w:rPr>
                <w:lang w:val="en-DE"/>
              </w:rPr>
            </w:pPr>
            <w:r w:rsidRPr="00F146C5">
              <w:rPr>
                <w:lang w:val="en-DE"/>
              </w:rPr>
              <w:t>Not select SBT for sequences below HD</w:t>
            </w:r>
          </w:p>
        </w:tc>
        <w:tc>
          <w:tcPr>
            <w:tcW w:w="0" w:type="auto"/>
            <w:tcBorders>
              <w:top w:val="nil"/>
              <w:left w:val="nil"/>
              <w:bottom w:val="nil"/>
              <w:right w:val="nil"/>
            </w:tcBorders>
            <w:shd w:val="clear" w:color="auto" w:fill="auto"/>
            <w:noWrap/>
            <w:vAlign w:val="center"/>
            <w:hideMark/>
          </w:tcPr>
          <w:p w14:paraId="56B927F2" w14:textId="77777777" w:rsidR="00F146C5" w:rsidRPr="00F146C5" w:rsidRDefault="00F146C5" w:rsidP="00F146C5">
            <w:pPr>
              <w:rPr>
                <w:lang w:val="en-DE"/>
              </w:rPr>
            </w:pPr>
            <w:r w:rsidRPr="00F146C5">
              <w:rPr>
                <w:lang w:val="en-DE"/>
              </w:rPr>
              <w:t>JVET-P0983</w:t>
            </w:r>
          </w:p>
        </w:tc>
      </w:tr>
      <w:tr w:rsidR="00F146C5" w:rsidRPr="00F146C5" w14:paraId="4DC813DF" w14:textId="77777777" w:rsidTr="00537189">
        <w:trPr>
          <w:trHeight w:val="312"/>
        </w:trPr>
        <w:tc>
          <w:tcPr>
            <w:tcW w:w="0" w:type="auto"/>
            <w:tcBorders>
              <w:top w:val="nil"/>
              <w:left w:val="nil"/>
              <w:bottom w:val="nil"/>
              <w:right w:val="nil"/>
            </w:tcBorders>
            <w:shd w:val="clear" w:color="auto" w:fill="auto"/>
            <w:noWrap/>
            <w:vAlign w:val="center"/>
            <w:hideMark/>
          </w:tcPr>
          <w:p w14:paraId="27D04D6B"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7D36C1DB" w14:textId="77777777" w:rsidR="00F146C5" w:rsidRPr="00F146C5" w:rsidRDefault="00F146C5" w:rsidP="00F146C5">
            <w:pPr>
              <w:rPr>
                <w:lang w:val="en-DE"/>
              </w:rPr>
            </w:pPr>
            <w:r w:rsidRPr="00F146C5">
              <w:rPr>
                <w:lang w:val="en-DE"/>
              </w:rPr>
              <w:t>QP</w:t>
            </w:r>
          </w:p>
        </w:tc>
        <w:tc>
          <w:tcPr>
            <w:tcW w:w="0" w:type="auto"/>
            <w:tcBorders>
              <w:top w:val="nil"/>
              <w:left w:val="nil"/>
              <w:bottom w:val="nil"/>
              <w:right w:val="nil"/>
            </w:tcBorders>
            <w:shd w:val="clear" w:color="auto" w:fill="auto"/>
            <w:noWrap/>
            <w:vAlign w:val="center"/>
            <w:hideMark/>
          </w:tcPr>
          <w:p w14:paraId="38B7F368"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0401B893" w14:textId="77777777" w:rsidR="00F146C5" w:rsidRPr="00F146C5" w:rsidRDefault="00F146C5" w:rsidP="00F146C5">
            <w:pPr>
              <w:rPr>
                <w:lang w:val="en-DE"/>
              </w:rPr>
            </w:pPr>
            <w:r w:rsidRPr="00F146C5">
              <w:rPr>
                <w:lang w:val="en-DE"/>
              </w:rPr>
              <w:t xml:space="preserve">Chroma QP mapping table for HDR </w:t>
            </w:r>
          </w:p>
        </w:tc>
        <w:tc>
          <w:tcPr>
            <w:tcW w:w="0" w:type="auto"/>
            <w:tcBorders>
              <w:top w:val="nil"/>
              <w:left w:val="nil"/>
              <w:bottom w:val="nil"/>
              <w:right w:val="nil"/>
            </w:tcBorders>
            <w:shd w:val="clear" w:color="auto" w:fill="auto"/>
            <w:noWrap/>
            <w:vAlign w:val="center"/>
            <w:hideMark/>
          </w:tcPr>
          <w:p w14:paraId="51128012" w14:textId="77777777" w:rsidR="00F146C5" w:rsidRPr="00F146C5" w:rsidRDefault="00F146C5" w:rsidP="00F146C5">
            <w:pPr>
              <w:rPr>
                <w:lang w:val="en-DE"/>
              </w:rPr>
            </w:pPr>
            <w:r w:rsidRPr="00F146C5">
              <w:rPr>
                <w:lang w:val="en-DE"/>
              </w:rPr>
              <w:t>JVET-P0335</w:t>
            </w:r>
          </w:p>
        </w:tc>
      </w:tr>
      <w:tr w:rsidR="00F146C5" w:rsidRPr="00F146C5" w14:paraId="1CEB1D2B" w14:textId="77777777" w:rsidTr="00537189">
        <w:trPr>
          <w:trHeight w:val="312"/>
        </w:trPr>
        <w:tc>
          <w:tcPr>
            <w:tcW w:w="0" w:type="auto"/>
            <w:tcBorders>
              <w:top w:val="nil"/>
              <w:left w:val="nil"/>
              <w:bottom w:val="nil"/>
              <w:right w:val="nil"/>
            </w:tcBorders>
            <w:shd w:val="clear" w:color="auto" w:fill="auto"/>
            <w:noWrap/>
            <w:vAlign w:val="center"/>
            <w:hideMark/>
          </w:tcPr>
          <w:p w14:paraId="0FAF29FB"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4DEA3F1A" w14:textId="77777777" w:rsidR="00F146C5" w:rsidRPr="00F146C5" w:rsidRDefault="00F146C5" w:rsidP="00F146C5">
            <w:pPr>
              <w:rPr>
                <w:lang w:val="en-DE"/>
              </w:rPr>
            </w:pPr>
            <w:r w:rsidRPr="00F146C5">
              <w:rPr>
                <w:lang w:val="en-DE"/>
              </w:rPr>
              <w:t>LMCS</w:t>
            </w:r>
          </w:p>
        </w:tc>
        <w:tc>
          <w:tcPr>
            <w:tcW w:w="0" w:type="auto"/>
            <w:tcBorders>
              <w:top w:val="nil"/>
              <w:left w:val="nil"/>
              <w:bottom w:val="nil"/>
              <w:right w:val="nil"/>
            </w:tcBorders>
            <w:shd w:val="clear" w:color="auto" w:fill="auto"/>
            <w:noWrap/>
            <w:vAlign w:val="center"/>
            <w:hideMark/>
          </w:tcPr>
          <w:p w14:paraId="2E8395C6"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091591CB" w14:textId="77777777" w:rsidR="00F146C5" w:rsidRPr="00F146C5" w:rsidRDefault="00F146C5" w:rsidP="00F146C5">
            <w:pPr>
              <w:rPr>
                <w:lang w:val="en-DE"/>
              </w:rPr>
            </w:pPr>
            <w:r w:rsidRPr="00F146C5">
              <w:rPr>
                <w:lang w:val="en-DE"/>
              </w:rPr>
              <w:t>LMCS for HDR</w:t>
            </w:r>
          </w:p>
        </w:tc>
        <w:tc>
          <w:tcPr>
            <w:tcW w:w="0" w:type="auto"/>
            <w:tcBorders>
              <w:top w:val="nil"/>
              <w:left w:val="nil"/>
              <w:bottom w:val="nil"/>
              <w:right w:val="nil"/>
            </w:tcBorders>
            <w:shd w:val="clear" w:color="auto" w:fill="auto"/>
            <w:noWrap/>
            <w:vAlign w:val="center"/>
            <w:hideMark/>
          </w:tcPr>
          <w:p w14:paraId="1B86C974" w14:textId="77777777" w:rsidR="00F146C5" w:rsidRPr="00F146C5" w:rsidRDefault="00F146C5" w:rsidP="00F146C5">
            <w:pPr>
              <w:rPr>
                <w:lang w:val="en-DE"/>
              </w:rPr>
            </w:pPr>
            <w:r w:rsidRPr="00F146C5">
              <w:rPr>
                <w:lang w:val="en-DE"/>
              </w:rPr>
              <w:t>JVET-P0335</w:t>
            </w:r>
          </w:p>
        </w:tc>
      </w:tr>
      <w:tr w:rsidR="00F146C5" w:rsidRPr="00F146C5" w14:paraId="57B1835C" w14:textId="77777777" w:rsidTr="00537189">
        <w:trPr>
          <w:trHeight w:val="312"/>
        </w:trPr>
        <w:tc>
          <w:tcPr>
            <w:tcW w:w="0" w:type="auto"/>
            <w:tcBorders>
              <w:top w:val="nil"/>
              <w:left w:val="nil"/>
              <w:bottom w:val="nil"/>
              <w:right w:val="nil"/>
            </w:tcBorders>
            <w:shd w:val="clear" w:color="auto" w:fill="auto"/>
            <w:noWrap/>
            <w:vAlign w:val="center"/>
            <w:hideMark/>
          </w:tcPr>
          <w:p w14:paraId="02CAACAD" w14:textId="77777777" w:rsidR="00F146C5" w:rsidRPr="00F146C5" w:rsidRDefault="00F146C5" w:rsidP="00F146C5">
            <w:pPr>
              <w:rPr>
                <w:lang w:val="en-DE"/>
              </w:rPr>
            </w:pPr>
            <w:r w:rsidRPr="00F146C5">
              <w:rPr>
                <w:lang w:val="en-DE"/>
              </w:rPr>
              <w:t>Palette</w:t>
            </w:r>
          </w:p>
        </w:tc>
        <w:tc>
          <w:tcPr>
            <w:tcW w:w="0" w:type="auto"/>
            <w:tcBorders>
              <w:top w:val="nil"/>
              <w:left w:val="nil"/>
              <w:bottom w:val="nil"/>
              <w:right w:val="nil"/>
            </w:tcBorders>
            <w:shd w:val="clear" w:color="auto" w:fill="auto"/>
            <w:noWrap/>
            <w:vAlign w:val="center"/>
            <w:hideMark/>
          </w:tcPr>
          <w:p w14:paraId="344F293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BECD795"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28174D3E" w14:textId="77777777" w:rsidR="00F146C5" w:rsidRPr="00F146C5" w:rsidRDefault="00F146C5" w:rsidP="00F146C5">
            <w:pPr>
              <w:rPr>
                <w:lang w:val="en-DE"/>
              </w:rPr>
            </w:pPr>
            <w:r w:rsidRPr="00F146C5">
              <w:rPr>
                <w:lang w:val="en-DE"/>
              </w:rPr>
              <w:t>Palette encoder optimization</w:t>
            </w:r>
          </w:p>
        </w:tc>
        <w:tc>
          <w:tcPr>
            <w:tcW w:w="0" w:type="auto"/>
            <w:tcBorders>
              <w:top w:val="nil"/>
              <w:left w:val="nil"/>
              <w:bottom w:val="nil"/>
              <w:right w:val="nil"/>
            </w:tcBorders>
            <w:shd w:val="clear" w:color="auto" w:fill="auto"/>
            <w:noWrap/>
            <w:vAlign w:val="center"/>
            <w:hideMark/>
          </w:tcPr>
          <w:p w14:paraId="20FAFC65" w14:textId="77777777" w:rsidR="00F146C5" w:rsidRPr="00F146C5" w:rsidRDefault="00F146C5" w:rsidP="00F146C5">
            <w:pPr>
              <w:rPr>
                <w:lang w:val="en-DE"/>
              </w:rPr>
            </w:pPr>
            <w:r w:rsidRPr="00F146C5">
              <w:rPr>
                <w:lang w:val="en-DE"/>
              </w:rPr>
              <w:t>JVET-P0526</w:t>
            </w:r>
          </w:p>
        </w:tc>
      </w:tr>
      <w:tr w:rsidR="00F146C5" w:rsidRPr="00F146C5" w14:paraId="1D2812F2" w14:textId="77777777" w:rsidTr="00537189">
        <w:trPr>
          <w:trHeight w:val="312"/>
        </w:trPr>
        <w:tc>
          <w:tcPr>
            <w:tcW w:w="0" w:type="auto"/>
            <w:tcBorders>
              <w:top w:val="nil"/>
              <w:left w:val="nil"/>
              <w:bottom w:val="nil"/>
              <w:right w:val="nil"/>
            </w:tcBorders>
            <w:shd w:val="clear" w:color="auto" w:fill="auto"/>
            <w:noWrap/>
            <w:vAlign w:val="center"/>
            <w:hideMark/>
          </w:tcPr>
          <w:p w14:paraId="50094400" w14:textId="77777777" w:rsidR="00F146C5" w:rsidRPr="00F146C5" w:rsidRDefault="00F146C5" w:rsidP="00F146C5">
            <w:pPr>
              <w:rPr>
                <w:lang w:val="en-DE"/>
              </w:rPr>
            </w:pPr>
            <w:r w:rsidRPr="00F146C5">
              <w:rPr>
                <w:lang w:val="en-DE"/>
              </w:rPr>
              <w:t>DF</w:t>
            </w:r>
          </w:p>
        </w:tc>
        <w:tc>
          <w:tcPr>
            <w:tcW w:w="0" w:type="auto"/>
            <w:tcBorders>
              <w:top w:val="nil"/>
              <w:left w:val="nil"/>
              <w:bottom w:val="nil"/>
              <w:right w:val="nil"/>
            </w:tcBorders>
            <w:shd w:val="clear" w:color="auto" w:fill="auto"/>
            <w:noWrap/>
            <w:vAlign w:val="center"/>
            <w:hideMark/>
          </w:tcPr>
          <w:p w14:paraId="0E829D34"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3D58844"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71D97144" w14:textId="77777777" w:rsidR="00F146C5" w:rsidRPr="00F146C5" w:rsidRDefault="00F146C5" w:rsidP="00F146C5">
            <w:pPr>
              <w:rPr>
                <w:lang w:val="en-DE"/>
              </w:rPr>
            </w:pPr>
            <w:r w:rsidRPr="00F146C5">
              <w:rPr>
                <w:lang w:val="en-DE"/>
              </w:rPr>
              <w:t>Deblocking Filter for BDPCM coded block</w:t>
            </w:r>
          </w:p>
        </w:tc>
        <w:tc>
          <w:tcPr>
            <w:tcW w:w="0" w:type="auto"/>
            <w:tcBorders>
              <w:top w:val="nil"/>
              <w:left w:val="nil"/>
              <w:bottom w:val="nil"/>
              <w:right w:val="nil"/>
            </w:tcBorders>
            <w:shd w:val="clear" w:color="auto" w:fill="auto"/>
            <w:noWrap/>
            <w:vAlign w:val="center"/>
            <w:hideMark/>
          </w:tcPr>
          <w:p w14:paraId="3DDB325E" w14:textId="77777777" w:rsidR="00F146C5" w:rsidRPr="00F146C5" w:rsidRDefault="00F146C5" w:rsidP="00F146C5">
            <w:pPr>
              <w:rPr>
                <w:lang w:val="en-DE"/>
              </w:rPr>
            </w:pPr>
            <w:r w:rsidRPr="00F146C5">
              <w:rPr>
                <w:lang w:val="en-DE"/>
              </w:rPr>
              <w:t xml:space="preserve">JVET-P0571 </w:t>
            </w:r>
          </w:p>
        </w:tc>
      </w:tr>
      <w:tr w:rsidR="00F146C5" w:rsidRPr="00F146C5" w14:paraId="04AD9370" w14:textId="77777777" w:rsidTr="00537189">
        <w:trPr>
          <w:trHeight w:val="312"/>
        </w:trPr>
        <w:tc>
          <w:tcPr>
            <w:tcW w:w="0" w:type="auto"/>
            <w:tcBorders>
              <w:top w:val="nil"/>
              <w:left w:val="nil"/>
              <w:bottom w:val="nil"/>
              <w:right w:val="nil"/>
            </w:tcBorders>
            <w:shd w:val="clear" w:color="auto" w:fill="auto"/>
            <w:noWrap/>
            <w:vAlign w:val="center"/>
            <w:hideMark/>
          </w:tcPr>
          <w:p w14:paraId="256B9CBE" w14:textId="77777777" w:rsidR="00F146C5" w:rsidRPr="00F146C5" w:rsidRDefault="00F146C5" w:rsidP="00F146C5">
            <w:pPr>
              <w:rPr>
                <w:lang w:val="en-DE"/>
              </w:rPr>
            </w:pPr>
            <w:r w:rsidRPr="00F146C5">
              <w:rPr>
                <w:lang w:val="en-DE"/>
              </w:rPr>
              <w:t>SMVD</w:t>
            </w:r>
          </w:p>
        </w:tc>
        <w:tc>
          <w:tcPr>
            <w:tcW w:w="0" w:type="auto"/>
            <w:tcBorders>
              <w:top w:val="nil"/>
              <w:left w:val="nil"/>
              <w:bottom w:val="nil"/>
              <w:right w:val="nil"/>
            </w:tcBorders>
            <w:shd w:val="clear" w:color="auto" w:fill="auto"/>
            <w:noWrap/>
            <w:vAlign w:val="center"/>
            <w:hideMark/>
          </w:tcPr>
          <w:p w14:paraId="2C68DBCC"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DC4F27B"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17973C91" w14:textId="77777777" w:rsidR="00F146C5" w:rsidRPr="00F146C5" w:rsidRDefault="00F146C5" w:rsidP="00F146C5">
            <w:pPr>
              <w:rPr>
                <w:lang w:val="en-DE"/>
              </w:rPr>
            </w:pPr>
            <w:r w:rsidRPr="00F146C5">
              <w:rPr>
                <w:lang w:val="en-DE"/>
              </w:rPr>
              <w:t>Encoder speed-up for SMVD</w:t>
            </w:r>
          </w:p>
        </w:tc>
        <w:tc>
          <w:tcPr>
            <w:tcW w:w="0" w:type="auto"/>
            <w:tcBorders>
              <w:top w:val="nil"/>
              <w:left w:val="nil"/>
              <w:bottom w:val="nil"/>
              <w:right w:val="nil"/>
            </w:tcBorders>
            <w:shd w:val="clear" w:color="auto" w:fill="auto"/>
            <w:noWrap/>
            <w:vAlign w:val="center"/>
            <w:hideMark/>
          </w:tcPr>
          <w:p w14:paraId="1FFB3F06" w14:textId="77777777" w:rsidR="00F146C5" w:rsidRPr="00F146C5" w:rsidRDefault="00F146C5" w:rsidP="00F146C5">
            <w:pPr>
              <w:rPr>
                <w:lang w:val="en-DE"/>
              </w:rPr>
            </w:pPr>
            <w:r w:rsidRPr="00F146C5">
              <w:rPr>
                <w:lang w:val="en-DE"/>
              </w:rPr>
              <w:t>JVET-P0092</w:t>
            </w:r>
          </w:p>
        </w:tc>
      </w:tr>
      <w:tr w:rsidR="00F146C5" w:rsidRPr="00F146C5" w14:paraId="61F8F13E" w14:textId="77777777" w:rsidTr="00537189">
        <w:trPr>
          <w:trHeight w:val="312"/>
        </w:trPr>
        <w:tc>
          <w:tcPr>
            <w:tcW w:w="0" w:type="auto"/>
            <w:tcBorders>
              <w:top w:val="nil"/>
              <w:left w:val="nil"/>
              <w:bottom w:val="nil"/>
              <w:right w:val="nil"/>
            </w:tcBorders>
            <w:shd w:val="clear" w:color="auto" w:fill="auto"/>
            <w:noWrap/>
            <w:vAlign w:val="center"/>
            <w:hideMark/>
          </w:tcPr>
          <w:p w14:paraId="11FDE364" w14:textId="77777777" w:rsidR="00F146C5" w:rsidRPr="00F146C5" w:rsidRDefault="00F146C5" w:rsidP="00F146C5">
            <w:pPr>
              <w:rPr>
                <w:lang w:val="en-DE"/>
              </w:rPr>
            </w:pPr>
            <w:r w:rsidRPr="00F146C5">
              <w:rPr>
                <w:lang w:val="en-DE"/>
              </w:rPr>
              <w:t>SbTMVP</w:t>
            </w:r>
          </w:p>
        </w:tc>
        <w:tc>
          <w:tcPr>
            <w:tcW w:w="0" w:type="auto"/>
            <w:tcBorders>
              <w:top w:val="nil"/>
              <w:left w:val="nil"/>
              <w:bottom w:val="nil"/>
              <w:right w:val="nil"/>
            </w:tcBorders>
            <w:shd w:val="clear" w:color="auto" w:fill="auto"/>
            <w:noWrap/>
            <w:vAlign w:val="center"/>
            <w:hideMark/>
          </w:tcPr>
          <w:p w14:paraId="5409338A"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00B2887"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471E6C07" w14:textId="77777777" w:rsidR="00F146C5" w:rsidRPr="00F146C5" w:rsidRDefault="00F146C5" w:rsidP="00F146C5">
            <w:pPr>
              <w:rPr>
                <w:lang w:val="en-DE"/>
              </w:rPr>
            </w:pPr>
            <w:r w:rsidRPr="00F146C5">
              <w:rPr>
                <w:lang w:val="en-DE"/>
              </w:rPr>
              <w:t>Encoder optimization for subblock-based merge candidate search</w:t>
            </w:r>
          </w:p>
        </w:tc>
        <w:tc>
          <w:tcPr>
            <w:tcW w:w="0" w:type="auto"/>
            <w:tcBorders>
              <w:top w:val="nil"/>
              <w:left w:val="nil"/>
              <w:bottom w:val="nil"/>
              <w:right w:val="nil"/>
            </w:tcBorders>
            <w:shd w:val="clear" w:color="auto" w:fill="auto"/>
            <w:noWrap/>
            <w:vAlign w:val="center"/>
            <w:hideMark/>
          </w:tcPr>
          <w:p w14:paraId="75233018" w14:textId="77777777" w:rsidR="00F146C5" w:rsidRPr="00F146C5" w:rsidRDefault="00F146C5" w:rsidP="00F146C5">
            <w:pPr>
              <w:rPr>
                <w:lang w:val="en-DE"/>
              </w:rPr>
            </w:pPr>
            <w:r w:rsidRPr="00F146C5">
              <w:rPr>
                <w:lang w:val="en-DE"/>
              </w:rPr>
              <w:t>JVET-P0445</w:t>
            </w:r>
          </w:p>
        </w:tc>
      </w:tr>
      <w:tr w:rsidR="00F146C5" w:rsidRPr="00F146C5" w14:paraId="21C9B965" w14:textId="77777777" w:rsidTr="00537189">
        <w:trPr>
          <w:trHeight w:val="312"/>
        </w:trPr>
        <w:tc>
          <w:tcPr>
            <w:tcW w:w="0" w:type="auto"/>
            <w:tcBorders>
              <w:top w:val="nil"/>
              <w:left w:val="nil"/>
              <w:bottom w:val="nil"/>
              <w:right w:val="nil"/>
            </w:tcBorders>
            <w:shd w:val="clear" w:color="auto" w:fill="auto"/>
            <w:noWrap/>
            <w:vAlign w:val="center"/>
            <w:hideMark/>
          </w:tcPr>
          <w:p w14:paraId="264BC05A" w14:textId="77777777" w:rsidR="00F146C5" w:rsidRPr="00F146C5" w:rsidRDefault="00F146C5" w:rsidP="00F146C5">
            <w:pPr>
              <w:rPr>
                <w:lang w:val="en-DE"/>
              </w:rPr>
            </w:pPr>
            <w:r w:rsidRPr="00F146C5">
              <w:rPr>
                <w:lang w:val="en-DE"/>
              </w:rPr>
              <w:t>MC</w:t>
            </w:r>
          </w:p>
        </w:tc>
        <w:tc>
          <w:tcPr>
            <w:tcW w:w="0" w:type="auto"/>
            <w:tcBorders>
              <w:top w:val="nil"/>
              <w:left w:val="nil"/>
              <w:bottom w:val="nil"/>
              <w:right w:val="nil"/>
            </w:tcBorders>
            <w:shd w:val="clear" w:color="auto" w:fill="auto"/>
            <w:noWrap/>
            <w:vAlign w:val="center"/>
            <w:hideMark/>
          </w:tcPr>
          <w:p w14:paraId="431EF498"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59A3207"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577E02F8" w14:textId="77777777" w:rsidR="00F146C5" w:rsidRPr="00F146C5" w:rsidRDefault="00F146C5" w:rsidP="00F146C5">
            <w:pPr>
              <w:rPr>
                <w:lang w:val="en-DE"/>
              </w:rPr>
            </w:pPr>
            <w:r w:rsidRPr="00F146C5">
              <w:rPr>
                <w:lang w:val="en-DE"/>
              </w:rPr>
              <w:t>SIMD implementation for motion compensated prediction when the internal bit-depth is larger than 10-bit</w:t>
            </w:r>
          </w:p>
        </w:tc>
        <w:tc>
          <w:tcPr>
            <w:tcW w:w="0" w:type="auto"/>
            <w:tcBorders>
              <w:top w:val="nil"/>
              <w:left w:val="nil"/>
              <w:bottom w:val="nil"/>
              <w:right w:val="nil"/>
            </w:tcBorders>
            <w:shd w:val="clear" w:color="auto" w:fill="auto"/>
            <w:noWrap/>
            <w:vAlign w:val="center"/>
            <w:hideMark/>
          </w:tcPr>
          <w:p w14:paraId="1844C86D" w14:textId="77777777" w:rsidR="00F146C5" w:rsidRPr="00F146C5" w:rsidRDefault="00F146C5" w:rsidP="00F146C5">
            <w:pPr>
              <w:rPr>
                <w:lang w:val="en-DE"/>
              </w:rPr>
            </w:pPr>
            <w:r w:rsidRPr="00F146C5">
              <w:rPr>
                <w:lang w:val="en-DE"/>
              </w:rPr>
              <w:t>JVET-P0512</w:t>
            </w:r>
          </w:p>
        </w:tc>
      </w:tr>
      <w:tr w:rsidR="00F146C5" w:rsidRPr="00F146C5" w14:paraId="5943143F" w14:textId="77777777" w:rsidTr="00537189">
        <w:trPr>
          <w:trHeight w:val="312"/>
        </w:trPr>
        <w:tc>
          <w:tcPr>
            <w:tcW w:w="0" w:type="auto"/>
            <w:tcBorders>
              <w:top w:val="nil"/>
              <w:left w:val="nil"/>
              <w:bottom w:val="nil"/>
              <w:right w:val="nil"/>
            </w:tcBorders>
            <w:shd w:val="clear" w:color="auto" w:fill="auto"/>
            <w:noWrap/>
            <w:vAlign w:val="center"/>
            <w:hideMark/>
          </w:tcPr>
          <w:p w14:paraId="52DA0938" w14:textId="77777777" w:rsidR="00F146C5" w:rsidRPr="00F146C5" w:rsidRDefault="00F146C5" w:rsidP="00F146C5">
            <w:pPr>
              <w:rPr>
                <w:lang w:val="en-DE"/>
              </w:rPr>
            </w:pPr>
            <w:r w:rsidRPr="00F146C5">
              <w:rPr>
                <w:lang w:val="en-DE"/>
              </w:rPr>
              <w:t>RPL</w:t>
            </w:r>
          </w:p>
        </w:tc>
        <w:tc>
          <w:tcPr>
            <w:tcW w:w="0" w:type="auto"/>
            <w:tcBorders>
              <w:top w:val="nil"/>
              <w:left w:val="nil"/>
              <w:bottom w:val="nil"/>
              <w:right w:val="nil"/>
            </w:tcBorders>
            <w:shd w:val="clear" w:color="auto" w:fill="auto"/>
            <w:noWrap/>
            <w:vAlign w:val="center"/>
            <w:hideMark/>
          </w:tcPr>
          <w:p w14:paraId="11A085A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6344F7A"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bottom"/>
            <w:hideMark/>
          </w:tcPr>
          <w:p w14:paraId="2FD9E62B" w14:textId="77777777" w:rsidR="00F146C5" w:rsidRPr="00F146C5" w:rsidRDefault="00F146C5" w:rsidP="00F146C5">
            <w:pPr>
              <w:rPr>
                <w:lang w:val="en-DE"/>
              </w:rPr>
            </w:pPr>
            <w:r w:rsidRPr="00F146C5">
              <w:rPr>
                <w:lang w:val="en-DE"/>
              </w:rPr>
              <w:t xml:space="preserve">bugfix of SPS flags and reference picture list structure </w:t>
            </w:r>
          </w:p>
        </w:tc>
        <w:tc>
          <w:tcPr>
            <w:tcW w:w="0" w:type="auto"/>
            <w:tcBorders>
              <w:top w:val="nil"/>
              <w:left w:val="nil"/>
              <w:bottom w:val="nil"/>
              <w:right w:val="nil"/>
            </w:tcBorders>
            <w:shd w:val="clear" w:color="auto" w:fill="auto"/>
            <w:noWrap/>
            <w:vAlign w:val="center"/>
            <w:hideMark/>
          </w:tcPr>
          <w:p w14:paraId="555FDA35" w14:textId="77777777" w:rsidR="00F146C5" w:rsidRPr="00F146C5" w:rsidRDefault="00F146C5" w:rsidP="00F146C5">
            <w:pPr>
              <w:rPr>
                <w:lang w:val="en-DE"/>
              </w:rPr>
            </w:pPr>
            <w:r w:rsidRPr="00F146C5">
              <w:rPr>
                <w:lang w:val="en-DE"/>
              </w:rPr>
              <w:t xml:space="preserve">JVET-P0235 </w:t>
            </w:r>
          </w:p>
        </w:tc>
      </w:tr>
      <w:tr w:rsidR="00F146C5" w:rsidRPr="00F146C5" w14:paraId="051DCFBA" w14:textId="77777777" w:rsidTr="00537189">
        <w:trPr>
          <w:trHeight w:val="312"/>
        </w:trPr>
        <w:tc>
          <w:tcPr>
            <w:tcW w:w="0" w:type="auto"/>
            <w:tcBorders>
              <w:top w:val="nil"/>
              <w:left w:val="nil"/>
              <w:bottom w:val="nil"/>
              <w:right w:val="nil"/>
            </w:tcBorders>
            <w:shd w:val="clear" w:color="auto" w:fill="auto"/>
            <w:noWrap/>
            <w:vAlign w:val="center"/>
            <w:hideMark/>
          </w:tcPr>
          <w:p w14:paraId="7D6C8B6D"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482DCCE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01BBBE0"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63034C0D" w14:textId="77777777" w:rsidR="00F146C5" w:rsidRPr="00F146C5" w:rsidRDefault="00F146C5" w:rsidP="00F146C5">
            <w:pPr>
              <w:rPr>
                <w:lang w:val="en-DE"/>
              </w:rPr>
            </w:pPr>
            <w:r w:rsidRPr="00F146C5">
              <w:rPr>
                <w:lang w:val="en-DE"/>
              </w:rPr>
              <w:t>Enable LMCS for class H1</w:t>
            </w:r>
          </w:p>
        </w:tc>
        <w:tc>
          <w:tcPr>
            <w:tcW w:w="0" w:type="auto"/>
            <w:tcBorders>
              <w:top w:val="nil"/>
              <w:left w:val="nil"/>
              <w:bottom w:val="nil"/>
              <w:right w:val="nil"/>
            </w:tcBorders>
            <w:shd w:val="clear" w:color="auto" w:fill="auto"/>
            <w:noWrap/>
            <w:vAlign w:val="center"/>
            <w:hideMark/>
          </w:tcPr>
          <w:p w14:paraId="10897A19" w14:textId="77777777" w:rsidR="00F146C5" w:rsidRPr="00F146C5" w:rsidRDefault="00F146C5" w:rsidP="00F146C5">
            <w:pPr>
              <w:rPr>
                <w:lang w:val="en-DE"/>
              </w:rPr>
            </w:pPr>
            <w:r w:rsidRPr="00F146C5">
              <w:rPr>
                <w:lang w:val="en-DE"/>
              </w:rPr>
              <w:t>JVET-P1037</w:t>
            </w:r>
          </w:p>
        </w:tc>
      </w:tr>
      <w:tr w:rsidR="00F146C5" w:rsidRPr="00F146C5" w14:paraId="7F14AB1D" w14:textId="77777777" w:rsidTr="00537189">
        <w:trPr>
          <w:trHeight w:val="312"/>
        </w:trPr>
        <w:tc>
          <w:tcPr>
            <w:tcW w:w="0" w:type="auto"/>
            <w:tcBorders>
              <w:top w:val="nil"/>
              <w:left w:val="nil"/>
              <w:right w:val="nil"/>
            </w:tcBorders>
            <w:shd w:val="clear" w:color="auto" w:fill="auto"/>
            <w:noWrap/>
            <w:vAlign w:val="center"/>
            <w:hideMark/>
          </w:tcPr>
          <w:p w14:paraId="63B6C05A" w14:textId="77777777" w:rsidR="00F146C5" w:rsidRPr="00F146C5" w:rsidRDefault="00F146C5" w:rsidP="00F146C5">
            <w:pPr>
              <w:rPr>
                <w:lang w:val="en-DE"/>
              </w:rPr>
            </w:pPr>
            <w:r w:rsidRPr="00F146C5">
              <w:rPr>
                <w:lang w:val="en-DE"/>
              </w:rPr>
              <w:t>HLS</w:t>
            </w:r>
          </w:p>
        </w:tc>
        <w:tc>
          <w:tcPr>
            <w:tcW w:w="0" w:type="auto"/>
            <w:tcBorders>
              <w:top w:val="nil"/>
              <w:left w:val="nil"/>
              <w:right w:val="nil"/>
            </w:tcBorders>
            <w:shd w:val="clear" w:color="auto" w:fill="auto"/>
            <w:noWrap/>
            <w:vAlign w:val="center"/>
            <w:hideMark/>
          </w:tcPr>
          <w:p w14:paraId="74FE15DB" w14:textId="77777777" w:rsidR="00F146C5" w:rsidRPr="00F146C5" w:rsidRDefault="00F146C5" w:rsidP="00F146C5">
            <w:pPr>
              <w:rPr>
                <w:lang w:val="en-DE"/>
              </w:rPr>
            </w:pPr>
          </w:p>
        </w:tc>
        <w:tc>
          <w:tcPr>
            <w:tcW w:w="0" w:type="auto"/>
            <w:tcBorders>
              <w:top w:val="nil"/>
              <w:left w:val="nil"/>
              <w:right w:val="nil"/>
            </w:tcBorders>
            <w:shd w:val="clear" w:color="auto" w:fill="auto"/>
            <w:noWrap/>
            <w:vAlign w:val="center"/>
            <w:hideMark/>
          </w:tcPr>
          <w:p w14:paraId="5299789B" w14:textId="77777777" w:rsidR="00F146C5" w:rsidRPr="00F146C5" w:rsidRDefault="00F146C5" w:rsidP="00F146C5">
            <w:pPr>
              <w:rPr>
                <w:lang w:val="en-DE"/>
              </w:rPr>
            </w:pPr>
            <w:r w:rsidRPr="00F146C5">
              <w:rPr>
                <w:lang w:val="en-DE"/>
              </w:rPr>
              <w:t>Bug fix</w:t>
            </w:r>
          </w:p>
        </w:tc>
        <w:tc>
          <w:tcPr>
            <w:tcW w:w="0" w:type="auto"/>
            <w:tcBorders>
              <w:top w:val="nil"/>
              <w:left w:val="nil"/>
              <w:right w:val="nil"/>
            </w:tcBorders>
            <w:shd w:val="clear" w:color="auto" w:fill="auto"/>
            <w:noWrap/>
            <w:vAlign w:val="center"/>
            <w:hideMark/>
          </w:tcPr>
          <w:p w14:paraId="64B4AA7F" w14:textId="77777777" w:rsidR="00F146C5" w:rsidRPr="00F146C5" w:rsidRDefault="00F146C5" w:rsidP="00F146C5">
            <w:pPr>
              <w:rPr>
                <w:lang w:val="en-DE"/>
              </w:rPr>
            </w:pPr>
            <w:r w:rsidRPr="00F146C5">
              <w:rPr>
                <w:lang w:val="en-DE"/>
              </w:rPr>
              <w:t xml:space="preserve">Bug fix of SPS flags and reference picture list structure </w:t>
            </w:r>
          </w:p>
        </w:tc>
        <w:tc>
          <w:tcPr>
            <w:tcW w:w="0" w:type="auto"/>
            <w:tcBorders>
              <w:top w:val="nil"/>
              <w:left w:val="nil"/>
              <w:right w:val="nil"/>
            </w:tcBorders>
            <w:shd w:val="clear" w:color="auto" w:fill="auto"/>
            <w:noWrap/>
            <w:vAlign w:val="center"/>
            <w:hideMark/>
          </w:tcPr>
          <w:p w14:paraId="01FDC253" w14:textId="77777777" w:rsidR="00F146C5" w:rsidRPr="00F146C5" w:rsidRDefault="00F146C5" w:rsidP="00F146C5">
            <w:pPr>
              <w:rPr>
                <w:lang w:val="en-DE"/>
              </w:rPr>
            </w:pPr>
            <w:r w:rsidRPr="00F146C5">
              <w:rPr>
                <w:lang w:val="en-DE"/>
              </w:rPr>
              <w:t>JVET-P0235</w:t>
            </w:r>
          </w:p>
        </w:tc>
      </w:tr>
      <w:tr w:rsidR="00F146C5" w:rsidRPr="00F146C5" w14:paraId="09A8766D" w14:textId="77777777" w:rsidTr="00537189">
        <w:trPr>
          <w:trHeight w:val="312"/>
        </w:trPr>
        <w:tc>
          <w:tcPr>
            <w:tcW w:w="0" w:type="auto"/>
            <w:tcBorders>
              <w:top w:val="nil"/>
              <w:left w:val="nil"/>
              <w:bottom w:val="nil"/>
              <w:right w:val="nil"/>
            </w:tcBorders>
            <w:shd w:val="clear" w:color="000000" w:fill="auto"/>
            <w:noWrap/>
            <w:vAlign w:val="center"/>
            <w:hideMark/>
          </w:tcPr>
          <w:p w14:paraId="56F563E2" w14:textId="77777777" w:rsidR="00F146C5" w:rsidRPr="00537189" w:rsidRDefault="00F146C5" w:rsidP="00F146C5">
            <w:r w:rsidRPr="00537189">
              <w:t>CTC</w:t>
            </w:r>
          </w:p>
        </w:tc>
        <w:tc>
          <w:tcPr>
            <w:tcW w:w="0" w:type="auto"/>
            <w:tcBorders>
              <w:top w:val="nil"/>
              <w:left w:val="nil"/>
              <w:bottom w:val="nil"/>
              <w:right w:val="nil"/>
            </w:tcBorders>
            <w:shd w:val="clear" w:color="000000" w:fill="auto"/>
            <w:noWrap/>
            <w:vAlign w:val="center"/>
            <w:hideMark/>
          </w:tcPr>
          <w:p w14:paraId="1F05B8AF" w14:textId="77777777" w:rsidR="00F146C5" w:rsidRPr="00537189" w:rsidRDefault="00F146C5" w:rsidP="00F146C5">
            <w:r w:rsidRPr="00537189">
              <w:t> </w:t>
            </w:r>
          </w:p>
        </w:tc>
        <w:tc>
          <w:tcPr>
            <w:tcW w:w="0" w:type="auto"/>
            <w:tcBorders>
              <w:top w:val="nil"/>
              <w:left w:val="nil"/>
              <w:bottom w:val="nil"/>
              <w:right w:val="nil"/>
            </w:tcBorders>
            <w:shd w:val="clear" w:color="000000" w:fill="auto"/>
            <w:noWrap/>
            <w:vAlign w:val="center"/>
            <w:hideMark/>
          </w:tcPr>
          <w:p w14:paraId="398AD469" w14:textId="77777777" w:rsidR="00F146C5" w:rsidRPr="00537189" w:rsidRDefault="00F146C5" w:rsidP="00F146C5">
            <w:r w:rsidRPr="00537189">
              <w:t>Speedup</w:t>
            </w:r>
          </w:p>
        </w:tc>
        <w:tc>
          <w:tcPr>
            <w:tcW w:w="0" w:type="auto"/>
            <w:tcBorders>
              <w:top w:val="nil"/>
              <w:left w:val="nil"/>
              <w:bottom w:val="nil"/>
              <w:right w:val="nil"/>
            </w:tcBorders>
            <w:shd w:val="clear" w:color="000000" w:fill="auto"/>
            <w:noWrap/>
            <w:vAlign w:val="center"/>
            <w:hideMark/>
          </w:tcPr>
          <w:p w14:paraId="1E039AE3" w14:textId="77777777" w:rsidR="00F146C5" w:rsidRPr="00537189" w:rsidRDefault="00F146C5" w:rsidP="00F146C5">
            <w:r w:rsidRPr="00537189">
              <w:t>Extend GOP size for low delay to 8 instead of 4</w:t>
            </w:r>
          </w:p>
        </w:tc>
        <w:tc>
          <w:tcPr>
            <w:tcW w:w="0" w:type="auto"/>
            <w:tcBorders>
              <w:top w:val="nil"/>
              <w:left w:val="nil"/>
              <w:bottom w:val="nil"/>
              <w:right w:val="nil"/>
            </w:tcBorders>
            <w:shd w:val="clear" w:color="000000" w:fill="auto"/>
            <w:noWrap/>
            <w:vAlign w:val="center"/>
            <w:hideMark/>
          </w:tcPr>
          <w:p w14:paraId="0B59A8AC" w14:textId="77777777" w:rsidR="00F146C5" w:rsidRPr="00537189" w:rsidRDefault="00F146C5" w:rsidP="00F146C5">
            <w:r w:rsidRPr="00537189">
              <w:t>JVET-P0345</w:t>
            </w:r>
          </w:p>
        </w:tc>
      </w:tr>
    </w:tbl>
    <w:p w14:paraId="6117BDAD" w14:textId="77777777" w:rsidR="00F146C5" w:rsidRDefault="00F146C5" w:rsidP="00792EBC"/>
    <w:p w14:paraId="779F938B" w14:textId="77777777" w:rsidR="00F146C5" w:rsidRDefault="00F146C5" w:rsidP="00792EBC"/>
    <w:p w14:paraId="54E0FA5A" w14:textId="539C8233" w:rsidR="00CE3B76" w:rsidRDefault="00CE3B76" w:rsidP="00792EBC">
      <w:r>
        <w:t>P0983 impact may need clarification in list.</w:t>
      </w:r>
      <w:r w:rsidR="00F146C5">
        <w:t xml:space="preserve"> Benefit </w:t>
      </w:r>
      <w:r w:rsidR="0066748F">
        <w:t>would be low, only saves runtime for small resolutions.</w:t>
      </w:r>
    </w:p>
    <w:p w14:paraId="33FD100F" w14:textId="0E5DE95E" w:rsidR="00550BF4" w:rsidRDefault="00550BF4" w:rsidP="00792EBC"/>
    <w:p w14:paraId="43CE6D6D" w14:textId="77777777" w:rsidR="00550BF4" w:rsidRDefault="00550BF4" w:rsidP="00792EBC"/>
    <w:p w14:paraId="1313F7CA" w14:textId="77777777" w:rsidR="00C378CF" w:rsidRPr="00075BDD" w:rsidRDefault="00C378CF" w:rsidP="00792EBC"/>
    <w:p w14:paraId="6A02F916" w14:textId="77777777" w:rsidR="00543889" w:rsidRPr="00075BDD" w:rsidRDefault="00CF1C05" w:rsidP="00E52467">
      <w:pPr>
        <w:pStyle w:val="berschrift1"/>
        <w:rPr>
          <w:lang w:val="en-CA"/>
        </w:rPr>
      </w:pPr>
      <w:bookmarkStart w:id="5784" w:name="_Ref354594526"/>
      <w:r w:rsidRPr="00075BDD">
        <w:rPr>
          <w:lang w:val="en-CA"/>
        </w:rPr>
        <w:lastRenderedPageBreak/>
        <w:t>P</w:t>
      </w:r>
      <w:r w:rsidR="00D936E9" w:rsidRPr="00075BDD">
        <w:rPr>
          <w:lang w:val="en-CA"/>
        </w:rPr>
        <w:t>roject planning</w:t>
      </w:r>
      <w:bookmarkEnd w:id="5784"/>
    </w:p>
    <w:p w14:paraId="0F1AC34C" w14:textId="77777777" w:rsidR="00030649" w:rsidRPr="00075BDD" w:rsidRDefault="00EB131B" w:rsidP="00422C11">
      <w:pPr>
        <w:pStyle w:val="berschrift2"/>
        <w:ind w:left="576"/>
        <w:rPr>
          <w:lang w:val="en-CA"/>
        </w:rPr>
      </w:pPr>
      <w:bookmarkStart w:id="5785" w:name="_Ref472668843"/>
      <w:bookmarkStart w:id="5786" w:name="_Ref322459742"/>
      <w:r w:rsidRPr="00075BDD">
        <w:rPr>
          <w:lang w:val="en-CA"/>
        </w:rPr>
        <w:t xml:space="preserve">Core </w:t>
      </w:r>
      <w:r w:rsidR="008E1546" w:rsidRPr="00075BDD">
        <w:rPr>
          <w:lang w:val="en-CA"/>
        </w:rPr>
        <w:t>e</w:t>
      </w:r>
      <w:r w:rsidR="00030649" w:rsidRPr="00075BDD">
        <w:rPr>
          <w:lang w:val="en-CA"/>
        </w:rPr>
        <w:t>xperiment planning</w:t>
      </w:r>
      <w:bookmarkEnd w:id="5785"/>
    </w:p>
    <w:p w14:paraId="10C2E938" w14:textId="2BC67ACE" w:rsidR="009B1857" w:rsidRPr="00075BDD" w:rsidRDefault="008C3337" w:rsidP="00EB131B">
      <w:r>
        <w:t>From Track A</w:t>
      </w:r>
      <w:ins w:id="5787" w:author="ohm" w:date="2019-10-12T18:43:00Z">
        <w:r w:rsidR="00B608A5">
          <w:t>, initial planning Thursday</w:t>
        </w:r>
      </w:ins>
      <w:r>
        <w:t>:</w:t>
      </w:r>
    </w:p>
    <w:p w14:paraId="7ACC1E03" w14:textId="373179CD" w:rsidR="008C3337" w:rsidRDefault="008C3337" w:rsidP="008C3337">
      <w:pPr>
        <w:pStyle w:val="Listenabsatz"/>
        <w:numPr>
          <w:ilvl w:val="0"/>
          <w:numId w:val="147"/>
        </w:numPr>
      </w:pPr>
      <w:r>
        <w:t>Discontinue CE3, CE6</w:t>
      </w:r>
      <w:r w:rsidR="00510454">
        <w:t>, CE7</w:t>
      </w:r>
    </w:p>
    <w:p w14:paraId="001A7615" w14:textId="3B697EE1" w:rsidR="00510454" w:rsidRDefault="00510454" w:rsidP="008C3337">
      <w:pPr>
        <w:pStyle w:val="Listenabsatz"/>
        <w:numPr>
          <w:ilvl w:val="0"/>
          <w:numId w:val="147"/>
        </w:numPr>
      </w:pPr>
      <w:r>
        <w:t>Continue CE8 – Could be renamed as “Palette mode”</w:t>
      </w:r>
    </w:p>
    <w:p w14:paraId="7ECB3559" w14:textId="1EE25144" w:rsidR="008C3337" w:rsidRDefault="008C3337" w:rsidP="008C3337">
      <w:pPr>
        <w:pStyle w:val="Listenabsatz"/>
        <w:numPr>
          <w:ilvl w:val="0"/>
          <w:numId w:val="147"/>
        </w:numPr>
      </w:pPr>
      <w:r>
        <w:t>Have new CE on lossless</w:t>
      </w:r>
      <w:r w:rsidR="00510454">
        <w:t xml:space="preserve"> (T. Nguyen</w:t>
      </w:r>
      <w:ins w:id="5788" w:author="ohm" w:date="2019-10-12T18:43:00Z">
        <w:r w:rsidR="00B608A5">
          <w:t xml:space="preserve"> et al.</w:t>
        </w:r>
      </w:ins>
      <w:r w:rsidR="00510454">
        <w:t>)</w:t>
      </w:r>
    </w:p>
    <w:p w14:paraId="3FFCAA41" w14:textId="0F1B283B" w:rsidR="00B608A5" w:rsidRDefault="00F804D4" w:rsidP="00B608A5">
      <w:pPr>
        <w:pStyle w:val="Listenabsatz"/>
        <w:numPr>
          <w:ilvl w:val="0"/>
          <w:numId w:val="147"/>
        </w:numPr>
        <w:rPr>
          <w:ins w:id="5789" w:author="ohm" w:date="2019-10-12T18:43:00Z"/>
        </w:rPr>
      </w:pPr>
      <w:r>
        <w:t xml:space="preserve">Continue </w:t>
      </w:r>
      <w:r w:rsidR="00510454">
        <w:t>CE5</w:t>
      </w:r>
      <w:ins w:id="5790" w:author="ohm" w:date="2019-10-12T18:43:00Z">
        <w:r w:rsidR="00B608A5">
          <w:t xml:space="preserve"> – both deblocking and CCALF aspects.</w:t>
        </w:r>
      </w:ins>
    </w:p>
    <w:p w14:paraId="1FE32139" w14:textId="46A53883" w:rsidR="00B608A5" w:rsidRPr="00075BDD" w:rsidRDefault="00B608A5" w:rsidP="00B608A5">
      <w:pPr>
        <w:pPrChange w:id="5791" w:author="ohm" w:date="2019-10-12T18:43:00Z">
          <w:pPr>
            <w:pStyle w:val="Listenabsatz"/>
            <w:numPr>
              <w:numId w:val="147"/>
            </w:numPr>
            <w:ind w:hanging="360"/>
          </w:pPr>
        </w:pPrChange>
      </w:pPr>
      <w:ins w:id="5792" w:author="ohm" w:date="2019-10-12T18:43:00Z">
        <w:r>
          <w:t>See final planni</w:t>
        </w:r>
      </w:ins>
      <w:ins w:id="5793" w:author="ohm" w:date="2019-10-12T18:44:00Z">
        <w:r>
          <w:t>ng under JVET-P2021…P2025.</w:t>
        </w:r>
      </w:ins>
      <w:bookmarkStart w:id="5794" w:name="_GoBack"/>
      <w:bookmarkEnd w:id="5794"/>
    </w:p>
    <w:p w14:paraId="2079BC13" w14:textId="77777777" w:rsidR="00543889" w:rsidRPr="00075BDD" w:rsidRDefault="001E436B" w:rsidP="00422C11">
      <w:pPr>
        <w:pStyle w:val="berschrift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5786"/>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berschrift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generally-supported principles</w:t>
      </w:r>
      <w:r w:rsidRPr="00075BDD">
        <w:t>:</w:t>
      </w:r>
    </w:p>
    <w:p w14:paraId="66BDA727" w14:textId="77777777" w:rsidR="00556EEC" w:rsidRPr="00075BDD" w:rsidRDefault="004F6AD3" w:rsidP="00BE2B88">
      <w:pPr>
        <w:numPr>
          <w:ilvl w:val="0"/>
          <w:numId w:val="26"/>
        </w:numPr>
      </w:pPr>
      <w:r w:rsidRPr="00075BDD">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r w:rsidR="00A0032D" w:rsidRPr="00075BDD">
        <w:rPr>
          <w:highlight w:val="yellow"/>
        </w:rPr>
        <w:t>XX</w:t>
      </w:r>
      <w:r w:rsidR="001C0A2E" w:rsidRPr="00075BDD">
        <w:rPr>
          <w:highlight w:val="yellow"/>
        </w:rPr>
        <w:t xml:space="preserve">day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berschrift2"/>
        <w:ind w:left="576"/>
        <w:rPr>
          <w:lang w:val="en-CA"/>
        </w:rPr>
      </w:pPr>
      <w:bookmarkStart w:id="5795" w:name="_Ref411907584"/>
      <w:r w:rsidRPr="00075BDD">
        <w:rPr>
          <w:lang w:val="en-CA"/>
        </w:rPr>
        <w:t xml:space="preserve">General issues for </w:t>
      </w:r>
      <w:r w:rsidR="00004C2E" w:rsidRPr="00075BDD">
        <w:rPr>
          <w:lang w:val="en-CA"/>
        </w:rPr>
        <w:t>e</w:t>
      </w:r>
      <w:r w:rsidR="00CB6F74" w:rsidRPr="00075BDD">
        <w:rPr>
          <w:lang w:val="en-CA"/>
        </w:rPr>
        <w:t>xperiments</w:t>
      </w:r>
      <w:bookmarkEnd w:id="5795"/>
    </w:p>
    <w:p w14:paraId="5138B3E1" w14:textId="77777777" w:rsidR="003258F9" w:rsidRPr="00075BDD" w:rsidRDefault="00E95ACB" w:rsidP="00792EBC">
      <w:r w:rsidRPr="00075BDD">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75BDD" w:rsidRDefault="000D6073" w:rsidP="00792EBC">
      <w:r w:rsidRPr="00075BDD">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Aufzhlungszeichen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Aufzhlungszeichen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 xml:space="preserve">making sure tha the CE </w:t>
      </w:r>
      <w:r w:rsidR="00CE4E59" w:rsidRPr="00075BDD">
        <w:lastRenderedPageBreak/>
        <w:t>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Aufzhlungszeichen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Aufzhlungszeichen2"/>
        <w:numPr>
          <w:ilvl w:val="0"/>
          <w:numId w:val="8"/>
        </w:numPr>
        <w:contextualSpacing w:val="0"/>
      </w:pPr>
      <w:r w:rsidRPr="00075BDD">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Aufzhlungszeichen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Aufzhlungszeichen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Aufzhlungszeichen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Aufzhlungszeichen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t xml:space="preserve">It is possible to define sub-experiments within particular </w:t>
      </w:r>
      <w:r w:rsidR="00AB2062" w:rsidRPr="00075BDD">
        <w:t>C</w:t>
      </w:r>
      <w:r w:rsidR="000D6073" w:rsidRPr="00075BDD">
        <w:t>Es</w:t>
      </w:r>
      <w:r w:rsidRPr="00075BDD">
        <w:t xml:space="preserve">, for example designated as </w:t>
      </w:r>
      <w:r w:rsidR="00AB2062" w:rsidRPr="00075BDD">
        <w:t>C</w:t>
      </w:r>
      <w:r w:rsidRPr="00075BDD">
        <w:t xml:space="preserve">EX.a, </w:t>
      </w:r>
      <w:r w:rsidR="00AB2062" w:rsidRPr="00075BDD">
        <w:t>C</w:t>
      </w:r>
      <w:r w:rsidRPr="00075BDD">
        <w:t xml:space="preserve">EX.b,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t>C</w:t>
      </w:r>
      <w:r w:rsidR="00543889" w:rsidRPr="00075BDD">
        <w:t xml:space="preserve">E descriptions </w:t>
      </w:r>
      <w:r w:rsidRPr="00075BDD">
        <w:t xml:space="preserve">contain a basic description of the technology under test, but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lastRenderedPageBreak/>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Aufzhlungszeichen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Aufzhlungszeichen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Aufzhlungszeichen2"/>
        <w:numPr>
          <w:ilvl w:val="0"/>
          <w:numId w:val="9"/>
        </w:numPr>
        <w:contextualSpacing w:val="0"/>
      </w:pPr>
      <w:r w:rsidRPr="00075BDD">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 xml:space="preserve">CE reflector, with subject lines prefixed by “[CEx: ]”,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0A6F6935" w:rsidR="00D0637A" w:rsidRPr="00075BDD" w:rsidRDefault="00D0637A" w:rsidP="00792EBC">
      <w:r w:rsidRPr="00075BDD">
        <w:t>Reviewed Thursday 11 July 2019 1900 (Y. Ye).</w:t>
      </w:r>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m</w:t>
      </w:r>
      <w:r w:rsidR="00D0637A" w:rsidRPr="00075BDD">
        <w:t>ar</w:t>
      </w:r>
      <w:r w:rsidR="00A75621" w:rsidRPr="00075BDD">
        <w:t>ked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5796" w:name="_Hlk526339005"/>
      <w:r w:rsidR="00CA527F" w:rsidRPr="00075BDD">
        <w:t xml:space="preserve">the </w:t>
      </w:r>
      <w:r w:rsidR="00D160CE" w:rsidRPr="00075BDD">
        <w:t xml:space="preserve">VTM </w:t>
      </w:r>
      <w:bookmarkEnd w:id="5796"/>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 xml:space="preserve">software must be frozen, so the cross-checkers can know exactly what they are cross-checking. A </w:t>
      </w:r>
      <w:bookmarkStart w:id="5797" w:name="_Hlk531872973"/>
      <w:r w:rsidRPr="00075BDD">
        <w:t>software version tag</w:t>
      </w:r>
      <w:bookmarkEnd w:id="5797"/>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s of straightforwared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lastRenderedPageBreak/>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tradeoffs.</w:t>
      </w:r>
    </w:p>
    <w:p w14:paraId="538EDBEE" w14:textId="77777777" w:rsidR="00A82FA4" w:rsidRPr="00075BDD" w:rsidRDefault="00A82FA4" w:rsidP="00792EBC">
      <w:r w:rsidRPr="00075BDD">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77777777" w:rsidR="006B7F64" w:rsidRPr="00075BDD" w:rsidRDefault="006B7F64" w:rsidP="006B7F64"/>
    <w:p w14:paraId="462C32E7" w14:textId="77777777" w:rsidR="00482347" w:rsidRPr="00075BDD" w:rsidRDefault="00482347" w:rsidP="00C6741B">
      <w:r w:rsidRPr="00075BDD">
        <w:t xml:space="preserve">Availability of spec text is important to have a detailed understanding of the technology and also to judge what its impact on the complexity of the spec will be. There must also be sufficient time to study it in detail. </w:t>
      </w:r>
      <w:bookmarkStart w:id="5798" w:name="_Hlk3399094"/>
      <w:r w:rsidRPr="00075BDD">
        <w:t xml:space="preserve">CE contributions without sufficiently mature draft spec text in the CE input document </w:t>
      </w:r>
      <w:bookmarkStart w:id="5799" w:name="_Hlk3399079"/>
      <w:bookmarkEnd w:id="5798"/>
      <w:r w:rsidRPr="00075BDD">
        <w:t>should not be considered for adoption</w:t>
      </w:r>
      <w:bookmarkEnd w:id="5799"/>
      <w:r w:rsidRPr="00075BDD">
        <w:t>.</w:t>
      </w:r>
    </w:p>
    <w:p w14:paraId="0689D454" w14:textId="035E6EFF" w:rsidR="00C6741B" w:rsidRPr="00075BDD" w:rsidRDefault="00CE4E59" w:rsidP="00C6741B">
      <w:pPr>
        <w:rPr>
          <w:lang w:eastAsia="de-DE"/>
        </w:rPr>
      </w:pPr>
      <w:r w:rsidRPr="00075BDD">
        <w:rPr>
          <w:lang w:eastAsia="de-DE"/>
        </w:rPr>
        <w:t xml:space="preserve">Plans for the CEs to be conducted were established Thursday </w:t>
      </w:r>
      <w:r w:rsidR="00D0637A" w:rsidRPr="00075BDD">
        <w:rPr>
          <w:lang w:eastAsia="de-DE"/>
        </w:rPr>
        <w:t xml:space="preserve">11 July </w:t>
      </w:r>
      <w:r w:rsidRPr="00075BDD">
        <w:rPr>
          <w:lang w:eastAsia="de-DE"/>
        </w:rPr>
        <w:t>(</w:t>
      </w:r>
      <w:r w:rsidR="00D0637A" w:rsidRPr="00075BDD">
        <w:rPr>
          <w:lang w:eastAsia="de-DE"/>
        </w:rPr>
        <w:t>Y. Ye</w:t>
      </w:r>
      <w:r w:rsidRPr="00075BDD">
        <w:rPr>
          <w:lang w:eastAsia="de-DE"/>
        </w:rPr>
        <w:t xml:space="preserve">); </w:t>
      </w:r>
      <w:r w:rsidR="00C6741B" w:rsidRPr="00075BDD">
        <w:rPr>
          <w:highlight w:val="yellow"/>
          <w:lang w:eastAsia="de-DE"/>
        </w:rPr>
        <w:t>CE plan</w:t>
      </w:r>
      <w:r w:rsidRPr="00075BDD">
        <w:rPr>
          <w:highlight w:val="yellow"/>
          <w:lang w:eastAsia="de-DE"/>
        </w:rPr>
        <w:t xml:space="preserve"> document</w:t>
      </w:r>
      <w:r w:rsidR="00C6741B" w:rsidRPr="00075BDD">
        <w:rPr>
          <w:highlight w:val="yellow"/>
          <w:lang w:eastAsia="de-DE"/>
        </w:rPr>
        <w:t xml:space="preserve">s were reviewed </w:t>
      </w:r>
      <w:r w:rsidR="00746175" w:rsidRPr="00075BDD">
        <w:rPr>
          <w:highlight w:val="yellow"/>
          <w:lang w:eastAsia="de-DE"/>
        </w:rPr>
        <w:t>Thursday 11 July</w:t>
      </w:r>
      <w:r w:rsidRPr="00075BDD">
        <w:rPr>
          <w:highlight w:val="yellow"/>
          <w:lang w:eastAsia="de-DE"/>
        </w:rPr>
        <w:t xml:space="preserve"> (</w:t>
      </w:r>
      <w:r w:rsidR="00746175" w:rsidRPr="00075BDD">
        <w:rPr>
          <w:highlight w:val="yellow"/>
          <w:lang w:eastAsia="de-DE"/>
        </w:rPr>
        <w:t>Y. Ye</w:t>
      </w:r>
      <w:r w:rsidR="00C6741B" w:rsidRPr="00075BDD">
        <w:rPr>
          <w:highlight w:val="yellow"/>
          <w:lang w:eastAsia="de-DE"/>
        </w:rPr>
        <w:t>).</w:t>
      </w:r>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berschrift2"/>
        <w:ind w:left="576"/>
        <w:rPr>
          <w:lang w:val="en-CA"/>
        </w:rPr>
      </w:pPr>
      <w:bookmarkStart w:id="5800" w:name="_Ref411879588"/>
      <w:bookmarkStart w:id="5801" w:name="_Ref488411497"/>
      <w:r w:rsidRPr="00075BDD">
        <w:rPr>
          <w:lang w:val="en-CA"/>
        </w:rPr>
        <w:t>Software development</w:t>
      </w:r>
      <w:bookmarkEnd w:id="5800"/>
      <w:r w:rsidR="005B4CEA" w:rsidRPr="00075BDD">
        <w:rPr>
          <w:lang w:val="en-CA"/>
        </w:rPr>
        <w:t xml:space="preserve"> and anchor generation</w:t>
      </w:r>
      <w:bookmarkEnd w:id="5801"/>
    </w:p>
    <w:p w14:paraId="36CA4F50" w14:textId="77777777" w:rsidR="00556EEC" w:rsidRPr="00075BDD" w:rsidRDefault="000D6073" w:rsidP="00792EBC">
      <w:r w:rsidRPr="00075BDD">
        <w:t>The planned timeline for software releases was established as follows:</w:t>
      </w:r>
    </w:p>
    <w:p w14:paraId="742CFFB5" w14:textId="5DECAF24" w:rsidR="00A70B10" w:rsidRPr="00075BDD" w:rsidRDefault="00CF4EC4" w:rsidP="00BE2B88">
      <w:pPr>
        <w:numPr>
          <w:ilvl w:val="0"/>
          <w:numId w:val="10"/>
        </w:numPr>
      </w:pPr>
      <w:r w:rsidRPr="00075BDD">
        <w:t>VTM</w:t>
      </w:r>
      <w:r w:rsidR="000C5949">
        <w:t>7</w:t>
      </w:r>
      <w:r w:rsidRPr="00075BDD">
        <w:t>.0 will be released by 2019-</w:t>
      </w:r>
      <w:r w:rsidR="000C5949">
        <w:t>11</w:t>
      </w:r>
      <w:r w:rsidRPr="00075BDD">
        <w:t>-</w:t>
      </w:r>
      <w:r w:rsidR="00EF4FCA">
        <w:t>11</w:t>
      </w:r>
      <w:r w:rsidR="006A654D" w:rsidRPr="00075BDD">
        <w:t xml:space="preserve"> </w:t>
      </w:r>
      <w:r w:rsidRPr="00075BDD">
        <w:t>including all adoptions necessary for CTC</w:t>
      </w:r>
      <w:r w:rsidR="006A654D" w:rsidRPr="00075BDD">
        <w:t xml:space="preserve"> and CE</w:t>
      </w:r>
      <w:r w:rsidR="00AA55DA" w:rsidRPr="00075BDD">
        <w:t xml:space="preserve"> basis references</w:t>
      </w:r>
      <w:r w:rsidRPr="00075BDD">
        <w:t>. VTM</w:t>
      </w:r>
      <w:r w:rsidR="00EF4FCA">
        <w:t>7</w:t>
      </w:r>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r w:rsidR="00BF21B0" w:rsidRPr="00075BDD">
        <w:t xml:space="preserve">of </w:t>
      </w:r>
      <w:r w:rsidR="00240F33" w:rsidRPr="00075BDD">
        <w:t>360lib</w:t>
      </w:r>
      <w:r w:rsidRPr="00075BDD">
        <w:t xml:space="preserve"> or HDRTools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berschrift1"/>
        <w:rPr>
          <w:lang w:val="en-CA"/>
        </w:rPr>
      </w:pPr>
      <w:bookmarkStart w:id="5802" w:name="_Ref354594530"/>
      <w:bookmarkStart w:id="5803" w:name="_Ref330498123"/>
      <w:bookmarkStart w:id="5804" w:name="_Ref451632559"/>
      <w:r w:rsidRPr="00075BDD">
        <w:rPr>
          <w:lang w:val="en-CA"/>
        </w:rPr>
        <w:t>Establishment of ad hoc groups</w:t>
      </w:r>
      <w:bookmarkEnd w:id="5802"/>
    </w:p>
    <w:p w14:paraId="4A0F13AB" w14:textId="77777777" w:rsidR="00832E71" w:rsidRPr="00075BDD" w:rsidRDefault="00832E71" w:rsidP="00832E71">
      <w:r w:rsidRPr="00075BDD">
        <w:t>The ad hoc groups established to progress work on particular subject areas until the next meeting are described in the table below. The discussion list for all of these ad hoc groups was agreed to be the main JVET reflector (</w:t>
      </w:r>
      <w:hyperlink r:id="rId1110"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lastRenderedPageBreak/>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1111"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42FD9880" w:rsidR="00832E71" w:rsidRPr="00075BDD" w:rsidRDefault="00832E71" w:rsidP="0052273D">
            <w:pPr>
              <w:numPr>
                <w:ilvl w:val="0"/>
                <w:numId w:val="14"/>
              </w:numPr>
            </w:pPr>
            <w:r w:rsidRPr="00075BDD">
              <w:t xml:space="preserve">Provide a report to </w:t>
            </w:r>
            <w:r w:rsidR="00827655">
              <w:t xml:space="preserve">the </w:t>
            </w:r>
            <w:r w:rsidRPr="00075BDD">
              <w:t>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t>Draft text and test model algorithm description editing (AHG2)</w:t>
            </w:r>
          </w:p>
          <w:p w14:paraId="44365622" w14:textId="77777777" w:rsidR="00832E71" w:rsidRPr="00075BDD" w:rsidRDefault="00832E71" w:rsidP="00BE5C79">
            <w:pPr>
              <w:ind w:left="360"/>
            </w:pPr>
            <w:r w:rsidRPr="00075BDD">
              <w:t>(</w:t>
            </w:r>
            <w:hyperlink r:id="rId1112" w:history="1">
              <w:r w:rsidRPr="00075BDD">
                <w:rPr>
                  <w:rStyle w:val="Hyperlink"/>
                </w:rPr>
                <w:t>jvet@lists.rwth-aachen.de</w:t>
              </w:r>
            </w:hyperlink>
            <w:r w:rsidRPr="00056114">
              <w:t>)</w:t>
            </w:r>
          </w:p>
          <w:p w14:paraId="73932732" w14:textId="37A1C147" w:rsidR="00832E71" w:rsidRPr="00075BDD" w:rsidRDefault="00832E71" w:rsidP="0052273D">
            <w:pPr>
              <w:numPr>
                <w:ilvl w:val="0"/>
                <w:numId w:val="14"/>
              </w:numPr>
              <w:rPr>
                <w:szCs w:val="22"/>
                <w:lang w:eastAsia="de-DE"/>
              </w:rPr>
            </w:pPr>
            <w:r w:rsidRPr="00075BDD">
              <w:rPr>
                <w:szCs w:val="22"/>
              </w:rPr>
              <w:t>Produce and finalize JVET</w:t>
            </w:r>
            <w:r w:rsidRPr="00075BDD">
              <w:t>-</w:t>
            </w:r>
            <w:r w:rsidR="00827655">
              <w:t>P</w:t>
            </w:r>
            <w:r w:rsidR="006E7373" w:rsidRPr="00075BDD">
              <w:t>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r w:rsidR="00827655">
              <w:rPr>
                <w:szCs w:val="22"/>
              </w:rPr>
              <w:t>7</w:t>
            </w:r>
            <w:r w:rsidR="00604A7A" w:rsidRPr="00075BDD">
              <w:rPr>
                <w:szCs w:val="22"/>
              </w:rPr>
              <w:t>.</w:t>
            </w:r>
          </w:p>
          <w:p w14:paraId="6F53A8FD" w14:textId="33637B1B" w:rsidR="00832E71" w:rsidRPr="00075BDD" w:rsidRDefault="00832E71" w:rsidP="0052273D">
            <w:pPr>
              <w:numPr>
                <w:ilvl w:val="0"/>
                <w:numId w:val="14"/>
              </w:numPr>
              <w:rPr>
                <w:szCs w:val="22"/>
              </w:rPr>
            </w:pPr>
            <w:r w:rsidRPr="00075BDD">
              <w:rPr>
                <w:szCs w:val="22"/>
              </w:rPr>
              <w:t>Produce and finalize JVET-</w:t>
            </w:r>
            <w:r w:rsidR="00827655">
              <w:t>P</w:t>
            </w:r>
            <w:r w:rsidR="006E7373" w:rsidRPr="00075BDD">
              <w:t>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r w:rsidR="00827655">
              <w:rPr>
                <w:szCs w:val="22"/>
              </w:rPr>
              <w:t>7</w:t>
            </w:r>
            <w:r w:rsidRPr="00075BDD">
              <w:rPr>
                <w:szCs w:val="22"/>
              </w:rPr>
              <w:t xml:space="preserve"> (</w:t>
            </w:r>
            <w:r w:rsidR="00B67B20" w:rsidRPr="00075BDD">
              <w:t xml:space="preserve">VTM </w:t>
            </w:r>
            <w:r w:rsidR="00827655">
              <w:rPr>
                <w:szCs w:val="22"/>
              </w:rPr>
              <w:t>7</w:t>
            </w:r>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est model software development AhG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lastRenderedPageBreak/>
              <w:t>Test model software development (AHG3)</w:t>
            </w:r>
          </w:p>
          <w:p w14:paraId="2C077876" w14:textId="77777777" w:rsidR="00832E71" w:rsidRPr="00075BDD" w:rsidRDefault="00832E71" w:rsidP="00BE5C79">
            <w:pPr>
              <w:ind w:left="360"/>
            </w:pPr>
            <w:r w:rsidRPr="00075BDD">
              <w:t>(</w:t>
            </w:r>
            <w:hyperlink r:id="rId1113"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2BD54EBC" w:rsidR="00C85ACB" w:rsidRPr="00075BDD" w:rsidRDefault="00C85ACB" w:rsidP="0052273D">
            <w:pPr>
              <w:numPr>
                <w:ilvl w:val="0"/>
                <w:numId w:val="14"/>
              </w:numPr>
            </w:pPr>
            <w:r w:rsidRPr="00075BDD">
              <w:t xml:space="preserve">Perform tests of VTM behaviour relative to HEVC and </w:t>
            </w:r>
            <w:r w:rsidR="00827655">
              <w:t xml:space="preserve">the previous </w:t>
            </w:r>
            <w:r w:rsidRPr="00075BDD">
              <w:t>VTM using the VTM common test conditions.</w:t>
            </w:r>
          </w:p>
          <w:p w14:paraId="25064269" w14:textId="77777777" w:rsidR="00F435F0" w:rsidRPr="00075BDD" w:rsidRDefault="00F435F0" w:rsidP="0052273D">
            <w:pPr>
              <w:numPr>
                <w:ilvl w:val="0"/>
                <w:numId w:val="14"/>
              </w:numPr>
            </w:pPr>
            <w:r w:rsidRPr="00075BD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t>Test material and visual assessment (AHG4)</w:t>
            </w:r>
          </w:p>
          <w:p w14:paraId="5F5A65D9" w14:textId="77777777" w:rsidR="00832E71" w:rsidRPr="00075BDD" w:rsidRDefault="00832E71" w:rsidP="00BE5C79">
            <w:pPr>
              <w:ind w:left="360"/>
            </w:pPr>
            <w:r w:rsidRPr="00075BDD">
              <w:t>(</w:t>
            </w:r>
            <w:hyperlink r:id="rId1114"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22784FBB" w:rsidR="00825D96" w:rsidRPr="00075BDD" w:rsidRDefault="00832E71" w:rsidP="0052273D">
            <w:pPr>
              <w:numPr>
                <w:ilvl w:val="0"/>
                <w:numId w:val="14"/>
              </w:numPr>
              <w:rPr>
                <w:rFonts w:eastAsia="Gulim"/>
                <w:color w:val="222222"/>
                <w:szCs w:val="22"/>
              </w:rPr>
            </w:pPr>
            <w:r w:rsidRPr="00075BDD">
              <w:t>Evaluate new test sequences</w:t>
            </w:r>
            <w:r w:rsidR="00825D96" w:rsidRPr="00075BDD">
              <w:t>.</w:t>
            </w:r>
          </w:p>
          <w:p w14:paraId="69F9AFD4" w14:textId="627D9EDB" w:rsidR="00D23052" w:rsidRPr="00075BDD" w:rsidRDefault="00827655" w:rsidP="0052273D">
            <w:pPr>
              <w:numPr>
                <w:ilvl w:val="0"/>
                <w:numId w:val="14"/>
              </w:numPr>
              <w:rPr>
                <w:rFonts w:eastAsia="Gulim"/>
                <w:color w:val="222222"/>
                <w:szCs w:val="22"/>
              </w:rPr>
            </w:pPr>
            <w:r>
              <w:rPr>
                <w:rFonts w:eastAsia="Gulim"/>
                <w:color w:val="222222"/>
                <w:szCs w:val="22"/>
              </w:rPr>
              <w:t>Maintain and update the directory</w:t>
            </w:r>
            <w:r w:rsidR="00D23052" w:rsidRPr="00075BDD">
              <w:rPr>
                <w:rFonts w:eastAsia="Gulim"/>
                <w:color w:val="222222"/>
                <w:szCs w:val="22"/>
              </w:rPr>
              <w:t xml:space="preserve"> structure for </w:t>
            </w:r>
            <w:r w:rsidR="00825D96" w:rsidRPr="00075BDD">
              <w:rPr>
                <w:rFonts w:eastAsia="Gulim"/>
                <w:color w:val="222222"/>
                <w:szCs w:val="22"/>
              </w:rPr>
              <w:t xml:space="preserve">the test </w:t>
            </w:r>
            <w:r w:rsidR="00D23052" w:rsidRPr="00075BDD">
              <w:rPr>
                <w:rFonts w:eastAsia="Gulim"/>
                <w:color w:val="222222"/>
                <w:szCs w:val="22"/>
              </w:rPr>
              <w:t>sequence repository</w:t>
            </w:r>
            <w:r>
              <w:rPr>
                <w:rFonts w:eastAsia="Gulim"/>
                <w:color w:val="222222"/>
                <w:szCs w:val="22"/>
              </w:rPr>
              <w:t xml:space="preserve"> as necessary</w:t>
            </w:r>
            <w:r w:rsidR="00825D96" w:rsidRPr="00075BDD">
              <w:rPr>
                <w:rFonts w:eastAsia="Gulim"/>
                <w:color w:val="222222"/>
                <w:szCs w:val="22"/>
              </w:rPr>
              <w:t>.</w:t>
            </w:r>
          </w:p>
          <w:p w14:paraId="2ADB52C0" w14:textId="35C7326C" w:rsidR="00B8207D" w:rsidRDefault="00567064" w:rsidP="0052273D">
            <w:pPr>
              <w:numPr>
                <w:ilvl w:val="0"/>
                <w:numId w:val="14"/>
              </w:numPr>
              <w:rPr>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availability of viewing equipment and facilities arrangements for the next meeting</w:t>
            </w:r>
            <w:r w:rsidRPr="00075BDD">
              <w:rPr>
                <w:rFonts w:eastAsia="Gulim"/>
                <w:color w:val="222222"/>
                <w:szCs w:val="22"/>
              </w:rPr>
              <w:t>,</w:t>
            </w:r>
            <w:r w:rsidR="00B8207D" w:rsidRPr="00075BDD">
              <w:rPr>
                <w:rFonts w:eastAsia="Gulim"/>
                <w:color w:val="222222"/>
                <w:szCs w:val="22"/>
              </w:rPr>
              <w:t xml:space="preserve"> and pre</w:t>
            </w:r>
            <w:r w:rsidRPr="00075BDD">
              <w:rPr>
                <w:rFonts w:eastAsia="Gulim"/>
                <w:color w:val="222222"/>
                <w:szCs w:val="22"/>
              </w:rPr>
              <w:t>pare testing upon consultation with CE coordinators</w:t>
            </w:r>
            <w:r w:rsidR="00B8207D" w:rsidRPr="00075BDD">
              <w:rPr>
                <w:rFonts w:eastAsia="Gulim"/>
                <w:color w:val="222222"/>
                <w:szCs w:val="22"/>
              </w:rPr>
              <w:t>.</w:t>
            </w:r>
          </w:p>
          <w:p w14:paraId="35E629EF" w14:textId="7FD130F3" w:rsidR="00827655" w:rsidRPr="00075BDD" w:rsidRDefault="00827655" w:rsidP="0052273D">
            <w:pPr>
              <w:numPr>
                <w:ilvl w:val="0"/>
                <w:numId w:val="14"/>
              </w:numPr>
              <w:rPr>
                <w:rFonts w:eastAsia="Gulim"/>
                <w:color w:val="222222"/>
                <w:szCs w:val="22"/>
              </w:rPr>
            </w:pPr>
            <w:r>
              <w:rPr>
                <w:rFonts w:eastAsia="Gulim"/>
                <w:color w:val="222222"/>
                <w:szCs w:val="22"/>
              </w:rPr>
              <w:t>Begin planning for verification testing of VVC capability.</w:t>
            </w:r>
          </w:p>
          <w:p w14:paraId="4F257609" w14:textId="53A32B76"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r w:rsidR="00827655">
              <w:rPr>
                <w:rFonts w:eastAsia="Gulim"/>
                <w:color w:val="222222"/>
                <w:szCs w:val="22"/>
              </w:rPr>
              <w:t>.</w:t>
            </w:r>
          </w:p>
          <w:p w14:paraId="3B025775" w14:textId="77777777" w:rsidR="00832E71" w:rsidRPr="00075BDD" w:rsidRDefault="00832E71" w:rsidP="0052273D"/>
        </w:tc>
        <w:tc>
          <w:tcPr>
            <w:tcW w:w="2448" w:type="dxa"/>
          </w:tcPr>
          <w:p w14:paraId="63E1F6D3" w14:textId="36A9E43C" w:rsidR="00832E71" w:rsidRPr="00075BDD" w:rsidRDefault="00827655" w:rsidP="0052273D">
            <w:r w:rsidRPr="00075BDD">
              <w:rPr>
                <w:rFonts w:eastAsia="Times New Roman"/>
                <w:szCs w:val="24"/>
                <w:lang w:eastAsia="de-DE"/>
              </w:rPr>
              <w:t xml:space="preserve">V. Baroncini, </w:t>
            </w:r>
            <w:r w:rsidR="00147EB2" w:rsidRPr="00075BDD">
              <w:rPr>
                <w:rFonts w:eastAsia="Times New Roman"/>
                <w:szCs w:val="24"/>
                <w:lang w:eastAsia="de-DE"/>
              </w:rPr>
              <w:t>T. Suzuki</w:t>
            </w:r>
            <w:r w:rsidR="00A904C8" w:rsidRPr="00075BDD">
              <w:rPr>
                <w:rFonts w:eastAsia="Times New Roman"/>
                <w:szCs w:val="24"/>
                <w:lang w:eastAsia="de-DE"/>
              </w:rPr>
              <w:t>, M. Wien</w:t>
            </w:r>
            <w:r w:rsidR="00147EB2" w:rsidRPr="00075BDD">
              <w:rPr>
                <w:rFonts w:eastAsia="Times New Roman"/>
                <w:szCs w:val="24"/>
                <w:lang w:eastAsia="de-DE"/>
              </w:rPr>
              <w:t xml:space="preserve"> (</w:t>
            </w:r>
            <w:r w:rsidR="00A904C8" w:rsidRPr="00075BDD">
              <w:rPr>
                <w:rFonts w:eastAsia="Times New Roman"/>
                <w:szCs w:val="24"/>
                <w:lang w:eastAsia="de-DE"/>
              </w:rPr>
              <w:t>co-</w:t>
            </w:r>
            <w:r w:rsidR="00147EB2" w:rsidRPr="00075BDD">
              <w:rPr>
                <w:rFonts w:eastAsia="Times New Roman"/>
                <w:szCs w:val="24"/>
                <w:lang w:eastAsia="de-DE"/>
              </w:rPr>
              <w:t>chair</w:t>
            </w:r>
            <w:r w:rsidR="00A904C8" w:rsidRPr="00075BDD">
              <w:rPr>
                <w:rFonts w:eastAsia="Times New Roman"/>
                <w:szCs w:val="24"/>
                <w:lang w:eastAsia="de-DE"/>
              </w:rPr>
              <w:t>s</w:t>
            </w:r>
            <w:r w:rsidR="00147EB2" w:rsidRPr="00075BDD">
              <w:rPr>
                <w:rFonts w:eastAsia="Times New Roman"/>
                <w:szCs w:val="24"/>
                <w:lang w:eastAsia="de-DE"/>
              </w:rPr>
              <w:t xml:space="preserve">), </w:t>
            </w:r>
            <w:r w:rsidR="00832E71" w:rsidRPr="00075BDD">
              <w:rPr>
                <w:rFonts w:eastAsia="Times New Roman"/>
                <w:szCs w:val="24"/>
                <w:lang w:eastAsia="de-DE"/>
              </w:rPr>
              <w:t>R. Chernyak, A. Norkin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2EA5AF02" w:rsidR="00832E71" w:rsidRPr="00075BDD" w:rsidRDefault="00092661" w:rsidP="00BE5C79">
            <w:pPr>
              <w:rPr>
                <w:b/>
              </w:rPr>
            </w:pPr>
            <w:r>
              <w:rPr>
                <w:b/>
              </w:rPr>
              <w:lastRenderedPageBreak/>
              <w:t>Conformance testing</w:t>
            </w:r>
            <w:r w:rsidR="00832E71" w:rsidRPr="00075BDD">
              <w:rPr>
                <w:b/>
              </w:rPr>
              <w:t xml:space="preserve"> (AHG5)</w:t>
            </w:r>
          </w:p>
          <w:p w14:paraId="6F1F1A2E" w14:textId="77777777" w:rsidR="00832E71" w:rsidRPr="00075BDD" w:rsidRDefault="00832E71" w:rsidP="00BE5C79">
            <w:pPr>
              <w:ind w:left="360"/>
            </w:pPr>
            <w:r w:rsidRPr="00075BDD">
              <w:t>(</w:t>
            </w:r>
            <w:hyperlink r:id="rId1115" w:history="1">
              <w:r w:rsidRPr="00075BDD">
                <w:rPr>
                  <w:rStyle w:val="Hyperlink"/>
                </w:rPr>
                <w:t>jvet@lists.rwth-aachen.de</w:t>
              </w:r>
            </w:hyperlink>
            <w:r w:rsidRPr="00056114">
              <w:t>)</w:t>
            </w:r>
          </w:p>
          <w:p w14:paraId="75FF7BA3" w14:textId="4AB57175" w:rsidR="00092661" w:rsidRDefault="00092661" w:rsidP="00092661">
            <w:pPr>
              <w:numPr>
                <w:ilvl w:val="0"/>
                <w:numId w:val="14"/>
              </w:numPr>
            </w:pPr>
            <w:r>
              <w:t>Study the requirements of VVC conformance testing to ensure interoperability.</w:t>
            </w:r>
          </w:p>
          <w:p w14:paraId="65372568" w14:textId="7DADF24F" w:rsidR="00092661" w:rsidRDefault="00092661" w:rsidP="00092661">
            <w:pPr>
              <w:numPr>
                <w:ilvl w:val="0"/>
                <w:numId w:val="14"/>
              </w:numPr>
            </w:pPr>
            <w:r>
              <w:t xml:space="preserve">Propose a work plan, including timeline, for preparation of a conformance </w:t>
            </w:r>
            <w:r w:rsidR="000C5949">
              <w:t xml:space="preserve">testing </w:t>
            </w:r>
            <w:r>
              <w:t>specification</w:t>
            </w:r>
            <w:r w:rsidR="000C5949">
              <w:t xml:space="preserve"> and conformance bitstream database</w:t>
            </w:r>
            <w:r>
              <w:t>.</w:t>
            </w:r>
          </w:p>
          <w:p w14:paraId="0FA2F71A" w14:textId="4FF6295C" w:rsidR="00092661" w:rsidRDefault="00092661" w:rsidP="00092661">
            <w:pPr>
              <w:numPr>
                <w:ilvl w:val="0"/>
                <w:numId w:val="14"/>
              </w:numPr>
            </w:pPr>
            <w:r>
              <w:t>Study potential testing methodology to fulfil the requirements of VVC conformance testing.</w:t>
            </w:r>
          </w:p>
          <w:p w14:paraId="686E9BCB" w14:textId="77777777" w:rsidR="00BD049F" w:rsidRPr="00075BDD" w:rsidRDefault="00BD049F" w:rsidP="000C5949"/>
        </w:tc>
        <w:tc>
          <w:tcPr>
            <w:tcW w:w="2448" w:type="dxa"/>
          </w:tcPr>
          <w:p w14:paraId="765BAD9C" w14:textId="27ED1666" w:rsidR="00832E71" w:rsidRPr="00075BDD" w:rsidRDefault="00092661" w:rsidP="0052273D">
            <w:r>
              <w:t>J.</w:t>
            </w:r>
            <w:r w:rsidR="000C5949">
              <w:t> </w:t>
            </w:r>
            <w:r>
              <w:t>Boyce</w:t>
            </w:r>
            <w:r w:rsidR="00832E71" w:rsidRPr="00075BDD">
              <w:rPr>
                <w:lang w:eastAsia="de-DE"/>
              </w:rPr>
              <w:t xml:space="preserve"> </w:t>
            </w:r>
            <w:r w:rsidR="000C5949">
              <w:rPr>
                <w:lang w:eastAsia="de-DE"/>
              </w:rPr>
              <w:t xml:space="preserve">and </w:t>
            </w:r>
            <w:r w:rsidR="000C5949">
              <w:t>W. Wan</w:t>
            </w:r>
            <w:r w:rsidR="000C5949" w:rsidRPr="00075BDD">
              <w:rPr>
                <w:lang w:eastAsia="de-DE"/>
              </w:rPr>
              <w:t xml:space="preserve"> </w:t>
            </w:r>
            <w:r w:rsidR="00832E71" w:rsidRPr="00075BDD">
              <w:rPr>
                <w:lang w:eastAsia="de-DE"/>
              </w:rPr>
              <w:t>(</w:t>
            </w:r>
            <w:r w:rsidR="000C5949">
              <w:rPr>
                <w:lang w:eastAsia="de-DE"/>
              </w:rPr>
              <w:t>co-</w:t>
            </w:r>
            <w:r w:rsidR="00832E71" w:rsidRPr="00075BDD">
              <w:rPr>
                <w:lang w:eastAsia="de-DE"/>
              </w:rPr>
              <w:t>chair</w:t>
            </w:r>
            <w:r w:rsidR="000C5949">
              <w:rPr>
                <w:lang w:eastAsia="de-DE"/>
              </w:rPr>
              <w:t>s</w:t>
            </w:r>
            <w:r w:rsidR="00832E71" w:rsidRPr="00075BDD">
              <w:rPr>
                <w:lang w:eastAsia="de-DE"/>
              </w:rPr>
              <w:t xml:space="preserve">), </w:t>
            </w:r>
            <w:r>
              <w:t>E.</w:t>
            </w:r>
            <w:r w:rsidR="000C5949">
              <w:t> </w:t>
            </w:r>
            <w:r>
              <w:t>Alshina, I.</w:t>
            </w:r>
            <w:r w:rsidR="000C5949">
              <w:t> </w:t>
            </w:r>
            <w:r>
              <w:t>Moccagatta, K.</w:t>
            </w:r>
            <w:r w:rsidR="000C5949">
              <w:t> </w:t>
            </w:r>
            <w:r>
              <w:t>Kawamura, S.</w:t>
            </w:r>
            <w:r w:rsidR="000C5949">
              <w:t> </w:t>
            </w:r>
            <w:r>
              <w:t>McCarthy</w:t>
            </w:r>
            <w:r w:rsidR="000C5949">
              <w:t xml:space="preserve">, </w:t>
            </w:r>
            <w:r w:rsidR="000C5949" w:rsidRPr="00075BDD">
              <w:t>K. Sühring</w:t>
            </w:r>
            <w:r>
              <w:t xml:space="preserve"> </w:t>
            </w:r>
            <w:r w:rsidR="00832E71" w:rsidRPr="00075BDD">
              <w:rPr>
                <w:lang w:eastAsia="de-DE"/>
              </w:rPr>
              <w:t>(vice</w:t>
            </w:r>
            <w:r w:rsidR="008775DB" w:rsidRPr="00075BDD">
              <w:rPr>
                <w:lang w:eastAsia="de-DE"/>
              </w:rPr>
              <w:t>-</w:t>
            </w:r>
            <w:r w:rsidR="00832E71"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1116"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olicit additional test sequences, and evaluate suitability of test sequences on head-mounted displays and normal 2D displays.</w:t>
            </w:r>
          </w:p>
          <w:p w14:paraId="4D08A7BF" w14:textId="2E383ED2"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r w:rsidR="008A0A21">
              <w:t>, including consideration of subpicture segmentations and adaptive viewport usage</w:t>
            </w:r>
            <w:r w:rsidRPr="00075BDD">
              <w:t>.</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41189FE6"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r w:rsidR="008A0A21">
              <w:t>.</w:t>
            </w:r>
          </w:p>
          <w:p w14:paraId="2ABDFB69" w14:textId="68BB2121"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syntax for signalling of projection formats, cubeface layouts, spherical rotations</w:t>
            </w:r>
            <w:r w:rsidR="008A0A21">
              <w:t>.</w:t>
            </w:r>
          </w:p>
          <w:p w14:paraId="3AA1F6B3" w14:textId="38D387D0"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r w:rsidR="008A0A21">
              <w:t>10</w:t>
            </w:r>
            <w:r w:rsidR="0064348E" w:rsidRPr="00075BDD">
              <w:t xml:space="preserve">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0264AA71" w:rsidR="00832E71" w:rsidRPr="00075BDD" w:rsidRDefault="00832E71" w:rsidP="0052273D">
            <w:pPr>
              <w:numPr>
                <w:ilvl w:val="0"/>
                <w:numId w:val="14"/>
              </w:numPr>
            </w:pPr>
            <w:r w:rsidRPr="00075BDD">
              <w:t>Generate CTC anchors</w:t>
            </w:r>
            <w:r w:rsidR="005C6406" w:rsidRPr="00075BDD">
              <w:t xml:space="preserve"> and PERP results for </w:t>
            </w:r>
            <w:r w:rsidR="002A7E27">
              <w:t xml:space="preserve">the </w:t>
            </w:r>
            <w:r w:rsidR="005C6406" w:rsidRPr="00075BDD">
              <w:t xml:space="preserve">VTM </w:t>
            </w:r>
            <w:r w:rsidRPr="00075BDD">
              <w:t>according to JVET-</w:t>
            </w:r>
            <w:r w:rsidR="00A33FD2" w:rsidRPr="00075BDD">
              <w:rPr>
                <w:highlight w:val="yellow"/>
              </w:rPr>
              <w:t>M</w:t>
            </w:r>
            <w:r w:rsidRPr="00075BDD">
              <w:t>1012</w:t>
            </w:r>
            <w:r w:rsidR="008A0A21">
              <w:t xml:space="preserve"> within two weeks of availability of SDR CTC anchors</w:t>
            </w:r>
            <w:r w:rsidRPr="00075BDD">
              <w:t>.</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1117"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3CD5F387" w14:textId="4F95099D" w:rsidR="002A7E27" w:rsidRPr="00075BDD" w:rsidRDefault="002A7E27" w:rsidP="002A7E27">
            <w:pPr>
              <w:numPr>
                <w:ilvl w:val="0"/>
                <w:numId w:val="14"/>
              </w:numPr>
            </w:pPr>
            <w:r w:rsidRPr="00075BDD">
              <w:t xml:space="preserve">Generate CTC anchors for </w:t>
            </w:r>
            <w:r>
              <w:t xml:space="preserve">the </w:t>
            </w:r>
            <w:r w:rsidRPr="00075BDD">
              <w:t>VTM according to JVET-</w:t>
            </w:r>
            <w:r w:rsidR="007246DE">
              <w:t>P</w:t>
            </w:r>
            <w:r>
              <w:t>2</w:t>
            </w:r>
            <w:r w:rsidRPr="00075BDD">
              <w:t>01</w:t>
            </w:r>
            <w:r>
              <w:t>1 within two weeks of availability of SDR CTC anchors</w:t>
            </w:r>
            <w:r w:rsidRPr="00075BDD">
              <w:t>.</w:t>
            </w:r>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 xml:space="preserve">W. Husak,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1118" w:history="1">
              <w:r w:rsidRPr="00075BDD">
                <w:rPr>
                  <w:rStyle w:val="Hyperlink"/>
                </w:rPr>
                <w:t>jvet@lists.rwth-aachen.de</w:t>
              </w:r>
            </w:hyperlink>
            <w:r w:rsidRPr="00056114">
              <w:t>)</w:t>
            </w:r>
          </w:p>
          <w:p w14:paraId="19B4F765" w14:textId="1A0A8D40"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r w:rsidR="002A7E27">
              <w:t xml:space="preserve">subpicture-based resampling, </w:t>
            </w:r>
            <w:r w:rsidRPr="00075BDD">
              <w:t>reference picture management and related scope and signalling</w:t>
            </w:r>
            <w:r w:rsidR="002A7E27">
              <w:t>.</w:t>
            </w:r>
          </w:p>
          <w:p w14:paraId="189A3A6B" w14:textId="77777777" w:rsidR="00AD28F7" w:rsidRPr="00075BDD" w:rsidRDefault="00AD28F7" w:rsidP="00AD28F7">
            <w:pPr>
              <w:numPr>
                <w:ilvl w:val="0"/>
                <w:numId w:val="28"/>
              </w:numPr>
            </w:pPr>
            <w:r w:rsidRPr="00075BDD">
              <w:t>Study approaches for temporal scalability to avoid temporal judder when temporal scalability sub-bitstream extraction is used for achieving lower frame rate, and consider whether this should have a normative impact.</w:t>
            </w:r>
          </w:p>
          <w:p w14:paraId="2C1CC0DA" w14:textId="4E98E6DD" w:rsidR="00AD28F7" w:rsidRDefault="00AD28F7" w:rsidP="00AD28F7">
            <w:pPr>
              <w:numPr>
                <w:ilvl w:val="0"/>
                <w:numId w:val="28"/>
              </w:numPr>
            </w:pPr>
            <w:r w:rsidRPr="00075BDD">
              <w:t xml:space="preserve">Develop software </w:t>
            </w:r>
            <w:r w:rsidR="00014288">
              <w:t>for</w:t>
            </w:r>
            <w:r w:rsidRPr="00075BDD">
              <w:t xml:space="preserve"> </w:t>
            </w:r>
            <w:r w:rsidR="00907815" w:rsidRPr="00075BDD">
              <w:t xml:space="preserve">layered coding and resolution adaptivity </w:t>
            </w:r>
            <w:r w:rsidRPr="00075BDD">
              <w:t>modalities in the context of the VTM software</w:t>
            </w:r>
            <w:r w:rsidR="00014288">
              <w:t>.</w:t>
            </w:r>
          </w:p>
          <w:p w14:paraId="0401E171" w14:textId="49F913DB" w:rsidR="00014288" w:rsidRPr="00075BDD" w:rsidRDefault="00014288" w:rsidP="00AD28F7">
            <w:pPr>
              <w:numPr>
                <w:ilvl w:val="0"/>
                <w:numId w:val="28"/>
              </w:numPr>
            </w:pPr>
            <w:r>
              <w:t>Propose common test conditions for layered coding and resolution adaptivity.</w:t>
            </w:r>
          </w:p>
          <w:p w14:paraId="56B5FBD1" w14:textId="41C8EB74" w:rsidR="00AD28F7" w:rsidRPr="00075BDD" w:rsidRDefault="00AD28F7" w:rsidP="00537189">
            <w:pPr>
              <w:numPr>
                <w:ilvl w:val="0"/>
                <w:numId w:val="28"/>
              </w:numPr>
            </w:pPr>
            <w:r w:rsidRPr="00075BDD">
              <w:t>Study approaches for support of layered coding scalability including spatial, temporal, quality, view</w:t>
            </w:r>
            <w:r w:rsidR="002A7E27">
              <w:t>, and region-of-interest</w:t>
            </w:r>
            <w:r w:rsidRPr="00075BDD">
              <w:t xml:space="preserve"> scalability</w:t>
            </w:r>
            <w:r w:rsidR="005C0CFF" w:rsidRPr="00075BDD">
              <w:t>; and analyse their coding efficiency and complexity characteristics</w:t>
            </w:r>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3C4C80" w:rsidRPr="00075BDD" w14:paraId="0D61E294" w14:textId="77777777" w:rsidTr="00621696">
        <w:trPr>
          <w:cantSplit/>
          <w:jc w:val="center"/>
        </w:trPr>
        <w:tc>
          <w:tcPr>
            <w:tcW w:w="5286" w:type="dxa"/>
          </w:tcPr>
          <w:p w14:paraId="6E174F2D" w14:textId="29B61CFC" w:rsidR="003C4C80" w:rsidRPr="00075BDD" w:rsidRDefault="003C4C80" w:rsidP="003C4C80">
            <w:pPr>
              <w:rPr>
                <w:ins w:id="5805" w:author="ohm" w:date="2019-10-12T15:56:00Z"/>
                <w:b/>
                <w:bCs/>
                <w:szCs w:val="22"/>
              </w:rPr>
            </w:pPr>
            <w:ins w:id="5806" w:author="ohm" w:date="2019-10-12T15:56:00Z">
              <w:r w:rsidRPr="00075BDD">
                <w:rPr>
                  <w:b/>
                  <w:bCs/>
                </w:rPr>
                <w:lastRenderedPageBreak/>
                <w:t>High-level syntax (AHG</w:t>
              </w:r>
              <w:r>
                <w:rPr>
                  <w:b/>
                  <w:bCs/>
                </w:rPr>
                <w:t>9</w:t>
              </w:r>
              <w:r w:rsidRPr="00075BDD">
                <w:rPr>
                  <w:b/>
                  <w:bCs/>
                </w:rPr>
                <w:t>)</w:t>
              </w:r>
            </w:ins>
          </w:p>
          <w:p w14:paraId="0F4567AA" w14:textId="77777777" w:rsidR="003C4C80" w:rsidRPr="00075BDD" w:rsidRDefault="003C4C80" w:rsidP="003C4C80">
            <w:pPr>
              <w:ind w:left="360"/>
              <w:rPr>
                <w:ins w:id="5807" w:author="ohm" w:date="2019-10-12T15:56:00Z"/>
              </w:rPr>
            </w:pPr>
            <w:ins w:id="5808" w:author="ohm" w:date="2019-10-12T15:56:00Z">
              <w:r w:rsidRPr="00075BDD">
                <w:t>(</w:t>
              </w:r>
              <w:r>
                <w:fldChar w:fldCharType="begin"/>
              </w:r>
              <w:r>
                <w:instrText xml:space="preserve"> HYPERLINK "mailto:jvet@lists.rwth-aachen.de" </w:instrText>
              </w:r>
              <w:r>
                <w:fldChar w:fldCharType="separate"/>
              </w:r>
              <w:r w:rsidRPr="00075BDD">
                <w:rPr>
                  <w:rStyle w:val="Hyperlink"/>
                </w:rPr>
                <w:t>jvet@lists.rwth-aachen.de</w:t>
              </w:r>
              <w:r>
                <w:rPr>
                  <w:rStyle w:val="Hyperlink"/>
                </w:rPr>
                <w:fldChar w:fldCharType="end"/>
              </w:r>
              <w:r w:rsidRPr="00056114">
                <w:t>)</w:t>
              </w:r>
            </w:ins>
          </w:p>
          <w:p w14:paraId="74A6910A" w14:textId="77777777" w:rsidR="003C4C80" w:rsidRPr="00075BDD" w:rsidRDefault="003C4C80" w:rsidP="003C4C80">
            <w:pPr>
              <w:numPr>
                <w:ilvl w:val="0"/>
                <w:numId w:val="28"/>
              </w:numPr>
              <w:tabs>
                <w:tab w:val="clear" w:pos="720"/>
                <w:tab w:val="clear" w:pos="1080"/>
                <w:tab w:val="clear" w:pos="1440"/>
              </w:tabs>
              <w:adjustRightInd/>
              <w:textAlignment w:val="auto"/>
              <w:rPr>
                <w:ins w:id="5809" w:author="ohm" w:date="2019-10-12T15:56:00Z"/>
                <w:rFonts w:eastAsia="Times New Roman"/>
              </w:rPr>
            </w:pPr>
            <w:ins w:id="5810" w:author="ohm" w:date="2019-10-12T15:56:00Z">
              <w:r w:rsidRPr="00075BDD">
                <w:rPr>
                  <w:rFonts w:eastAsia="Times New Roman"/>
                </w:rPr>
                <w:t xml:space="preserve">Study NAL unit header, </w:t>
              </w:r>
              <w:r>
                <w:rPr>
                  <w:rFonts w:eastAsia="Times New Roman"/>
                </w:rPr>
                <w:t xml:space="preserve">decoding parameter set, video parameter set, </w:t>
              </w:r>
              <w:r w:rsidRPr="00075BDD">
                <w:rPr>
                  <w:rFonts w:eastAsia="Times New Roman"/>
                </w:rPr>
                <w:t xml:space="preserve">sequence parameter set, picture parameter set, adaptation parameter set, </w:t>
              </w:r>
              <w:r>
                <w:rPr>
                  <w:rFonts w:eastAsia="Times New Roman"/>
                </w:rPr>
                <w:t xml:space="preserve">picture header, </w:t>
              </w:r>
              <w:r w:rsidRPr="00075BDD">
                <w:rPr>
                  <w:rFonts w:eastAsia="Times New Roman"/>
                </w:rPr>
                <w:t xml:space="preserve">and </w:t>
              </w:r>
              <w:r>
                <w:rPr>
                  <w:rFonts w:eastAsia="Times New Roman"/>
                </w:rPr>
                <w:t>slice</w:t>
              </w:r>
              <w:r w:rsidRPr="00075BDD">
                <w:rPr>
                  <w:rFonts w:eastAsia="Times New Roman"/>
                </w:rPr>
                <w:t xml:space="preserve"> header syntax designs</w:t>
              </w:r>
              <w:r>
                <w:rPr>
                  <w:rFonts w:eastAsia="Times New Roman"/>
                </w:rPr>
                <w:t>.</w:t>
              </w:r>
            </w:ins>
          </w:p>
          <w:p w14:paraId="351713E3" w14:textId="77777777" w:rsidR="003C4C80" w:rsidRPr="00075BDD" w:rsidRDefault="003C4C80" w:rsidP="003C4C80">
            <w:pPr>
              <w:numPr>
                <w:ilvl w:val="0"/>
                <w:numId w:val="28"/>
              </w:numPr>
              <w:tabs>
                <w:tab w:val="clear" w:pos="720"/>
                <w:tab w:val="clear" w:pos="1080"/>
                <w:tab w:val="clear" w:pos="1440"/>
              </w:tabs>
              <w:adjustRightInd/>
              <w:textAlignment w:val="auto"/>
              <w:rPr>
                <w:ins w:id="5811" w:author="ohm" w:date="2019-10-12T15:56:00Z"/>
                <w:rFonts w:eastAsia="Times New Roman"/>
              </w:rPr>
            </w:pPr>
            <w:ins w:id="5812" w:author="ohm" w:date="2019-10-12T15:56:00Z">
              <w:r w:rsidRPr="00075BDD">
                <w:rPr>
                  <w:rFonts w:eastAsia="Times New Roman"/>
                </w:rPr>
                <w:t>Study reference picture buffering and list construction</w:t>
              </w:r>
              <w:r>
                <w:rPr>
                  <w:rFonts w:eastAsia="Times New Roman"/>
                </w:rPr>
                <w:t>.</w:t>
              </w:r>
            </w:ins>
          </w:p>
          <w:p w14:paraId="5162AAA1" w14:textId="77777777" w:rsidR="003C4C80" w:rsidRPr="00027F51" w:rsidRDefault="003C4C80" w:rsidP="003C4C80">
            <w:pPr>
              <w:numPr>
                <w:ilvl w:val="0"/>
                <w:numId w:val="28"/>
              </w:numPr>
              <w:tabs>
                <w:tab w:val="clear" w:pos="720"/>
                <w:tab w:val="clear" w:pos="1080"/>
                <w:tab w:val="clear" w:pos="1440"/>
              </w:tabs>
              <w:adjustRightInd/>
              <w:textAlignment w:val="auto"/>
              <w:rPr>
                <w:ins w:id="5813" w:author="ohm" w:date="2019-10-12T15:56:00Z"/>
                <w:b/>
              </w:rPr>
            </w:pPr>
            <w:ins w:id="5814" w:author="ohm" w:date="2019-10-12T15:56:00Z">
              <w:r w:rsidRPr="00075BDD">
                <w:rPr>
                  <w:rFonts w:eastAsia="Times New Roman"/>
                </w:rPr>
                <w:t>Study random access signalling and random access approaches</w:t>
              </w:r>
              <w:r>
                <w:rPr>
                  <w:rFonts w:eastAsia="Times New Roman"/>
                </w:rPr>
                <w:t>.</w:t>
              </w:r>
            </w:ins>
          </w:p>
          <w:p w14:paraId="5138C10C" w14:textId="77777777" w:rsidR="003C4C80" w:rsidRPr="00537189" w:rsidRDefault="003C4C80" w:rsidP="003C4C80">
            <w:pPr>
              <w:numPr>
                <w:ilvl w:val="0"/>
                <w:numId w:val="28"/>
              </w:numPr>
              <w:tabs>
                <w:tab w:val="clear" w:pos="720"/>
                <w:tab w:val="clear" w:pos="1080"/>
                <w:tab w:val="clear" w:pos="1440"/>
              </w:tabs>
              <w:adjustRightInd/>
              <w:textAlignment w:val="auto"/>
              <w:rPr>
                <w:ins w:id="5815" w:author="ohm" w:date="2019-10-12T15:56:00Z"/>
                <w:b/>
              </w:rPr>
            </w:pPr>
            <w:ins w:id="5816" w:author="ohm" w:date="2019-10-12T15:56:00Z">
              <w:r>
                <w:rPr>
                  <w:rFonts w:eastAsia="Times New Roman"/>
                </w:rPr>
                <w:t>Study detection of AU and picture boundaries and properties.</w:t>
              </w:r>
            </w:ins>
          </w:p>
          <w:p w14:paraId="0952CC0B" w14:textId="77777777" w:rsidR="003C4C80" w:rsidRPr="00075BDD" w:rsidRDefault="003C4C80" w:rsidP="003C4C80">
            <w:pPr>
              <w:numPr>
                <w:ilvl w:val="0"/>
                <w:numId w:val="28"/>
              </w:numPr>
              <w:tabs>
                <w:tab w:val="clear" w:pos="720"/>
                <w:tab w:val="clear" w:pos="1080"/>
                <w:tab w:val="clear" w:pos="1440"/>
              </w:tabs>
              <w:adjustRightInd/>
              <w:textAlignment w:val="auto"/>
              <w:rPr>
                <w:ins w:id="5817" w:author="ohm" w:date="2019-10-12T15:56:00Z"/>
                <w:b/>
              </w:rPr>
            </w:pPr>
            <w:ins w:id="5818" w:author="ohm" w:date="2019-10-12T15:56:00Z">
              <w:r>
                <w:rPr>
                  <w:rFonts w:eastAsia="Times New Roman"/>
                </w:rPr>
                <w:t>Study the appropriate syntax level and signalling approaches for high-level signalling of control information for lower-level coding tools.</w:t>
              </w:r>
            </w:ins>
          </w:p>
          <w:p w14:paraId="486A7DF0" w14:textId="77777777" w:rsidR="003C4C80" w:rsidRPr="00075BDD" w:rsidRDefault="003C4C80" w:rsidP="003C4C80">
            <w:pPr>
              <w:numPr>
                <w:ilvl w:val="0"/>
                <w:numId w:val="28"/>
              </w:numPr>
              <w:tabs>
                <w:tab w:val="clear" w:pos="720"/>
                <w:tab w:val="clear" w:pos="1080"/>
                <w:tab w:val="clear" w:pos="1440"/>
              </w:tabs>
              <w:adjustRightInd/>
              <w:textAlignment w:val="auto"/>
              <w:rPr>
                <w:ins w:id="5819" w:author="ohm" w:date="2019-10-12T15:56:00Z"/>
                <w:b/>
              </w:rPr>
            </w:pPr>
            <w:ins w:id="5820" w:author="ohm" w:date="2019-10-12T15:56:00Z">
              <w:r>
                <w:rPr>
                  <w:rFonts w:eastAsia="Times New Roman"/>
                </w:rPr>
                <w:t>Coordinate with AHG2 and AHG3</w:t>
              </w:r>
              <w:r w:rsidRPr="00075BDD">
                <w:rPr>
                  <w:rFonts w:eastAsia="Times New Roman"/>
                </w:rPr>
                <w:t xml:space="preserve"> </w:t>
              </w:r>
              <w:r>
                <w:rPr>
                  <w:rFonts w:eastAsia="Times New Roman"/>
                </w:rPr>
                <w:t>for</w:t>
              </w:r>
              <w:r w:rsidRPr="00075BDD">
                <w:rPr>
                  <w:rFonts w:eastAsia="Times New Roman"/>
                </w:rPr>
                <w:t xml:space="preserve"> text drafting </w:t>
              </w:r>
              <w:r>
                <w:rPr>
                  <w:rFonts w:eastAsia="Times New Roman"/>
                </w:rPr>
                <w:t xml:space="preserve">and </w:t>
              </w:r>
              <w:r w:rsidRPr="00075BDD">
                <w:rPr>
                  <w:rFonts w:eastAsia="Times New Roman"/>
                </w:rPr>
                <w:t>software development for the high-level syntax in the VVC design.</w:t>
              </w:r>
            </w:ins>
          </w:p>
          <w:p w14:paraId="386E4604" w14:textId="77777777" w:rsidR="003C4C80" w:rsidRPr="00075BDD" w:rsidRDefault="003C4C80" w:rsidP="003C4C80">
            <w:pPr>
              <w:numPr>
                <w:ilvl w:val="0"/>
                <w:numId w:val="28"/>
              </w:numPr>
              <w:rPr>
                <w:ins w:id="5821" w:author="ohm" w:date="2019-10-12T15:56:00Z"/>
              </w:rPr>
            </w:pPr>
            <w:ins w:id="5822" w:author="ohm" w:date="2019-10-12T15:56:00Z">
              <w:r w:rsidRPr="00075BDD">
                <w:t>Study syntax approaches for interoperability point signalling</w:t>
              </w:r>
              <w:r>
                <w:t>.</w:t>
              </w:r>
            </w:ins>
          </w:p>
          <w:p w14:paraId="7980DB85" w14:textId="77777777" w:rsidR="003C4C80" w:rsidRPr="00075BDD" w:rsidRDefault="003C4C80" w:rsidP="003C4C80">
            <w:pPr>
              <w:numPr>
                <w:ilvl w:val="0"/>
                <w:numId w:val="28"/>
              </w:numPr>
              <w:rPr>
                <w:ins w:id="5823" w:author="ohm" w:date="2019-10-12T15:56:00Z"/>
                <w:b/>
              </w:rPr>
            </w:pPr>
            <w:ins w:id="5824" w:author="ohm" w:date="2019-10-12T15:56:00Z">
              <w:r w:rsidRPr="00075BDD">
                <w:t>Study selection of constraint flags and their impact on syntax, semantics, and decoding process</w:t>
              </w:r>
              <w:r>
                <w:t>.</w:t>
              </w:r>
            </w:ins>
          </w:p>
          <w:p w14:paraId="722C781E" w14:textId="43B37F4D" w:rsidR="003C4C80" w:rsidRPr="00075BDD" w:rsidDel="00E14B0A" w:rsidRDefault="003C4C80" w:rsidP="003C4C80">
            <w:pPr>
              <w:rPr>
                <w:del w:id="5825" w:author="ohm" w:date="2019-10-12T15:56:00Z"/>
                <w:b/>
              </w:rPr>
            </w:pPr>
            <w:del w:id="5826" w:author="ohm" w:date="2019-10-12T15:56:00Z">
              <w:r w:rsidDel="00E14B0A">
                <w:rPr>
                  <w:b/>
                </w:rPr>
                <w:delText>XYZ</w:delText>
              </w:r>
              <w:r w:rsidRPr="00075BDD" w:rsidDel="00E14B0A">
                <w:rPr>
                  <w:b/>
                </w:rPr>
                <w:delText xml:space="preserve"> (AHG9)</w:delText>
              </w:r>
            </w:del>
          </w:p>
          <w:p w14:paraId="2F0907E4" w14:textId="0885DA73" w:rsidR="003C4C80" w:rsidRPr="00075BDD" w:rsidDel="00E14B0A" w:rsidRDefault="003C4C80" w:rsidP="003C4C80">
            <w:pPr>
              <w:ind w:left="360"/>
              <w:rPr>
                <w:del w:id="5827" w:author="ohm" w:date="2019-10-12T15:56:00Z"/>
              </w:rPr>
            </w:pPr>
            <w:del w:id="5828" w:author="ohm" w:date="2019-10-12T15:56:00Z">
              <w:r w:rsidRPr="00075BDD" w:rsidDel="00E14B0A">
                <w:delText>(</w:delText>
              </w:r>
              <w:r w:rsidDel="00E14B0A">
                <w:fldChar w:fldCharType="begin"/>
              </w:r>
              <w:r w:rsidDel="00E14B0A">
                <w:delInstrText xml:space="preserve"> HYPERLINK "mailto:jvet@lists.rwth-aachen.de" </w:delInstrText>
              </w:r>
              <w:r w:rsidDel="00E14B0A">
                <w:fldChar w:fldCharType="separate"/>
              </w:r>
              <w:r w:rsidRPr="00075BDD" w:rsidDel="00E14B0A">
                <w:rPr>
                  <w:rStyle w:val="Hyperlink"/>
                </w:rPr>
                <w:delText>jvet@lists.rwth-aachen.de</w:delText>
              </w:r>
              <w:r w:rsidDel="00E14B0A">
                <w:rPr>
                  <w:rStyle w:val="Hyperlink"/>
                </w:rPr>
                <w:fldChar w:fldCharType="end"/>
              </w:r>
              <w:r w:rsidRPr="00056114" w:rsidDel="00E14B0A">
                <w:delText>)</w:delText>
              </w:r>
            </w:del>
          </w:p>
          <w:p w14:paraId="4DC0D905" w14:textId="118B747E" w:rsidR="003C4C80" w:rsidRPr="00075BDD" w:rsidDel="00E14B0A" w:rsidRDefault="003C4C80" w:rsidP="003C4C80">
            <w:pPr>
              <w:numPr>
                <w:ilvl w:val="0"/>
                <w:numId w:val="14"/>
              </w:numPr>
              <w:tabs>
                <w:tab w:val="clear" w:pos="360"/>
                <w:tab w:val="clear" w:pos="720"/>
                <w:tab w:val="clear" w:pos="1080"/>
                <w:tab w:val="clear" w:pos="1440"/>
              </w:tabs>
              <w:adjustRightInd/>
              <w:textAlignment w:val="auto"/>
              <w:rPr>
                <w:del w:id="5829" w:author="ohm" w:date="2019-10-12T15:56:00Z"/>
                <w:rFonts w:eastAsia="Times New Roman"/>
                <w:lang w:eastAsia="de-DE"/>
              </w:rPr>
            </w:pPr>
            <w:del w:id="5830" w:author="ohm" w:date="2019-10-12T15:56:00Z">
              <w:r w:rsidDel="00E14B0A">
                <w:rPr>
                  <w:rFonts w:eastAsia="Times New Roman"/>
                </w:rPr>
                <w:delText>BYOB</w:delText>
              </w:r>
            </w:del>
          </w:p>
          <w:p w14:paraId="7A526211" w14:textId="2E00C1CB" w:rsidR="003C4C80" w:rsidRPr="00075BDD" w:rsidDel="00E14B0A" w:rsidRDefault="003C4C80" w:rsidP="003C4C80">
            <w:pPr>
              <w:numPr>
                <w:ilvl w:val="0"/>
                <w:numId w:val="14"/>
              </w:numPr>
              <w:tabs>
                <w:tab w:val="clear" w:pos="360"/>
                <w:tab w:val="clear" w:pos="720"/>
                <w:tab w:val="clear" w:pos="1080"/>
                <w:tab w:val="clear" w:pos="1440"/>
              </w:tabs>
              <w:adjustRightInd/>
              <w:textAlignment w:val="auto"/>
              <w:rPr>
                <w:del w:id="5831" w:author="ohm" w:date="2019-10-12T15:56:00Z"/>
                <w:rFonts w:eastAsia="Times New Roman"/>
              </w:rPr>
            </w:pPr>
          </w:p>
          <w:p w14:paraId="458918D1" w14:textId="77777777" w:rsidR="003C4C80" w:rsidRPr="00075BDD" w:rsidRDefault="003C4C80" w:rsidP="003C4C80"/>
        </w:tc>
        <w:tc>
          <w:tcPr>
            <w:tcW w:w="2448" w:type="dxa"/>
          </w:tcPr>
          <w:p w14:paraId="3789E078" w14:textId="0ACD4208" w:rsidR="003C4C80" w:rsidRPr="00075BDD" w:rsidRDefault="003C4C80" w:rsidP="003C4C80">
            <w:ins w:id="5832" w:author="ohm" w:date="2019-10-12T15:56:00Z">
              <w:r w:rsidRPr="00075BDD">
                <w:t xml:space="preserve">R. Sjöberg, J. Boyce (co-chairs), </w:t>
              </w:r>
              <w:r>
                <w:t xml:space="preserve">B. Choi, </w:t>
              </w:r>
              <w:r w:rsidRPr="00075BDD">
                <w:t>S. Deshpande, M. M. Hannuksela, R. Skupin, A. Tourapis, Y.-K. Wang, W. Wan (vice-chairs)</w:t>
              </w:r>
            </w:ins>
            <w:del w:id="5833" w:author="ohm" w:date="2019-10-12T15:56:00Z">
              <w:r w:rsidDel="00E14B0A">
                <w:delText>LKL</w:delText>
              </w:r>
              <w:r w:rsidRPr="00075BDD" w:rsidDel="00E14B0A">
                <w:delText xml:space="preserve"> (co-chairs), </w:delText>
              </w:r>
              <w:r w:rsidDel="00E14B0A">
                <w:delText>YAY</w:delText>
              </w:r>
              <w:r w:rsidRPr="00075BDD" w:rsidDel="00E14B0A">
                <w:delText xml:space="preserve">(vice-chairs) </w:delText>
              </w:r>
            </w:del>
          </w:p>
        </w:tc>
        <w:tc>
          <w:tcPr>
            <w:tcW w:w="1152" w:type="dxa"/>
          </w:tcPr>
          <w:p w14:paraId="3F752D91" w14:textId="77777777" w:rsidR="003C4C80" w:rsidRPr="00075BDD" w:rsidRDefault="003C4C80" w:rsidP="003C4C80">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1119"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165DA00F" w14:textId="77777777" w:rsidR="00305CAC" w:rsidRPr="00075BDD" w:rsidRDefault="00305CAC" w:rsidP="00305CAC">
            <w:pPr>
              <w:numPr>
                <w:ilvl w:val="0"/>
                <w:numId w:val="22"/>
              </w:numPr>
              <w:textAlignment w:val="auto"/>
            </w:pPr>
            <w:r w:rsidRPr="00075BDD">
              <w:t>Study quality metrics for measuring subjective quality using e.g. the CfP response MOS scores.</w:t>
            </w:r>
          </w:p>
          <w:p w14:paraId="431E09C2" w14:textId="56B0AA5F"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22A82114" w14:textId="59C29ED8" w:rsidR="00F435F0" w:rsidRPr="00075BDD" w:rsidRDefault="00F435F0" w:rsidP="0052273D">
            <w:pPr>
              <w:numPr>
                <w:ilvl w:val="0"/>
                <w:numId w:val="22"/>
              </w:numPr>
              <w:textAlignment w:val="auto"/>
            </w:pPr>
            <w:r w:rsidRPr="00075BDD">
              <w:rPr>
                <w:rFonts w:eastAsia="Times New Roman" w:cs="Helvetica"/>
              </w:rPr>
              <w:t>Investigate other methods of improving objective and/or subjective quality, including adaptive coding structures 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Tanou,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lastRenderedPageBreak/>
              <w:t>Screen content coding (AHG11)</w:t>
            </w:r>
          </w:p>
          <w:p w14:paraId="07823A46" w14:textId="77777777" w:rsidR="00832E71" w:rsidRPr="00075BDD" w:rsidRDefault="00832E71" w:rsidP="00BE5C79">
            <w:pPr>
              <w:ind w:left="360"/>
            </w:pPr>
            <w:r w:rsidRPr="00075BDD">
              <w:t>(</w:t>
            </w:r>
            <w:hyperlink r:id="rId1120"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1121"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5834" w:name="_MailEndCompose"/>
            <w:r w:rsidRPr="00075BDD">
              <w:rPr>
                <w:color w:val="000000"/>
                <w:lang w:eastAsia="ja-JP"/>
              </w:rPr>
              <w:t>Study wavefront processing including the relationship with tiles and low delay characteristics.</w:t>
            </w:r>
          </w:p>
          <w:p w14:paraId="28158973" w14:textId="1A54A5E1"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loop filter control and tile size restriction</w:t>
            </w:r>
            <w:r w:rsidR="00305CAC">
              <w:rPr>
                <w:color w:val="000000"/>
                <w:lang w:eastAsia="ja-JP"/>
              </w:rPr>
              <w:t>s</w:t>
            </w:r>
            <w:r w:rsidRPr="00075BDD">
              <w:rPr>
                <w:color w:val="000000"/>
                <w:lang w:eastAsia="ja-JP"/>
              </w:rPr>
              <w:t>, including identifying implications on coding tools and implementation.</w:t>
            </w:r>
          </w:p>
          <w:bookmarkEnd w:id="5834"/>
          <w:p w14:paraId="078211D6" w14:textId="40F17D90"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 xml:space="preserve">Study support of independently coded picture regions, including easy </w:t>
            </w:r>
            <w:r w:rsidR="00305CAC">
              <w:rPr>
                <w:lang w:eastAsia="ja-JP"/>
              </w:rPr>
              <w:t>extraction and merging</w:t>
            </w:r>
            <w:r w:rsidR="00305CAC" w:rsidRPr="00075BDD">
              <w:rPr>
                <w:lang w:eastAsia="ja-JP"/>
              </w:rPr>
              <w:t xml:space="preserve"> </w:t>
            </w:r>
            <w:r w:rsidRPr="00075BDD">
              <w:rPr>
                <w:lang w:eastAsia="ja-JP"/>
              </w:rPr>
              <w:t>of such regions into conforming bitstream</w:t>
            </w:r>
            <w:r w:rsidR="00305CAC">
              <w:rPr>
                <w:lang w:eastAsia="ja-JP"/>
              </w:rPr>
              <w:t>s</w:t>
            </w:r>
            <w:r w:rsidRPr="00075BDD">
              <w:rPr>
                <w:lang w:eastAsia="ja-JP"/>
              </w:rPr>
              <w:t>.</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0B6AC420"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r w:rsidR="00092661">
              <w:t xml:space="preserve">B. Choi, </w:t>
            </w:r>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429E3836" w:rsidR="00F45FC7" w:rsidRPr="00075BDD" w:rsidRDefault="00F45FC7" w:rsidP="00BE5C79">
            <w:pPr>
              <w:rPr>
                <w:b/>
              </w:rPr>
            </w:pPr>
            <w:r w:rsidRPr="00075BDD">
              <w:rPr>
                <w:b/>
              </w:rPr>
              <w:t>Tool reporting procedure</w:t>
            </w:r>
            <w:r w:rsidR="00D459D8">
              <w:rPr>
                <w:b/>
              </w:rPr>
              <w:t xml:space="preserve"> and testing</w:t>
            </w:r>
            <w:r w:rsidRPr="00075BDD">
              <w:rPr>
                <w:b/>
              </w:rPr>
              <w:t xml:space="preserve"> (AHG13)</w:t>
            </w:r>
          </w:p>
          <w:p w14:paraId="623D40CC" w14:textId="77777777" w:rsidR="00F45FC7" w:rsidRPr="00075BDD" w:rsidRDefault="00F45FC7" w:rsidP="00BE5C79">
            <w:pPr>
              <w:ind w:left="360"/>
            </w:pPr>
            <w:r w:rsidRPr="00075BDD">
              <w:t>(</w:t>
            </w:r>
            <w:hyperlink r:id="rId1122" w:history="1">
              <w:r w:rsidRPr="00075BDD">
                <w:rPr>
                  <w:rStyle w:val="Hyperlink"/>
                </w:rPr>
                <w:t>jvet@lists.rwth-aachen.de</w:t>
              </w:r>
            </w:hyperlink>
            <w:r w:rsidRPr="00056114">
              <w:t>)</w:t>
            </w:r>
          </w:p>
          <w:p w14:paraId="62EBB1CA" w14:textId="19F2A5B1" w:rsidR="008775DB" w:rsidRPr="00075BDD" w:rsidRDefault="008775DB" w:rsidP="0052273D">
            <w:pPr>
              <w:numPr>
                <w:ilvl w:val="0"/>
                <w:numId w:val="14"/>
              </w:numPr>
            </w:pPr>
            <w:r w:rsidRPr="00075BDD">
              <w:t>Prepare output document JVET-</w:t>
            </w:r>
            <w:r w:rsidR="00305CAC">
              <w:t>P</w:t>
            </w:r>
            <w:r w:rsidR="00907815" w:rsidRPr="00075BDD">
              <w:t>2</w:t>
            </w:r>
            <w:r w:rsidRPr="00075BDD">
              <w:t>005, which describes the methodology of tool-off testing and a list of tools to be tested by identified testers</w:t>
            </w:r>
            <w:r w:rsidR="00D459D8">
              <w:t>, including non-CTC configurations as appropriate</w:t>
            </w:r>
            <w:r w:rsidRPr="00075BDD">
              <w:t>.</w:t>
            </w:r>
          </w:p>
          <w:p w14:paraId="071090DE" w14:textId="7C8C1193" w:rsidR="008775DB" w:rsidRDefault="008775DB" w:rsidP="0052273D">
            <w:pPr>
              <w:numPr>
                <w:ilvl w:val="0"/>
                <w:numId w:val="14"/>
              </w:numPr>
            </w:pPr>
            <w:r w:rsidRPr="00075BDD">
              <w:t>Provide configurations files, bitstreams, and results of tool-on/tool-off testing.</w:t>
            </w:r>
          </w:p>
          <w:p w14:paraId="68A8A69B" w14:textId="77851F26" w:rsidR="00305CAC" w:rsidRPr="00075BDD" w:rsidRDefault="00305CAC" w:rsidP="0052273D">
            <w:pPr>
              <w:numPr>
                <w:ilvl w:val="0"/>
                <w:numId w:val="14"/>
              </w:numPr>
            </w:pPr>
            <w:r>
              <w:t>Maintain VTM software aspects for memory bandwidth analysis in coordination with AHG3.</w:t>
            </w:r>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3C4C80" w:rsidRPr="00075BDD" w14:paraId="69EDC6A7" w14:textId="77777777" w:rsidTr="00621696">
        <w:trPr>
          <w:cantSplit/>
          <w:jc w:val="center"/>
        </w:trPr>
        <w:tc>
          <w:tcPr>
            <w:tcW w:w="5286" w:type="dxa"/>
          </w:tcPr>
          <w:p w14:paraId="041D17CC" w14:textId="49A4E1D7" w:rsidR="003C4C80" w:rsidRPr="00075BDD" w:rsidRDefault="003C4C80" w:rsidP="003C4C80">
            <w:pPr>
              <w:rPr>
                <w:ins w:id="5835" w:author="ohm" w:date="2019-10-12T15:56:00Z"/>
                <w:b/>
                <w:bCs/>
              </w:rPr>
            </w:pPr>
            <w:ins w:id="5836" w:author="ohm" w:date="2019-10-12T15:56:00Z">
              <w:r w:rsidRPr="00075BDD">
                <w:rPr>
                  <w:b/>
                  <w:bCs/>
                </w:rPr>
                <w:lastRenderedPageBreak/>
                <w:t>Lossless and near-lossless coding (AHG1</w:t>
              </w:r>
              <w:r>
                <w:rPr>
                  <w:b/>
                  <w:bCs/>
                </w:rPr>
                <w:t>4</w:t>
              </w:r>
              <w:r w:rsidRPr="00075BDD">
                <w:rPr>
                  <w:b/>
                  <w:bCs/>
                </w:rPr>
                <w:t>)</w:t>
              </w:r>
            </w:ins>
          </w:p>
          <w:p w14:paraId="6B269EB6" w14:textId="77777777" w:rsidR="003C4C80" w:rsidRPr="00075BDD" w:rsidRDefault="003C4C80" w:rsidP="003C4C80">
            <w:pPr>
              <w:ind w:left="360"/>
              <w:rPr>
                <w:ins w:id="5837" w:author="ohm" w:date="2019-10-12T15:56:00Z"/>
              </w:rPr>
            </w:pPr>
            <w:ins w:id="5838" w:author="ohm" w:date="2019-10-12T15:56:00Z">
              <w:r w:rsidRPr="00075BDD">
                <w:t>(</w:t>
              </w:r>
              <w:r>
                <w:fldChar w:fldCharType="begin"/>
              </w:r>
              <w:r>
                <w:instrText xml:space="preserve"> HYPERLINK "mailto:jvet@lists.rwth-aachen.de" </w:instrText>
              </w:r>
              <w:r>
                <w:fldChar w:fldCharType="separate"/>
              </w:r>
              <w:r w:rsidRPr="00075BDD">
                <w:rPr>
                  <w:rStyle w:val="Hyperlink"/>
                </w:rPr>
                <w:t>jvet@lists.rwth-aachen.de</w:t>
              </w:r>
              <w:r>
                <w:rPr>
                  <w:rStyle w:val="Hyperlink"/>
                </w:rPr>
                <w:fldChar w:fldCharType="end"/>
              </w:r>
              <w:r w:rsidRPr="00056114">
                <w:t>)</w:t>
              </w:r>
            </w:ins>
          </w:p>
          <w:p w14:paraId="43A38F66" w14:textId="77777777" w:rsidR="003C4C80" w:rsidRPr="00075BDD" w:rsidRDefault="003C4C80" w:rsidP="003C4C80">
            <w:pPr>
              <w:numPr>
                <w:ilvl w:val="0"/>
                <w:numId w:val="28"/>
              </w:numPr>
              <w:tabs>
                <w:tab w:val="clear" w:pos="720"/>
                <w:tab w:val="clear" w:pos="1080"/>
                <w:tab w:val="clear" w:pos="1440"/>
              </w:tabs>
              <w:adjustRightInd/>
              <w:textAlignment w:val="auto"/>
              <w:rPr>
                <w:ins w:id="5839" w:author="ohm" w:date="2019-10-12T15:56:00Z"/>
                <w:rFonts w:eastAsia="Times New Roman"/>
              </w:rPr>
            </w:pPr>
            <w:ins w:id="5840" w:author="ohm" w:date="2019-10-12T15:56:00Z">
              <w:r w:rsidRPr="00075BDD">
                <w:rPr>
                  <w:rFonts w:eastAsia="Times New Roman"/>
                </w:rPr>
                <w:t>Study lossless and near-lossless coding, including transform skip, BDPCM, and other potential technologies</w:t>
              </w:r>
              <w:r>
                <w:rPr>
                  <w:rFonts w:eastAsia="Times New Roman"/>
                </w:rPr>
                <w:t>.</w:t>
              </w:r>
            </w:ins>
          </w:p>
          <w:p w14:paraId="74C10974" w14:textId="77777777" w:rsidR="003C4C80" w:rsidRPr="00075BDD" w:rsidRDefault="003C4C80" w:rsidP="003C4C80">
            <w:pPr>
              <w:numPr>
                <w:ilvl w:val="0"/>
                <w:numId w:val="28"/>
              </w:numPr>
              <w:tabs>
                <w:tab w:val="clear" w:pos="720"/>
                <w:tab w:val="clear" w:pos="1080"/>
                <w:tab w:val="clear" w:pos="1440"/>
              </w:tabs>
              <w:adjustRightInd/>
              <w:textAlignment w:val="auto"/>
              <w:rPr>
                <w:ins w:id="5841" w:author="ohm" w:date="2019-10-12T15:56:00Z"/>
                <w:rFonts w:eastAsia="Times New Roman"/>
              </w:rPr>
            </w:pPr>
            <w:ins w:id="5842" w:author="ohm" w:date="2019-10-12T15:56:00Z">
              <w:r w:rsidRPr="00075BDD">
                <w:rPr>
                  <w:rFonts w:eastAsia="Times New Roman"/>
                </w:rPr>
                <w:t>Consider the interaction between coding tools and other processing such as loop filtering and LMCS for lossless and near-lossless coding</w:t>
              </w:r>
              <w:r>
                <w:rPr>
                  <w:rFonts w:eastAsia="Times New Roman"/>
                </w:rPr>
                <w:t>.</w:t>
              </w:r>
            </w:ins>
          </w:p>
          <w:p w14:paraId="2C949955" w14:textId="77777777" w:rsidR="003C4C80" w:rsidRPr="00075BDD" w:rsidRDefault="003C4C80" w:rsidP="003C4C80">
            <w:pPr>
              <w:numPr>
                <w:ilvl w:val="0"/>
                <w:numId w:val="28"/>
              </w:numPr>
              <w:tabs>
                <w:tab w:val="clear" w:pos="720"/>
                <w:tab w:val="clear" w:pos="1080"/>
                <w:tab w:val="clear" w:pos="1440"/>
              </w:tabs>
              <w:adjustRightInd/>
              <w:textAlignment w:val="auto"/>
              <w:rPr>
                <w:ins w:id="5843" w:author="ohm" w:date="2019-10-12T15:56:00Z"/>
                <w:rFonts w:eastAsia="Times New Roman"/>
              </w:rPr>
            </w:pPr>
            <w:ins w:id="5844" w:author="ohm" w:date="2019-10-12T15:56:00Z">
              <w:r w:rsidRPr="00075BDD">
                <w:rPr>
                  <w:rFonts w:eastAsia="Times New Roman"/>
                </w:rPr>
                <w:t>Develop proposals for lossless and near-lossless coding for chroma and non-YCbCr colour space content</w:t>
              </w:r>
              <w:r>
                <w:rPr>
                  <w:rFonts w:eastAsia="Times New Roman"/>
                </w:rPr>
                <w:t>.</w:t>
              </w:r>
            </w:ins>
          </w:p>
          <w:p w14:paraId="5BCB24D3" w14:textId="77777777" w:rsidR="003C4C80" w:rsidRPr="00075BDD" w:rsidRDefault="003C4C80" w:rsidP="003C4C80">
            <w:pPr>
              <w:numPr>
                <w:ilvl w:val="0"/>
                <w:numId w:val="28"/>
              </w:numPr>
              <w:tabs>
                <w:tab w:val="clear" w:pos="720"/>
                <w:tab w:val="clear" w:pos="1080"/>
                <w:tab w:val="clear" w:pos="1440"/>
              </w:tabs>
              <w:adjustRightInd/>
              <w:textAlignment w:val="auto"/>
              <w:rPr>
                <w:ins w:id="5845" w:author="ohm" w:date="2019-10-12T15:56:00Z"/>
                <w:rFonts w:eastAsia="Times New Roman"/>
              </w:rPr>
            </w:pPr>
            <w:ins w:id="5846" w:author="ohm" w:date="2019-10-12T15:56:00Z">
              <w:r w:rsidRPr="00075BDD">
                <w:rPr>
                  <w:rFonts w:eastAsia="Times New Roman"/>
                </w:rPr>
                <w:t>Consider throughput bottlenecks for lossless and near-lossless coding at high resolutions and frame rates</w:t>
              </w:r>
              <w:r>
                <w:rPr>
                  <w:rFonts w:eastAsia="Times New Roman"/>
                </w:rPr>
                <w:t>.</w:t>
              </w:r>
            </w:ins>
          </w:p>
          <w:p w14:paraId="747BA7A3" w14:textId="3D7BEFB8" w:rsidR="003C4C80" w:rsidRPr="00075BDD" w:rsidDel="00C5580F" w:rsidRDefault="003C4C80" w:rsidP="003C4C80">
            <w:pPr>
              <w:rPr>
                <w:del w:id="5847" w:author="ohm" w:date="2019-10-12T15:56:00Z"/>
                <w:b/>
              </w:rPr>
            </w:pPr>
            <w:del w:id="5848" w:author="ohm" w:date="2019-10-12T15:56:00Z">
              <w:r w:rsidDel="00C5580F">
                <w:rPr>
                  <w:b/>
                </w:rPr>
                <w:delText>UIU</w:delText>
              </w:r>
              <w:r w:rsidRPr="00075BDD" w:rsidDel="00C5580F">
                <w:rPr>
                  <w:b/>
                </w:rPr>
                <w:delText xml:space="preserve"> (AHG14)</w:delText>
              </w:r>
            </w:del>
          </w:p>
          <w:p w14:paraId="46DB1EB6" w14:textId="20B8C765" w:rsidR="003C4C80" w:rsidRPr="00075BDD" w:rsidDel="00C5580F" w:rsidRDefault="003C4C80" w:rsidP="003C4C80">
            <w:pPr>
              <w:ind w:left="360"/>
              <w:rPr>
                <w:del w:id="5849" w:author="ohm" w:date="2019-10-12T15:56:00Z"/>
              </w:rPr>
            </w:pPr>
            <w:del w:id="5850" w:author="ohm" w:date="2019-10-12T15:56:00Z">
              <w:r w:rsidRPr="00075BDD" w:rsidDel="00C5580F">
                <w:delText>(</w:delText>
              </w:r>
              <w:r w:rsidDel="00C5580F">
                <w:fldChar w:fldCharType="begin"/>
              </w:r>
              <w:r w:rsidDel="00C5580F">
                <w:delInstrText xml:space="preserve"> HYPERLINK "mailto:jvet@lists.rwth-aachen.de" </w:delInstrText>
              </w:r>
              <w:r w:rsidDel="00C5580F">
                <w:fldChar w:fldCharType="separate"/>
              </w:r>
              <w:r w:rsidRPr="00075BDD" w:rsidDel="00C5580F">
                <w:rPr>
                  <w:rStyle w:val="Hyperlink"/>
                </w:rPr>
                <w:delText>jvet@lists.rwth-aachen.de</w:delText>
              </w:r>
              <w:r w:rsidDel="00C5580F">
                <w:rPr>
                  <w:rStyle w:val="Hyperlink"/>
                </w:rPr>
                <w:fldChar w:fldCharType="end"/>
              </w:r>
              <w:r w:rsidRPr="00056114" w:rsidDel="00C5580F">
                <w:delText>)</w:delText>
              </w:r>
            </w:del>
          </w:p>
          <w:p w14:paraId="7D69CFC8" w14:textId="2B3DFCEF" w:rsidR="003C4C80" w:rsidRPr="00075BDD" w:rsidDel="00C5580F" w:rsidRDefault="003C4C80" w:rsidP="003C4C80">
            <w:pPr>
              <w:numPr>
                <w:ilvl w:val="0"/>
                <w:numId w:val="14"/>
              </w:numPr>
              <w:rPr>
                <w:del w:id="5851" w:author="ohm" w:date="2019-10-12T15:56:00Z"/>
              </w:rPr>
            </w:pPr>
            <w:del w:id="5852" w:author="ohm" w:date="2019-10-12T15:56:00Z">
              <w:r w:rsidDel="00C5580F">
                <w:delText>HJH</w:delText>
              </w:r>
            </w:del>
          </w:p>
          <w:p w14:paraId="39DBAA94" w14:textId="77777777" w:rsidR="003C4C80" w:rsidRPr="00075BDD" w:rsidRDefault="003C4C80" w:rsidP="003C4C80">
            <w:pPr>
              <w:rPr>
                <w:b/>
              </w:rPr>
            </w:pPr>
          </w:p>
        </w:tc>
        <w:tc>
          <w:tcPr>
            <w:tcW w:w="2448" w:type="dxa"/>
          </w:tcPr>
          <w:p w14:paraId="3B2BB0E1" w14:textId="76DE82F4" w:rsidR="003C4C80" w:rsidRPr="00075BDD" w:rsidDel="008775DB" w:rsidRDefault="003C4C80" w:rsidP="003C4C80">
            <w:pPr>
              <w:rPr>
                <w:lang w:eastAsia="zh-TW"/>
              </w:rPr>
            </w:pPr>
            <w:ins w:id="5853" w:author="ohm" w:date="2019-10-12T15:56:00Z">
              <w:r w:rsidRPr="00075BDD">
                <w:t>T. Nguyen and T.-C. Ma (co-chairs), M. Ikeda, H. Jang, X. Zhao (vice-chairs)</w:t>
              </w:r>
            </w:ins>
            <w:del w:id="5854" w:author="ohm" w:date="2019-10-12T15:56:00Z">
              <w:r w:rsidDel="00C5580F">
                <w:delText>GHG</w:delText>
              </w:r>
              <w:r w:rsidRPr="00075BDD" w:rsidDel="00C5580F">
                <w:delText xml:space="preserve"> (chair), </w:delText>
              </w:r>
              <w:r w:rsidDel="00C5580F">
                <w:delText>POP</w:delText>
              </w:r>
              <w:r w:rsidRPr="00075BDD" w:rsidDel="00C5580F">
                <w:delText xml:space="preserve"> (vice-chairs)</w:delText>
              </w:r>
            </w:del>
          </w:p>
        </w:tc>
        <w:tc>
          <w:tcPr>
            <w:tcW w:w="1152" w:type="dxa"/>
          </w:tcPr>
          <w:p w14:paraId="162D7BA9" w14:textId="77777777" w:rsidR="003C4C80" w:rsidRPr="00075BDD" w:rsidRDefault="003C4C80" w:rsidP="003C4C80">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t>Quantization control (AHG15)</w:t>
            </w:r>
          </w:p>
          <w:p w14:paraId="502D104E" w14:textId="2D64B2D9" w:rsidR="00AD28F7" w:rsidRPr="00075BDD" w:rsidRDefault="00AD28F7" w:rsidP="00AD28F7">
            <w:pPr>
              <w:ind w:left="360"/>
            </w:pPr>
            <w:r w:rsidRPr="00075BDD">
              <w:t>(</w:t>
            </w:r>
            <w:hyperlink r:id="rId1123" w:history="1">
              <w:r w:rsidRPr="00075BDD">
                <w:rPr>
                  <w:rStyle w:val="Hyperlink"/>
                </w:rPr>
                <w:t>jvet@lists.rwth-aachen.de</w:t>
              </w:r>
            </w:hyperlink>
            <w:r w:rsidRPr="00056114">
              <w:t>)</w:t>
            </w:r>
          </w:p>
          <w:p w14:paraId="6BD76C01" w14:textId="0CDAF56E"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r w:rsidR="00027F51">
              <w:t>.</w:t>
            </w:r>
          </w:p>
          <w:p w14:paraId="4257633D" w14:textId="470621C0"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r w:rsidR="00027F51">
              <w:t>.</w:t>
            </w:r>
          </w:p>
          <w:p w14:paraId="2D87052F" w14:textId="6D6DEE2E"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 xml:space="preserve">quantization </w:t>
            </w:r>
            <w:r w:rsidR="00027F51">
              <w:rPr>
                <w:lang w:eastAsia="ja-JP"/>
              </w:rPr>
              <w:t xml:space="preserve">scaling </w:t>
            </w:r>
            <w:r w:rsidRPr="00075BDD">
              <w:rPr>
                <w:lang w:eastAsia="ja-JP"/>
              </w:rPr>
              <w:t>matrices</w:t>
            </w:r>
            <w:r w:rsidR="00027F51">
              <w:rPr>
                <w:lang w:eastAsia="ja-JP"/>
              </w:rPr>
              <w:t>.</w:t>
            </w:r>
          </w:p>
          <w:p w14:paraId="0E154243" w14:textId="2D575392"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r w:rsidR="00027F51">
              <w:t>.</w:t>
            </w:r>
          </w:p>
          <w:p w14:paraId="4C986635" w14:textId="0A2DE16F"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r w:rsidR="00027F51">
              <w:t>.</w:t>
            </w:r>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lastRenderedPageBreak/>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1124" w:history="1">
              <w:r w:rsidRPr="00075BDD">
                <w:rPr>
                  <w:rStyle w:val="Hyperlink"/>
                </w:rPr>
                <w:t>jvet@lists.rwth-aachen.de</w:t>
              </w:r>
            </w:hyperlink>
            <w:r w:rsidRPr="00056114">
              <w:t>)</w:t>
            </w:r>
          </w:p>
          <w:p w14:paraId="6F8B223C" w14:textId="5BA886FA" w:rsidR="008775DB" w:rsidRPr="00075BDD" w:rsidRDefault="008775DB" w:rsidP="0052273D">
            <w:pPr>
              <w:numPr>
                <w:ilvl w:val="0"/>
                <w:numId w:val="14"/>
              </w:numPr>
            </w:pPr>
            <w:r w:rsidRPr="00075BDD">
              <w:t xml:space="preserve">Study </w:t>
            </w:r>
            <w:r w:rsidR="00027F51">
              <w:t>current</w:t>
            </w:r>
            <w:r w:rsidR="00027F51" w:rsidRPr="00075BDD">
              <w:t xml:space="preserve"> </w:t>
            </w:r>
            <w:r w:rsidRPr="00075BDD">
              <w:t>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r w:rsidR="00B6106B" w:rsidRPr="00075BDD" w:rsidDel="003C4C80" w14:paraId="463D8FCC" w14:textId="4B07F026" w:rsidTr="00621696">
        <w:trPr>
          <w:cantSplit/>
          <w:jc w:val="center"/>
          <w:del w:id="5855" w:author="ohm" w:date="2019-10-12T15:57:00Z"/>
        </w:trPr>
        <w:tc>
          <w:tcPr>
            <w:tcW w:w="5286" w:type="dxa"/>
          </w:tcPr>
          <w:p w14:paraId="41CCE02B" w14:textId="56C3CB7E" w:rsidR="00B6106B" w:rsidRPr="00075BDD" w:rsidDel="003C4C80" w:rsidRDefault="00B6106B" w:rsidP="00BE5C79">
            <w:pPr>
              <w:rPr>
                <w:del w:id="5856" w:author="ohm" w:date="2019-10-12T15:57:00Z"/>
                <w:b/>
                <w:bCs/>
                <w:szCs w:val="22"/>
              </w:rPr>
            </w:pPr>
            <w:del w:id="5857" w:author="ohm" w:date="2019-10-12T15:57:00Z">
              <w:r w:rsidRPr="00075BDD" w:rsidDel="003C4C80">
                <w:rPr>
                  <w:b/>
                  <w:bCs/>
                </w:rPr>
                <w:delText>High-level syntax (AHG</w:delText>
              </w:r>
              <w:r w:rsidR="000C5949" w:rsidDel="003C4C80">
                <w:rPr>
                  <w:b/>
                  <w:bCs/>
                </w:rPr>
                <w:delText>9</w:delText>
              </w:r>
              <w:r w:rsidRPr="00075BDD" w:rsidDel="003C4C80">
                <w:rPr>
                  <w:b/>
                  <w:bCs/>
                </w:rPr>
                <w:delText>)</w:delText>
              </w:r>
              <w:r w:rsidR="000C5949" w:rsidDel="003C4C80">
                <w:rPr>
                  <w:b/>
                  <w:bCs/>
                </w:rPr>
                <w:delText xml:space="preserve"> [</w:delText>
              </w:r>
              <w:r w:rsidR="000C5949" w:rsidRPr="00537189" w:rsidDel="003C4C80">
                <w:rPr>
                  <w:b/>
                  <w:bCs/>
                  <w:highlight w:val="yellow"/>
                </w:rPr>
                <w:delText>Move</w:delText>
              </w:r>
              <w:r w:rsidR="000C5949" w:rsidDel="003C4C80">
                <w:rPr>
                  <w:b/>
                  <w:bCs/>
                </w:rPr>
                <w:delText>]</w:delText>
              </w:r>
            </w:del>
          </w:p>
          <w:p w14:paraId="6BC0ADEE" w14:textId="57427BD3" w:rsidR="00B6106B" w:rsidRPr="00075BDD" w:rsidDel="003C4C80" w:rsidRDefault="00B6106B" w:rsidP="00BE5C79">
            <w:pPr>
              <w:ind w:left="360"/>
              <w:rPr>
                <w:del w:id="5858" w:author="ohm" w:date="2019-10-12T15:57:00Z"/>
              </w:rPr>
            </w:pPr>
            <w:del w:id="5859" w:author="ohm" w:date="2019-10-12T15:57:00Z">
              <w:r w:rsidRPr="00075BDD" w:rsidDel="003C4C80">
                <w:delText>(</w:delText>
              </w:r>
              <w:r w:rsidR="00874377" w:rsidDel="003C4C80">
                <w:fldChar w:fldCharType="begin"/>
              </w:r>
              <w:r w:rsidR="00874377" w:rsidDel="003C4C80">
                <w:delInstrText xml:space="preserve"> HYPERLINK "mailto:jvet@lists.rwth-aachen.de" </w:delInstrText>
              </w:r>
              <w:r w:rsidR="00874377" w:rsidDel="003C4C80">
                <w:fldChar w:fldCharType="separate"/>
              </w:r>
              <w:r w:rsidRPr="00075BDD" w:rsidDel="003C4C80">
                <w:rPr>
                  <w:rStyle w:val="Hyperlink"/>
                </w:rPr>
                <w:delText>jvet@lists.rwth-aachen.de</w:delText>
              </w:r>
              <w:r w:rsidR="00874377" w:rsidDel="003C4C80">
                <w:rPr>
                  <w:rStyle w:val="Hyperlink"/>
                </w:rPr>
                <w:fldChar w:fldCharType="end"/>
              </w:r>
              <w:r w:rsidRPr="00056114" w:rsidDel="003C4C80">
                <w:delText>)</w:delText>
              </w:r>
            </w:del>
          </w:p>
          <w:p w14:paraId="59DD7B45" w14:textId="234D149A" w:rsidR="00B6106B" w:rsidRPr="00075BDD" w:rsidDel="003C4C80" w:rsidRDefault="00B6106B" w:rsidP="00726054">
            <w:pPr>
              <w:numPr>
                <w:ilvl w:val="0"/>
                <w:numId w:val="28"/>
              </w:numPr>
              <w:tabs>
                <w:tab w:val="clear" w:pos="720"/>
                <w:tab w:val="clear" w:pos="1080"/>
                <w:tab w:val="clear" w:pos="1440"/>
              </w:tabs>
              <w:adjustRightInd/>
              <w:textAlignment w:val="auto"/>
              <w:rPr>
                <w:del w:id="5860" w:author="ohm" w:date="2019-10-12T15:57:00Z"/>
                <w:rFonts w:eastAsia="Times New Roman"/>
              </w:rPr>
            </w:pPr>
            <w:del w:id="5861" w:author="ohm" w:date="2019-10-12T15:57:00Z">
              <w:r w:rsidRPr="00075BDD" w:rsidDel="003C4C80">
                <w:rPr>
                  <w:rFonts w:eastAsia="Times New Roman"/>
                </w:rPr>
                <w:delText xml:space="preserve">Study NAL unit header, </w:delText>
              </w:r>
              <w:r w:rsidR="00027F51" w:rsidDel="003C4C80">
                <w:rPr>
                  <w:rFonts w:eastAsia="Times New Roman"/>
                </w:rPr>
                <w:delText xml:space="preserve">decoding parameter set, video parameter set, </w:delText>
              </w:r>
              <w:r w:rsidRPr="00075BDD" w:rsidDel="003C4C80">
                <w:rPr>
                  <w:rFonts w:eastAsia="Times New Roman"/>
                </w:rPr>
                <w:delText xml:space="preserve">sequence parameter set, picture parameter set, </w:delText>
              </w:r>
              <w:r w:rsidR="00D83AC5" w:rsidRPr="00075BDD" w:rsidDel="003C4C80">
                <w:rPr>
                  <w:rFonts w:eastAsia="Times New Roman"/>
                </w:rPr>
                <w:delText xml:space="preserve">adaptation parameter set, </w:delText>
              </w:r>
              <w:r w:rsidR="00027F51" w:rsidDel="003C4C80">
                <w:rPr>
                  <w:rFonts w:eastAsia="Times New Roman"/>
                </w:rPr>
                <w:delText xml:space="preserve">picture header, </w:delText>
              </w:r>
              <w:r w:rsidRPr="00075BDD" w:rsidDel="003C4C80">
                <w:rPr>
                  <w:rFonts w:eastAsia="Times New Roman"/>
                </w:rPr>
                <w:delText xml:space="preserve">and </w:delText>
              </w:r>
              <w:r w:rsidR="00027F51" w:rsidDel="003C4C80">
                <w:rPr>
                  <w:rFonts w:eastAsia="Times New Roman"/>
                </w:rPr>
                <w:delText>slice</w:delText>
              </w:r>
              <w:r w:rsidRPr="00075BDD" w:rsidDel="003C4C80">
                <w:rPr>
                  <w:rFonts w:eastAsia="Times New Roman"/>
                </w:rPr>
                <w:delText xml:space="preserve"> header syntax designs</w:delText>
              </w:r>
              <w:r w:rsidR="00027F51" w:rsidDel="003C4C80">
                <w:rPr>
                  <w:rFonts w:eastAsia="Times New Roman"/>
                </w:rPr>
                <w:delText>.</w:delText>
              </w:r>
            </w:del>
          </w:p>
          <w:p w14:paraId="3DFFFB78" w14:textId="190B5C11" w:rsidR="00B6106B" w:rsidRPr="00075BDD" w:rsidDel="003C4C80" w:rsidRDefault="00B6106B" w:rsidP="00726054">
            <w:pPr>
              <w:numPr>
                <w:ilvl w:val="0"/>
                <w:numId w:val="28"/>
              </w:numPr>
              <w:tabs>
                <w:tab w:val="clear" w:pos="720"/>
                <w:tab w:val="clear" w:pos="1080"/>
                <w:tab w:val="clear" w:pos="1440"/>
              </w:tabs>
              <w:adjustRightInd/>
              <w:textAlignment w:val="auto"/>
              <w:rPr>
                <w:del w:id="5862" w:author="ohm" w:date="2019-10-12T15:57:00Z"/>
                <w:rFonts w:eastAsia="Times New Roman"/>
              </w:rPr>
            </w:pPr>
            <w:del w:id="5863" w:author="ohm" w:date="2019-10-12T15:57:00Z">
              <w:r w:rsidRPr="00075BDD" w:rsidDel="003C4C80">
                <w:rPr>
                  <w:rFonts w:eastAsia="Times New Roman"/>
                </w:rPr>
                <w:delText>Study reference picture buffering and list construction</w:delText>
              </w:r>
              <w:r w:rsidR="00027F51" w:rsidDel="003C4C80">
                <w:rPr>
                  <w:rFonts w:eastAsia="Times New Roman"/>
                </w:rPr>
                <w:delText>.</w:delText>
              </w:r>
            </w:del>
          </w:p>
          <w:p w14:paraId="205EF11B" w14:textId="660D18D8" w:rsidR="00B6106B" w:rsidRPr="00027F51" w:rsidDel="003C4C80" w:rsidRDefault="00B6106B" w:rsidP="00726054">
            <w:pPr>
              <w:numPr>
                <w:ilvl w:val="0"/>
                <w:numId w:val="28"/>
              </w:numPr>
              <w:tabs>
                <w:tab w:val="clear" w:pos="720"/>
                <w:tab w:val="clear" w:pos="1080"/>
                <w:tab w:val="clear" w:pos="1440"/>
              </w:tabs>
              <w:adjustRightInd/>
              <w:textAlignment w:val="auto"/>
              <w:rPr>
                <w:del w:id="5864" w:author="ohm" w:date="2019-10-12T15:57:00Z"/>
                <w:b/>
              </w:rPr>
            </w:pPr>
            <w:del w:id="5865" w:author="ohm" w:date="2019-10-12T15:57:00Z">
              <w:r w:rsidRPr="00075BDD" w:rsidDel="003C4C80">
                <w:rPr>
                  <w:rFonts w:eastAsia="Times New Roman"/>
                </w:rPr>
                <w:delText>Study random access signal</w:delText>
              </w:r>
              <w:r w:rsidR="007C0926" w:rsidRPr="00075BDD" w:rsidDel="003C4C80">
                <w:rPr>
                  <w:rFonts w:eastAsia="Times New Roman"/>
                </w:rPr>
                <w:delText>l</w:delText>
              </w:r>
              <w:r w:rsidRPr="00075BDD" w:rsidDel="003C4C80">
                <w:rPr>
                  <w:rFonts w:eastAsia="Times New Roman"/>
                </w:rPr>
                <w:delText>ing</w:delText>
              </w:r>
              <w:r w:rsidR="00D83AC5" w:rsidRPr="00075BDD" w:rsidDel="003C4C80">
                <w:rPr>
                  <w:rFonts w:eastAsia="Times New Roman"/>
                </w:rPr>
                <w:delText xml:space="preserve"> and random access approaches</w:delText>
              </w:r>
              <w:r w:rsidR="00027F51" w:rsidDel="003C4C80">
                <w:rPr>
                  <w:rFonts w:eastAsia="Times New Roman"/>
                </w:rPr>
                <w:delText>.</w:delText>
              </w:r>
            </w:del>
          </w:p>
          <w:p w14:paraId="056E7F82" w14:textId="65B8C2A4" w:rsidR="00027F51" w:rsidRPr="00537189" w:rsidDel="003C4C80" w:rsidRDefault="00027F51" w:rsidP="00726054">
            <w:pPr>
              <w:numPr>
                <w:ilvl w:val="0"/>
                <w:numId w:val="28"/>
              </w:numPr>
              <w:tabs>
                <w:tab w:val="clear" w:pos="720"/>
                <w:tab w:val="clear" w:pos="1080"/>
                <w:tab w:val="clear" w:pos="1440"/>
              </w:tabs>
              <w:adjustRightInd/>
              <w:textAlignment w:val="auto"/>
              <w:rPr>
                <w:del w:id="5866" w:author="ohm" w:date="2019-10-12T15:57:00Z"/>
                <w:b/>
              </w:rPr>
            </w:pPr>
            <w:del w:id="5867" w:author="ohm" w:date="2019-10-12T15:57:00Z">
              <w:r w:rsidDel="003C4C80">
                <w:rPr>
                  <w:rFonts w:eastAsia="Times New Roman"/>
                </w:rPr>
                <w:delText>Study detection of AU and picture boundaries and properties.</w:delText>
              </w:r>
            </w:del>
          </w:p>
          <w:p w14:paraId="5F24D408" w14:textId="2C4BBFF8" w:rsidR="00027F51" w:rsidRPr="00075BDD" w:rsidDel="003C4C80" w:rsidRDefault="00027F51" w:rsidP="00726054">
            <w:pPr>
              <w:numPr>
                <w:ilvl w:val="0"/>
                <w:numId w:val="28"/>
              </w:numPr>
              <w:tabs>
                <w:tab w:val="clear" w:pos="720"/>
                <w:tab w:val="clear" w:pos="1080"/>
                <w:tab w:val="clear" w:pos="1440"/>
              </w:tabs>
              <w:adjustRightInd/>
              <w:textAlignment w:val="auto"/>
              <w:rPr>
                <w:del w:id="5868" w:author="ohm" w:date="2019-10-12T15:57:00Z"/>
                <w:b/>
              </w:rPr>
            </w:pPr>
            <w:del w:id="5869" w:author="ohm" w:date="2019-10-12T15:57:00Z">
              <w:r w:rsidDel="003C4C80">
                <w:rPr>
                  <w:rFonts w:eastAsia="Times New Roman"/>
                </w:rPr>
                <w:delText xml:space="preserve">Study the appropriate syntax level </w:delText>
              </w:r>
              <w:r w:rsidR="00092661" w:rsidDel="003C4C80">
                <w:rPr>
                  <w:rFonts w:eastAsia="Times New Roman"/>
                </w:rPr>
                <w:delText xml:space="preserve">and signalling approaches </w:delText>
              </w:r>
              <w:r w:rsidDel="003C4C80">
                <w:rPr>
                  <w:rFonts w:eastAsia="Times New Roman"/>
                </w:rPr>
                <w:delText xml:space="preserve">for high-level signalling of control information for </w:delText>
              </w:r>
              <w:r w:rsidR="00092661" w:rsidDel="003C4C80">
                <w:rPr>
                  <w:rFonts w:eastAsia="Times New Roman"/>
                </w:rPr>
                <w:delText>lower-level coding tools.</w:delText>
              </w:r>
            </w:del>
          </w:p>
          <w:p w14:paraId="7554495C" w14:textId="4687A0E6" w:rsidR="00B6106B" w:rsidRPr="00075BDD" w:rsidDel="003C4C80" w:rsidRDefault="00027F51" w:rsidP="00726054">
            <w:pPr>
              <w:numPr>
                <w:ilvl w:val="0"/>
                <w:numId w:val="28"/>
              </w:numPr>
              <w:tabs>
                <w:tab w:val="clear" w:pos="720"/>
                <w:tab w:val="clear" w:pos="1080"/>
                <w:tab w:val="clear" w:pos="1440"/>
              </w:tabs>
              <w:adjustRightInd/>
              <w:textAlignment w:val="auto"/>
              <w:rPr>
                <w:del w:id="5870" w:author="ohm" w:date="2019-10-12T15:57:00Z"/>
                <w:b/>
              </w:rPr>
            </w:pPr>
            <w:del w:id="5871" w:author="ohm" w:date="2019-10-12T15:57:00Z">
              <w:r w:rsidDel="003C4C80">
                <w:rPr>
                  <w:rFonts w:eastAsia="Times New Roman"/>
                </w:rPr>
                <w:delText>Coordinate with AHG2 and AHG3</w:delText>
              </w:r>
              <w:r w:rsidRPr="00075BDD" w:rsidDel="003C4C80">
                <w:rPr>
                  <w:rFonts w:eastAsia="Times New Roman"/>
                </w:rPr>
                <w:delText xml:space="preserve"> </w:delText>
              </w:r>
              <w:r w:rsidDel="003C4C80">
                <w:rPr>
                  <w:rFonts w:eastAsia="Times New Roman"/>
                </w:rPr>
                <w:delText>for</w:delText>
              </w:r>
              <w:r w:rsidR="00B6106B" w:rsidRPr="00075BDD" w:rsidDel="003C4C80">
                <w:rPr>
                  <w:rFonts w:eastAsia="Times New Roman"/>
                </w:rPr>
                <w:delText xml:space="preserve"> text drafting </w:delText>
              </w:r>
              <w:r w:rsidDel="003C4C80">
                <w:rPr>
                  <w:rFonts w:eastAsia="Times New Roman"/>
                </w:rPr>
                <w:delText xml:space="preserve">and </w:delText>
              </w:r>
              <w:r w:rsidRPr="00075BDD" w:rsidDel="003C4C80">
                <w:rPr>
                  <w:rFonts w:eastAsia="Times New Roman"/>
                </w:rPr>
                <w:delText xml:space="preserve">software development </w:delText>
              </w:r>
              <w:r w:rsidR="00B6106B" w:rsidRPr="00075BDD" w:rsidDel="003C4C80">
                <w:rPr>
                  <w:rFonts w:eastAsia="Times New Roman"/>
                </w:rPr>
                <w:delText>for the high-level syntax in the VVC design.</w:delText>
              </w:r>
            </w:del>
          </w:p>
          <w:p w14:paraId="5036DCAA" w14:textId="75A653CD" w:rsidR="00726054" w:rsidRPr="00075BDD" w:rsidDel="003C4C80" w:rsidRDefault="00726054" w:rsidP="00726054">
            <w:pPr>
              <w:numPr>
                <w:ilvl w:val="0"/>
                <w:numId w:val="28"/>
              </w:numPr>
              <w:rPr>
                <w:del w:id="5872" w:author="ohm" w:date="2019-10-12T15:57:00Z"/>
              </w:rPr>
            </w:pPr>
            <w:del w:id="5873" w:author="ohm" w:date="2019-10-12T15:57:00Z">
              <w:r w:rsidRPr="00075BDD" w:rsidDel="003C4C80">
                <w:delText xml:space="preserve">Study syntax </w:delText>
              </w:r>
              <w:r w:rsidR="004374DF" w:rsidRPr="00075BDD" w:rsidDel="003C4C80">
                <w:delText xml:space="preserve">approaches </w:delText>
              </w:r>
              <w:r w:rsidRPr="00075BDD" w:rsidDel="003C4C80">
                <w:delText>for interoperability point signalling</w:delText>
              </w:r>
              <w:r w:rsidR="00027F51" w:rsidDel="003C4C80">
                <w:delText>.</w:delText>
              </w:r>
            </w:del>
          </w:p>
          <w:p w14:paraId="6DFAF932" w14:textId="0B61A746" w:rsidR="00726054" w:rsidRPr="00075BDD" w:rsidDel="003C4C80" w:rsidRDefault="00726054" w:rsidP="00E3477E">
            <w:pPr>
              <w:numPr>
                <w:ilvl w:val="0"/>
                <w:numId w:val="28"/>
              </w:numPr>
              <w:rPr>
                <w:del w:id="5874" w:author="ohm" w:date="2019-10-12T15:57:00Z"/>
                <w:b/>
              </w:rPr>
            </w:pPr>
            <w:del w:id="5875" w:author="ohm" w:date="2019-10-12T15:57:00Z">
              <w:r w:rsidRPr="00075BDD" w:rsidDel="003C4C80">
                <w:delText>Study selection of constraint flags and their impact on syntax, semantics, and decoding process</w:delText>
              </w:r>
              <w:r w:rsidR="00027F51" w:rsidDel="003C4C80">
                <w:delText>.</w:delText>
              </w:r>
            </w:del>
          </w:p>
          <w:p w14:paraId="3D8F433C" w14:textId="3C5ADBC2" w:rsidR="00BD049F" w:rsidRPr="00075BDD" w:rsidDel="003C4C80" w:rsidRDefault="00BD049F" w:rsidP="0052273D">
            <w:pPr>
              <w:rPr>
                <w:del w:id="5876" w:author="ohm" w:date="2019-10-12T15:57:00Z"/>
              </w:rPr>
            </w:pPr>
          </w:p>
        </w:tc>
        <w:tc>
          <w:tcPr>
            <w:tcW w:w="2448" w:type="dxa"/>
          </w:tcPr>
          <w:p w14:paraId="3C133588" w14:textId="52B80438" w:rsidR="00B6106B" w:rsidRPr="00075BDD" w:rsidDel="003C4C80" w:rsidRDefault="00B6106B" w:rsidP="00BE5C79">
            <w:pPr>
              <w:rPr>
                <w:del w:id="5877" w:author="ohm" w:date="2019-10-12T15:57:00Z"/>
                <w:lang w:eastAsia="zh-TW"/>
              </w:rPr>
            </w:pPr>
            <w:del w:id="5878" w:author="ohm" w:date="2019-10-12T15:57:00Z">
              <w:r w:rsidRPr="00075BDD" w:rsidDel="003C4C80">
                <w:delText>R.</w:delText>
              </w:r>
              <w:r w:rsidR="007C0926" w:rsidRPr="00075BDD" w:rsidDel="003C4C80">
                <w:delText> </w:delText>
              </w:r>
              <w:r w:rsidRPr="00075BDD" w:rsidDel="003C4C80">
                <w:delText>Sjöberg</w:delText>
              </w:r>
              <w:r w:rsidR="00726054" w:rsidRPr="00075BDD" w:rsidDel="003C4C80">
                <w:delText>, J. Boyce</w:delText>
              </w:r>
              <w:r w:rsidRPr="00075BDD" w:rsidDel="003C4C80">
                <w:delText xml:space="preserve"> (</w:delText>
              </w:r>
              <w:r w:rsidR="00726054" w:rsidRPr="00075BDD" w:rsidDel="003C4C80">
                <w:delText>co-</w:delText>
              </w:r>
              <w:r w:rsidRPr="00075BDD" w:rsidDel="003C4C80">
                <w:delText>chair</w:delText>
              </w:r>
              <w:r w:rsidR="0086434A" w:rsidRPr="00075BDD" w:rsidDel="003C4C80">
                <w:delText>s</w:delText>
              </w:r>
              <w:r w:rsidRPr="00075BDD" w:rsidDel="003C4C80">
                <w:delText xml:space="preserve">), </w:delText>
              </w:r>
              <w:r w:rsidR="00092661" w:rsidDel="003C4C80">
                <w:delText xml:space="preserve">B. Choi, </w:delText>
              </w:r>
              <w:r w:rsidRPr="00075BDD" w:rsidDel="003C4C80">
                <w:delText>S.</w:delText>
              </w:r>
              <w:r w:rsidR="007C0926" w:rsidRPr="00075BDD" w:rsidDel="003C4C80">
                <w:delText> </w:delText>
              </w:r>
              <w:r w:rsidRPr="00075BDD" w:rsidDel="003C4C80">
                <w:delText>Deshpande, M.</w:delText>
              </w:r>
              <w:r w:rsidR="007C0926" w:rsidRPr="00075BDD" w:rsidDel="003C4C80">
                <w:delText> </w:delText>
              </w:r>
              <w:r w:rsidRPr="00075BDD" w:rsidDel="003C4C80">
                <w:delText>M.</w:delText>
              </w:r>
              <w:r w:rsidR="007C0926" w:rsidRPr="00075BDD" w:rsidDel="003C4C80">
                <w:delText> </w:delText>
              </w:r>
              <w:r w:rsidRPr="00075BDD" w:rsidDel="003C4C80">
                <w:delText xml:space="preserve">Hannuksela, </w:delText>
              </w:r>
              <w:r w:rsidR="005C6406" w:rsidRPr="00075BDD" w:rsidDel="003C4C80">
                <w:delText>R.</w:delText>
              </w:r>
              <w:r w:rsidR="007C0926" w:rsidRPr="00075BDD" w:rsidDel="003C4C80">
                <w:delText> </w:delText>
              </w:r>
              <w:r w:rsidR="005C6406" w:rsidRPr="00075BDD" w:rsidDel="003C4C80">
                <w:delText>Skupin,</w:delText>
              </w:r>
              <w:r w:rsidR="007C0926" w:rsidRPr="00075BDD" w:rsidDel="003C4C80">
                <w:delText xml:space="preserve"> </w:delText>
              </w:r>
              <w:r w:rsidR="00726054" w:rsidRPr="00075BDD" w:rsidDel="003C4C80">
                <w:delText xml:space="preserve">A. Tourapis, </w:delText>
              </w:r>
              <w:r w:rsidR="005C6406" w:rsidRPr="00075BDD" w:rsidDel="003C4C80">
                <w:delText>Y</w:delText>
              </w:r>
              <w:r w:rsidRPr="00075BDD" w:rsidDel="003C4C80">
                <w:delText xml:space="preserve">.-K. Wang, </w:delText>
              </w:r>
              <w:r w:rsidR="00726054" w:rsidRPr="00075BDD" w:rsidDel="003C4C80">
                <w:delText>W. Wan</w:delText>
              </w:r>
              <w:r w:rsidR="00D91FAB" w:rsidRPr="00075BDD" w:rsidDel="003C4C80">
                <w:delText xml:space="preserve"> (vice-chairs)</w:delText>
              </w:r>
            </w:del>
          </w:p>
        </w:tc>
        <w:tc>
          <w:tcPr>
            <w:tcW w:w="1152" w:type="dxa"/>
          </w:tcPr>
          <w:p w14:paraId="47F968FD" w14:textId="62EA212F" w:rsidR="00B6106B" w:rsidRPr="00075BDD" w:rsidDel="003C4C80" w:rsidRDefault="00D91FAB" w:rsidP="0052273D">
            <w:pPr>
              <w:rPr>
                <w:del w:id="5879" w:author="ohm" w:date="2019-10-12T15:57:00Z"/>
              </w:rPr>
            </w:pPr>
            <w:del w:id="5880" w:author="ohm" w:date="2019-10-12T15:57:00Z">
              <w:r w:rsidRPr="00075BDD" w:rsidDel="003C4C80">
                <w:delText>N</w:delText>
              </w:r>
            </w:del>
          </w:p>
        </w:tc>
      </w:tr>
      <w:tr w:rsidR="000E4837" w:rsidRPr="00075BDD" w:rsidDel="003C4C80" w14:paraId="5A56669B" w14:textId="776904D1" w:rsidTr="00621696">
        <w:trPr>
          <w:cantSplit/>
          <w:jc w:val="center"/>
          <w:del w:id="5881" w:author="ohm" w:date="2019-10-12T15:57:00Z"/>
        </w:trPr>
        <w:tc>
          <w:tcPr>
            <w:tcW w:w="5286" w:type="dxa"/>
          </w:tcPr>
          <w:p w14:paraId="2C741926" w14:textId="39E9D62D" w:rsidR="000E4837" w:rsidRPr="00075BDD" w:rsidDel="003C4C80" w:rsidRDefault="000E4837" w:rsidP="00BE5C79">
            <w:pPr>
              <w:rPr>
                <w:del w:id="5882" w:author="ohm" w:date="2019-10-12T15:57:00Z"/>
                <w:b/>
                <w:bCs/>
              </w:rPr>
            </w:pPr>
            <w:del w:id="5883" w:author="ohm" w:date="2019-10-12T15:57:00Z">
              <w:r w:rsidRPr="00075BDD" w:rsidDel="003C4C80">
                <w:rPr>
                  <w:b/>
                  <w:bCs/>
                </w:rPr>
                <w:lastRenderedPageBreak/>
                <w:delText>Lossless and near-lossless</w:delText>
              </w:r>
              <w:r w:rsidR="004166AC" w:rsidRPr="00075BDD" w:rsidDel="003C4C80">
                <w:rPr>
                  <w:b/>
                  <w:bCs/>
                </w:rPr>
                <w:delText xml:space="preserve"> coding (AHG1</w:delText>
              </w:r>
              <w:r w:rsidR="000C5949" w:rsidDel="003C4C80">
                <w:rPr>
                  <w:b/>
                  <w:bCs/>
                </w:rPr>
                <w:delText>4</w:delText>
              </w:r>
              <w:r w:rsidR="004166AC" w:rsidRPr="00075BDD" w:rsidDel="003C4C80">
                <w:rPr>
                  <w:b/>
                  <w:bCs/>
                </w:rPr>
                <w:delText>)</w:delText>
              </w:r>
              <w:r w:rsidR="000C5949" w:rsidDel="003C4C80">
                <w:rPr>
                  <w:b/>
                  <w:bCs/>
                </w:rPr>
                <w:delText xml:space="preserve"> [</w:delText>
              </w:r>
              <w:r w:rsidR="000C5949" w:rsidRPr="00537189" w:rsidDel="003C4C80">
                <w:rPr>
                  <w:b/>
                  <w:bCs/>
                  <w:highlight w:val="yellow"/>
                </w:rPr>
                <w:delText>Move</w:delText>
              </w:r>
              <w:r w:rsidR="000C5949" w:rsidDel="003C4C80">
                <w:rPr>
                  <w:b/>
                  <w:bCs/>
                </w:rPr>
                <w:delText>]</w:delText>
              </w:r>
            </w:del>
          </w:p>
          <w:p w14:paraId="7C1FBF2B" w14:textId="1F105E7D" w:rsidR="004166AC" w:rsidRPr="00075BDD" w:rsidDel="003C4C80" w:rsidRDefault="004166AC" w:rsidP="004166AC">
            <w:pPr>
              <w:ind w:left="360"/>
              <w:rPr>
                <w:del w:id="5884" w:author="ohm" w:date="2019-10-12T15:57:00Z"/>
              </w:rPr>
            </w:pPr>
            <w:del w:id="5885" w:author="ohm" w:date="2019-10-12T15:57:00Z">
              <w:r w:rsidRPr="00075BDD" w:rsidDel="003C4C80">
                <w:delText>(</w:delText>
              </w:r>
              <w:r w:rsidR="00874377" w:rsidDel="003C4C80">
                <w:fldChar w:fldCharType="begin"/>
              </w:r>
              <w:r w:rsidR="00874377" w:rsidDel="003C4C80">
                <w:delInstrText xml:space="preserve"> HYPERLINK "mailto:jvet@lists.rwth-aachen.de" </w:delInstrText>
              </w:r>
              <w:r w:rsidR="00874377" w:rsidDel="003C4C80">
                <w:fldChar w:fldCharType="separate"/>
              </w:r>
              <w:r w:rsidRPr="00075BDD" w:rsidDel="003C4C80">
                <w:rPr>
                  <w:rStyle w:val="Hyperlink"/>
                </w:rPr>
                <w:delText>jvet@lists.rwth-aachen.de</w:delText>
              </w:r>
              <w:r w:rsidR="00874377" w:rsidDel="003C4C80">
                <w:rPr>
                  <w:rStyle w:val="Hyperlink"/>
                </w:rPr>
                <w:fldChar w:fldCharType="end"/>
              </w:r>
              <w:r w:rsidRPr="00056114" w:rsidDel="003C4C80">
                <w:delText>)</w:delText>
              </w:r>
            </w:del>
          </w:p>
          <w:p w14:paraId="68F5C995" w14:textId="6B45B9CE" w:rsidR="004166AC" w:rsidRPr="00075BDD" w:rsidDel="003C4C80" w:rsidRDefault="004166AC" w:rsidP="004166AC">
            <w:pPr>
              <w:numPr>
                <w:ilvl w:val="0"/>
                <w:numId w:val="28"/>
              </w:numPr>
              <w:tabs>
                <w:tab w:val="clear" w:pos="720"/>
                <w:tab w:val="clear" w:pos="1080"/>
                <w:tab w:val="clear" w:pos="1440"/>
              </w:tabs>
              <w:adjustRightInd/>
              <w:textAlignment w:val="auto"/>
              <w:rPr>
                <w:del w:id="5886" w:author="ohm" w:date="2019-10-12T15:57:00Z"/>
                <w:rFonts w:eastAsia="Times New Roman"/>
              </w:rPr>
            </w:pPr>
            <w:del w:id="5887" w:author="ohm" w:date="2019-10-12T15:57:00Z">
              <w:r w:rsidRPr="00075BDD" w:rsidDel="003C4C80">
                <w:rPr>
                  <w:rFonts w:eastAsia="Times New Roman"/>
                </w:rPr>
                <w:delText>Study lossless and near-lossless coding, including transform skip, BDPCM, and other potential technologies</w:delText>
              </w:r>
              <w:r w:rsidR="00092661" w:rsidDel="003C4C80">
                <w:rPr>
                  <w:rFonts w:eastAsia="Times New Roman"/>
                </w:rPr>
                <w:delText>.</w:delText>
              </w:r>
            </w:del>
          </w:p>
          <w:p w14:paraId="611D8C0C" w14:textId="02A3F097" w:rsidR="004166AC" w:rsidRPr="00075BDD" w:rsidDel="003C4C80" w:rsidRDefault="004166AC" w:rsidP="004166AC">
            <w:pPr>
              <w:numPr>
                <w:ilvl w:val="0"/>
                <w:numId w:val="28"/>
              </w:numPr>
              <w:tabs>
                <w:tab w:val="clear" w:pos="720"/>
                <w:tab w:val="clear" w:pos="1080"/>
                <w:tab w:val="clear" w:pos="1440"/>
              </w:tabs>
              <w:adjustRightInd/>
              <w:textAlignment w:val="auto"/>
              <w:rPr>
                <w:del w:id="5888" w:author="ohm" w:date="2019-10-12T15:57:00Z"/>
                <w:rFonts w:eastAsia="Times New Roman"/>
              </w:rPr>
            </w:pPr>
            <w:del w:id="5889" w:author="ohm" w:date="2019-10-12T15:57:00Z">
              <w:r w:rsidRPr="00075BDD" w:rsidDel="003C4C80">
                <w:rPr>
                  <w:rFonts w:eastAsia="Times New Roman"/>
                </w:rPr>
                <w:delText xml:space="preserve">Consider the interaction between coding tools and </w:delText>
              </w:r>
              <w:r w:rsidR="00454F24" w:rsidRPr="00075BDD" w:rsidDel="003C4C80">
                <w:rPr>
                  <w:rFonts w:eastAsia="Times New Roman"/>
                </w:rPr>
                <w:delText xml:space="preserve">other processing such as </w:delText>
              </w:r>
              <w:r w:rsidRPr="00075BDD" w:rsidDel="003C4C80">
                <w:rPr>
                  <w:rFonts w:eastAsia="Times New Roman"/>
                </w:rPr>
                <w:delText>loop filtering and LMCS for lossless and near-lossless coding</w:delText>
              </w:r>
              <w:r w:rsidR="00092661" w:rsidDel="003C4C80">
                <w:rPr>
                  <w:rFonts w:eastAsia="Times New Roman"/>
                </w:rPr>
                <w:delText>.</w:delText>
              </w:r>
            </w:del>
          </w:p>
          <w:p w14:paraId="209B059D" w14:textId="115D251B" w:rsidR="00454F24" w:rsidRPr="00075BDD" w:rsidDel="003C4C80" w:rsidRDefault="004166AC" w:rsidP="00454F24">
            <w:pPr>
              <w:numPr>
                <w:ilvl w:val="0"/>
                <w:numId w:val="28"/>
              </w:numPr>
              <w:tabs>
                <w:tab w:val="clear" w:pos="720"/>
                <w:tab w:val="clear" w:pos="1080"/>
                <w:tab w:val="clear" w:pos="1440"/>
              </w:tabs>
              <w:adjustRightInd/>
              <w:textAlignment w:val="auto"/>
              <w:rPr>
                <w:del w:id="5890" w:author="ohm" w:date="2019-10-12T15:57:00Z"/>
                <w:rFonts w:eastAsia="Times New Roman"/>
              </w:rPr>
            </w:pPr>
            <w:del w:id="5891" w:author="ohm" w:date="2019-10-12T15:57:00Z">
              <w:r w:rsidRPr="00075BDD" w:rsidDel="003C4C80">
                <w:rPr>
                  <w:rFonts w:eastAsia="Times New Roman"/>
                </w:rPr>
                <w:delText xml:space="preserve">Develop proposals </w:delText>
              </w:r>
              <w:r w:rsidR="00454F24" w:rsidRPr="00075BDD" w:rsidDel="003C4C80">
                <w:rPr>
                  <w:rFonts w:eastAsia="Times New Roman"/>
                </w:rPr>
                <w:delText>for</w:delText>
              </w:r>
              <w:r w:rsidRPr="00075BDD" w:rsidDel="003C4C80">
                <w:rPr>
                  <w:rFonts w:eastAsia="Times New Roman"/>
                </w:rPr>
                <w:delText xml:space="preserve"> lossless </w:delText>
              </w:r>
              <w:r w:rsidR="00454F24" w:rsidRPr="00075BDD" w:rsidDel="003C4C80">
                <w:rPr>
                  <w:rFonts w:eastAsia="Times New Roman"/>
                </w:rPr>
                <w:delText xml:space="preserve">and near-lossless </w:delText>
              </w:r>
              <w:r w:rsidRPr="00075BDD" w:rsidDel="003C4C80">
                <w:rPr>
                  <w:rFonts w:eastAsia="Times New Roman"/>
                </w:rPr>
                <w:delText xml:space="preserve">coding </w:delText>
              </w:r>
              <w:r w:rsidR="00454F24" w:rsidRPr="00075BDD" w:rsidDel="003C4C80">
                <w:rPr>
                  <w:rFonts w:eastAsia="Times New Roman"/>
                </w:rPr>
                <w:delText>for</w:delText>
              </w:r>
              <w:r w:rsidRPr="00075BDD" w:rsidDel="003C4C80">
                <w:rPr>
                  <w:rFonts w:eastAsia="Times New Roman"/>
                </w:rPr>
                <w:delText xml:space="preserve"> chroma</w:delText>
              </w:r>
              <w:r w:rsidR="00454F24" w:rsidRPr="00075BDD" w:rsidDel="003C4C80">
                <w:rPr>
                  <w:rFonts w:eastAsia="Times New Roman"/>
                </w:rPr>
                <w:delText xml:space="preserve"> and non-YCbCr colour space content</w:delText>
              </w:r>
              <w:r w:rsidR="00092661" w:rsidDel="003C4C80">
                <w:rPr>
                  <w:rFonts w:eastAsia="Times New Roman"/>
                </w:rPr>
                <w:delText>.</w:delText>
              </w:r>
            </w:del>
          </w:p>
          <w:p w14:paraId="65E7EF9E" w14:textId="7171FF9B" w:rsidR="00454F24" w:rsidRPr="00075BDD" w:rsidDel="003C4C80" w:rsidRDefault="00454F24" w:rsidP="00454F24">
            <w:pPr>
              <w:numPr>
                <w:ilvl w:val="0"/>
                <w:numId w:val="28"/>
              </w:numPr>
              <w:tabs>
                <w:tab w:val="clear" w:pos="720"/>
                <w:tab w:val="clear" w:pos="1080"/>
                <w:tab w:val="clear" w:pos="1440"/>
              </w:tabs>
              <w:adjustRightInd/>
              <w:textAlignment w:val="auto"/>
              <w:rPr>
                <w:del w:id="5892" w:author="ohm" w:date="2019-10-12T15:57:00Z"/>
                <w:rFonts w:eastAsia="Times New Roman"/>
              </w:rPr>
            </w:pPr>
            <w:del w:id="5893" w:author="ohm" w:date="2019-10-12T15:57:00Z">
              <w:r w:rsidRPr="00075BDD" w:rsidDel="003C4C80">
                <w:rPr>
                  <w:rFonts w:eastAsia="Times New Roman"/>
                </w:rPr>
                <w:delText>Consider throughput bottlenecks for lossless and near-lossless coding at high resolutions and frame rates</w:delText>
              </w:r>
              <w:r w:rsidR="00092661" w:rsidDel="003C4C80">
                <w:rPr>
                  <w:rFonts w:eastAsia="Times New Roman"/>
                </w:rPr>
                <w:delText>.</w:delText>
              </w:r>
            </w:del>
          </w:p>
          <w:p w14:paraId="4E1FF61C" w14:textId="3D67CC0E" w:rsidR="004166AC" w:rsidRPr="00075BDD" w:rsidDel="003C4C80" w:rsidRDefault="004166AC" w:rsidP="00BE5C79">
            <w:pPr>
              <w:rPr>
                <w:del w:id="5894" w:author="ohm" w:date="2019-10-12T15:57:00Z"/>
                <w:b/>
                <w:bCs/>
              </w:rPr>
            </w:pPr>
          </w:p>
        </w:tc>
        <w:tc>
          <w:tcPr>
            <w:tcW w:w="2448" w:type="dxa"/>
          </w:tcPr>
          <w:p w14:paraId="3B31709B" w14:textId="30978EF3" w:rsidR="000E4837" w:rsidRPr="00075BDD" w:rsidDel="003C4C80" w:rsidRDefault="00454F24" w:rsidP="00BE5C79">
            <w:pPr>
              <w:rPr>
                <w:del w:id="5895" w:author="ohm" w:date="2019-10-12T15:57:00Z"/>
              </w:rPr>
            </w:pPr>
            <w:del w:id="5896" w:author="ohm" w:date="2019-10-12T15:57:00Z">
              <w:r w:rsidRPr="00075BDD" w:rsidDel="003C4C80">
                <w:delText>T. Nguyen and T.-C. Ma (co-chairs), M. Ikeda, H. Jang, X. Zhao (vice-chairs)</w:delText>
              </w:r>
            </w:del>
          </w:p>
        </w:tc>
        <w:tc>
          <w:tcPr>
            <w:tcW w:w="1152" w:type="dxa"/>
          </w:tcPr>
          <w:p w14:paraId="72B9BB61" w14:textId="44547714" w:rsidR="000E4837" w:rsidRPr="00075BDD" w:rsidDel="003C4C80" w:rsidRDefault="004166AC" w:rsidP="0052273D">
            <w:pPr>
              <w:rPr>
                <w:del w:id="5897" w:author="ohm" w:date="2019-10-12T15:57:00Z"/>
              </w:rPr>
            </w:pPr>
            <w:del w:id="5898" w:author="ohm" w:date="2019-10-12T15:57:00Z">
              <w:r w:rsidRPr="00075BDD" w:rsidDel="003C4C80">
                <w:delText>N</w:delText>
              </w:r>
            </w:del>
          </w:p>
        </w:tc>
      </w:tr>
    </w:tbl>
    <w:p w14:paraId="42C24F70" w14:textId="77777777" w:rsidR="00832E71" w:rsidRPr="00075BDD" w:rsidRDefault="00832E71" w:rsidP="00832E71"/>
    <w:p w14:paraId="336E5CB9" w14:textId="77777777" w:rsidR="00A70B10" w:rsidRPr="00075BDD" w:rsidRDefault="00EB267E" w:rsidP="00E52467">
      <w:pPr>
        <w:pStyle w:val="berschrift1"/>
        <w:rPr>
          <w:lang w:val="en-CA"/>
        </w:rPr>
      </w:pPr>
      <w:bookmarkStart w:id="5899" w:name="_Ref518892973"/>
      <w:r w:rsidRPr="00075BDD">
        <w:rPr>
          <w:lang w:val="en-CA"/>
        </w:rPr>
        <w:t xml:space="preserve">Output </w:t>
      </w:r>
      <w:r w:rsidR="007E670E" w:rsidRPr="00075BDD">
        <w:rPr>
          <w:lang w:val="en-CA"/>
        </w:rPr>
        <w:t>d</w:t>
      </w:r>
      <w:r w:rsidRPr="00075BDD">
        <w:rPr>
          <w:lang w:val="en-CA"/>
        </w:rPr>
        <w:t>ocuments</w:t>
      </w:r>
      <w:bookmarkEnd w:id="5803"/>
      <w:bookmarkEnd w:id="5804"/>
      <w:bookmarkEnd w:id="5899"/>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6FAC1B36" w:rsidR="00D260C4" w:rsidRPr="00075BDD" w:rsidRDefault="005269BE" w:rsidP="00D260C4">
      <w:pPr>
        <w:pStyle w:val="berschrift9"/>
        <w:rPr>
          <w:szCs w:val="24"/>
          <w:lang w:val="en-CA"/>
        </w:rPr>
      </w:pPr>
      <w:ins w:id="5900" w:author="ohm" w:date="2019-10-12T14:45:00Z">
        <w:r>
          <w:rPr>
            <w:rStyle w:val="Hyperlink"/>
            <w:rFonts w:eastAsia="Times New Roman"/>
            <w:szCs w:val="24"/>
            <w:lang w:eastAsia="de-DE"/>
          </w:rPr>
          <w:fldChar w:fldCharType="begin"/>
        </w:r>
        <w:r>
          <w:rPr>
            <w:rStyle w:val="Hyperlink"/>
            <w:rFonts w:eastAsia="Times New Roman"/>
            <w:szCs w:val="24"/>
            <w:lang w:eastAsia="de-DE"/>
          </w:rPr>
          <w:instrText xml:space="preserve"> HYPERLINK "http://phenix.it-sudparis.eu/jvet/doc_end_user/current_document.php?id=8865" </w:instrText>
        </w:r>
        <w:r>
          <w:rPr>
            <w:rStyle w:val="Hyperlink"/>
            <w:rFonts w:eastAsia="Times New Roman"/>
            <w:szCs w:val="24"/>
            <w:lang w:eastAsia="de-DE"/>
          </w:rPr>
          <w:fldChar w:fldCharType="separate"/>
        </w:r>
        <w:r w:rsidR="00F45FC7" w:rsidRPr="005269BE">
          <w:rPr>
            <w:rStyle w:val="Hyperlink"/>
            <w:rFonts w:eastAsia="Times New Roman"/>
            <w:szCs w:val="24"/>
            <w:lang w:eastAsia="de-DE"/>
            <w:rPrChange w:id="5901" w:author="ohm" w:date="2019-10-12T14:39:00Z">
              <w:rPr>
                <w:lang w:val="en-CA"/>
              </w:rPr>
            </w:rPrChange>
          </w:rPr>
          <w:t>JVET-</w:t>
        </w:r>
        <w:r w:rsidR="00EF4FCA" w:rsidRPr="005269BE">
          <w:rPr>
            <w:rStyle w:val="Hyperlink"/>
            <w:rFonts w:eastAsia="Times New Roman"/>
            <w:szCs w:val="24"/>
            <w:lang w:eastAsia="de-DE"/>
            <w:rPrChange w:id="5902" w:author="ohm" w:date="2019-10-12T14:39:00Z">
              <w:rPr>
                <w:lang w:val="en-CA"/>
              </w:rPr>
            </w:rPrChange>
          </w:rPr>
          <w:t>P</w:t>
        </w:r>
        <w:r w:rsidR="00175C2D" w:rsidRPr="005269BE">
          <w:rPr>
            <w:rStyle w:val="Hyperlink"/>
            <w:rFonts w:eastAsia="Times New Roman"/>
            <w:szCs w:val="24"/>
            <w:lang w:eastAsia="de-DE"/>
            <w:rPrChange w:id="5903" w:author="ohm" w:date="2019-10-12T14:39:00Z">
              <w:rPr>
                <w:lang w:val="en-CA"/>
              </w:rPr>
            </w:rPrChange>
          </w:rPr>
          <w:t>2</w:t>
        </w:r>
        <w:r w:rsidR="002D508E" w:rsidRPr="005269BE">
          <w:rPr>
            <w:rStyle w:val="Hyperlink"/>
            <w:rFonts w:eastAsia="Times New Roman"/>
            <w:szCs w:val="24"/>
            <w:lang w:eastAsia="de-DE"/>
            <w:rPrChange w:id="5904" w:author="ohm" w:date="2019-10-12T14:39:00Z">
              <w:rPr>
                <w:lang w:val="en-CA"/>
              </w:rPr>
            </w:rPrChange>
          </w:rPr>
          <w:t>000</w:t>
        </w:r>
        <w:r>
          <w:rPr>
            <w:rStyle w:val="Hyperlink"/>
            <w:rFonts w:eastAsia="Times New Roman"/>
            <w:szCs w:val="24"/>
            <w:lang w:eastAsia="de-DE"/>
          </w:rPr>
          <w:fldChar w:fldCharType="end"/>
        </w:r>
      </w:ins>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del w:id="5905" w:author="ohm" w:date="2019-10-12T14:40:00Z">
        <w:r w:rsidR="002D508E" w:rsidRPr="00075BDD" w:rsidDel="00E4658F">
          <w:rPr>
            <w:szCs w:val="24"/>
            <w:lang w:val="en-CA"/>
          </w:rPr>
          <w:delText>1</w:delText>
        </w:r>
        <w:r w:rsidR="00175C2D" w:rsidRPr="00075BDD" w:rsidDel="00E4658F">
          <w:rPr>
            <w:szCs w:val="24"/>
            <w:lang w:val="en-CA"/>
          </w:rPr>
          <w:delText>5</w:delText>
        </w:r>
        <w:r w:rsidR="002D508E" w:rsidRPr="00075BDD" w:rsidDel="00E4658F">
          <w:rPr>
            <w:szCs w:val="24"/>
            <w:vertAlign w:val="superscript"/>
            <w:lang w:val="en-CA"/>
          </w:rPr>
          <w:delText>th</w:delText>
        </w:r>
        <w:r w:rsidR="002D508E" w:rsidRPr="00075BDD" w:rsidDel="00E4658F">
          <w:rPr>
            <w:szCs w:val="24"/>
            <w:lang w:val="en-CA"/>
          </w:rPr>
          <w:delText xml:space="preserve"> </w:delText>
        </w:r>
      </w:del>
      <w:ins w:id="5906" w:author="ohm" w:date="2019-10-12T14:40:00Z">
        <w:r w:rsidR="00E4658F" w:rsidRPr="00075BDD">
          <w:rPr>
            <w:szCs w:val="24"/>
            <w:lang w:val="en-CA"/>
          </w:rPr>
          <w:t>1</w:t>
        </w:r>
        <w:r w:rsidR="00E4658F">
          <w:rPr>
            <w:szCs w:val="24"/>
            <w:lang w:val="en-CA"/>
          </w:rPr>
          <w:t>6</w:t>
        </w:r>
        <w:r w:rsidR="00E4658F" w:rsidRPr="00075BDD">
          <w:rPr>
            <w:szCs w:val="24"/>
            <w:vertAlign w:val="superscript"/>
            <w:lang w:val="en-CA"/>
          </w:rPr>
          <w:t>th</w:t>
        </w:r>
        <w:r w:rsidR="00E4658F" w:rsidRPr="00075BDD">
          <w:rPr>
            <w:szCs w:val="24"/>
            <w:lang w:val="en-CA"/>
          </w:rPr>
          <w:t xml:space="preserve"> </w:t>
        </w:r>
      </w:ins>
      <w:r w:rsidR="00D260C4" w:rsidRPr="00075BDD">
        <w:rPr>
          <w:szCs w:val="24"/>
          <w:lang w:val="en-CA"/>
        </w:rPr>
        <w:t xml:space="preserve">JVET Meeting [G. J. Sullivan, J.-R. Ohm] </w:t>
      </w:r>
      <w:r w:rsidR="00296C85" w:rsidRPr="00075BDD">
        <w:rPr>
          <w:szCs w:val="24"/>
          <w:lang w:val="en-CA"/>
        </w:rPr>
        <w:t>(</w:t>
      </w:r>
      <w:del w:id="5907" w:author="ohm" w:date="2019-10-12T15:57:00Z">
        <w:r w:rsidR="00C310BB" w:rsidRPr="00075BDD" w:rsidDel="00354006">
          <w:rPr>
            <w:szCs w:val="24"/>
            <w:lang w:val="en-CA"/>
          </w:rPr>
          <w:delText>201</w:delText>
        </w:r>
        <w:r w:rsidR="00A57715" w:rsidRPr="00075BDD" w:rsidDel="00354006">
          <w:rPr>
            <w:szCs w:val="24"/>
            <w:lang w:val="en-CA"/>
          </w:rPr>
          <w:delText>9</w:delText>
        </w:r>
      </w:del>
      <w:ins w:id="5908" w:author="ohm" w:date="2019-10-12T15:57:00Z">
        <w:r w:rsidR="00354006" w:rsidRPr="00075BDD">
          <w:rPr>
            <w:szCs w:val="24"/>
            <w:lang w:val="en-CA"/>
          </w:rPr>
          <w:t>20</w:t>
        </w:r>
        <w:r w:rsidR="00354006">
          <w:rPr>
            <w:szCs w:val="24"/>
            <w:lang w:val="en-CA"/>
          </w:rPr>
          <w:t>20</w:t>
        </w:r>
      </w:ins>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59F47EEF"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del w:id="5909" w:author="ohm" w:date="2019-10-12T15:57:00Z">
        <w:r w:rsidR="00567064" w:rsidRPr="00075BDD" w:rsidDel="00354006">
          <w:delText>d9</w:delText>
        </w:r>
      </w:del>
      <w:ins w:id="5910" w:author="ohm" w:date="2019-10-12T15:57:00Z">
        <w:r w:rsidR="00354006" w:rsidRPr="00075BDD">
          <w:t>d</w:t>
        </w:r>
        <w:r w:rsidR="00354006">
          <w:t>A</w:t>
        </w:r>
      </w:ins>
      <w:r w:rsidR="00D1097A" w:rsidRPr="00075BDD">
        <w:t xml:space="preserve">) </w:t>
      </w:r>
      <w:r w:rsidR="00397515" w:rsidRPr="00075BDD">
        <w:t xml:space="preserve">were made available </w:t>
      </w:r>
      <w:r w:rsidR="00D1097A" w:rsidRPr="00075BDD">
        <w:t xml:space="preserve">on a </w:t>
      </w:r>
      <w:r w:rsidR="00397515" w:rsidRPr="00075BDD">
        <w:t>daily</w:t>
      </w:r>
      <w:r w:rsidR="00D1097A" w:rsidRPr="00075BDD">
        <w:t xml:space="preserve"> basis during the meeting</w:t>
      </w:r>
      <w:r w:rsidR="00397515" w:rsidRPr="00075BDD">
        <w:t>.</w:t>
      </w:r>
    </w:p>
    <w:p w14:paraId="26C2B31A" w14:textId="3F3B20A1" w:rsidR="00D260C4" w:rsidRPr="00075BDD" w:rsidRDefault="005269BE" w:rsidP="002F38DF">
      <w:pPr>
        <w:pStyle w:val="berschrift9"/>
        <w:rPr>
          <w:lang w:val="en-CA" w:eastAsia="de-DE"/>
        </w:rPr>
      </w:pPr>
      <w:ins w:id="5911" w:author="ohm" w:date="2019-10-12T14:45:00Z">
        <w:r>
          <w:rPr>
            <w:rStyle w:val="Hyperlink"/>
            <w:rFonts w:eastAsia="Times New Roman"/>
            <w:szCs w:val="24"/>
            <w:lang w:eastAsia="de-DE"/>
          </w:rPr>
          <w:fldChar w:fldCharType="begin"/>
        </w:r>
        <w:r>
          <w:rPr>
            <w:rStyle w:val="Hyperlink"/>
            <w:rFonts w:eastAsia="Times New Roman"/>
            <w:szCs w:val="24"/>
            <w:lang w:eastAsia="de-DE"/>
          </w:rPr>
          <w:instrText xml:space="preserve"> HYPERLINK "http://phenix.it-sudparis.eu/jvet/doc_end_user/current_document.php?id=8857" </w:instrText>
        </w:r>
        <w:r>
          <w:rPr>
            <w:rStyle w:val="Hyperlink"/>
            <w:rFonts w:eastAsia="Times New Roman"/>
            <w:szCs w:val="24"/>
            <w:lang w:eastAsia="de-DE"/>
          </w:rPr>
          <w:fldChar w:fldCharType="separate"/>
        </w:r>
        <w:r w:rsidR="002D508E" w:rsidRPr="005269BE">
          <w:rPr>
            <w:rStyle w:val="Hyperlink"/>
            <w:rFonts w:eastAsia="Times New Roman"/>
            <w:szCs w:val="24"/>
            <w:lang w:eastAsia="de-DE"/>
            <w:rPrChange w:id="5912" w:author="ohm" w:date="2019-10-12T14:39:00Z">
              <w:rPr>
                <w:lang w:val="en-CA"/>
              </w:rPr>
            </w:rPrChange>
          </w:rPr>
          <w:t>JVET-</w:t>
        </w:r>
        <w:r w:rsidR="000C5949" w:rsidRPr="005269BE">
          <w:rPr>
            <w:rStyle w:val="Hyperlink"/>
            <w:rFonts w:eastAsia="Times New Roman"/>
            <w:szCs w:val="24"/>
            <w:lang w:eastAsia="de-DE"/>
            <w:rPrChange w:id="5913" w:author="ohm" w:date="2019-10-12T14:39:00Z">
              <w:rPr>
                <w:lang w:val="en-CA"/>
              </w:rPr>
            </w:rPrChange>
          </w:rPr>
          <w:t>P</w:t>
        </w:r>
        <w:r w:rsidR="00175C2D" w:rsidRPr="005269BE">
          <w:rPr>
            <w:rStyle w:val="Hyperlink"/>
            <w:rFonts w:eastAsia="Times New Roman"/>
            <w:szCs w:val="24"/>
            <w:lang w:eastAsia="de-DE"/>
            <w:rPrChange w:id="5914" w:author="ohm" w:date="2019-10-12T14:39:00Z">
              <w:rPr>
                <w:lang w:val="en-CA"/>
              </w:rPr>
            </w:rPrChange>
          </w:rPr>
          <w:t>2</w:t>
        </w:r>
        <w:r w:rsidR="002D508E" w:rsidRPr="005269BE">
          <w:rPr>
            <w:rStyle w:val="Hyperlink"/>
            <w:rFonts w:eastAsia="Times New Roman"/>
            <w:szCs w:val="24"/>
            <w:lang w:eastAsia="de-DE"/>
            <w:rPrChange w:id="5915" w:author="ohm" w:date="2019-10-12T14:39:00Z">
              <w:rPr>
                <w:lang w:val="en-CA"/>
              </w:rPr>
            </w:rPrChange>
          </w:rPr>
          <w:t>001</w:t>
        </w:r>
        <w:r>
          <w:rPr>
            <w:rStyle w:val="Hyperlink"/>
            <w:rFonts w:eastAsia="Times New Roman"/>
            <w:szCs w:val="24"/>
            <w:lang w:eastAsia="de-DE"/>
          </w:rPr>
          <w:fldChar w:fldCharType="end"/>
        </w:r>
      </w:ins>
      <w:r w:rsidR="002D508E"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r w:rsidR="000C5949">
        <w:rPr>
          <w:lang w:val="en-CA" w:eastAsia="de-DE"/>
        </w:rPr>
        <w:t>7</w:t>
      </w:r>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r w:rsidR="00DF1FBE">
        <w:rPr>
          <w:lang w:val="en-CA" w:eastAsia="de-DE"/>
        </w:rPr>
        <w:t>, Y.-K. Wang</w:t>
      </w:r>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r w:rsidR="00242E05">
        <w:rPr>
          <w:lang w:val="en-CA" w:eastAsia="de-DE"/>
        </w:rPr>
        <w:t>DIS</w:t>
      </w:r>
      <w:r w:rsidR="00242E05" w:rsidRPr="00075BDD">
        <w:rPr>
          <w:lang w:val="en-CA" w:eastAsia="de-DE"/>
        </w:rPr>
        <w:t xml:space="preserve"> </w:t>
      </w:r>
      <w:r w:rsidR="00DE407D" w:rsidRPr="00075BDD">
        <w:rPr>
          <w:lang w:val="en-CA" w:eastAsia="de-DE"/>
        </w:rPr>
        <w:t xml:space="preserve">23090-3, </w:t>
      </w:r>
      <w:r w:rsidR="00242E05" w:rsidRPr="00075BDD">
        <w:rPr>
          <w:lang w:val="en-CA"/>
        </w:rPr>
        <w:t>N</w:t>
      </w:r>
      <w:r w:rsidR="000C5949">
        <w:rPr>
          <w:lang w:val="en-CA"/>
        </w:rPr>
        <w:t>18873</w:t>
      </w:r>
      <w:r w:rsidR="00D22821" w:rsidRPr="00075BDD">
        <w:rPr>
          <w:lang w:val="en-CA" w:eastAsia="de-DE"/>
        </w:rPr>
        <w:t>] (201</w:t>
      </w:r>
      <w:r w:rsidR="00CB05EF" w:rsidRPr="00075BDD">
        <w:rPr>
          <w:lang w:val="en-CA" w:eastAsia="de-DE"/>
        </w:rPr>
        <w:t>9</w:t>
      </w:r>
      <w:r w:rsidR="00D22821" w:rsidRPr="00075BDD">
        <w:rPr>
          <w:lang w:val="en-CA" w:eastAsia="de-DE"/>
        </w:rPr>
        <w:t>-</w:t>
      </w:r>
      <w:r w:rsidR="00242E05">
        <w:rPr>
          <w:lang w:val="en-CA" w:eastAsia="de-DE"/>
        </w:rPr>
        <w:t>11</w:t>
      </w:r>
      <w:r w:rsidR="00567064" w:rsidRPr="00075BDD">
        <w:rPr>
          <w:lang w:val="en-CA" w:eastAsia="de-DE"/>
        </w:rPr>
        <w:t>-</w:t>
      </w:r>
      <w:r w:rsidR="00242E05">
        <w:rPr>
          <w:lang w:val="en-CA" w:eastAsia="de-DE"/>
        </w:rPr>
        <w:t>09</w:t>
      </w:r>
      <w:r w:rsidR="00D22821" w:rsidRPr="00075BDD">
        <w:rPr>
          <w:lang w:val="en-CA" w:eastAsia="de-DE"/>
        </w:rPr>
        <w:t>)</w:t>
      </w:r>
    </w:p>
    <w:p w14:paraId="1D123A7F" w14:textId="08E8792F" w:rsidR="00490AB1" w:rsidRDefault="00490AB1" w:rsidP="00AB311A">
      <w:pPr>
        <w:pStyle w:val="Textkrper"/>
        <w:rPr>
          <w:ins w:id="5916" w:author="ohm" w:date="2019-10-12T14:41:00Z"/>
          <w:lang w:eastAsia="de-DE"/>
        </w:rPr>
      </w:pPr>
      <w:ins w:id="5917" w:author="ohm" w:date="2019-10-12T14:41:00Z">
        <w:r>
          <w:rPr>
            <w:lang w:eastAsia="de-DE"/>
          </w:rPr>
          <w:t xml:space="preserve">Disposition of comments: WG11 </w:t>
        </w:r>
      </w:ins>
      <w:ins w:id="5918" w:author="ohm" w:date="2019-10-12T14:42:00Z">
        <w:r>
          <w:rPr>
            <w:lang w:eastAsia="de-DE"/>
          </w:rPr>
          <w:t>N18875</w:t>
        </w:r>
      </w:ins>
      <w:ins w:id="5919" w:author="ohm" w:date="2019-10-12T14:43:00Z">
        <w:r w:rsidRPr="00490AB1">
          <w:rPr>
            <w:lang w:eastAsia="de-DE"/>
          </w:rPr>
          <w:t xml:space="preserve"> </w:t>
        </w:r>
        <w:r>
          <w:rPr>
            <w:lang w:eastAsia="de-DE"/>
          </w:rPr>
          <w:t>also output by MPEG.</w:t>
        </w:r>
      </w:ins>
    </w:p>
    <w:p w14:paraId="165DA2EC" w14:textId="5C5AA900" w:rsidR="00556EEC" w:rsidRDefault="00296C85" w:rsidP="00AB311A">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r w:rsidR="000C5949">
        <w:rPr>
          <w:lang w:eastAsia="de-DE"/>
        </w:rPr>
        <w:t>10</w:t>
      </w:r>
      <w:r w:rsidR="00567064" w:rsidRPr="00075BDD">
        <w:rPr>
          <w:lang w:eastAsia="de-DE"/>
        </w:rPr>
        <w:t>-18</w:t>
      </w:r>
      <w:r w:rsidR="00D22821" w:rsidRPr="00075BDD">
        <w:rPr>
          <w:lang w:eastAsia="de-DE"/>
        </w:rPr>
        <w:t>.</w:t>
      </w:r>
      <w:r w:rsidRPr="00075BDD">
        <w:rPr>
          <w:lang w:eastAsia="de-DE"/>
        </w:rPr>
        <w:t>)</w:t>
      </w:r>
    </w:p>
    <w:p w14:paraId="4BEC4AD1" w14:textId="2C6184E9" w:rsidR="00DF1FBE" w:rsidRDefault="00242E05" w:rsidP="00AB311A">
      <w:pPr>
        <w:pStyle w:val="Textkrper"/>
        <w:rPr>
          <w:lang w:eastAsia="de-DE"/>
        </w:rPr>
      </w:pPr>
      <w:r>
        <w:rPr>
          <w:lang w:eastAsia="de-DE"/>
        </w:rPr>
        <w:t>(</w:t>
      </w:r>
      <w:r w:rsidR="00DF1FBE">
        <w:rPr>
          <w:lang w:eastAsia="de-DE"/>
        </w:rPr>
        <w:t>Resolution</w:t>
      </w:r>
      <w:r>
        <w:rPr>
          <w:lang w:eastAsia="de-DE"/>
        </w:rPr>
        <w:t xml:space="preserve"> impact</w:t>
      </w:r>
      <w:r w:rsidR="000C5949">
        <w:rPr>
          <w:lang w:eastAsia="de-DE"/>
        </w:rPr>
        <w:t>: Adding Y.-K. Wang as editor</w:t>
      </w:r>
      <w:r>
        <w:rPr>
          <w:lang w:eastAsia="de-DE"/>
        </w:rPr>
        <w:t>)</w:t>
      </w:r>
    </w:p>
    <w:p w14:paraId="3434B99C" w14:textId="1E351D04" w:rsidR="00EF4FCA" w:rsidRPr="00075BDD" w:rsidRDefault="00EF4FCA" w:rsidP="00AB311A">
      <w:pPr>
        <w:pStyle w:val="Textkrper"/>
        <w:rPr>
          <w:lang w:eastAsia="de-DE"/>
        </w:rPr>
      </w:pPr>
      <w:r>
        <w:rPr>
          <w:lang w:eastAsia="de-DE"/>
        </w:rPr>
        <w:t>DoCR also output by MPEG.</w:t>
      </w:r>
    </w:p>
    <w:p w14:paraId="2140043D" w14:textId="7EC687D3" w:rsidR="00D05C5A" w:rsidRPr="00075BDD" w:rsidRDefault="00D05C5A" w:rsidP="00AB311A">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w:t>
      </w:r>
      <w:r w:rsidR="000C5949">
        <w:rPr>
          <w:lang w:eastAsia="de-DE"/>
        </w:rPr>
        <w:t>[revisit to check]</w:t>
      </w:r>
      <w:r w:rsidRPr="00075BDD">
        <w:rPr>
          <w:lang w:eastAsia="de-DE"/>
        </w:rPr>
        <w:t>.</w:t>
      </w:r>
    </w:p>
    <w:p w14:paraId="2FEF5D18" w14:textId="731BDC9F" w:rsidR="00D260C4" w:rsidRPr="00075BDD" w:rsidRDefault="005269BE" w:rsidP="002F38DF">
      <w:pPr>
        <w:pStyle w:val="berschrift9"/>
        <w:rPr>
          <w:lang w:val="en-CA" w:eastAsia="de-DE"/>
        </w:rPr>
      </w:pPr>
      <w:ins w:id="5920" w:author="ohm" w:date="2019-10-12T14:46:00Z">
        <w:r>
          <w:rPr>
            <w:rStyle w:val="Hyperlink"/>
            <w:rFonts w:eastAsia="Times New Roman"/>
            <w:szCs w:val="24"/>
            <w:lang w:eastAsia="de-DE"/>
          </w:rPr>
          <w:fldChar w:fldCharType="begin"/>
        </w:r>
        <w:r>
          <w:rPr>
            <w:rStyle w:val="Hyperlink"/>
            <w:rFonts w:eastAsia="Times New Roman"/>
            <w:szCs w:val="24"/>
            <w:lang w:eastAsia="de-DE"/>
          </w:rPr>
          <w:instrText xml:space="preserve"> HYPERLINK "http://phenix.it-sudparis.eu/jvet/doc_end_user/current_document.php?id=8858" </w:instrText>
        </w:r>
        <w:r>
          <w:rPr>
            <w:rStyle w:val="Hyperlink"/>
            <w:rFonts w:eastAsia="Times New Roman"/>
            <w:szCs w:val="24"/>
            <w:lang w:eastAsia="de-DE"/>
          </w:rPr>
          <w:fldChar w:fldCharType="separate"/>
        </w:r>
        <w:r w:rsidR="002D508E" w:rsidRPr="005269BE">
          <w:rPr>
            <w:rStyle w:val="Hyperlink"/>
            <w:rFonts w:eastAsia="Times New Roman"/>
            <w:szCs w:val="24"/>
            <w:lang w:eastAsia="de-DE"/>
            <w:rPrChange w:id="5921" w:author="ohm" w:date="2019-10-12T14:39:00Z">
              <w:rPr>
                <w:lang w:val="en-CA"/>
              </w:rPr>
            </w:rPrChange>
          </w:rPr>
          <w:t>JVET-</w:t>
        </w:r>
        <w:r w:rsidR="000C5949" w:rsidRPr="005269BE">
          <w:rPr>
            <w:rStyle w:val="Hyperlink"/>
            <w:rFonts w:eastAsia="Times New Roman"/>
            <w:szCs w:val="24"/>
            <w:lang w:eastAsia="de-DE"/>
            <w:rPrChange w:id="5922" w:author="ohm" w:date="2019-10-12T14:39:00Z">
              <w:rPr>
                <w:lang w:val="en-CA"/>
              </w:rPr>
            </w:rPrChange>
          </w:rPr>
          <w:t>P</w:t>
        </w:r>
        <w:r w:rsidR="00175C2D" w:rsidRPr="005269BE">
          <w:rPr>
            <w:rStyle w:val="Hyperlink"/>
            <w:rFonts w:eastAsia="Times New Roman"/>
            <w:szCs w:val="24"/>
            <w:lang w:eastAsia="de-DE"/>
            <w:rPrChange w:id="5923" w:author="ohm" w:date="2019-10-12T14:39:00Z">
              <w:rPr>
                <w:lang w:val="en-CA"/>
              </w:rPr>
            </w:rPrChange>
          </w:rPr>
          <w:t>2</w:t>
        </w:r>
        <w:r w:rsidR="002D508E" w:rsidRPr="005269BE">
          <w:rPr>
            <w:rStyle w:val="Hyperlink"/>
            <w:rFonts w:eastAsia="Times New Roman"/>
            <w:szCs w:val="24"/>
            <w:lang w:eastAsia="de-DE"/>
            <w:rPrChange w:id="5924" w:author="ohm" w:date="2019-10-12T14:39:00Z">
              <w:rPr>
                <w:lang w:val="en-CA"/>
              </w:rPr>
            </w:rPrChange>
          </w:rPr>
          <w:t>002</w:t>
        </w:r>
        <w:r>
          <w:rPr>
            <w:rStyle w:val="Hyperlink"/>
            <w:rFonts w:eastAsia="Times New Roman"/>
            <w:szCs w:val="24"/>
            <w:lang w:eastAsia="de-DE"/>
          </w:rPr>
          <w:fldChar w:fldCharType="end"/>
        </w:r>
      </w:ins>
      <w:r w:rsidR="002D508E"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del w:id="5925" w:author="ohm" w:date="2019-10-12T14:21:00Z">
        <w:r w:rsidR="00175C2D" w:rsidRPr="00075BDD" w:rsidDel="00FD590A">
          <w:rPr>
            <w:bCs/>
            <w:lang w:val="en-CA"/>
          </w:rPr>
          <w:delText>6</w:delText>
        </w:r>
        <w:r w:rsidR="002D508E" w:rsidRPr="00075BDD" w:rsidDel="00FD590A">
          <w:rPr>
            <w:bCs/>
            <w:lang w:val="en-CA"/>
          </w:rPr>
          <w:delText xml:space="preserve"> </w:delText>
        </w:r>
      </w:del>
      <w:ins w:id="5926" w:author="ohm" w:date="2019-10-12T14:21:00Z">
        <w:r w:rsidR="00FD590A">
          <w:rPr>
            <w:bCs/>
            <w:lang w:val="en-CA"/>
          </w:rPr>
          <w:t>7</w:t>
        </w:r>
        <w:r w:rsidR="00FD590A" w:rsidRPr="00075BDD">
          <w:rPr>
            <w:bCs/>
            <w:lang w:val="en-CA"/>
          </w:rPr>
          <w:t xml:space="preserve"> </w:t>
        </w:r>
      </w:ins>
      <w:r w:rsidR="00D22821" w:rsidRPr="00075BDD">
        <w:rPr>
          <w:bCs/>
          <w:lang w:val="en-CA"/>
        </w:rPr>
        <w:t>(</w:t>
      </w:r>
      <w:r w:rsidR="006A4776" w:rsidRPr="00075BDD">
        <w:rPr>
          <w:bCs/>
          <w:lang w:val="en-CA"/>
        </w:rPr>
        <w:t>VTM</w:t>
      </w:r>
      <w:r w:rsidR="00845C1A" w:rsidRPr="00075BDD">
        <w:rPr>
          <w:bCs/>
          <w:lang w:val="en-CA"/>
        </w:rPr>
        <w:t> </w:t>
      </w:r>
      <w:del w:id="5927" w:author="ohm" w:date="2019-10-12T14:21:00Z">
        <w:r w:rsidR="00175C2D" w:rsidRPr="00075BDD" w:rsidDel="00FD590A">
          <w:rPr>
            <w:bCs/>
            <w:lang w:val="en-CA"/>
          </w:rPr>
          <w:delText>6</w:delText>
        </w:r>
      </w:del>
      <w:ins w:id="5928" w:author="ohm" w:date="2019-10-12T14:21:00Z">
        <w:r w:rsidR="00FD590A">
          <w:rPr>
            <w:bCs/>
            <w:lang w:val="en-CA"/>
          </w:rPr>
          <w:t>7</w:t>
        </w:r>
      </w:ins>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002D508E" w:rsidRPr="00075BDD">
        <w:rPr>
          <w:lang w:val="en-CA"/>
        </w:rPr>
        <w:t>N </w:t>
      </w:r>
      <w:r w:rsidR="00DE407D" w:rsidRPr="00075BDD">
        <w:rPr>
          <w:lang w:val="en-CA"/>
        </w:rPr>
        <w:t>18</w:t>
      </w:r>
      <w:r w:rsidR="000C5949">
        <w:rPr>
          <w:lang w:val="en-CA"/>
        </w:rPr>
        <w:t>874</w:t>
      </w:r>
      <w:r w:rsidR="00D22821" w:rsidRPr="00075BDD">
        <w:rPr>
          <w:lang w:val="en-CA" w:eastAsia="de-DE"/>
        </w:rPr>
        <w:t>] (201</w:t>
      </w:r>
      <w:r w:rsidR="00CB05EF" w:rsidRPr="00075BDD">
        <w:rPr>
          <w:lang w:val="en-CA" w:eastAsia="de-DE"/>
        </w:rPr>
        <w:t>9</w:t>
      </w:r>
      <w:r w:rsidR="00D22821" w:rsidRPr="00075BDD">
        <w:rPr>
          <w:lang w:val="en-CA" w:eastAsia="de-DE"/>
        </w:rPr>
        <w:t>-</w:t>
      </w:r>
      <w:r w:rsidR="000C5949">
        <w:rPr>
          <w:lang w:val="en-CA" w:eastAsia="de-DE"/>
        </w:rPr>
        <w:t>11</w:t>
      </w:r>
      <w:r w:rsidR="00567064" w:rsidRPr="00075BDD">
        <w:rPr>
          <w:lang w:val="en-CA" w:eastAsia="de-DE"/>
        </w:rPr>
        <w:t>-</w:t>
      </w:r>
      <w:r w:rsidR="000C5949">
        <w:rPr>
          <w:lang w:val="en-CA" w:eastAsia="de-DE"/>
        </w:rPr>
        <w:t>22</w:t>
      </w:r>
      <w:r w:rsidR="00D22821" w:rsidRPr="00075BDD">
        <w:rPr>
          <w:lang w:val="en-CA" w:eastAsia="de-DE"/>
        </w:rPr>
        <w:t>)</w:t>
      </w:r>
    </w:p>
    <w:p w14:paraId="0CD33FC2" w14:textId="383179E5" w:rsidR="00890CE8" w:rsidRPr="00075BDD" w:rsidRDefault="00296C85" w:rsidP="00D22821">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r w:rsidR="000C5949">
        <w:rPr>
          <w:lang w:eastAsia="de-DE"/>
        </w:rPr>
        <w:t>10</w:t>
      </w:r>
      <w:r w:rsidR="00567064" w:rsidRPr="00075BDD">
        <w:rPr>
          <w:lang w:eastAsia="de-DE"/>
        </w:rPr>
        <w:t>-</w:t>
      </w:r>
      <w:r w:rsidR="000C5949">
        <w:rPr>
          <w:lang w:eastAsia="de-DE"/>
        </w:rPr>
        <w:t>31</w:t>
      </w:r>
      <w:r w:rsidR="00D22821" w:rsidRPr="00075BDD">
        <w:rPr>
          <w:lang w:eastAsia="de-DE"/>
        </w:rPr>
        <w:t>.</w:t>
      </w:r>
      <w:r w:rsidRPr="00075BDD">
        <w:rPr>
          <w:lang w:eastAsia="de-DE"/>
        </w:rPr>
        <w:t>)</w:t>
      </w:r>
    </w:p>
    <w:p w14:paraId="1F41A762" w14:textId="0CF29BC8" w:rsidR="00D05C5A" w:rsidRPr="00075BDD" w:rsidRDefault="00D05C5A" w:rsidP="00D22821">
      <w:pPr>
        <w:pStyle w:val="Textkrper"/>
        <w:rPr>
          <w:lang w:eastAsia="de-DE"/>
        </w:rPr>
      </w:pPr>
    </w:p>
    <w:p w14:paraId="34BF0D08" w14:textId="47C817FD" w:rsidR="008775DB" w:rsidRPr="00075BDD" w:rsidRDefault="00AA55DA" w:rsidP="008775DB">
      <w:pPr>
        <w:pStyle w:val="berschrift9"/>
        <w:rPr>
          <w:lang w:val="en-CA"/>
        </w:rPr>
      </w:pPr>
      <w:r w:rsidRPr="00075BDD">
        <w:rPr>
          <w:lang w:val="en-CA"/>
        </w:rPr>
        <w:lastRenderedPageBreak/>
        <w:t xml:space="preserve">Remains valid – not updated: </w:t>
      </w:r>
      <w:hyperlink r:id="rId1125" w:history="1">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hyperlink>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berschrift9"/>
        <w:rPr>
          <w:lang w:val="en-CA" w:eastAsia="de-DE"/>
        </w:rPr>
      </w:pPr>
      <w:r w:rsidRPr="00075BDD">
        <w:rPr>
          <w:lang w:val="en-CA"/>
        </w:rPr>
        <w:t xml:space="preserve">Remains valid – not updated: </w:t>
      </w:r>
      <w:hyperlink r:id="rId1126" w:history="1">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hyperlink>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Textkrper"/>
        <w:rPr>
          <w:lang w:eastAsia="de-DE"/>
        </w:rPr>
      </w:pPr>
    </w:p>
    <w:p w14:paraId="5EAD11DC" w14:textId="78632CC1" w:rsidR="00D22821" w:rsidRPr="00075BDD" w:rsidRDefault="005269BE" w:rsidP="00D22821">
      <w:pPr>
        <w:pStyle w:val="berschrift9"/>
        <w:rPr>
          <w:lang w:val="en-CA" w:eastAsia="de-DE"/>
        </w:rPr>
      </w:pPr>
      <w:ins w:id="5929" w:author="ohm" w:date="2019-10-12T14:46:00Z">
        <w:r>
          <w:rPr>
            <w:rStyle w:val="Hyperlink"/>
            <w:rFonts w:eastAsia="Times New Roman"/>
            <w:szCs w:val="24"/>
            <w:lang w:eastAsia="de-DE"/>
          </w:rPr>
          <w:fldChar w:fldCharType="begin"/>
        </w:r>
        <w:r>
          <w:rPr>
            <w:rStyle w:val="Hyperlink"/>
            <w:rFonts w:eastAsia="Times New Roman"/>
            <w:szCs w:val="24"/>
            <w:lang w:eastAsia="de-DE"/>
          </w:rPr>
          <w:instrText xml:space="preserve"> HYPERLINK "http://phenix.it-sudparis.eu/jvet/doc_end_user/current_document.php?id=8859" </w:instrText>
        </w:r>
        <w:r>
          <w:rPr>
            <w:rStyle w:val="Hyperlink"/>
            <w:rFonts w:eastAsia="Times New Roman"/>
            <w:szCs w:val="24"/>
            <w:lang w:eastAsia="de-DE"/>
          </w:rPr>
          <w:fldChar w:fldCharType="separate"/>
        </w:r>
        <w:r w:rsidR="00FF6070" w:rsidRPr="005269BE">
          <w:rPr>
            <w:rStyle w:val="Hyperlink"/>
            <w:rFonts w:eastAsia="Times New Roman"/>
            <w:szCs w:val="24"/>
            <w:lang w:eastAsia="de-DE"/>
            <w:rPrChange w:id="5930" w:author="ohm" w:date="2019-10-12T14:39:00Z">
              <w:rPr>
                <w:lang w:val="en-CA"/>
              </w:rPr>
            </w:rPrChange>
          </w:rPr>
          <w:t>JVET-</w:t>
        </w:r>
        <w:r w:rsidR="00457BB3" w:rsidRPr="005269BE">
          <w:rPr>
            <w:rStyle w:val="Hyperlink"/>
            <w:rFonts w:eastAsia="Times New Roman"/>
            <w:szCs w:val="24"/>
            <w:lang w:eastAsia="de-DE"/>
            <w:rPrChange w:id="5931" w:author="ohm" w:date="2019-10-12T14:39:00Z">
              <w:rPr>
                <w:lang w:val="en-CA"/>
              </w:rPr>
            </w:rPrChange>
          </w:rPr>
          <w:t>P</w:t>
        </w:r>
        <w:r w:rsidR="00AA55DA" w:rsidRPr="005269BE">
          <w:rPr>
            <w:rStyle w:val="Hyperlink"/>
            <w:rFonts w:eastAsia="Times New Roman"/>
            <w:szCs w:val="24"/>
            <w:lang w:eastAsia="de-DE"/>
            <w:rPrChange w:id="5932" w:author="ohm" w:date="2019-10-12T14:39:00Z">
              <w:rPr>
                <w:lang w:val="en-CA"/>
              </w:rPr>
            </w:rPrChange>
          </w:rPr>
          <w:t>2</w:t>
        </w:r>
        <w:r w:rsidR="00FF6070" w:rsidRPr="005269BE">
          <w:rPr>
            <w:rStyle w:val="Hyperlink"/>
            <w:rFonts w:eastAsia="Times New Roman"/>
            <w:szCs w:val="24"/>
            <w:lang w:eastAsia="de-DE"/>
            <w:rPrChange w:id="5933" w:author="ohm" w:date="2019-10-12T14:39:00Z">
              <w:rPr>
                <w:lang w:val="en-CA"/>
              </w:rPr>
            </w:rPrChange>
          </w:rPr>
          <w:t>005</w:t>
        </w:r>
        <w:r>
          <w:rPr>
            <w:rStyle w:val="Hyperlink"/>
            <w:rFonts w:eastAsia="Times New Roman"/>
            <w:szCs w:val="24"/>
            <w:lang w:eastAsia="de-DE"/>
          </w:rPr>
          <w:fldChar w:fldCharType="end"/>
        </w:r>
      </w:ins>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r w:rsidR="00EF4FCA">
        <w:rPr>
          <w:lang w:val="en-CA" w:eastAsia="de-DE"/>
        </w:rPr>
        <w:t>11</w:t>
      </w:r>
      <w:r w:rsidR="00567064" w:rsidRPr="00075BDD">
        <w:rPr>
          <w:lang w:val="en-CA" w:eastAsia="de-DE"/>
        </w:rPr>
        <w:t>-</w:t>
      </w:r>
      <w:r w:rsidR="00EF4FCA">
        <w:rPr>
          <w:lang w:val="en-CA" w:eastAsia="de-DE"/>
        </w:rPr>
        <w:t>25</w:t>
      </w:r>
      <w:r w:rsidR="00730C4A" w:rsidRPr="00075BDD">
        <w:rPr>
          <w:lang w:val="en-CA" w:eastAsia="de-DE"/>
        </w:rPr>
        <w:t>)</w:t>
      </w:r>
    </w:p>
    <w:p w14:paraId="309304E8" w14:textId="67BD443A" w:rsidR="008775DB" w:rsidRPr="00075BDD" w:rsidRDefault="0080519D" w:rsidP="00AB311A">
      <w:pPr>
        <w:pStyle w:val="Textkrper"/>
        <w:rPr>
          <w:lang w:eastAsia="de-DE"/>
        </w:rPr>
      </w:pPr>
      <w:r>
        <w:rPr>
          <w:lang w:eastAsia="de-DE"/>
        </w:rPr>
        <w:t>Initial version to be available by 2019-10-25; final version expected by two weeks after VTM 7 availability.</w:t>
      </w:r>
    </w:p>
    <w:p w14:paraId="133005E9" w14:textId="0DE496C5" w:rsidR="00C21237" w:rsidRPr="00075BDD" w:rsidRDefault="002D508E" w:rsidP="00F73D04">
      <w:pPr>
        <w:pStyle w:val="berschrift9"/>
        <w:rPr>
          <w:lang w:val="en-CA"/>
        </w:rPr>
      </w:pPr>
      <w:r w:rsidRPr="00075BDD">
        <w:rPr>
          <w:lang w:val="en-CA"/>
        </w:rPr>
        <w:t xml:space="preserve">Remains valid – not updated: </w:t>
      </w:r>
      <w:hyperlink r:id="rId1127" w:history="1">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hyperlink>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Textkrper"/>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4039FF8E" w:rsidR="00175C2D" w:rsidRPr="00075BDD" w:rsidRDefault="005269BE" w:rsidP="00175C2D">
      <w:pPr>
        <w:pStyle w:val="berschrift9"/>
        <w:rPr>
          <w:lang w:val="en-CA" w:eastAsia="de-DE"/>
        </w:rPr>
      </w:pPr>
      <w:ins w:id="5934" w:author="ohm" w:date="2019-10-12T14:47:00Z">
        <w:r>
          <w:rPr>
            <w:rStyle w:val="Hyperlink"/>
            <w:rFonts w:eastAsia="Times New Roman"/>
            <w:szCs w:val="24"/>
            <w:lang w:eastAsia="de-DE"/>
          </w:rPr>
          <w:fldChar w:fldCharType="begin"/>
        </w:r>
        <w:r>
          <w:rPr>
            <w:rStyle w:val="Hyperlink"/>
            <w:rFonts w:eastAsia="Times New Roman"/>
            <w:szCs w:val="24"/>
            <w:lang w:eastAsia="de-DE"/>
          </w:rPr>
          <w:instrText xml:space="preserve"> HYPERLINK "http://phenix.it-sudparis.eu/jvet/doc_end_user/current_document.php?id=8860" </w:instrText>
        </w:r>
        <w:r>
          <w:rPr>
            <w:rStyle w:val="Hyperlink"/>
            <w:rFonts w:eastAsia="Times New Roman"/>
            <w:szCs w:val="24"/>
            <w:lang w:eastAsia="de-DE"/>
          </w:rPr>
          <w:fldChar w:fldCharType="separate"/>
        </w:r>
        <w:r w:rsidR="00175C2D" w:rsidRPr="005269BE">
          <w:rPr>
            <w:rStyle w:val="Hyperlink"/>
            <w:rFonts w:eastAsia="Times New Roman"/>
            <w:szCs w:val="24"/>
            <w:lang w:eastAsia="de-DE"/>
            <w:rPrChange w:id="5935" w:author="ohm" w:date="2019-10-12T14:39:00Z">
              <w:rPr>
                <w:lang w:val="en-CA"/>
              </w:rPr>
            </w:rPrChange>
          </w:rPr>
          <w:t>JVET-</w:t>
        </w:r>
        <w:r w:rsidR="00457BB3" w:rsidRPr="005269BE">
          <w:rPr>
            <w:rStyle w:val="Hyperlink"/>
            <w:rFonts w:eastAsia="Times New Roman"/>
            <w:szCs w:val="24"/>
            <w:lang w:eastAsia="de-DE"/>
            <w:rPrChange w:id="5936" w:author="ohm" w:date="2019-10-12T14:39:00Z">
              <w:rPr>
                <w:lang w:val="en-CA"/>
              </w:rPr>
            </w:rPrChange>
          </w:rPr>
          <w:t>P</w:t>
        </w:r>
        <w:r w:rsidR="00175C2D" w:rsidRPr="005269BE">
          <w:rPr>
            <w:rStyle w:val="Hyperlink"/>
            <w:rFonts w:eastAsia="Times New Roman"/>
            <w:szCs w:val="24"/>
            <w:lang w:eastAsia="de-DE"/>
            <w:rPrChange w:id="5937" w:author="ohm" w:date="2019-10-12T14:39:00Z">
              <w:rPr>
                <w:lang w:val="en-CA"/>
              </w:rPr>
            </w:rPrChange>
          </w:rPr>
          <w:t>2007</w:t>
        </w:r>
        <w:r>
          <w:rPr>
            <w:rStyle w:val="Hyperlink"/>
            <w:rFonts w:eastAsia="Times New Roman"/>
            <w:szCs w:val="24"/>
            <w:lang w:eastAsia="de-DE"/>
          </w:rPr>
          <w:fldChar w:fldCharType="end"/>
        </w:r>
      </w:ins>
      <w:r w:rsidR="00175C2D" w:rsidRPr="00075BDD">
        <w:rPr>
          <w:lang w:val="en-CA" w:eastAsia="de-DE"/>
        </w:rPr>
        <w:t xml:space="preserve"> S</w:t>
      </w:r>
      <w:r w:rsidR="00175C2D" w:rsidRPr="00075BDD">
        <w:rPr>
          <w:bCs/>
          <w:lang w:val="en-CA"/>
        </w:rPr>
        <w:t xml:space="preserve">upplemental enhancement information messages for coded video bitstreams </w:t>
      </w:r>
      <w:r w:rsidR="00175C2D" w:rsidRPr="00075BDD">
        <w:rPr>
          <w:lang w:val="en-CA" w:eastAsia="de-DE"/>
        </w:rPr>
        <w:t xml:space="preserve">[J. Boyce, G. J. Sullivan, Y.-K. Wang] </w:t>
      </w:r>
      <w:r w:rsidR="00DE407D" w:rsidRPr="00075BDD">
        <w:rPr>
          <w:lang w:val="en-CA" w:eastAsia="de-DE"/>
        </w:rPr>
        <w:t xml:space="preserve">[WG 11 </w:t>
      </w:r>
      <w:r w:rsidR="00242E05">
        <w:rPr>
          <w:lang w:val="en-CA" w:eastAsia="de-DE"/>
        </w:rPr>
        <w:t>DIS</w:t>
      </w:r>
      <w:r w:rsidR="00242E05" w:rsidRPr="00075BDD">
        <w:rPr>
          <w:lang w:val="en-CA" w:eastAsia="de-DE"/>
        </w:rPr>
        <w:t xml:space="preserve"> </w:t>
      </w:r>
      <w:r w:rsidR="00DE407D" w:rsidRPr="00075BDD">
        <w:rPr>
          <w:lang w:val="en-CA" w:eastAsia="de-DE"/>
        </w:rPr>
        <w:t xml:space="preserve">23002-7, </w:t>
      </w:r>
      <w:r w:rsidR="00DE407D" w:rsidRPr="00075BDD">
        <w:rPr>
          <w:lang w:val="en-CA"/>
        </w:rPr>
        <w:t>N</w:t>
      </w:r>
      <w:r w:rsidR="00EF4FCA">
        <w:rPr>
          <w:lang w:val="en-CA"/>
        </w:rPr>
        <w:t>18873</w:t>
      </w:r>
      <w:r w:rsidR="00DE407D" w:rsidRPr="00075BDD">
        <w:rPr>
          <w:lang w:val="en-CA" w:eastAsia="de-DE"/>
        </w:rPr>
        <w:t>]</w:t>
      </w:r>
      <w:r w:rsidR="00175C2D" w:rsidRPr="00075BDD">
        <w:rPr>
          <w:lang w:val="en-CA" w:eastAsia="de-DE"/>
        </w:rPr>
        <w:t xml:space="preserve"> (2019-</w:t>
      </w:r>
      <w:r w:rsidR="00242E05">
        <w:rPr>
          <w:lang w:val="en-CA" w:eastAsia="de-DE"/>
        </w:rPr>
        <w:t>11</w:t>
      </w:r>
      <w:r w:rsidR="00175C2D" w:rsidRPr="00075BDD">
        <w:rPr>
          <w:lang w:val="en-CA" w:eastAsia="de-DE"/>
        </w:rPr>
        <w:t>-</w:t>
      </w:r>
      <w:r w:rsidR="00242E05">
        <w:rPr>
          <w:lang w:val="en-CA" w:eastAsia="de-DE"/>
        </w:rPr>
        <w:t>09</w:t>
      </w:r>
      <w:r w:rsidR="00175C2D" w:rsidRPr="00075BDD">
        <w:rPr>
          <w:lang w:val="en-CA" w:eastAsia="de-DE"/>
        </w:rPr>
        <w:t>)</w:t>
      </w:r>
    </w:p>
    <w:p w14:paraId="714883CC" w14:textId="0167B3A8" w:rsidR="00175C2D" w:rsidRPr="00075BDD" w:rsidRDefault="00490AB1" w:rsidP="00175C2D">
      <w:pPr>
        <w:pStyle w:val="Textkrper"/>
        <w:rPr>
          <w:lang w:eastAsia="de-DE"/>
        </w:rPr>
      </w:pPr>
      <w:ins w:id="5938" w:author="ohm" w:date="2019-10-12T14:43:00Z">
        <w:r>
          <w:rPr>
            <w:lang w:eastAsia="de-DE"/>
          </w:rPr>
          <w:t>Disposition of comments: WG11 N18872</w:t>
        </w:r>
      </w:ins>
      <w:del w:id="5939" w:author="ohm" w:date="2019-10-12T14:43:00Z">
        <w:r w:rsidR="00EF4FCA" w:rsidDel="00490AB1">
          <w:rPr>
            <w:lang w:eastAsia="de-DE"/>
          </w:rPr>
          <w:delText>DoCR</w:delText>
        </w:r>
      </w:del>
      <w:r w:rsidR="00EF4FCA">
        <w:rPr>
          <w:lang w:eastAsia="de-DE"/>
        </w:rPr>
        <w:t xml:space="preserve"> also output by MPEG.</w:t>
      </w:r>
    </w:p>
    <w:p w14:paraId="05F51370" w14:textId="0798757E" w:rsidR="00175C2D" w:rsidRPr="00075BDD" w:rsidRDefault="00175C2D" w:rsidP="00175C2D">
      <w:pPr>
        <w:pStyle w:val="Textkrper"/>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r w:rsidR="00EF4FCA">
        <w:rPr>
          <w:lang w:eastAsia="de-DE"/>
        </w:rPr>
        <w:t xml:space="preserve"> [revisit to check]</w:t>
      </w:r>
      <w:r w:rsidRPr="00075BDD">
        <w:rPr>
          <w:lang w:eastAsia="de-DE"/>
        </w:rPr>
        <w:t>.</w:t>
      </w:r>
    </w:p>
    <w:p w14:paraId="70DB897F" w14:textId="01B62A92" w:rsidR="00457BB3" w:rsidRPr="00827655" w:rsidRDefault="005269BE" w:rsidP="00457BB3">
      <w:pPr>
        <w:pStyle w:val="berschrift9"/>
        <w:rPr>
          <w:lang w:val="en-US" w:eastAsia="de-DE"/>
        </w:rPr>
      </w:pPr>
      <w:ins w:id="5940" w:author="ohm" w:date="2019-10-12T14:47:00Z">
        <w:r>
          <w:rPr>
            <w:rStyle w:val="Hyperlink"/>
            <w:rFonts w:eastAsia="Times New Roman"/>
            <w:szCs w:val="24"/>
          </w:rPr>
          <w:fldChar w:fldCharType="begin"/>
        </w:r>
        <w:r>
          <w:rPr>
            <w:rStyle w:val="Hyperlink"/>
            <w:rFonts w:eastAsia="Times New Roman"/>
            <w:szCs w:val="24"/>
          </w:rPr>
          <w:instrText xml:space="preserve"> HYPERLINK "http://phenix.it-sudparis.eu/jvet/doc_end_user/current_document.php?id=8861" </w:instrText>
        </w:r>
        <w:r>
          <w:rPr>
            <w:rStyle w:val="Hyperlink"/>
            <w:rFonts w:eastAsia="Times New Roman"/>
            <w:szCs w:val="24"/>
          </w:rPr>
          <w:fldChar w:fldCharType="separate"/>
        </w:r>
        <w:r w:rsidR="00457BB3" w:rsidRPr="005269BE">
          <w:rPr>
            <w:rStyle w:val="Hyperlink"/>
            <w:rFonts w:eastAsia="Times New Roman"/>
            <w:szCs w:val="24"/>
            <w:rPrChange w:id="5941" w:author="ohm" w:date="2019-10-12T14:38:00Z">
              <w:rPr>
                <w:lang w:eastAsia="de-DE"/>
              </w:rPr>
            </w:rPrChange>
          </w:rPr>
          <w:t>JVET-</w:t>
        </w:r>
        <w:r w:rsidR="00457BB3" w:rsidRPr="005269BE">
          <w:rPr>
            <w:rStyle w:val="Hyperlink"/>
            <w:rFonts w:eastAsia="Times New Roman"/>
            <w:szCs w:val="24"/>
            <w:rPrChange w:id="5942" w:author="ohm" w:date="2019-10-12T14:38:00Z">
              <w:rPr>
                <w:lang w:val="en-US" w:eastAsia="de-DE"/>
              </w:rPr>
            </w:rPrChange>
          </w:rPr>
          <w:t>P</w:t>
        </w:r>
        <w:r w:rsidR="00457BB3" w:rsidRPr="005269BE">
          <w:rPr>
            <w:rStyle w:val="Hyperlink"/>
            <w:rFonts w:eastAsia="Times New Roman"/>
            <w:szCs w:val="24"/>
            <w:rPrChange w:id="5943" w:author="ohm" w:date="2019-10-12T14:38:00Z">
              <w:rPr>
                <w:lang w:eastAsia="de-DE"/>
              </w:rPr>
            </w:rPrChange>
          </w:rPr>
          <w:t>20</w:t>
        </w:r>
        <w:r w:rsidR="00457BB3" w:rsidRPr="005269BE">
          <w:rPr>
            <w:rStyle w:val="Hyperlink"/>
            <w:rFonts w:eastAsia="Times New Roman"/>
            <w:szCs w:val="24"/>
            <w:rPrChange w:id="5944" w:author="ohm" w:date="2019-10-12T14:38:00Z">
              <w:rPr>
                <w:lang w:val="en-US" w:eastAsia="de-DE"/>
              </w:rPr>
            </w:rPrChange>
          </w:rPr>
          <w:t>08</w:t>
        </w:r>
        <w:r>
          <w:rPr>
            <w:rStyle w:val="Hyperlink"/>
            <w:rFonts w:eastAsia="Times New Roman"/>
            <w:szCs w:val="24"/>
          </w:rPr>
          <w:fldChar w:fldCharType="end"/>
        </w:r>
      </w:ins>
      <w:r w:rsidR="00457BB3" w:rsidRPr="00DF1FBE">
        <w:rPr>
          <w:lang w:eastAsia="de-DE"/>
        </w:rPr>
        <w:t xml:space="preserve"> </w:t>
      </w:r>
      <w:r w:rsidR="00457BB3">
        <w:rPr>
          <w:lang w:eastAsia="de-DE"/>
        </w:rPr>
        <w:t>Conformance testing for versatile video coding (Draft 1)</w:t>
      </w:r>
      <w:r w:rsidR="00457BB3" w:rsidRPr="00DF1FBE">
        <w:rPr>
          <w:lang w:eastAsia="de-DE"/>
        </w:rPr>
        <w:t xml:space="preserve"> [</w:t>
      </w:r>
      <w:r w:rsidR="00457BB3">
        <w:rPr>
          <w:lang w:eastAsia="de-DE"/>
        </w:rPr>
        <w:t>J. Boyce</w:t>
      </w:r>
      <w:r w:rsidR="00457BB3">
        <w:rPr>
          <w:lang w:val="en-US" w:eastAsia="de-DE"/>
        </w:rPr>
        <w:t>, E. Alshina, K. Kawamura, S. McCarthy, I. Moccagatta, W. Wan</w:t>
      </w:r>
      <w:r w:rsidR="00457BB3" w:rsidRPr="00DF1FBE">
        <w:rPr>
          <w:lang w:eastAsia="de-DE"/>
        </w:rPr>
        <w:t>]</w:t>
      </w:r>
      <w:r w:rsidR="00457BB3">
        <w:rPr>
          <w:lang w:val="en-US" w:eastAsia="de-DE"/>
        </w:rPr>
        <w:t xml:space="preserve"> </w:t>
      </w:r>
      <w:ins w:id="5945" w:author="ohm" w:date="2019-10-12T14:43:00Z">
        <w:r w:rsidR="00490AB1" w:rsidRPr="00075BDD">
          <w:rPr>
            <w:lang w:val="en-CA" w:eastAsia="de-DE"/>
          </w:rPr>
          <w:t xml:space="preserve">[WG 11 </w:t>
        </w:r>
        <w:r w:rsidR="00490AB1" w:rsidRPr="00075BDD">
          <w:rPr>
            <w:lang w:val="en-CA"/>
          </w:rPr>
          <w:t>N</w:t>
        </w:r>
        <w:r w:rsidR="00490AB1">
          <w:rPr>
            <w:lang w:val="en-CA"/>
          </w:rPr>
          <w:t>18</w:t>
        </w:r>
      </w:ins>
      <w:ins w:id="5946" w:author="ohm" w:date="2019-10-12T14:44:00Z">
        <w:r w:rsidR="00490AB1">
          <w:rPr>
            <w:lang w:val="en-CA"/>
          </w:rPr>
          <w:t>927</w:t>
        </w:r>
      </w:ins>
      <w:ins w:id="5947" w:author="ohm" w:date="2019-10-12T14:43:00Z">
        <w:r w:rsidR="00490AB1" w:rsidRPr="00075BDD">
          <w:rPr>
            <w:lang w:val="en-CA" w:eastAsia="de-DE"/>
          </w:rPr>
          <w:t>]</w:t>
        </w:r>
        <w:r w:rsidR="00490AB1">
          <w:rPr>
            <w:lang w:val="en-US" w:eastAsia="de-DE"/>
          </w:rPr>
          <w:t xml:space="preserve"> </w:t>
        </w:r>
      </w:ins>
      <w:r w:rsidR="00457BB3">
        <w:rPr>
          <w:lang w:val="en-US" w:eastAsia="de-DE"/>
        </w:rPr>
        <w:t>(2019-11-22)</w:t>
      </w:r>
    </w:p>
    <w:p w14:paraId="3136C7A5" w14:textId="1D95DE2F" w:rsidR="00457BB3" w:rsidRDefault="00457BB3" w:rsidP="00457BB3">
      <w:pPr>
        <w:rPr>
          <w:lang w:eastAsia="de-DE"/>
        </w:rPr>
      </w:pPr>
      <w:r>
        <w:rPr>
          <w:lang w:eastAsia="de-DE"/>
        </w:rPr>
        <w:t>List volunteers (may be recruited later also).</w:t>
      </w:r>
    </w:p>
    <w:p w14:paraId="1979715E" w14:textId="2B6148CD" w:rsidR="00457BB3" w:rsidRDefault="00457BB3" w:rsidP="00457BB3">
      <w:pPr>
        <w:pStyle w:val="berschrift9"/>
        <w:rPr>
          <w:lang w:eastAsia="de-DE"/>
        </w:rPr>
      </w:pPr>
      <w:r>
        <w:rPr>
          <w:lang w:eastAsia="de-DE"/>
        </w:rPr>
        <w:t xml:space="preserve">No output </w:t>
      </w:r>
      <w:r>
        <w:rPr>
          <w:lang w:val="en-US" w:eastAsia="de-DE"/>
        </w:rPr>
        <w:t>P</w:t>
      </w:r>
      <w:r>
        <w:rPr>
          <w:lang w:eastAsia="de-DE"/>
        </w:rPr>
        <w:t>2009</w:t>
      </w:r>
    </w:p>
    <w:p w14:paraId="4E32B764" w14:textId="77777777" w:rsidR="00457BB3" w:rsidRPr="00537189" w:rsidRDefault="00457BB3" w:rsidP="00457BB3">
      <w:pPr>
        <w:rPr>
          <w:lang w:val="x-none" w:eastAsia="de-DE"/>
        </w:rPr>
      </w:pPr>
    </w:p>
    <w:p w14:paraId="4D3F3E09" w14:textId="2D39A57A" w:rsidR="00D260C4" w:rsidRPr="00075BDD" w:rsidRDefault="002D3C46" w:rsidP="002F38DF">
      <w:pPr>
        <w:pStyle w:val="berschrift9"/>
        <w:rPr>
          <w:lang w:val="en-CA" w:eastAsia="de-DE"/>
        </w:rPr>
      </w:pPr>
      <w:r w:rsidRPr="00075BDD">
        <w:rPr>
          <w:lang w:val="en-CA"/>
        </w:rPr>
        <w:t xml:space="preserve">Remains valid – not updated: </w:t>
      </w:r>
      <w:ins w:id="5948" w:author="ohm" w:date="2019-10-12T14:53:00Z">
        <w:r w:rsidR="009223D0">
          <w:rPr>
            <w:rStyle w:val="Hyperlink"/>
            <w:szCs w:val="24"/>
          </w:rPr>
          <w:fldChar w:fldCharType="begin"/>
        </w:r>
        <w:r w:rsidR="009223D0">
          <w:rPr>
            <w:rStyle w:val="Hyperlink"/>
            <w:szCs w:val="24"/>
          </w:rPr>
          <w:instrText xml:space="preserve"> HYPERLINK "http://phenix.it-sudparis.eu/jvet/doc_end_user/current_document.php?id=6643" </w:instrText>
        </w:r>
        <w:r w:rsidR="009223D0">
          <w:rPr>
            <w:rStyle w:val="Hyperlink"/>
            <w:szCs w:val="24"/>
          </w:rPr>
          <w:fldChar w:fldCharType="separate"/>
        </w:r>
        <w:r w:rsidR="00FF6070" w:rsidRPr="009223D0">
          <w:rPr>
            <w:rStyle w:val="Hyperlink"/>
            <w:szCs w:val="24"/>
            <w:rPrChange w:id="5949" w:author="ohm" w:date="2019-10-12T14:53:00Z">
              <w:rPr>
                <w:lang w:val="en-CA"/>
              </w:rPr>
            </w:rPrChange>
          </w:rPr>
          <w:t>JVET-N1010</w:t>
        </w:r>
        <w:r w:rsidR="009223D0">
          <w:rPr>
            <w:rStyle w:val="Hyperlink"/>
            <w:szCs w:val="24"/>
          </w:rPr>
          <w:fldChar w:fldCharType="end"/>
        </w:r>
      </w:ins>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7EE013EC" w:rsidR="00FF6070" w:rsidRPr="00075BDD" w:rsidRDefault="00FF6070" w:rsidP="00144508">
      <w:pPr>
        <w:rPr>
          <w:lang w:eastAsia="de-DE"/>
        </w:rPr>
      </w:pPr>
    </w:p>
    <w:p w14:paraId="24D471DD" w14:textId="63911DF7" w:rsidR="003004EC" w:rsidRPr="00075BDD" w:rsidRDefault="005269BE" w:rsidP="005B3FAE">
      <w:pPr>
        <w:pStyle w:val="berschrift9"/>
        <w:rPr>
          <w:lang w:val="en-CA" w:eastAsia="de-DE"/>
        </w:rPr>
      </w:pPr>
      <w:ins w:id="5950" w:author="ohm" w:date="2019-10-12T14:48:00Z">
        <w:r>
          <w:rPr>
            <w:rStyle w:val="Hyperlink"/>
            <w:rFonts w:eastAsia="Times New Roman"/>
            <w:szCs w:val="24"/>
            <w:lang w:eastAsia="de-DE"/>
          </w:rPr>
          <w:fldChar w:fldCharType="begin"/>
        </w:r>
        <w:r>
          <w:rPr>
            <w:rStyle w:val="Hyperlink"/>
            <w:rFonts w:eastAsia="Times New Roman"/>
            <w:szCs w:val="24"/>
            <w:lang w:eastAsia="de-DE"/>
          </w:rPr>
          <w:instrText xml:space="preserve"> HYPERLINK "http://phenix.it-sudparis.eu/jvet/doc_end_user/current_document.php?id=8862" </w:instrText>
        </w:r>
        <w:r>
          <w:rPr>
            <w:rStyle w:val="Hyperlink"/>
            <w:rFonts w:eastAsia="Times New Roman"/>
            <w:szCs w:val="24"/>
            <w:lang w:eastAsia="de-DE"/>
          </w:rPr>
          <w:fldChar w:fldCharType="separate"/>
        </w:r>
        <w:r w:rsidR="002D508E" w:rsidRPr="005269BE">
          <w:rPr>
            <w:rStyle w:val="Hyperlink"/>
            <w:rFonts w:eastAsia="Times New Roman"/>
            <w:szCs w:val="24"/>
            <w:lang w:eastAsia="de-DE"/>
            <w:rPrChange w:id="5951" w:author="ohm" w:date="2019-10-12T14:38:00Z">
              <w:rPr>
                <w:lang w:val="en-CA"/>
              </w:rPr>
            </w:rPrChange>
          </w:rPr>
          <w:t>JVET-</w:t>
        </w:r>
        <w:r w:rsidR="007246DE" w:rsidRPr="005269BE">
          <w:rPr>
            <w:rStyle w:val="Hyperlink"/>
            <w:rFonts w:eastAsia="Times New Roman"/>
            <w:szCs w:val="24"/>
            <w:lang w:eastAsia="de-DE"/>
            <w:rPrChange w:id="5952" w:author="ohm" w:date="2019-10-12T14:38:00Z">
              <w:rPr>
                <w:lang w:val="en-CA"/>
              </w:rPr>
            </w:rPrChange>
          </w:rPr>
          <w:t>P</w:t>
        </w:r>
        <w:r w:rsidR="006D5769" w:rsidRPr="005269BE">
          <w:rPr>
            <w:rStyle w:val="Hyperlink"/>
            <w:rFonts w:eastAsia="Times New Roman"/>
            <w:szCs w:val="24"/>
            <w:lang w:eastAsia="de-DE"/>
            <w:rPrChange w:id="5953" w:author="ohm" w:date="2019-10-12T14:38:00Z">
              <w:rPr>
                <w:lang w:val="en-CA"/>
              </w:rPr>
            </w:rPrChange>
          </w:rPr>
          <w:t>2</w:t>
        </w:r>
        <w:r w:rsidR="002D508E" w:rsidRPr="005269BE">
          <w:rPr>
            <w:rStyle w:val="Hyperlink"/>
            <w:rFonts w:eastAsia="Times New Roman"/>
            <w:szCs w:val="24"/>
            <w:lang w:eastAsia="de-DE"/>
            <w:rPrChange w:id="5954" w:author="ohm" w:date="2019-10-12T14:38:00Z">
              <w:rPr>
                <w:lang w:val="en-CA"/>
              </w:rPr>
            </w:rPrChange>
          </w:rPr>
          <w:t>011</w:t>
        </w:r>
        <w:r>
          <w:rPr>
            <w:rStyle w:val="Hyperlink"/>
            <w:rFonts w:eastAsia="Times New Roman"/>
            <w:szCs w:val="24"/>
            <w:lang w:eastAsia="de-DE"/>
          </w:rPr>
          <w:fldChar w:fldCharType="end"/>
        </w:r>
      </w:ins>
      <w:r w:rsidR="002D508E"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Husak,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002D508E"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17672EE" w14:textId="5274D482" w:rsidR="00617E2D" w:rsidRPr="00075BDD" w:rsidRDefault="007246DE" w:rsidP="00D22821">
      <w:pPr>
        <w:rPr>
          <w:lang w:eastAsia="de-DE"/>
        </w:rPr>
      </w:pPr>
      <w:r>
        <w:rPr>
          <w:lang w:eastAsia="de-DE"/>
        </w:rPr>
        <w:t>(Will include correction of description of quantization aspects.)</w:t>
      </w:r>
    </w:p>
    <w:p w14:paraId="5A22A418" w14:textId="120997C6" w:rsidR="00D22821" w:rsidRPr="00075BDD" w:rsidRDefault="00E135A4" w:rsidP="00D22821">
      <w:pPr>
        <w:pStyle w:val="berschrift9"/>
        <w:rPr>
          <w:lang w:val="en-CA" w:eastAsia="de-DE"/>
        </w:rPr>
      </w:pPr>
      <w:r w:rsidRPr="00075BDD">
        <w:rPr>
          <w:lang w:val="en-CA"/>
        </w:rPr>
        <w:t xml:space="preserve">Remains valid – not updated: </w:t>
      </w:r>
      <w:hyperlink r:id="rId1128" w:history="1">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hyperlink>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5CEDCD10" w:rsidR="001E0C8B" w:rsidRDefault="001E0C8B" w:rsidP="00D22821">
      <w:pPr>
        <w:rPr>
          <w:lang w:eastAsia="de-DE"/>
        </w:rPr>
      </w:pPr>
    </w:p>
    <w:p w14:paraId="29E0C458" w14:textId="46B06584" w:rsidR="00457BB3" w:rsidRDefault="0098163C" w:rsidP="00D22821">
      <w:pPr>
        <w:rPr>
          <w:lang w:eastAsia="de-DE"/>
        </w:rPr>
      </w:pPr>
      <w:r>
        <w:rPr>
          <w:lang w:eastAsia="de-DE"/>
        </w:rPr>
        <w:t>Drafts of CE plans were not reviewed during the meeting due to lack of time.</w:t>
      </w:r>
    </w:p>
    <w:p w14:paraId="193100E1" w14:textId="7421ED69" w:rsidR="00890CE8" w:rsidRPr="00075BDD" w:rsidRDefault="00827655" w:rsidP="00845C1A">
      <w:pPr>
        <w:pStyle w:val="berschrift9"/>
        <w:rPr>
          <w:rFonts w:eastAsia="Times New Roman"/>
          <w:szCs w:val="24"/>
          <w:lang w:val="en-CA" w:eastAsia="de-DE"/>
        </w:rPr>
      </w:pPr>
      <w:r>
        <w:lastRenderedPageBreak/>
        <w:fldChar w:fldCharType="begin"/>
      </w:r>
      <w:ins w:id="5955" w:author="ohm" w:date="2019-10-12T14:48:00Z">
        <w:r w:rsidR="005269BE">
          <w:instrText>HYPERLINK "http://phenix.it-sudparis.eu/jvet/doc_end_user/current_document.php?id=8855"</w:instrText>
        </w:r>
      </w:ins>
      <w:del w:id="5956" w:author="ohm" w:date="2019-10-12T14:48:00Z">
        <w:r w:rsidDel="005269BE">
          <w:delInstrText xml:space="preserve"> HYPERLINK "http://phenix.it-sudparis.eu/jvet/doc_end_user/current_document.php?id=7821" </w:delInstrText>
        </w:r>
      </w:del>
      <w:r>
        <w:fldChar w:fldCharType="separate"/>
      </w:r>
      <w:r w:rsidR="00111B8F" w:rsidRPr="00075BDD">
        <w:rPr>
          <w:rStyle w:val="Hyperlink"/>
          <w:lang w:val="en-CA"/>
        </w:rPr>
        <w:t>JVET-</w:t>
      </w:r>
      <w:r w:rsidR="0098163C">
        <w:rPr>
          <w:rStyle w:val="Hyperlink"/>
          <w:lang w:val="en-CA"/>
        </w:rPr>
        <w:t>P</w:t>
      </w:r>
      <w:r w:rsidR="00AA1297" w:rsidRPr="00075BDD">
        <w:rPr>
          <w:rStyle w:val="Hyperlink"/>
          <w:lang w:val="en-CA"/>
        </w:rPr>
        <w:t>2</w:t>
      </w:r>
      <w:r w:rsidR="002D508E" w:rsidRPr="00075BDD">
        <w:rPr>
          <w:rStyle w:val="Hyperlink"/>
          <w:lang w:val="en-CA"/>
        </w:rPr>
        <w:t>021</w:t>
      </w:r>
      <w:r>
        <w:rPr>
          <w:rStyle w:val="Hyperlink"/>
          <w:lang w:val="en-CA"/>
        </w:rPr>
        <w:fldChar w:fldCharType="end"/>
      </w:r>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r w:rsidR="00BD04FA">
        <w:rPr>
          <w:lang w:val="en-CA" w:eastAsia="de-DE"/>
        </w:rPr>
        <w:t>Deblocking filtering</w:t>
      </w:r>
      <w:r w:rsidR="002D508E" w:rsidRPr="00075BDD">
        <w:rPr>
          <w:lang w:val="en-CA" w:eastAsia="de-DE"/>
        </w:rPr>
        <w:t xml:space="preserve"> [</w:t>
      </w:r>
      <w:r w:rsidR="00151045">
        <w:rPr>
          <w:lang w:val="en-CA" w:eastAsia="de-DE"/>
        </w:rPr>
        <w:t xml:space="preserve">K. Andersson, </w:t>
      </w:r>
      <w:r w:rsidR="00BD04FA" w:rsidRPr="00075BDD">
        <w:rPr>
          <w:rFonts w:eastAsia="Times New Roman"/>
          <w:szCs w:val="24"/>
          <w:lang w:val="en-CA" w:eastAsia="de-DE"/>
        </w:rPr>
        <w:t>A. Norkin</w:t>
      </w:r>
      <w:r w:rsidR="002D508E" w:rsidRPr="00075BDD">
        <w:rPr>
          <w:lang w:val="en-CA" w:eastAsia="de-DE"/>
        </w:rPr>
        <w:t>]</w:t>
      </w:r>
    </w:p>
    <w:p w14:paraId="77E79086" w14:textId="16A7B3EA" w:rsidR="00457BB3" w:rsidRPr="00075BDD" w:rsidRDefault="00151045" w:rsidP="00F350B0">
      <w:pPr>
        <w:rPr>
          <w:lang w:eastAsia="de-DE"/>
        </w:rPr>
      </w:pPr>
      <w:bookmarkStart w:id="5957" w:name="_Hlk519646154"/>
      <w:r>
        <w:rPr>
          <w:lang w:eastAsia="de-DE"/>
        </w:rPr>
        <w:t xml:space="preserve">See track A notes </w:t>
      </w:r>
      <w:ins w:id="5958" w:author="ohm" w:date="2019-10-12T18:42:00Z">
        <w:r w:rsidR="00E03764">
          <w:rPr>
            <w:lang w:eastAsia="de-DE"/>
          </w:rPr>
          <w:t xml:space="preserve">under JVET-P1033 </w:t>
        </w:r>
      </w:ins>
      <w:r>
        <w:rPr>
          <w:lang w:eastAsia="de-DE"/>
        </w:rPr>
        <w:t>about what to test.</w:t>
      </w:r>
    </w:p>
    <w:p w14:paraId="7C7444AC" w14:textId="081F1BE3" w:rsidR="00B14B28" w:rsidRPr="00075BDD" w:rsidDel="009223D0" w:rsidRDefault="00B14B28" w:rsidP="00B14B28">
      <w:pPr>
        <w:rPr>
          <w:del w:id="5959" w:author="ohm" w:date="2019-10-12T14:52:00Z"/>
          <w:lang w:eastAsia="de-DE"/>
        </w:rPr>
      </w:pPr>
    </w:p>
    <w:bookmarkEnd w:id="5957"/>
    <w:p w14:paraId="4D241589" w14:textId="2C6244DB" w:rsidR="006D5769" w:rsidRPr="00075BDD" w:rsidRDefault="00FF6070" w:rsidP="006D5769">
      <w:pPr>
        <w:pStyle w:val="berschrift9"/>
        <w:rPr>
          <w:rFonts w:eastAsia="Times New Roman"/>
          <w:szCs w:val="24"/>
          <w:lang w:val="en-CA" w:eastAsia="de-DE"/>
        </w:rPr>
      </w:pPr>
      <w:r w:rsidRPr="00075BDD">
        <w:rPr>
          <w:rStyle w:val="Hyperlink"/>
          <w:rFonts w:eastAsia="Times New Roman"/>
          <w:szCs w:val="24"/>
          <w:lang w:val="en-CA" w:eastAsia="de-DE"/>
        </w:rPr>
        <w:fldChar w:fldCharType="begin"/>
      </w:r>
      <w:ins w:id="5960" w:author="ohm" w:date="2019-10-12T14:49:00Z">
        <w:r w:rsidR="005269BE">
          <w:rPr>
            <w:rStyle w:val="Hyperlink"/>
            <w:rFonts w:eastAsia="Times New Roman"/>
            <w:szCs w:val="24"/>
            <w:lang w:val="en-CA" w:eastAsia="de-DE"/>
          </w:rPr>
          <w:instrText>HYPERLINK "http://phenix.it-sudparis.eu/jvet/doc_end_user/current_document.php?id=8854"</w:instrText>
        </w:r>
      </w:ins>
      <w:del w:id="5961" w:author="ohm" w:date="2019-10-12T14:49:00Z">
        <w:r w:rsidR="008E7BA7" w:rsidRPr="00075BDD" w:rsidDel="005269BE">
          <w:rPr>
            <w:rStyle w:val="Hyperlink"/>
            <w:rFonts w:eastAsia="Times New Roman"/>
            <w:szCs w:val="24"/>
            <w:lang w:val="en-CA" w:eastAsia="de-DE"/>
          </w:rPr>
          <w:delInstrText>HYPERLINK "http://phenix.it-sudparis.eu/jvet/doc_end_user/current_document.php?id=7823"</w:delInstrText>
        </w:r>
      </w:del>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r w:rsidR="00151045">
        <w:rPr>
          <w:lang w:val="en-CA" w:eastAsia="de-DE"/>
        </w:rPr>
        <w:t>Palette mode coding</w:t>
      </w:r>
      <w:r w:rsidR="006D5769" w:rsidRPr="00075BDD">
        <w:rPr>
          <w:lang w:val="en-CA" w:eastAsia="de-DE"/>
        </w:rPr>
        <w:t xml:space="preserve"> [</w:t>
      </w:r>
      <w:r w:rsidR="00151045" w:rsidRPr="00075BDD">
        <w:rPr>
          <w:rFonts w:eastAsia="Times New Roman"/>
          <w:szCs w:val="24"/>
          <w:lang w:val="en-CA" w:eastAsia="de-DE"/>
        </w:rPr>
        <w:t>X. Xu, Y.-H. Chao, Y.-C. Sun, J. Xu</w:t>
      </w:r>
      <w:r w:rsidR="006D5769" w:rsidRPr="00075BDD">
        <w:rPr>
          <w:lang w:val="en-CA" w:eastAsia="de-DE"/>
        </w:rPr>
        <w:t>]</w:t>
      </w:r>
    </w:p>
    <w:p w14:paraId="357C8F88" w14:textId="70457B8C" w:rsidR="00C019A3" w:rsidRPr="00075BDD" w:rsidRDefault="00151045" w:rsidP="003642DB">
      <w:pPr>
        <w:rPr>
          <w:lang w:eastAsia="de-DE"/>
        </w:rPr>
      </w:pPr>
      <w:r>
        <w:rPr>
          <w:lang w:eastAsia="de-DE"/>
        </w:rPr>
        <w:t xml:space="preserve">See track A notes </w:t>
      </w:r>
      <w:ins w:id="5962" w:author="ohm" w:date="2019-10-12T18:42:00Z">
        <w:r w:rsidR="00E03764">
          <w:rPr>
            <w:lang w:eastAsia="de-DE"/>
          </w:rPr>
          <w:t xml:space="preserve">under JVET-P0999 </w:t>
        </w:r>
      </w:ins>
      <w:r>
        <w:rPr>
          <w:lang w:eastAsia="de-DE"/>
        </w:rPr>
        <w:t>about what to test.</w:t>
      </w:r>
    </w:p>
    <w:p w14:paraId="069B2269" w14:textId="73F7A90C" w:rsidR="00890CE8" w:rsidRPr="00075BDD" w:rsidRDefault="00827655" w:rsidP="00845C1A">
      <w:pPr>
        <w:pStyle w:val="berschrift9"/>
        <w:rPr>
          <w:rFonts w:eastAsia="Times New Roman"/>
          <w:szCs w:val="24"/>
          <w:lang w:val="en-CA" w:eastAsia="de-DE"/>
        </w:rPr>
      </w:pPr>
      <w:r>
        <w:fldChar w:fldCharType="begin"/>
      </w:r>
      <w:ins w:id="5963" w:author="ohm" w:date="2019-10-12T14:50:00Z">
        <w:r w:rsidR="005269BE">
          <w:instrText>HYPERLINK "http://phenix.it-sudparis.eu/jvet/doc_end_user/current_document.php?id=8856"</w:instrText>
        </w:r>
      </w:ins>
      <w:del w:id="5964" w:author="ohm" w:date="2019-10-12T14:50:00Z">
        <w:r w:rsidDel="005269BE">
          <w:delInstrText xml:space="preserve"> HYPERLINK "http://phenix.it-sudparis.eu/jvet/doc_end_user/current_document.php?id=7816" </w:delInstrText>
        </w:r>
      </w:del>
      <w:r>
        <w:fldChar w:fldCharType="separate"/>
      </w:r>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3</w:t>
      </w:r>
      <w:r>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w:t>
      </w:r>
      <w:r w:rsidR="00151045">
        <w:rPr>
          <w:rFonts w:eastAsia="Times New Roman"/>
          <w:szCs w:val="24"/>
          <w:lang w:val="en-CA" w:eastAsia="de-DE"/>
        </w:rPr>
        <w:t>Lossless</w:t>
      </w:r>
      <w:r w:rsidR="00890CE8" w:rsidRPr="00075BDD">
        <w:rPr>
          <w:rFonts w:eastAsia="Times New Roman"/>
          <w:szCs w:val="24"/>
          <w:lang w:val="en-CA" w:eastAsia="de-DE"/>
        </w:rPr>
        <w:t xml:space="preserve"> </w:t>
      </w:r>
      <w:r w:rsidR="00966072" w:rsidRPr="00075BDD">
        <w:rPr>
          <w:rFonts w:eastAsia="Times New Roman"/>
          <w:szCs w:val="24"/>
          <w:lang w:val="en-CA" w:eastAsia="de-DE"/>
        </w:rPr>
        <w:t>c</w:t>
      </w:r>
      <w:r w:rsidR="00890CE8" w:rsidRPr="00075BDD">
        <w:rPr>
          <w:rFonts w:eastAsia="Times New Roman"/>
          <w:szCs w:val="24"/>
          <w:lang w:val="en-CA" w:eastAsia="de-DE"/>
        </w:rPr>
        <w:t>oding [</w:t>
      </w:r>
      <w:r w:rsidR="00151045">
        <w:rPr>
          <w:rFonts w:eastAsia="Times New Roman"/>
          <w:szCs w:val="24"/>
          <w:lang w:val="en-CA" w:eastAsia="de-DE"/>
        </w:rPr>
        <w:t>T.-C. Ma, A. Nalci, T. Nguyen</w:t>
      </w:r>
      <w:r w:rsidR="00890CE8" w:rsidRPr="00075BDD">
        <w:rPr>
          <w:rFonts w:eastAsia="Times New Roman"/>
          <w:szCs w:val="24"/>
          <w:lang w:val="en-CA" w:eastAsia="de-DE"/>
        </w:rPr>
        <w:t>]</w:t>
      </w:r>
    </w:p>
    <w:p w14:paraId="3380B29B" w14:textId="1F2943D3" w:rsidR="00567064" w:rsidRPr="00075BDD" w:rsidRDefault="00151045" w:rsidP="003642DB">
      <w:pPr>
        <w:rPr>
          <w:lang w:eastAsia="de-DE"/>
        </w:rPr>
      </w:pPr>
      <w:r>
        <w:rPr>
          <w:lang w:eastAsia="de-DE"/>
        </w:rPr>
        <w:t xml:space="preserve">See track A notes </w:t>
      </w:r>
      <w:ins w:id="5965" w:author="ohm" w:date="2019-10-12T18:42:00Z">
        <w:r w:rsidR="00E03764">
          <w:rPr>
            <w:lang w:eastAsia="de-DE"/>
          </w:rPr>
          <w:t xml:space="preserve">under JVET-P0606 </w:t>
        </w:r>
      </w:ins>
      <w:r>
        <w:rPr>
          <w:lang w:eastAsia="de-DE"/>
        </w:rPr>
        <w:t>about what to test.</w:t>
      </w:r>
    </w:p>
    <w:p w14:paraId="435C049D" w14:textId="118389E4" w:rsidR="00890CE8" w:rsidRPr="00075BDD" w:rsidRDefault="00827655" w:rsidP="00845C1A">
      <w:pPr>
        <w:pStyle w:val="berschrift9"/>
        <w:rPr>
          <w:rFonts w:eastAsia="Times New Roman"/>
          <w:szCs w:val="24"/>
          <w:lang w:val="en-CA" w:eastAsia="de-DE"/>
        </w:rPr>
      </w:pPr>
      <w:r>
        <w:fldChar w:fldCharType="begin"/>
      </w:r>
      <w:ins w:id="5966" w:author="ohm" w:date="2019-10-12T14:51:00Z">
        <w:r w:rsidR="005269BE">
          <w:instrText>HYPERLINK "http://phenix.it-sudparis.eu/jvet/doc_end_user/current_document.php?id=8863"</w:instrText>
        </w:r>
      </w:ins>
      <w:del w:id="5967" w:author="ohm" w:date="2019-10-12T14:51:00Z">
        <w:r w:rsidDel="005269BE">
          <w:delInstrText xml:space="preserve"> HYPERLINK "http://phenix.it-sudparis.eu/jvet/doc_end_user/current_document.php?id=7820" </w:delInstrText>
        </w:r>
      </w:del>
      <w:r>
        <w:fldChar w:fldCharType="separate"/>
      </w:r>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r>
        <w:rPr>
          <w:rStyle w:val="Hyperlink"/>
          <w:rFonts w:eastAsia="Times New Roman"/>
          <w:szCs w:val="24"/>
          <w:lang w:val="en-CA" w:eastAsia="de-DE"/>
        </w:rPr>
        <w:fldChar w:fldCharType="end"/>
      </w:r>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4 (CE4): </w:t>
      </w:r>
      <w:r w:rsidR="00151045">
        <w:rPr>
          <w:rFonts w:eastAsia="Times New Roman"/>
          <w:szCs w:val="24"/>
          <w:lang w:val="en-CA" w:eastAsia="de-DE"/>
        </w:rPr>
        <w:t>Inter prediction with geometric partitioning</w:t>
      </w:r>
      <w:r w:rsidR="00890CE8" w:rsidRPr="00075BDD">
        <w:rPr>
          <w:rFonts w:eastAsia="Times New Roman"/>
          <w:szCs w:val="24"/>
          <w:lang w:val="en-CA" w:eastAsia="de-DE"/>
        </w:rPr>
        <w:t xml:space="preserve"> [</w:t>
      </w:r>
      <w:r w:rsidR="005A4658" w:rsidRPr="00075BDD">
        <w:rPr>
          <w:rFonts w:eastAsia="Times New Roman"/>
          <w:szCs w:val="24"/>
          <w:lang w:val="en-CA" w:eastAsia="de-DE"/>
        </w:rPr>
        <w:t xml:space="preserve">C.-C. Chen, </w:t>
      </w:r>
      <w:r w:rsidR="00151045">
        <w:rPr>
          <w:rFonts w:eastAsia="Times New Roman"/>
          <w:szCs w:val="24"/>
          <w:lang w:val="en-CA" w:eastAsia="de-DE"/>
        </w:rPr>
        <w:t>R.-L. Liao</w:t>
      </w:r>
      <w:del w:id="5968" w:author="ohm" w:date="2019-10-12T14:36:00Z">
        <w:r w:rsidR="00151045" w:rsidDel="00E4658F">
          <w:rPr>
            <w:rFonts w:eastAsia="Times New Roman"/>
            <w:szCs w:val="24"/>
            <w:lang w:val="en-CA" w:eastAsia="de-DE"/>
          </w:rPr>
          <w:delText xml:space="preserve">, </w:delText>
        </w:r>
        <w:r w:rsidR="00890CE8" w:rsidRPr="00075BDD" w:rsidDel="00E4658F">
          <w:rPr>
            <w:rFonts w:eastAsia="Times New Roman"/>
            <w:szCs w:val="24"/>
            <w:lang w:val="en-CA" w:eastAsia="de-DE"/>
          </w:rPr>
          <w:delText>H</w:delText>
        </w:r>
        <w:r w:rsidR="004F0CCC" w:rsidRPr="00075BDD" w:rsidDel="00E4658F">
          <w:rPr>
            <w:rFonts w:eastAsia="Times New Roman"/>
            <w:szCs w:val="24"/>
            <w:lang w:val="en-CA" w:eastAsia="de-DE"/>
          </w:rPr>
          <w:delText>. </w:delText>
        </w:r>
        <w:r w:rsidR="00890CE8" w:rsidRPr="00075BDD" w:rsidDel="00E4658F">
          <w:rPr>
            <w:rFonts w:eastAsia="Times New Roman"/>
            <w:szCs w:val="24"/>
            <w:lang w:val="en-CA" w:eastAsia="de-DE"/>
          </w:rPr>
          <w:delText>Yang</w:delText>
        </w:r>
      </w:del>
      <w:r w:rsidR="00890CE8" w:rsidRPr="00075BDD">
        <w:rPr>
          <w:rFonts w:eastAsia="Times New Roman"/>
          <w:szCs w:val="24"/>
          <w:lang w:val="en-CA" w:eastAsia="de-DE"/>
        </w:rPr>
        <w:t xml:space="preserve">, </w:t>
      </w:r>
      <w:r w:rsidR="005A4658" w:rsidRPr="00075BDD">
        <w:rPr>
          <w:rFonts w:eastAsia="Times New Roman"/>
          <w:szCs w:val="24"/>
          <w:lang w:val="en-CA" w:eastAsia="de-DE"/>
        </w:rPr>
        <w:t>X. Xiu</w:t>
      </w:r>
      <w:ins w:id="5969" w:author="ohm" w:date="2019-10-12T14:36:00Z">
        <w:r w:rsidR="00E4658F">
          <w:rPr>
            <w:rFonts w:eastAsia="Times New Roman"/>
            <w:szCs w:val="24"/>
            <w:lang w:val="en-CA" w:eastAsia="de-DE"/>
          </w:rPr>
          <w:t xml:space="preserve">, </w:t>
        </w:r>
        <w:r w:rsidR="00E4658F" w:rsidRPr="00075BDD">
          <w:rPr>
            <w:rFonts w:eastAsia="Times New Roman"/>
            <w:szCs w:val="24"/>
            <w:lang w:val="en-CA" w:eastAsia="de-DE"/>
          </w:rPr>
          <w:t>H. Yang</w:t>
        </w:r>
      </w:ins>
      <w:r w:rsidR="00890CE8" w:rsidRPr="00075BDD">
        <w:rPr>
          <w:rFonts w:eastAsia="Times New Roman"/>
          <w:szCs w:val="24"/>
          <w:lang w:val="en-CA" w:eastAsia="de-DE"/>
        </w:rPr>
        <w:t>]</w:t>
      </w:r>
    </w:p>
    <w:p w14:paraId="4AF7CC8E" w14:textId="77777777" w:rsidR="00151045" w:rsidRDefault="00151045" w:rsidP="00151045">
      <w:pPr>
        <w:rPr>
          <w:lang w:eastAsia="de-DE"/>
        </w:rPr>
      </w:pPr>
      <w:r>
        <w:rPr>
          <w:lang w:eastAsia="de-DE"/>
        </w:rPr>
        <w:t>To test P0884/P0885; also to test current design with TPM off</w:t>
      </w:r>
    </w:p>
    <w:p w14:paraId="1F6F4093" w14:textId="77777777" w:rsidR="00151045" w:rsidRDefault="00151045" w:rsidP="00151045">
      <w:pPr>
        <w:rPr>
          <w:lang w:eastAsia="de-DE"/>
        </w:rPr>
      </w:pPr>
      <w:r>
        <w:rPr>
          <w:lang w:eastAsia="de-DE"/>
        </w:rPr>
        <w:t>Combination with CIIP P0071 to also test</w:t>
      </w:r>
    </w:p>
    <w:p w14:paraId="0A0D0AD7" w14:textId="77777777" w:rsidR="00151045" w:rsidRDefault="00151045" w:rsidP="00151045">
      <w:pPr>
        <w:rPr>
          <w:lang w:eastAsia="de-DE"/>
        </w:rPr>
      </w:pPr>
      <w:r>
        <w:rPr>
          <w:lang w:eastAsia="de-DE"/>
        </w:rPr>
        <w:t>(P0174 and P0250 were not reviewed in detail, not to be tested in the CE, more complex)</w:t>
      </w:r>
    </w:p>
    <w:p w14:paraId="31659FDD" w14:textId="77777777" w:rsidR="00151045" w:rsidRDefault="00151045" w:rsidP="00151045">
      <w:pPr>
        <w:rPr>
          <w:lang w:eastAsia="de-DE"/>
        </w:rPr>
      </w:pPr>
      <w:r>
        <w:rPr>
          <w:lang w:eastAsia="de-DE"/>
        </w:rPr>
        <w:t>P0583 (which part of P0248) disallows SBT with GEO, to also test.</w:t>
      </w:r>
    </w:p>
    <w:p w14:paraId="22B2BF3F" w14:textId="77777777" w:rsidR="00151045" w:rsidRDefault="00151045" w:rsidP="00151045">
      <w:pPr>
        <w:rPr>
          <w:lang w:eastAsia="de-DE"/>
        </w:rPr>
      </w:pPr>
      <w:r>
        <w:rPr>
          <w:lang w:eastAsia="de-DE"/>
        </w:rPr>
        <w:t>It was suggested and agreed to test P0449</w:t>
      </w:r>
    </w:p>
    <w:p w14:paraId="3E5FA52F" w14:textId="77777777" w:rsidR="00151045" w:rsidRDefault="00151045" w:rsidP="00151045">
      <w:pPr>
        <w:rPr>
          <w:lang w:eastAsia="de-DE"/>
        </w:rPr>
      </w:pPr>
      <w:r>
        <w:rPr>
          <w:lang w:eastAsia="de-DE"/>
        </w:rPr>
        <w:t>Also test blending disabling</w:t>
      </w:r>
    </w:p>
    <w:p w14:paraId="236B40EB" w14:textId="77777777" w:rsidR="00151045" w:rsidRPr="00075BDD" w:rsidRDefault="00151045" w:rsidP="003642DB">
      <w:pPr>
        <w:rPr>
          <w:lang w:eastAsia="de-DE"/>
        </w:rPr>
      </w:pPr>
    </w:p>
    <w:p w14:paraId="2AC3AFBA" w14:textId="3FB9CA5E" w:rsidR="00890CE8" w:rsidRPr="00075BDD" w:rsidRDefault="00827655" w:rsidP="00845C1A">
      <w:pPr>
        <w:pStyle w:val="berschrift9"/>
        <w:rPr>
          <w:rFonts w:eastAsia="Times New Roman"/>
          <w:szCs w:val="24"/>
          <w:lang w:val="en-CA" w:eastAsia="de-DE"/>
        </w:rPr>
      </w:pPr>
      <w:r>
        <w:fldChar w:fldCharType="begin"/>
      </w:r>
      <w:ins w:id="5970" w:author="ohm" w:date="2019-10-12T14:52:00Z">
        <w:r w:rsidR="009223D0">
          <w:instrText>HYPERLINK "http://phenix.it-sudparis.eu/jvet/doc_end_user/current_document.php?id=8864"</w:instrText>
        </w:r>
      </w:ins>
      <w:del w:id="5971" w:author="ohm" w:date="2019-10-12T14:52:00Z">
        <w:r w:rsidDel="009223D0">
          <w:delInstrText xml:space="preserve"> HYPERLINK "http://phenix.it-sudparis.eu/jvet/doc_end_user/current_document.php?id=7822" </w:delInstrText>
        </w:r>
      </w:del>
      <w:r>
        <w:fldChar w:fldCharType="separate"/>
      </w:r>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5</w:t>
      </w:r>
      <w:r>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r w:rsidR="00151045">
        <w:rPr>
          <w:rFonts w:eastAsia="Times New Roman"/>
          <w:szCs w:val="24"/>
          <w:lang w:val="en-CA" w:eastAsia="de-DE"/>
        </w:rPr>
        <w:t>Cross-component adaptive loop filtering</w:t>
      </w:r>
      <w:r w:rsidR="0098180B" w:rsidRPr="00075BDD">
        <w:rPr>
          <w:rFonts w:eastAsia="Times New Roman"/>
          <w:szCs w:val="24"/>
          <w:lang w:val="en-CA" w:eastAsia="de-DE"/>
        </w:rPr>
        <w:t xml:space="preserve"> [C.-Y. Chen, </w:t>
      </w:r>
      <w:r w:rsidR="00151045">
        <w:rPr>
          <w:rFonts w:eastAsia="Times New Roman"/>
          <w:szCs w:val="24"/>
          <w:lang w:val="en-CA" w:eastAsia="de-DE"/>
        </w:rPr>
        <w:t>A. Segall</w:t>
      </w:r>
      <w:r w:rsidR="00890CE8" w:rsidRPr="00075BDD">
        <w:rPr>
          <w:rFonts w:eastAsia="Times New Roman"/>
          <w:szCs w:val="24"/>
          <w:lang w:val="en-CA" w:eastAsia="de-DE"/>
        </w:rPr>
        <w:t>]</w:t>
      </w:r>
    </w:p>
    <w:p w14:paraId="17925397" w14:textId="569C6C40" w:rsidR="00151045" w:rsidRDefault="00151045" w:rsidP="003642DB">
      <w:pPr>
        <w:rPr>
          <w:rFonts w:eastAsia="Times New Roman"/>
          <w:szCs w:val="22"/>
          <w:lang w:eastAsia="de-DE"/>
        </w:rPr>
      </w:pPr>
      <w:r>
        <w:rPr>
          <w:rFonts w:eastAsia="Times New Roman"/>
          <w:szCs w:val="22"/>
          <w:lang w:eastAsia="de-DE"/>
        </w:rPr>
        <w:t xml:space="preserve">See track A notes </w:t>
      </w:r>
      <w:ins w:id="5972" w:author="ohm" w:date="2019-10-12T18:42:00Z">
        <w:r w:rsidR="00E03764">
          <w:rPr>
            <w:rFonts w:eastAsia="Times New Roman"/>
            <w:szCs w:val="22"/>
            <w:lang w:eastAsia="de-DE"/>
          </w:rPr>
          <w:t xml:space="preserve">under JVET-P1033 </w:t>
        </w:r>
      </w:ins>
      <w:r>
        <w:rPr>
          <w:rFonts w:eastAsia="Times New Roman"/>
          <w:szCs w:val="22"/>
          <w:lang w:eastAsia="de-DE"/>
        </w:rPr>
        <w:t>about what to test.</w:t>
      </w:r>
    </w:p>
    <w:p w14:paraId="4B37CCAC" w14:textId="035E170D" w:rsidR="00D5669A" w:rsidRPr="00075BDD" w:rsidRDefault="00D5669A" w:rsidP="003642DB">
      <w:pPr>
        <w:rPr>
          <w:rFonts w:eastAsia="Times New Roman"/>
          <w:szCs w:val="22"/>
          <w:lang w:eastAsia="de-DE"/>
        </w:rPr>
      </w:pPr>
    </w:p>
    <w:p w14:paraId="2BE620B5" w14:textId="40CE7177" w:rsidR="00890CE8" w:rsidRPr="00075BDD" w:rsidDel="009223D0" w:rsidRDefault="00874377" w:rsidP="00845C1A">
      <w:pPr>
        <w:pStyle w:val="berschrift9"/>
        <w:rPr>
          <w:del w:id="5973" w:author="ohm" w:date="2019-10-12T14:52:00Z"/>
          <w:rFonts w:eastAsia="Times New Roman"/>
          <w:szCs w:val="24"/>
          <w:lang w:val="en-CA" w:eastAsia="de-DE"/>
        </w:rPr>
      </w:pPr>
      <w:del w:id="5974" w:author="ohm" w:date="2019-10-12T14:52:00Z">
        <w:r w:rsidDel="009223D0">
          <w:fldChar w:fldCharType="begin"/>
        </w:r>
        <w:r w:rsidDel="009223D0">
          <w:delInstrText xml:space="preserve"> HYPERLINK "http://phenix.it-sudparis.eu/jvet/doc_end_user/current_document.php?id=7817" </w:delInstrText>
        </w:r>
        <w:r w:rsidDel="009223D0">
          <w:fldChar w:fldCharType="separate"/>
        </w:r>
        <w:r w:rsidR="00111B8F" w:rsidRPr="00075BDD" w:rsidDel="009223D0">
          <w:rPr>
            <w:rStyle w:val="Hyperlink"/>
            <w:rFonts w:eastAsia="Times New Roman"/>
            <w:szCs w:val="24"/>
            <w:lang w:val="en-CA" w:eastAsia="de-DE"/>
          </w:rPr>
          <w:delText>JVET-</w:delText>
        </w:r>
        <w:r w:rsidR="00AA1297" w:rsidRPr="00075BDD" w:rsidDel="009223D0">
          <w:rPr>
            <w:rStyle w:val="Hyperlink"/>
            <w:rFonts w:eastAsia="Times New Roman"/>
            <w:szCs w:val="24"/>
            <w:lang w:val="en-CA" w:eastAsia="de-DE"/>
          </w:rPr>
          <w:delText>O2</w:delText>
        </w:r>
        <w:r w:rsidR="00490143" w:rsidRPr="00075BDD" w:rsidDel="009223D0">
          <w:rPr>
            <w:rStyle w:val="Hyperlink"/>
            <w:rFonts w:eastAsia="Times New Roman"/>
            <w:szCs w:val="24"/>
            <w:lang w:val="en-CA" w:eastAsia="de-DE"/>
          </w:rPr>
          <w:delText>0</w:delText>
        </w:r>
        <w:r w:rsidR="00111B8F" w:rsidRPr="00075BDD" w:rsidDel="009223D0">
          <w:rPr>
            <w:rStyle w:val="Hyperlink"/>
            <w:rFonts w:eastAsia="Times New Roman"/>
            <w:szCs w:val="24"/>
            <w:lang w:val="en-CA" w:eastAsia="de-DE"/>
          </w:rPr>
          <w:delText>26</w:delText>
        </w:r>
        <w:r w:rsidDel="009223D0">
          <w:rPr>
            <w:rStyle w:val="Hyperlink"/>
            <w:rFonts w:eastAsia="Times New Roman"/>
            <w:b w:val="0"/>
            <w:szCs w:val="24"/>
            <w:lang w:eastAsia="de-DE"/>
          </w:rPr>
          <w:fldChar w:fldCharType="end"/>
        </w:r>
        <w:r w:rsidR="00111B8F" w:rsidRPr="00056114" w:rsidDel="009223D0">
          <w:rPr>
            <w:rFonts w:eastAsia="Times New Roman"/>
            <w:szCs w:val="24"/>
            <w:lang w:val="en-CA" w:eastAsia="de-DE"/>
          </w:rPr>
          <w:delText xml:space="preserve"> </w:delText>
        </w:r>
        <w:r w:rsidR="00890CE8" w:rsidRPr="00075BDD" w:rsidDel="009223D0">
          <w:rPr>
            <w:rFonts w:eastAsia="Times New Roman"/>
            <w:szCs w:val="24"/>
            <w:lang w:val="en-CA" w:eastAsia="de-DE"/>
          </w:rPr>
          <w:delText xml:space="preserve">Description of Core Experiment 6 (CE6): Transforms and transform </w:delText>
        </w:r>
        <w:r w:rsidR="00734E36" w:rsidRPr="00075BDD" w:rsidDel="009223D0">
          <w:rPr>
            <w:rFonts w:eastAsia="Times New Roman"/>
            <w:szCs w:val="24"/>
            <w:lang w:val="en-CA" w:eastAsia="de-DE"/>
          </w:rPr>
          <w:delText>signalling</w:delText>
        </w:r>
        <w:r w:rsidR="00890CE8" w:rsidRPr="00075BDD" w:rsidDel="009223D0">
          <w:rPr>
            <w:rFonts w:eastAsia="Times New Roman"/>
            <w:szCs w:val="24"/>
            <w:lang w:val="en-CA" w:eastAsia="de-DE"/>
          </w:rPr>
          <w:delText xml:space="preserve"> [</w:delText>
        </w:r>
        <w:r w:rsidR="0098180B" w:rsidRPr="00075BDD" w:rsidDel="009223D0">
          <w:rPr>
            <w:rFonts w:eastAsia="Times New Roman"/>
            <w:szCs w:val="24"/>
            <w:lang w:val="en-CA" w:eastAsia="de-DE"/>
          </w:rPr>
          <w:delText>H. E. Egilmez</w:delText>
        </w:r>
        <w:r w:rsidR="006C4509" w:rsidRPr="00075BDD" w:rsidDel="009223D0">
          <w:rPr>
            <w:rFonts w:eastAsia="Times New Roman"/>
            <w:szCs w:val="24"/>
            <w:lang w:val="en-CA" w:eastAsia="de-DE"/>
          </w:rPr>
          <w:delText>, M. Salehifar, X. Zhao</w:delText>
        </w:r>
        <w:r w:rsidR="00890CE8" w:rsidRPr="00075BDD" w:rsidDel="009223D0">
          <w:rPr>
            <w:rFonts w:eastAsia="Times New Roman"/>
            <w:szCs w:val="24"/>
            <w:lang w:val="en-CA" w:eastAsia="de-DE"/>
          </w:rPr>
          <w:delText>]</w:delText>
        </w:r>
      </w:del>
    </w:p>
    <w:p w14:paraId="23645F9C" w14:textId="1DB7200F" w:rsidR="00147EB2" w:rsidRPr="00075BDD" w:rsidDel="009223D0" w:rsidRDefault="00260FA2" w:rsidP="00B6321C">
      <w:pPr>
        <w:rPr>
          <w:del w:id="5975" w:author="ohm" w:date="2019-10-12T14:52:00Z"/>
          <w:lang w:eastAsia="de-DE"/>
        </w:rPr>
      </w:pPr>
      <w:del w:id="5976" w:author="ohm" w:date="2019-10-12T14:52:00Z">
        <w:r w:rsidRPr="00075BDD" w:rsidDel="009223D0">
          <w:rPr>
            <w:lang w:eastAsia="de-DE"/>
          </w:rPr>
          <w:delText xml:space="preserve">CE tests that retrain the basis functions will provide the training software, training data, and version information of the VTM software used to conduct the training. </w:delText>
        </w:r>
      </w:del>
    </w:p>
    <w:p w14:paraId="5DB0A3AA" w14:textId="15558FC8" w:rsidR="00260FA2" w:rsidRPr="00075BDD" w:rsidDel="009223D0" w:rsidRDefault="00260FA2" w:rsidP="00B6321C">
      <w:pPr>
        <w:rPr>
          <w:del w:id="5977" w:author="ohm" w:date="2019-10-12T14:52:00Z"/>
          <w:lang w:eastAsia="de-DE"/>
        </w:rPr>
      </w:pPr>
      <w:del w:id="5978" w:author="ohm" w:date="2019-10-12T14:52:00Z">
        <w:r w:rsidRPr="00075BDD" w:rsidDel="009223D0">
          <w:rPr>
            <w:lang w:eastAsia="de-DE"/>
          </w:rPr>
          <w:delText xml:space="preserve">The CE test condition will include some non-CTC sequences. </w:delText>
        </w:r>
      </w:del>
    </w:p>
    <w:p w14:paraId="5CB4B232" w14:textId="61D48B56" w:rsidR="00890CE8" w:rsidRPr="00075BDD" w:rsidDel="009223D0" w:rsidRDefault="00874377" w:rsidP="00845C1A">
      <w:pPr>
        <w:pStyle w:val="berschrift9"/>
        <w:rPr>
          <w:del w:id="5979" w:author="ohm" w:date="2019-10-12T14:52:00Z"/>
          <w:rFonts w:eastAsia="Times New Roman"/>
          <w:szCs w:val="24"/>
          <w:lang w:val="en-CA" w:eastAsia="de-DE"/>
        </w:rPr>
      </w:pPr>
      <w:del w:id="5980" w:author="ohm" w:date="2019-10-12T14:52:00Z">
        <w:r w:rsidDel="009223D0">
          <w:fldChar w:fldCharType="begin"/>
        </w:r>
        <w:r w:rsidDel="009223D0">
          <w:delInstrText xml:space="preserve"> HYPERLINK "http://phenix.it-sudparis.eu/jvet/doc_end_user/current_document.php?id=7818" </w:delInstrText>
        </w:r>
        <w:r w:rsidDel="009223D0">
          <w:fldChar w:fldCharType="separate"/>
        </w:r>
        <w:r w:rsidR="00111B8F" w:rsidRPr="00075BDD" w:rsidDel="009223D0">
          <w:rPr>
            <w:rStyle w:val="Hyperlink"/>
            <w:rFonts w:eastAsia="Times New Roman"/>
            <w:szCs w:val="24"/>
            <w:lang w:val="en-CA" w:eastAsia="de-DE"/>
          </w:rPr>
          <w:delText>JVET-</w:delText>
        </w:r>
        <w:r w:rsidR="00AA1297" w:rsidRPr="00075BDD" w:rsidDel="009223D0">
          <w:rPr>
            <w:rStyle w:val="Hyperlink"/>
            <w:rFonts w:eastAsia="Times New Roman"/>
            <w:szCs w:val="24"/>
            <w:lang w:val="en-CA" w:eastAsia="de-DE"/>
          </w:rPr>
          <w:delText>O2</w:delText>
        </w:r>
        <w:r w:rsidR="00490143" w:rsidRPr="00075BDD" w:rsidDel="009223D0">
          <w:rPr>
            <w:rStyle w:val="Hyperlink"/>
            <w:rFonts w:eastAsia="Times New Roman"/>
            <w:szCs w:val="24"/>
            <w:lang w:val="en-CA" w:eastAsia="de-DE"/>
          </w:rPr>
          <w:delText>0</w:delText>
        </w:r>
        <w:r w:rsidR="00111B8F" w:rsidRPr="00075BDD" w:rsidDel="009223D0">
          <w:rPr>
            <w:rStyle w:val="Hyperlink"/>
            <w:rFonts w:eastAsia="Times New Roman"/>
            <w:szCs w:val="24"/>
            <w:lang w:val="en-CA" w:eastAsia="de-DE"/>
          </w:rPr>
          <w:delText>27</w:delText>
        </w:r>
        <w:r w:rsidDel="009223D0">
          <w:rPr>
            <w:rStyle w:val="Hyperlink"/>
            <w:rFonts w:eastAsia="Times New Roman"/>
            <w:b w:val="0"/>
            <w:szCs w:val="24"/>
            <w:lang w:eastAsia="de-DE"/>
          </w:rPr>
          <w:fldChar w:fldCharType="end"/>
        </w:r>
        <w:r w:rsidR="00E102F4" w:rsidRPr="00056114" w:rsidDel="009223D0">
          <w:rPr>
            <w:rFonts w:eastAsia="Times New Roman"/>
            <w:szCs w:val="24"/>
            <w:lang w:val="en-CA" w:eastAsia="de-DE"/>
          </w:rPr>
          <w:delText xml:space="preserve"> D</w:delText>
        </w:r>
        <w:r w:rsidR="00890CE8" w:rsidRPr="00075BDD" w:rsidDel="009223D0">
          <w:rPr>
            <w:rFonts w:eastAsia="Times New Roman"/>
            <w:szCs w:val="24"/>
            <w:lang w:val="en-CA" w:eastAsia="de-DE"/>
          </w:rPr>
          <w:delText>escription of Core Experiment 7 (CE7): Quantization and coefficient coding [H</w:delText>
        </w:r>
        <w:r w:rsidR="004F0CCC" w:rsidRPr="00075BDD" w:rsidDel="009223D0">
          <w:rPr>
            <w:rFonts w:eastAsia="Times New Roman"/>
            <w:szCs w:val="24"/>
            <w:lang w:val="en-CA" w:eastAsia="de-DE"/>
          </w:rPr>
          <w:delText>. </w:delText>
        </w:r>
        <w:r w:rsidR="00890CE8" w:rsidRPr="00075BDD" w:rsidDel="009223D0">
          <w:rPr>
            <w:rFonts w:eastAsia="Times New Roman"/>
            <w:szCs w:val="24"/>
            <w:lang w:val="en-CA" w:eastAsia="de-DE"/>
          </w:rPr>
          <w:delText>Schwarz, M</w:delText>
        </w:r>
        <w:r w:rsidR="004F0CCC" w:rsidRPr="00075BDD" w:rsidDel="009223D0">
          <w:rPr>
            <w:rFonts w:eastAsia="Times New Roman"/>
            <w:szCs w:val="24"/>
            <w:lang w:val="en-CA" w:eastAsia="de-DE"/>
          </w:rPr>
          <w:delText>. </w:delText>
        </w:r>
        <w:r w:rsidR="00890CE8" w:rsidRPr="00075BDD" w:rsidDel="009223D0">
          <w:rPr>
            <w:rFonts w:eastAsia="Times New Roman"/>
            <w:szCs w:val="24"/>
            <w:lang w:val="en-CA" w:eastAsia="de-DE"/>
          </w:rPr>
          <w:delText>Coban</w:delText>
        </w:r>
        <w:r w:rsidR="003353DD" w:rsidRPr="00075BDD" w:rsidDel="009223D0">
          <w:rPr>
            <w:rFonts w:eastAsia="Times New Roman"/>
            <w:szCs w:val="24"/>
            <w:lang w:val="en-CA" w:eastAsia="de-DE"/>
          </w:rPr>
          <w:delText>, C. Auyeung</w:delText>
        </w:r>
        <w:r w:rsidR="00890CE8" w:rsidRPr="00075BDD" w:rsidDel="009223D0">
          <w:rPr>
            <w:rFonts w:eastAsia="Times New Roman"/>
            <w:szCs w:val="24"/>
            <w:lang w:val="en-CA" w:eastAsia="de-DE"/>
          </w:rPr>
          <w:delText>]</w:delText>
        </w:r>
      </w:del>
    </w:p>
    <w:p w14:paraId="1B250FCB" w14:textId="31F23A5C" w:rsidR="00B6321C" w:rsidRPr="00075BDD" w:rsidDel="009223D0" w:rsidRDefault="00B6321C" w:rsidP="003642DB">
      <w:pPr>
        <w:rPr>
          <w:del w:id="5981" w:author="ohm" w:date="2019-10-12T14:52:00Z"/>
          <w:lang w:eastAsia="de-DE"/>
        </w:rPr>
      </w:pPr>
    </w:p>
    <w:p w14:paraId="2A02D369" w14:textId="49F0755B" w:rsidR="00260FA2" w:rsidRPr="00075BDD" w:rsidDel="009223D0" w:rsidRDefault="00260FA2" w:rsidP="003642DB">
      <w:pPr>
        <w:rPr>
          <w:del w:id="5982" w:author="ohm" w:date="2019-10-12T14:52:00Z"/>
          <w:lang w:eastAsia="de-DE"/>
        </w:rPr>
      </w:pPr>
      <w:del w:id="5983" w:author="ohm" w:date="2019-10-12T14:52:00Z">
        <w:r w:rsidRPr="00075BDD" w:rsidDel="009223D0">
          <w:rPr>
            <w:lang w:eastAsia="de-DE"/>
          </w:rPr>
          <w:delText xml:space="preserve">Bug fix to ensure that bin-to-bit ratio is accurate </w:delText>
        </w:r>
        <w:r w:rsidR="00BA48E1" w:rsidRPr="00075BDD" w:rsidDel="009223D0">
          <w:rPr>
            <w:lang w:eastAsia="de-DE"/>
          </w:rPr>
          <w:delText>will</w:delText>
        </w:r>
        <w:r w:rsidRPr="00075BDD" w:rsidDel="009223D0">
          <w:rPr>
            <w:lang w:eastAsia="de-DE"/>
          </w:rPr>
          <w:delText xml:space="preserve"> be included in VTM6.0. </w:delText>
        </w:r>
      </w:del>
    </w:p>
    <w:p w14:paraId="77DB9A3C" w14:textId="0DB076E6" w:rsidR="00890CE8" w:rsidRPr="00075BDD" w:rsidDel="009223D0" w:rsidRDefault="00874377" w:rsidP="00845C1A">
      <w:pPr>
        <w:pStyle w:val="berschrift9"/>
        <w:rPr>
          <w:del w:id="5984" w:author="ohm" w:date="2019-10-12T14:52:00Z"/>
          <w:rFonts w:eastAsia="Times New Roman"/>
          <w:szCs w:val="24"/>
          <w:lang w:val="en-CA" w:eastAsia="de-DE"/>
        </w:rPr>
      </w:pPr>
      <w:del w:id="5985" w:author="ohm" w:date="2019-10-12T14:52:00Z">
        <w:r w:rsidDel="009223D0">
          <w:fldChar w:fldCharType="begin"/>
        </w:r>
        <w:r w:rsidDel="009223D0">
          <w:delInstrText xml:space="preserve"> HYPERLINK "http://phenix.it-sudparis.eu/jvet/doc_end_user/current_document.php?id=7819" </w:delInstrText>
        </w:r>
        <w:r w:rsidDel="009223D0">
          <w:fldChar w:fldCharType="separate"/>
        </w:r>
        <w:r w:rsidR="00111B8F" w:rsidRPr="00075BDD" w:rsidDel="009223D0">
          <w:rPr>
            <w:rStyle w:val="Hyperlink"/>
            <w:rFonts w:eastAsia="Times New Roman"/>
            <w:szCs w:val="24"/>
            <w:lang w:val="en-CA" w:eastAsia="de-DE"/>
          </w:rPr>
          <w:delText>JVET-</w:delText>
        </w:r>
        <w:r w:rsidR="00AA1297" w:rsidRPr="00075BDD" w:rsidDel="009223D0">
          <w:rPr>
            <w:rStyle w:val="Hyperlink"/>
            <w:rFonts w:eastAsia="Times New Roman"/>
            <w:szCs w:val="24"/>
            <w:lang w:val="en-CA" w:eastAsia="de-DE"/>
          </w:rPr>
          <w:delText>O2</w:delText>
        </w:r>
        <w:r w:rsidR="00490143" w:rsidRPr="00075BDD" w:rsidDel="009223D0">
          <w:rPr>
            <w:rStyle w:val="Hyperlink"/>
            <w:rFonts w:eastAsia="Times New Roman"/>
            <w:szCs w:val="24"/>
            <w:lang w:val="en-CA" w:eastAsia="de-DE"/>
          </w:rPr>
          <w:delText>0</w:delText>
        </w:r>
        <w:r w:rsidR="00111B8F" w:rsidRPr="00075BDD" w:rsidDel="009223D0">
          <w:rPr>
            <w:rStyle w:val="Hyperlink"/>
            <w:rFonts w:eastAsia="Times New Roman"/>
            <w:szCs w:val="24"/>
            <w:lang w:val="en-CA" w:eastAsia="de-DE"/>
          </w:rPr>
          <w:delText>28</w:delText>
        </w:r>
        <w:r w:rsidDel="009223D0">
          <w:rPr>
            <w:rStyle w:val="Hyperlink"/>
            <w:rFonts w:eastAsia="Times New Roman"/>
            <w:b w:val="0"/>
            <w:szCs w:val="24"/>
            <w:lang w:eastAsia="de-DE"/>
          </w:rPr>
          <w:fldChar w:fldCharType="end"/>
        </w:r>
        <w:r w:rsidR="00111B8F" w:rsidRPr="00056114" w:rsidDel="009223D0">
          <w:rPr>
            <w:rFonts w:eastAsia="Times New Roman"/>
            <w:szCs w:val="24"/>
            <w:lang w:val="en-CA" w:eastAsia="de-DE"/>
          </w:rPr>
          <w:delText xml:space="preserve"> </w:delText>
        </w:r>
        <w:r w:rsidR="00890CE8" w:rsidRPr="00075BDD" w:rsidDel="009223D0">
          <w:rPr>
            <w:rFonts w:eastAsia="Times New Roman"/>
            <w:szCs w:val="24"/>
            <w:lang w:val="en-CA" w:eastAsia="de-DE"/>
          </w:rPr>
          <w:delText xml:space="preserve">Description of Core Experiment 8 (CE8): </w:delText>
        </w:r>
        <w:r w:rsidR="006C4509" w:rsidRPr="00075BDD" w:rsidDel="009223D0">
          <w:rPr>
            <w:rFonts w:eastAsia="Times New Roman"/>
            <w:szCs w:val="24"/>
            <w:lang w:val="en-CA" w:eastAsia="de-DE"/>
          </w:rPr>
          <w:delText xml:space="preserve">4:4:4 </w:delText>
        </w:r>
        <w:r w:rsidR="00260A36" w:rsidRPr="00075BDD" w:rsidDel="009223D0">
          <w:rPr>
            <w:rFonts w:eastAsia="Times New Roman"/>
            <w:szCs w:val="24"/>
            <w:lang w:val="en-CA" w:eastAsia="de-DE"/>
          </w:rPr>
          <w:delText>Screen Content Coding Tools</w:delText>
        </w:r>
        <w:r w:rsidR="00890CE8" w:rsidRPr="00075BDD" w:rsidDel="009223D0">
          <w:rPr>
            <w:rFonts w:eastAsia="Times New Roman"/>
            <w:szCs w:val="24"/>
            <w:lang w:val="en-CA" w:eastAsia="de-DE"/>
          </w:rPr>
          <w:delText xml:space="preserve"> [X</w:delText>
        </w:r>
        <w:r w:rsidR="004F0CCC" w:rsidRPr="00075BDD" w:rsidDel="009223D0">
          <w:rPr>
            <w:rFonts w:eastAsia="Times New Roman"/>
            <w:szCs w:val="24"/>
            <w:lang w:val="en-CA" w:eastAsia="de-DE"/>
          </w:rPr>
          <w:delText>. </w:delText>
        </w:r>
        <w:r w:rsidR="00890CE8" w:rsidRPr="00075BDD" w:rsidDel="009223D0">
          <w:rPr>
            <w:rFonts w:eastAsia="Times New Roman"/>
            <w:szCs w:val="24"/>
            <w:lang w:val="en-CA" w:eastAsia="de-DE"/>
          </w:rPr>
          <w:delText xml:space="preserve">Xu, </w:delText>
        </w:r>
        <w:r w:rsidR="00A53E8C" w:rsidRPr="00075BDD" w:rsidDel="009223D0">
          <w:rPr>
            <w:rFonts w:eastAsia="Times New Roman"/>
            <w:szCs w:val="24"/>
            <w:lang w:val="en-CA" w:eastAsia="de-DE"/>
          </w:rPr>
          <w:delText>Y.-H. Chao, Y.-C.</w:delText>
        </w:r>
        <w:r w:rsidR="006C4509" w:rsidRPr="00075BDD" w:rsidDel="009223D0">
          <w:rPr>
            <w:rFonts w:eastAsia="Times New Roman"/>
            <w:szCs w:val="24"/>
            <w:lang w:val="en-CA" w:eastAsia="de-DE"/>
          </w:rPr>
          <w:delText xml:space="preserve"> </w:delText>
        </w:r>
        <w:r w:rsidR="00A53E8C" w:rsidRPr="00075BDD" w:rsidDel="009223D0">
          <w:rPr>
            <w:rFonts w:eastAsia="Times New Roman"/>
            <w:szCs w:val="24"/>
            <w:lang w:val="en-CA" w:eastAsia="de-DE"/>
          </w:rPr>
          <w:delText>Sun, J</w:delText>
        </w:r>
        <w:r w:rsidR="00CC59F9" w:rsidRPr="00075BDD" w:rsidDel="009223D0">
          <w:rPr>
            <w:rFonts w:eastAsia="Times New Roman"/>
            <w:szCs w:val="24"/>
            <w:lang w:val="en-CA" w:eastAsia="de-DE"/>
          </w:rPr>
          <w:delText>. </w:delText>
        </w:r>
        <w:r w:rsidR="00A53E8C" w:rsidRPr="00075BDD" w:rsidDel="009223D0">
          <w:rPr>
            <w:rFonts w:eastAsia="Times New Roman"/>
            <w:szCs w:val="24"/>
            <w:lang w:val="en-CA" w:eastAsia="de-DE"/>
          </w:rPr>
          <w:delText>Xu</w:delText>
        </w:r>
        <w:r w:rsidR="00890CE8" w:rsidRPr="00075BDD" w:rsidDel="009223D0">
          <w:rPr>
            <w:rFonts w:eastAsia="Times New Roman"/>
            <w:szCs w:val="24"/>
            <w:lang w:val="en-CA" w:eastAsia="de-DE"/>
          </w:rPr>
          <w:delText>]</w:delText>
        </w:r>
      </w:del>
    </w:p>
    <w:p w14:paraId="6529565A" w14:textId="0CAD648A" w:rsidR="00BA48E1" w:rsidRPr="00075BDD" w:rsidDel="009223D0" w:rsidRDefault="00BA48E1">
      <w:pPr>
        <w:rPr>
          <w:del w:id="5986" w:author="ohm" w:date="2019-10-12T14:52:00Z"/>
          <w:lang w:eastAsia="de-DE"/>
        </w:rPr>
      </w:pPr>
      <w:bookmarkStart w:id="5987" w:name="_Hlk519652527"/>
      <w:del w:id="5988" w:author="ohm" w:date="2019-10-12T14:52:00Z">
        <w:r w:rsidRPr="00075BDD" w:rsidDel="009223D0">
          <w:rPr>
            <w:lang w:eastAsia="de-DE"/>
          </w:rPr>
          <w:delText>It was noted that CTC for 4:4:4 content has not been decided yet.</w:delText>
        </w:r>
      </w:del>
    </w:p>
    <w:p w14:paraId="6082BC24" w14:textId="72F6ADE3" w:rsidR="00BA48E1" w:rsidRPr="00075BDD" w:rsidDel="009223D0" w:rsidRDefault="00BA48E1">
      <w:pPr>
        <w:rPr>
          <w:del w:id="5989" w:author="ohm" w:date="2019-10-12T14:52:00Z"/>
          <w:lang w:eastAsia="de-DE"/>
        </w:rPr>
      </w:pPr>
      <w:del w:id="5990" w:author="ohm" w:date="2019-10-12T14:52:00Z">
        <w:r w:rsidRPr="00075BDD" w:rsidDel="009223D0">
          <w:rPr>
            <w:lang w:eastAsia="de-DE"/>
          </w:rPr>
          <w:delText xml:space="preserve">In the context of CE8, it was agreed that palette mode should be turned on in the anchors. </w:delText>
        </w:r>
      </w:del>
    </w:p>
    <w:bookmarkEnd w:id="5987"/>
    <w:p w14:paraId="34CC76F8" w14:textId="23E2F9D0" w:rsidR="00245481" w:rsidRPr="00075BDD" w:rsidDel="009223D0" w:rsidRDefault="00245481" w:rsidP="003642DB">
      <w:pPr>
        <w:rPr>
          <w:del w:id="5991" w:author="ohm" w:date="2019-10-12T14:52:00Z"/>
          <w:lang w:eastAsia="de-DE"/>
        </w:rPr>
      </w:pPr>
    </w:p>
    <w:p w14:paraId="02A1E0A5" w14:textId="5596754E" w:rsidR="00E17E95" w:rsidRPr="00075BDD" w:rsidDel="009223D0" w:rsidRDefault="00E17E95" w:rsidP="00293E30">
      <w:pPr>
        <w:pStyle w:val="Textkrper"/>
        <w:rPr>
          <w:del w:id="5992" w:author="ohm" w:date="2019-10-12T14:52:00Z"/>
          <w:lang w:eastAsia="de-DE"/>
        </w:rPr>
      </w:pPr>
      <w:bookmarkStart w:id="5993" w:name="_Hlk535629726"/>
    </w:p>
    <w:p w14:paraId="1CB82BC1" w14:textId="77777777" w:rsidR="006C4509" w:rsidRPr="00075BDD" w:rsidRDefault="006C4509" w:rsidP="00293E30">
      <w:pPr>
        <w:pStyle w:val="Textkrper"/>
        <w:rPr>
          <w:lang w:eastAsia="de-DE"/>
        </w:rPr>
      </w:pPr>
    </w:p>
    <w:p w14:paraId="565AF617" w14:textId="77777777" w:rsidR="00315CE8" w:rsidRPr="00075BDD" w:rsidRDefault="00315CE8" w:rsidP="00315CE8">
      <w:pPr>
        <w:pStyle w:val="berschrift1"/>
        <w:rPr>
          <w:lang w:val="en-CA"/>
        </w:rPr>
      </w:pPr>
      <w:bookmarkStart w:id="5994" w:name="_Ref510716061"/>
      <w:bookmarkEnd w:id="5993"/>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5994"/>
    </w:p>
    <w:p w14:paraId="7A9FBF79" w14:textId="77777777" w:rsidR="00556EEC" w:rsidRPr="00075BDD" w:rsidRDefault="00E50AE7" w:rsidP="00621696">
      <w:pPr>
        <w:pStyle w:val="Textkrper"/>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Aufzhlungszeichen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4BA6F057" w:rsidR="00556EEC" w:rsidRPr="00075BDD" w:rsidRDefault="00E50AE7" w:rsidP="00BE2B88">
      <w:pPr>
        <w:pStyle w:val="Aufzhlungszeichen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r w:rsidR="0098163C">
        <w:t>Tu</w:t>
      </w:r>
      <w:r w:rsidR="003E6889" w:rsidRPr="00075BDD">
        <w:t xml:space="preserve">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Textkrper"/>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Textkrper"/>
      </w:pPr>
      <w:r w:rsidRPr="00075BDD">
        <w:t xml:space="preserve">Some specific future meeting plans </w:t>
      </w:r>
      <w:r w:rsidR="00060699" w:rsidRPr="00075BDD">
        <w:t xml:space="preserve">(to be confirmed) </w:t>
      </w:r>
      <w:r w:rsidRPr="00075BDD">
        <w:t>were established as follows:</w:t>
      </w:r>
    </w:p>
    <w:p w14:paraId="7AA96CC2" w14:textId="74FDB737" w:rsidR="00EA311B" w:rsidRPr="00075BDD" w:rsidRDefault="00BD04FA" w:rsidP="00EA311B">
      <w:pPr>
        <w:pStyle w:val="Aufzhlungszeichen2"/>
        <w:numPr>
          <w:ilvl w:val="0"/>
          <w:numId w:val="6"/>
        </w:numPr>
        <w:contextualSpacing w:val="0"/>
      </w:pPr>
      <w:r>
        <w:t>Tue</w:t>
      </w:r>
      <w:r w:rsidR="00EA311B" w:rsidRPr="00075BDD">
        <w:t xml:space="preserve">. </w:t>
      </w:r>
      <w:r>
        <w:t>7</w:t>
      </w:r>
      <w:r w:rsidR="00EA311B" w:rsidRPr="00075BDD">
        <w:t xml:space="preserve"> – Fri. 17 January 2020, 17</w:t>
      </w:r>
      <w:r w:rsidR="00EA311B" w:rsidRPr="00075BDD">
        <w:rPr>
          <w:vertAlign w:val="superscript"/>
        </w:rPr>
        <w:t>th</w:t>
      </w:r>
      <w:r w:rsidR="00EA311B" w:rsidRPr="00075BDD">
        <w:t xml:space="preserve"> meeting under WG 11 auspices in Brussels, BE.</w:t>
      </w:r>
    </w:p>
    <w:p w14:paraId="5E474DAF" w14:textId="71657068" w:rsidR="00856363" w:rsidRPr="00075BDD" w:rsidRDefault="00856363" w:rsidP="00856363">
      <w:pPr>
        <w:pStyle w:val="Aufzhlungszeichen2"/>
        <w:numPr>
          <w:ilvl w:val="0"/>
          <w:numId w:val="6"/>
        </w:numPr>
        <w:contextualSpacing w:val="0"/>
      </w:pPr>
      <w:r w:rsidRPr="00075BDD">
        <w:t>Wed. 15 – Fri. 24 April 2020, 18</w:t>
      </w:r>
      <w:r w:rsidRPr="00075BDD">
        <w:rPr>
          <w:vertAlign w:val="superscript"/>
        </w:rPr>
        <w:t>th</w:t>
      </w:r>
      <w:r w:rsidRPr="00075BDD">
        <w:t xml:space="preserve"> meeting under WG 11 auspices in Alpbach, AT.</w:t>
      </w:r>
    </w:p>
    <w:p w14:paraId="1277AD5E" w14:textId="0DA3DFBF" w:rsidR="0021179A" w:rsidRPr="00075BDD" w:rsidRDefault="0021179A" w:rsidP="0021179A">
      <w:pPr>
        <w:pStyle w:val="Aufzhlungszeichen2"/>
        <w:numPr>
          <w:ilvl w:val="0"/>
          <w:numId w:val="6"/>
        </w:numPr>
        <w:contextualSpacing w:val="0"/>
      </w:pPr>
      <w:r w:rsidRPr="00075BDD">
        <w:rPr>
          <w:highlight w:val="yellow"/>
        </w:rPr>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Aufzhlungszeichen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2A46782C" w:rsidR="00556EEC" w:rsidRPr="00075BDD" w:rsidRDefault="000D6073" w:rsidP="00AB311A">
      <w:pPr>
        <w:pStyle w:val="Textkrper"/>
      </w:pPr>
      <w:r w:rsidRPr="00075BDD">
        <w:t xml:space="preserve">The agreed document deadline for the </w:t>
      </w:r>
      <w:r w:rsidR="003B7F45" w:rsidRPr="00075BDD">
        <w:t>1</w:t>
      </w:r>
      <w:r w:rsidR="0098163C">
        <w:t>7</w:t>
      </w:r>
      <w:r w:rsidR="00430999" w:rsidRPr="00075BDD">
        <w:rPr>
          <w:vertAlign w:val="superscript"/>
        </w:rPr>
        <w:t>th</w:t>
      </w:r>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r w:rsidR="00BD04FA">
        <w:rPr>
          <w:highlight w:val="yellow"/>
        </w:rPr>
        <w:t>Tues</w:t>
      </w:r>
      <w:r w:rsidR="00C9487C" w:rsidRPr="00075BDD">
        <w:rPr>
          <w:highlight w:val="yellow"/>
        </w:rPr>
        <w:t xml:space="preserve">day </w:t>
      </w:r>
      <w:r w:rsidR="00BD04FA">
        <w:rPr>
          <w:highlight w:val="yellow"/>
        </w:rPr>
        <w:t>31</w:t>
      </w:r>
      <w:r w:rsidR="00A97E1E" w:rsidRPr="00075BDD">
        <w:rPr>
          <w:highlight w:val="yellow"/>
        </w:rPr>
        <w:t xml:space="preserve"> </w:t>
      </w:r>
      <w:r w:rsidR="00BD04FA">
        <w:rPr>
          <w:highlight w:val="yellow"/>
        </w:rPr>
        <w:t>December</w:t>
      </w:r>
      <w:r w:rsidR="00BD04FA" w:rsidRPr="00075BDD">
        <w:rPr>
          <w:highlight w:val="yellow"/>
        </w:rPr>
        <w:t xml:space="preserve"> </w:t>
      </w:r>
      <w:r w:rsidR="003D714E" w:rsidRPr="00075BDD">
        <w:rPr>
          <w:highlight w:val="yellow"/>
        </w:rPr>
        <w:t>20</w:t>
      </w:r>
      <w:r w:rsidR="00BD04FA">
        <w:rPr>
          <w:highlight w:val="yellow"/>
        </w:rPr>
        <w:t>19</w:t>
      </w:r>
      <w:r w:rsidRPr="00075BDD">
        <w:t>.</w:t>
      </w:r>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r w:rsidR="00BD04FA">
        <w:t>HLS only on 1</w:t>
      </w:r>
      <w:r w:rsidR="00BD04FA" w:rsidRPr="00537189">
        <w:rPr>
          <w:vertAlign w:val="superscript"/>
        </w:rPr>
        <w:t>st</w:t>
      </w:r>
      <w:r w:rsidR="00BD04FA">
        <w:t xml:space="preserve"> day if Tuesday</w:t>
      </w:r>
      <w:r w:rsidR="00DD1643" w:rsidRPr="00075BDD">
        <w:t>.</w:t>
      </w:r>
    </w:p>
    <w:p w14:paraId="673FBE65" w14:textId="5E1034AD" w:rsidR="00316C50" w:rsidRPr="00075BDD" w:rsidRDefault="00316C50" w:rsidP="00316C50">
      <w:pPr>
        <w:pStyle w:val="Textkrper"/>
      </w:pPr>
      <w:r w:rsidRPr="00075BDD">
        <w:t>ITU was thanked for the excellent hosting of the 1</w:t>
      </w:r>
      <w:r w:rsidR="0098163C">
        <w:t>6</w:t>
      </w:r>
      <w:r w:rsidRPr="00075BDD">
        <w:rPr>
          <w:vertAlign w:val="superscript"/>
        </w:rPr>
        <w:t>th</w:t>
      </w:r>
      <w:r w:rsidRPr="00075BDD">
        <w:t xml:space="preserve"> meeting of the JVET.</w:t>
      </w:r>
    </w:p>
    <w:p w14:paraId="13781C62" w14:textId="05C22071" w:rsidR="00316C50" w:rsidRPr="00075BDD" w:rsidRDefault="00316C50" w:rsidP="00316C50">
      <w:pPr>
        <w:pStyle w:val="Textkrper"/>
      </w:pPr>
      <w:r w:rsidRPr="00075BDD">
        <w:t xml:space="preserve">EBU, </w:t>
      </w:r>
      <w:r w:rsidR="0098163C">
        <w:t xml:space="preserve">GBTech, </w:t>
      </w:r>
      <w:r w:rsidRPr="00075BDD">
        <w:t xml:space="preserve">ITU-T and Sharp Labs of America were thanked for providing equipment used for subjective viewing during the </w:t>
      </w:r>
      <w:r w:rsidR="00E14219" w:rsidRPr="00075BDD">
        <w:t>1</w:t>
      </w:r>
      <w:r w:rsidR="0098163C">
        <w:t>6</w:t>
      </w:r>
      <w:r w:rsidR="00E14219" w:rsidRPr="00075BDD">
        <w:t xml:space="preserve">th </w:t>
      </w:r>
      <w:r w:rsidRPr="00075BDD">
        <w:t xml:space="preserve">JVET meeting. </w:t>
      </w:r>
      <w:r w:rsidR="0098163C">
        <w:t>Kenneth Andersson, Vittorio Baroncini,</w:t>
      </w:r>
      <w:r w:rsidR="0098163C" w:rsidRPr="00075BDD">
        <w:t xml:space="preserve"> </w:t>
      </w:r>
      <w:r w:rsidR="0098163C">
        <w:t xml:space="preserve">Andrey Norkin, </w:t>
      </w:r>
      <w:r w:rsidRPr="00075BDD">
        <w:t>Andrew Segall</w:t>
      </w:r>
      <w:r w:rsidR="00E14219">
        <w:t xml:space="preserve">, </w:t>
      </w:r>
      <w:r w:rsidRPr="00075BDD">
        <w:t xml:space="preserve">and Mathias Wien were thanked for preparing and conducting the subjective test efforts. </w:t>
      </w:r>
      <w:r w:rsidR="00E14219">
        <w:t>Frans de Jong</w:t>
      </w:r>
      <w:r w:rsidRPr="00075BDD">
        <w:t xml:space="preserve"> was thanked for support in providing the displays from EBU</w:t>
      </w:r>
      <w:r w:rsidR="00E14219">
        <w:t xml:space="preserve"> and helping in conducting HDR related viewing </w:t>
      </w:r>
      <w:r w:rsidR="000D4684">
        <w:t>at</w:t>
      </w:r>
      <w:r w:rsidR="00E14219">
        <w:t xml:space="preserve"> EBU premises</w:t>
      </w:r>
      <w:r w:rsidRPr="00075BDD">
        <w:t>. The experts who participated in the role as test subjects were also thanked.</w:t>
      </w:r>
    </w:p>
    <w:p w14:paraId="4BCB958D" w14:textId="10AE95B8" w:rsidR="00C9487C" w:rsidRPr="00075BDD" w:rsidRDefault="00C9487C" w:rsidP="00C9487C">
      <w:pPr>
        <w:pStyle w:val="Textkrper"/>
      </w:pPr>
      <w:r w:rsidRPr="00075BDD">
        <w:t>The 1</w:t>
      </w:r>
      <w:r w:rsidR="00316C50" w:rsidRPr="00075BDD">
        <w:t>6</w:t>
      </w:r>
      <w:r w:rsidRPr="00075BDD">
        <w:rPr>
          <w:vertAlign w:val="superscript"/>
        </w:rPr>
        <w:t>th</w:t>
      </w:r>
      <w:r w:rsidRPr="00075BDD">
        <w:t xml:space="preserve"> JVET meeting was closed at approximately </w:t>
      </w:r>
      <w:r w:rsidR="0098163C">
        <w:t>1245</w:t>
      </w:r>
      <w:r w:rsidR="0098163C" w:rsidRPr="00075BDD">
        <w:t xml:space="preserve"> </w:t>
      </w:r>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Textkrper"/>
      </w:pPr>
    </w:p>
    <w:p w14:paraId="631CD9DD" w14:textId="77777777" w:rsidR="00E26A6C" w:rsidRPr="00075BDD" w:rsidRDefault="00AF57FE"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64DECF5F" w14:textId="77777777" w:rsidR="00202A88" w:rsidRPr="00075BDD" w:rsidRDefault="00202A88" w:rsidP="00F83200"/>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5995" w:author="ohm" w:date="2019-10-12T16:05:00Z">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PrChange>
      </w:tblPr>
      <w:tblGrid>
        <w:gridCol w:w="701"/>
        <w:gridCol w:w="851"/>
        <w:gridCol w:w="708"/>
        <w:gridCol w:w="709"/>
        <w:gridCol w:w="709"/>
        <w:gridCol w:w="2693"/>
        <w:gridCol w:w="2973"/>
        <w:tblGridChange w:id="5996">
          <w:tblGrid>
            <w:gridCol w:w="701"/>
            <w:gridCol w:w="851"/>
            <w:gridCol w:w="708"/>
            <w:gridCol w:w="709"/>
            <w:gridCol w:w="709"/>
            <w:gridCol w:w="3393"/>
            <w:gridCol w:w="2273"/>
          </w:tblGrid>
        </w:tblGridChange>
      </w:tblGrid>
      <w:tr w:rsidR="00EF50A7" w14:paraId="7617E3BF" w14:textId="77777777" w:rsidTr="00EF50A7">
        <w:trPr>
          <w:tblCellSpacing w:w="15" w:type="dxa"/>
          <w:ins w:id="5997" w:author="ohm" w:date="2019-10-12T16:00:00Z"/>
          <w:trPrChange w:id="599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599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3FCC458" w14:textId="216A382B" w:rsidR="00EF50A7" w:rsidRDefault="00EF50A7" w:rsidP="00EF50A7">
            <w:pPr>
              <w:jc w:val="center"/>
              <w:rPr>
                <w:ins w:id="6000" w:author="ohm" w:date="2019-10-12T16:00:00Z"/>
                <w:rFonts w:eastAsia="Times New Roman"/>
                <w:sz w:val="24"/>
                <w:szCs w:val="24"/>
              </w:rPr>
            </w:pPr>
            <w:ins w:id="6001" w:author="ohm" w:date="2019-10-12T16:01:00Z">
              <w:r w:rsidRPr="00EF50A7">
                <w:rPr>
                  <w:rPrChange w:id="6002" w:author="ohm" w:date="2019-10-12T16:01:00Z">
                    <w:rPr>
                      <w:rStyle w:val="Hyperlink"/>
                      <w:rFonts w:eastAsia="Times New Roman"/>
                    </w:rPr>
                  </w:rPrChange>
                </w:rPr>
                <w:t>JVET n</w:t>
              </w:r>
              <w:r>
                <w:rPr>
                  <w:rFonts w:eastAsia="Times New Roman"/>
                </w:rPr>
                <w:t>o.</w:t>
              </w:r>
            </w:ins>
          </w:p>
        </w:tc>
        <w:tc>
          <w:tcPr>
            <w:tcW w:w="821"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00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3054E70" w14:textId="555EBCC7" w:rsidR="00EF50A7" w:rsidRDefault="00EF50A7" w:rsidP="00EF50A7">
            <w:pPr>
              <w:jc w:val="center"/>
              <w:rPr>
                <w:ins w:id="6004" w:author="ohm" w:date="2019-10-12T16:00:00Z"/>
                <w:rFonts w:eastAsia="Times New Roman"/>
              </w:rPr>
            </w:pPr>
            <w:ins w:id="6005" w:author="ohm" w:date="2019-10-12T16:00:00Z">
              <w:r>
                <w:rPr>
                  <w:rFonts w:eastAsia="Times New Roman"/>
                </w:rPr>
                <w:t>MPEG n</w:t>
              </w:r>
            </w:ins>
            <w:ins w:id="6006" w:author="ohm" w:date="2019-10-12T16:01:00Z">
              <w:r>
                <w:rPr>
                  <w:rFonts w:eastAsia="Times New Roman"/>
                </w:rPr>
                <w:t>o.</w:t>
              </w:r>
            </w:ins>
          </w:p>
        </w:tc>
        <w:tc>
          <w:tcPr>
            <w:tcW w:w="678"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00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2D9F232A" w14:textId="52B18CA7" w:rsidR="00EF50A7" w:rsidRDefault="00EF50A7" w:rsidP="00EF50A7">
            <w:pPr>
              <w:jc w:val="center"/>
              <w:rPr>
                <w:ins w:id="6008" w:author="ohm" w:date="2019-10-12T16:00:00Z"/>
                <w:rFonts w:eastAsia="Times New Roman"/>
              </w:rPr>
            </w:pPr>
            <w:ins w:id="6009" w:author="ohm" w:date="2019-10-12T16:01:00Z">
              <w:r w:rsidRPr="00EF50A7">
                <w:rPr>
                  <w:rPrChange w:id="6010" w:author="ohm" w:date="2019-10-12T16:01:00Z">
                    <w:rPr>
                      <w:rStyle w:val="Hyperlink"/>
                      <w:rFonts w:eastAsia="Times New Roman"/>
                    </w:rPr>
                  </w:rPrChange>
                </w:rPr>
                <w:t>Created</w:t>
              </w:r>
            </w:ins>
          </w:p>
        </w:tc>
        <w:tc>
          <w:tcPr>
            <w:tcW w:w="67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0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D14BB21" w14:textId="77777777" w:rsidR="00EF50A7" w:rsidRDefault="00EF50A7" w:rsidP="00EF50A7">
            <w:pPr>
              <w:jc w:val="center"/>
              <w:rPr>
                <w:ins w:id="6012" w:author="ohm" w:date="2019-10-12T16:00:00Z"/>
                <w:rFonts w:eastAsia="Times New Roman"/>
              </w:rPr>
            </w:pPr>
            <w:ins w:id="6013" w:author="ohm" w:date="2019-10-12T16:00:00Z">
              <w:r>
                <w:rPr>
                  <w:rFonts w:eastAsia="Times New Roman"/>
                </w:rPr>
                <w:t>First upload</w:t>
              </w:r>
            </w:ins>
          </w:p>
        </w:tc>
        <w:tc>
          <w:tcPr>
            <w:tcW w:w="67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0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2F5BB5A9" w14:textId="370940C2" w:rsidR="00EF50A7" w:rsidRDefault="00EF50A7" w:rsidP="00EF50A7">
            <w:pPr>
              <w:jc w:val="center"/>
              <w:rPr>
                <w:ins w:id="6015" w:author="ohm" w:date="2019-10-12T16:00:00Z"/>
                <w:rFonts w:eastAsia="Times New Roman"/>
              </w:rPr>
            </w:pPr>
            <w:ins w:id="6016" w:author="ohm" w:date="2019-10-12T16:01:00Z">
              <w:r w:rsidRPr="00EF50A7">
                <w:rPr>
                  <w:rPrChange w:id="6017" w:author="ohm" w:date="2019-10-12T16:01:00Z">
                    <w:rPr>
                      <w:rStyle w:val="Hyperlink"/>
                      <w:rFonts w:eastAsia="Times New Roman"/>
                    </w:rPr>
                  </w:rPrChange>
                </w:rPr>
                <w:t>Last upload</w:t>
              </w:r>
            </w:ins>
          </w:p>
        </w:tc>
        <w:tc>
          <w:tcPr>
            <w:tcW w:w="266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01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C54D19C" w14:textId="387D902A" w:rsidR="00EF50A7" w:rsidRDefault="00EF50A7" w:rsidP="00EF50A7">
            <w:pPr>
              <w:jc w:val="center"/>
              <w:rPr>
                <w:ins w:id="6019" w:author="ohm" w:date="2019-10-12T16:00:00Z"/>
                <w:rFonts w:eastAsia="Times New Roman"/>
              </w:rPr>
            </w:pPr>
            <w:ins w:id="6020" w:author="ohm" w:date="2019-10-12T16:01:00Z">
              <w:r w:rsidRPr="00EF50A7">
                <w:rPr>
                  <w:rPrChange w:id="6021" w:author="ohm" w:date="2019-10-12T16:01:00Z">
                    <w:rPr>
                      <w:rStyle w:val="Hyperlink"/>
                      <w:rFonts w:eastAsia="Times New Roman"/>
                    </w:rPr>
                  </w:rPrChange>
                </w:rPr>
                <w:t>Title</w:t>
              </w:r>
            </w:ins>
          </w:p>
        </w:tc>
        <w:tc>
          <w:tcPr>
            <w:tcW w:w="2928"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0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CFA36E0" w14:textId="77777777" w:rsidR="00EF50A7" w:rsidRDefault="00EF50A7" w:rsidP="00EF50A7">
            <w:pPr>
              <w:jc w:val="center"/>
              <w:rPr>
                <w:ins w:id="6023" w:author="ohm" w:date="2019-10-12T16:00:00Z"/>
                <w:rFonts w:eastAsia="Times New Roman"/>
              </w:rPr>
            </w:pPr>
            <w:ins w:id="6024" w:author="ohm" w:date="2019-10-12T16:00:00Z">
              <w:r>
                <w:rPr>
                  <w:rFonts w:eastAsia="Times New Roman"/>
                </w:rPr>
                <w:t xml:space="preserve">Authors </w:t>
              </w:r>
            </w:ins>
          </w:p>
        </w:tc>
      </w:tr>
      <w:tr w:rsidR="00EF50A7" w14:paraId="38C6A569" w14:textId="77777777" w:rsidTr="00EF50A7">
        <w:trPr>
          <w:tblCellSpacing w:w="15" w:type="dxa"/>
          <w:ins w:id="6025" w:author="ohm" w:date="2019-10-12T16:00:00Z"/>
          <w:trPrChange w:id="602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2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891552" w14:textId="2C78B458" w:rsidR="00EF50A7" w:rsidRDefault="00EF50A7" w:rsidP="00EF50A7">
            <w:pPr>
              <w:jc w:val="center"/>
              <w:rPr>
                <w:ins w:id="6028" w:author="ohm" w:date="2019-10-12T16:00:00Z"/>
                <w:rFonts w:eastAsia="Times New Roman"/>
              </w:rPr>
            </w:pPr>
            <w:ins w:id="6029" w:author="ohm" w:date="2019-10-12T16:00:00Z">
              <w:r>
                <w:rPr>
                  <w:rFonts w:eastAsia="Times New Roman"/>
                </w:rPr>
                <w:fldChar w:fldCharType="begin"/>
              </w:r>
            </w:ins>
            <w:ins w:id="6030" w:author="ohm" w:date="2019-10-12T18:41:00Z">
              <w:r w:rsidR="00217B4E">
                <w:rPr>
                  <w:rFonts w:eastAsia="Times New Roman"/>
                </w:rPr>
                <w:instrText>HYPERLINK "C:\\Eigene Dateien\\mpeg\\geneva1910\\current_document.php?id=8564"</w:instrText>
              </w:r>
              <w:r w:rsidR="00217B4E">
                <w:rPr>
                  <w:rFonts w:eastAsia="Times New Roman"/>
                </w:rPr>
              </w:r>
            </w:ins>
            <w:ins w:id="6031" w:author="ohm" w:date="2019-10-12T16:00:00Z">
              <w:r>
                <w:rPr>
                  <w:rFonts w:eastAsia="Times New Roman"/>
                </w:rPr>
                <w:fldChar w:fldCharType="separate"/>
              </w:r>
              <w:r>
                <w:rPr>
                  <w:rStyle w:val="Hyperlink"/>
                  <w:rFonts w:eastAsia="Times New Roman"/>
                </w:rPr>
                <w:t>JVET-P00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392E0" w14:textId="77777777" w:rsidR="00EF50A7" w:rsidRDefault="00EF50A7" w:rsidP="00EF50A7">
            <w:pPr>
              <w:jc w:val="center"/>
              <w:rPr>
                <w:ins w:id="6033" w:author="ohm" w:date="2019-10-12T16:00:00Z"/>
                <w:rFonts w:eastAsia="Times New Roman"/>
              </w:rPr>
            </w:pPr>
            <w:ins w:id="6034" w:author="ohm" w:date="2019-10-12T16:00:00Z">
              <w:r>
                <w:rPr>
                  <w:rFonts w:eastAsia="Times New Roman"/>
                </w:rPr>
                <w:t>m5110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67C09" w14:textId="77777777" w:rsidR="00EF50A7" w:rsidRDefault="00EF50A7" w:rsidP="00EF50A7">
            <w:pPr>
              <w:rPr>
                <w:ins w:id="6036" w:author="ohm" w:date="2019-10-12T16:00:00Z"/>
                <w:rFonts w:eastAsia="Times New Roman"/>
              </w:rPr>
            </w:pPr>
            <w:ins w:id="6037" w:author="ohm" w:date="2019-10-12T16:00:00Z">
              <w:r>
                <w:rPr>
                  <w:rFonts w:eastAsia="Times New Roman"/>
                </w:rPr>
                <w:t>2019-10-01 13:09: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124E3" w14:textId="77777777" w:rsidR="00EF50A7" w:rsidRDefault="00EF50A7" w:rsidP="00EF50A7">
            <w:pPr>
              <w:rPr>
                <w:ins w:id="6039" w:author="ohm" w:date="2019-10-12T16:00:00Z"/>
                <w:rFonts w:eastAsia="Times New Roman"/>
              </w:rPr>
            </w:pPr>
            <w:ins w:id="6040" w:author="ohm" w:date="2019-10-12T16:00:00Z">
              <w:r>
                <w:rPr>
                  <w:rFonts w:eastAsia="Times New Roman"/>
                </w:rPr>
                <w:t>2019-10-02 11:03: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0D41C" w14:textId="77777777" w:rsidR="00EF50A7" w:rsidRDefault="00EF50A7" w:rsidP="00EF50A7">
            <w:pPr>
              <w:rPr>
                <w:ins w:id="6042" w:author="ohm" w:date="2019-10-12T16:00:00Z"/>
                <w:rFonts w:eastAsia="Times New Roman"/>
              </w:rPr>
            </w:pPr>
            <w:ins w:id="6043" w:author="ohm" w:date="2019-10-12T16:00:00Z">
              <w:r>
                <w:rPr>
                  <w:rFonts w:eastAsia="Times New Roman"/>
                </w:rPr>
                <w:t>2019-10-02 11:03:2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F60021" w14:textId="77777777" w:rsidR="00EF50A7" w:rsidRDefault="00EF50A7" w:rsidP="00EF50A7">
            <w:pPr>
              <w:rPr>
                <w:ins w:id="6045" w:author="ohm" w:date="2019-10-12T16:00:00Z"/>
                <w:rFonts w:eastAsia="Times New Roman"/>
              </w:rPr>
            </w:pPr>
            <w:ins w:id="6046" w:author="ohm" w:date="2019-10-12T16:00:00Z">
              <w:r>
                <w:rPr>
                  <w:rFonts w:eastAsia="Times New Roman"/>
                </w:rPr>
                <w:t>JVET AHG report: Project management (AHG1)</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FB02E" w14:textId="77777777" w:rsidR="00EF50A7" w:rsidRDefault="00EF50A7" w:rsidP="00EF50A7">
            <w:pPr>
              <w:rPr>
                <w:ins w:id="6048" w:author="ohm" w:date="2019-10-12T16:00:00Z"/>
                <w:rFonts w:eastAsia="Times New Roman"/>
              </w:rPr>
            </w:pPr>
            <w:ins w:id="6049" w:author="ohm" w:date="2019-10-12T16:00:00Z">
              <w:r>
                <w:rPr>
                  <w:rFonts w:eastAsia="Times New Roman"/>
                </w:rPr>
                <w:t>J.-R. Ohm, G. J. Sullivan</w:t>
              </w:r>
            </w:ins>
          </w:p>
        </w:tc>
      </w:tr>
      <w:tr w:rsidR="00EF50A7" w14:paraId="6FD15F28" w14:textId="77777777" w:rsidTr="00EF50A7">
        <w:trPr>
          <w:tblCellSpacing w:w="15" w:type="dxa"/>
          <w:ins w:id="6050" w:author="ohm" w:date="2019-10-12T16:00:00Z"/>
          <w:trPrChange w:id="60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48FAD" w14:textId="45EE8B0D" w:rsidR="00EF50A7" w:rsidRDefault="00EF50A7" w:rsidP="00EF50A7">
            <w:pPr>
              <w:jc w:val="center"/>
              <w:rPr>
                <w:ins w:id="6053" w:author="ohm" w:date="2019-10-12T16:00:00Z"/>
                <w:rFonts w:eastAsia="Times New Roman"/>
                <w:sz w:val="24"/>
                <w:szCs w:val="24"/>
              </w:rPr>
            </w:pPr>
            <w:ins w:id="6054" w:author="ohm" w:date="2019-10-12T16:00:00Z">
              <w:r>
                <w:rPr>
                  <w:rFonts w:eastAsia="Times New Roman"/>
                </w:rPr>
                <w:fldChar w:fldCharType="begin"/>
              </w:r>
            </w:ins>
            <w:ins w:id="6055" w:author="ohm" w:date="2019-10-12T18:41:00Z">
              <w:r w:rsidR="00217B4E">
                <w:rPr>
                  <w:rFonts w:eastAsia="Times New Roman"/>
                </w:rPr>
                <w:instrText>HYPERLINK "C:\\Eigene Dateien\\mpeg\\geneva1910\\current_document.php?id=8565"</w:instrText>
              </w:r>
              <w:r w:rsidR="00217B4E">
                <w:rPr>
                  <w:rFonts w:eastAsia="Times New Roman"/>
                </w:rPr>
              </w:r>
            </w:ins>
            <w:ins w:id="6056" w:author="ohm" w:date="2019-10-12T16:00:00Z">
              <w:r>
                <w:rPr>
                  <w:rFonts w:eastAsia="Times New Roman"/>
                </w:rPr>
                <w:fldChar w:fldCharType="separate"/>
              </w:r>
              <w:r>
                <w:rPr>
                  <w:rStyle w:val="Hyperlink"/>
                  <w:rFonts w:eastAsia="Times New Roman"/>
                </w:rPr>
                <w:t>JVET-P00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8B438" w14:textId="77777777" w:rsidR="00EF50A7" w:rsidRDefault="00EF50A7" w:rsidP="00EF50A7">
            <w:pPr>
              <w:jc w:val="center"/>
              <w:rPr>
                <w:ins w:id="6058" w:author="ohm" w:date="2019-10-12T16:00:00Z"/>
                <w:rFonts w:eastAsia="Times New Roman"/>
              </w:rPr>
            </w:pPr>
            <w:ins w:id="6059" w:author="ohm" w:date="2019-10-12T16:00:00Z">
              <w:r>
                <w:rPr>
                  <w:rFonts w:eastAsia="Times New Roman"/>
                </w:rPr>
                <w:t>m5110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6900D" w14:textId="77777777" w:rsidR="00EF50A7" w:rsidRDefault="00EF50A7" w:rsidP="00EF50A7">
            <w:pPr>
              <w:rPr>
                <w:ins w:id="6061" w:author="ohm" w:date="2019-10-12T16:00:00Z"/>
                <w:rFonts w:eastAsia="Times New Roman"/>
              </w:rPr>
            </w:pPr>
            <w:ins w:id="6062" w:author="ohm" w:date="2019-10-12T16:00:00Z">
              <w:r>
                <w:rPr>
                  <w:rFonts w:eastAsia="Times New Roman"/>
                </w:rPr>
                <w:t>2019-10-01 13:12: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1160C" w14:textId="77777777" w:rsidR="00EF50A7" w:rsidRDefault="00EF50A7" w:rsidP="00EF50A7">
            <w:pPr>
              <w:rPr>
                <w:ins w:id="6064" w:author="ohm" w:date="2019-10-12T16:00:00Z"/>
                <w:rFonts w:eastAsia="Times New Roman"/>
              </w:rPr>
            </w:pPr>
            <w:ins w:id="6065" w:author="ohm" w:date="2019-10-12T16:00:00Z">
              <w:r>
                <w:rPr>
                  <w:rFonts w:eastAsia="Times New Roman"/>
                </w:rPr>
                <w:t>2019-10-03 01:24: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77D3D" w14:textId="77777777" w:rsidR="00EF50A7" w:rsidRDefault="00EF50A7" w:rsidP="00EF50A7">
            <w:pPr>
              <w:rPr>
                <w:ins w:id="6067" w:author="ohm" w:date="2019-10-12T16:00:00Z"/>
                <w:rFonts w:eastAsia="Times New Roman"/>
              </w:rPr>
            </w:pPr>
            <w:ins w:id="6068" w:author="ohm" w:date="2019-10-12T16:00:00Z">
              <w:r>
                <w:rPr>
                  <w:rFonts w:eastAsia="Times New Roman"/>
                </w:rPr>
                <w:t>2019-10-03 01:24:2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C4D73" w14:textId="77777777" w:rsidR="00EF50A7" w:rsidRDefault="00EF50A7" w:rsidP="00EF50A7">
            <w:pPr>
              <w:rPr>
                <w:ins w:id="6070" w:author="ohm" w:date="2019-10-12T16:00:00Z"/>
                <w:rFonts w:eastAsia="Times New Roman"/>
              </w:rPr>
            </w:pPr>
            <w:ins w:id="6071" w:author="ohm" w:date="2019-10-12T16:00:00Z">
              <w:r>
                <w:rPr>
                  <w:rFonts w:eastAsia="Times New Roman"/>
                </w:rPr>
                <w:t>JVET AHG report: Draft text and test model algorithm description editing (AHG2)</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408C7" w14:textId="77777777" w:rsidR="00EF50A7" w:rsidRDefault="00EF50A7" w:rsidP="00EF50A7">
            <w:pPr>
              <w:rPr>
                <w:ins w:id="6073" w:author="ohm" w:date="2019-10-12T16:00:00Z"/>
                <w:rFonts w:eastAsia="Times New Roman"/>
              </w:rPr>
            </w:pPr>
            <w:ins w:id="6074" w:author="ohm" w:date="2019-10-12T16:00:00Z">
              <w:r>
                <w:rPr>
                  <w:rFonts w:eastAsia="Times New Roman"/>
                </w:rPr>
                <w:t>B. Bross, J. Chen, J. Boyce, S. Kim, S. Liu, Y.-K. Wang, Y. Ye</w:t>
              </w:r>
            </w:ins>
          </w:p>
        </w:tc>
      </w:tr>
      <w:tr w:rsidR="00EF50A7" w14:paraId="61883E17" w14:textId="77777777" w:rsidTr="00EF50A7">
        <w:trPr>
          <w:tblCellSpacing w:w="15" w:type="dxa"/>
          <w:ins w:id="6075" w:author="ohm" w:date="2019-10-12T16:00:00Z"/>
          <w:trPrChange w:id="607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7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3C6975" w14:textId="590731C5" w:rsidR="00EF50A7" w:rsidRDefault="00EF50A7" w:rsidP="00EF50A7">
            <w:pPr>
              <w:jc w:val="center"/>
              <w:rPr>
                <w:ins w:id="6078" w:author="ohm" w:date="2019-10-12T16:00:00Z"/>
                <w:rFonts w:eastAsia="Times New Roman"/>
                <w:sz w:val="24"/>
                <w:szCs w:val="24"/>
              </w:rPr>
            </w:pPr>
            <w:ins w:id="6079" w:author="ohm" w:date="2019-10-12T16:00:00Z">
              <w:r>
                <w:rPr>
                  <w:rFonts w:eastAsia="Times New Roman"/>
                </w:rPr>
                <w:fldChar w:fldCharType="begin"/>
              </w:r>
            </w:ins>
            <w:ins w:id="6080" w:author="ohm" w:date="2019-10-12T18:41:00Z">
              <w:r w:rsidR="00217B4E">
                <w:rPr>
                  <w:rFonts w:eastAsia="Times New Roman"/>
                </w:rPr>
                <w:instrText>HYPERLINK "C:\\Eigene Dateien\\mpeg\\geneva1910\\current_document.php?id=8566"</w:instrText>
              </w:r>
              <w:r w:rsidR="00217B4E">
                <w:rPr>
                  <w:rFonts w:eastAsia="Times New Roman"/>
                </w:rPr>
              </w:r>
            </w:ins>
            <w:ins w:id="6081" w:author="ohm" w:date="2019-10-12T16:00:00Z">
              <w:r>
                <w:rPr>
                  <w:rFonts w:eastAsia="Times New Roman"/>
                </w:rPr>
                <w:fldChar w:fldCharType="separate"/>
              </w:r>
              <w:r>
                <w:rPr>
                  <w:rStyle w:val="Hyperlink"/>
                  <w:rFonts w:eastAsia="Times New Roman"/>
                </w:rPr>
                <w:t>JVET-P000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A69BDF" w14:textId="77777777" w:rsidR="00EF50A7" w:rsidRDefault="00EF50A7" w:rsidP="00EF50A7">
            <w:pPr>
              <w:jc w:val="center"/>
              <w:rPr>
                <w:ins w:id="6083" w:author="ohm" w:date="2019-10-12T16:00:00Z"/>
                <w:rFonts w:eastAsia="Times New Roman"/>
              </w:rPr>
            </w:pPr>
            <w:ins w:id="6084" w:author="ohm" w:date="2019-10-12T16:00:00Z">
              <w:r>
                <w:rPr>
                  <w:rFonts w:eastAsia="Times New Roman"/>
                </w:rPr>
                <w:t>m5110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6A934" w14:textId="77777777" w:rsidR="00EF50A7" w:rsidRDefault="00EF50A7" w:rsidP="00EF50A7">
            <w:pPr>
              <w:rPr>
                <w:ins w:id="6086" w:author="ohm" w:date="2019-10-12T16:00:00Z"/>
                <w:rFonts w:eastAsia="Times New Roman"/>
              </w:rPr>
            </w:pPr>
            <w:ins w:id="6087" w:author="ohm" w:date="2019-10-12T16:00:00Z">
              <w:r>
                <w:rPr>
                  <w:rFonts w:eastAsia="Times New Roman"/>
                </w:rPr>
                <w:t>2019-10-01 13:14: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61F02" w14:textId="77777777" w:rsidR="00EF50A7" w:rsidRDefault="00EF50A7" w:rsidP="00EF50A7">
            <w:pPr>
              <w:rPr>
                <w:ins w:id="6089" w:author="ohm" w:date="2019-10-12T16:00:00Z"/>
                <w:rFonts w:eastAsia="Times New Roman"/>
              </w:rPr>
            </w:pPr>
            <w:ins w:id="6090" w:author="ohm" w:date="2019-10-12T16:00:00Z">
              <w:r>
                <w:rPr>
                  <w:rFonts w:eastAsia="Times New Roman"/>
                </w:rPr>
                <w:t>2019-10-03 09:08: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077E1" w14:textId="77777777" w:rsidR="00EF50A7" w:rsidRDefault="00EF50A7" w:rsidP="00EF50A7">
            <w:pPr>
              <w:rPr>
                <w:ins w:id="6092" w:author="ohm" w:date="2019-10-12T16:00:00Z"/>
                <w:rFonts w:eastAsia="Times New Roman"/>
              </w:rPr>
            </w:pPr>
            <w:ins w:id="6093" w:author="ohm" w:date="2019-10-12T16:00:00Z">
              <w:r>
                <w:rPr>
                  <w:rFonts w:eastAsia="Times New Roman"/>
                </w:rPr>
                <w:t>2019-10-03 09:08: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3B8CB" w14:textId="77777777" w:rsidR="00EF50A7" w:rsidRDefault="00EF50A7" w:rsidP="00EF50A7">
            <w:pPr>
              <w:rPr>
                <w:ins w:id="6095" w:author="ohm" w:date="2019-10-12T16:00:00Z"/>
                <w:rFonts w:eastAsia="Times New Roman"/>
              </w:rPr>
            </w:pPr>
            <w:ins w:id="6096" w:author="ohm" w:date="2019-10-12T16:00:00Z">
              <w:r>
                <w:rPr>
                  <w:rFonts w:eastAsia="Times New Roman"/>
                </w:rPr>
                <w:t>JVET AHG report: Test model software development (AHG3)</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53D94" w14:textId="54A50EFB" w:rsidR="00EF50A7" w:rsidRDefault="00EF50A7" w:rsidP="00EF50A7">
            <w:pPr>
              <w:rPr>
                <w:ins w:id="6098" w:author="ohm" w:date="2019-10-12T16:00:00Z"/>
                <w:rFonts w:eastAsia="Times New Roman"/>
              </w:rPr>
            </w:pPr>
            <w:ins w:id="6099" w:author="ohm" w:date="2019-10-12T16:00:00Z">
              <w:r>
                <w:rPr>
                  <w:rFonts w:eastAsia="Times New Roman"/>
                </w:rPr>
                <w:t>F. Bossen, X. Li, K. S</w:t>
              </w:r>
            </w:ins>
            <w:ins w:id="6100" w:author="ohm" w:date="2019-10-12T16:55:00Z">
              <w:r w:rsidR="00AA5C87">
                <w:rPr>
                  <w:rFonts w:eastAsia="Times New Roman"/>
                </w:rPr>
                <w:t>ü</w:t>
              </w:r>
            </w:ins>
            <w:ins w:id="6101" w:author="ohm" w:date="2019-10-12T16:00:00Z">
              <w:r>
                <w:rPr>
                  <w:rFonts w:eastAsia="Times New Roman"/>
                </w:rPr>
                <w:t>hring</w:t>
              </w:r>
            </w:ins>
          </w:p>
        </w:tc>
      </w:tr>
      <w:tr w:rsidR="00EF50A7" w14:paraId="79EB9162" w14:textId="77777777" w:rsidTr="00EF50A7">
        <w:trPr>
          <w:tblCellSpacing w:w="15" w:type="dxa"/>
          <w:ins w:id="6102" w:author="ohm" w:date="2019-10-12T16:00:00Z"/>
          <w:trPrChange w:id="61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2E4B4" w14:textId="0FAD66E5" w:rsidR="00EF50A7" w:rsidRDefault="00EF50A7" w:rsidP="00EF50A7">
            <w:pPr>
              <w:jc w:val="center"/>
              <w:rPr>
                <w:ins w:id="6105" w:author="ohm" w:date="2019-10-12T16:00:00Z"/>
                <w:rFonts w:eastAsia="Times New Roman"/>
                <w:sz w:val="24"/>
                <w:szCs w:val="24"/>
              </w:rPr>
            </w:pPr>
            <w:ins w:id="6106" w:author="ohm" w:date="2019-10-12T16:00:00Z">
              <w:r>
                <w:rPr>
                  <w:rFonts w:eastAsia="Times New Roman"/>
                </w:rPr>
                <w:fldChar w:fldCharType="begin"/>
              </w:r>
            </w:ins>
            <w:ins w:id="6107" w:author="ohm" w:date="2019-10-12T18:41:00Z">
              <w:r w:rsidR="00217B4E">
                <w:rPr>
                  <w:rFonts w:eastAsia="Times New Roman"/>
                </w:rPr>
                <w:instrText>HYPERLINK "C:\\Eigene Dateien\\mpeg\\geneva1910\\current_document.php?id=8567"</w:instrText>
              </w:r>
              <w:r w:rsidR="00217B4E">
                <w:rPr>
                  <w:rFonts w:eastAsia="Times New Roman"/>
                </w:rPr>
              </w:r>
            </w:ins>
            <w:ins w:id="6108" w:author="ohm" w:date="2019-10-12T16:00:00Z">
              <w:r>
                <w:rPr>
                  <w:rFonts w:eastAsia="Times New Roman"/>
                </w:rPr>
                <w:fldChar w:fldCharType="separate"/>
              </w:r>
              <w:r>
                <w:rPr>
                  <w:rStyle w:val="Hyperlink"/>
                  <w:rFonts w:eastAsia="Times New Roman"/>
                </w:rPr>
                <w:t>JVET-P000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C99E4" w14:textId="77777777" w:rsidR="00EF50A7" w:rsidRDefault="00EF50A7" w:rsidP="00EF50A7">
            <w:pPr>
              <w:jc w:val="center"/>
              <w:rPr>
                <w:ins w:id="6110" w:author="ohm" w:date="2019-10-12T16:00:00Z"/>
                <w:rFonts w:eastAsia="Times New Roman"/>
              </w:rPr>
            </w:pPr>
            <w:ins w:id="6111" w:author="ohm" w:date="2019-10-12T16:00:00Z">
              <w:r>
                <w:rPr>
                  <w:rFonts w:eastAsia="Times New Roman"/>
                </w:rPr>
                <w:t>m5110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8AB20" w14:textId="77777777" w:rsidR="00EF50A7" w:rsidRDefault="00EF50A7" w:rsidP="00EF50A7">
            <w:pPr>
              <w:rPr>
                <w:ins w:id="6113" w:author="ohm" w:date="2019-10-12T16:00:00Z"/>
                <w:rFonts w:eastAsia="Times New Roman"/>
              </w:rPr>
            </w:pPr>
            <w:ins w:id="6114" w:author="ohm" w:date="2019-10-12T16:00:00Z">
              <w:r>
                <w:rPr>
                  <w:rFonts w:eastAsia="Times New Roman"/>
                </w:rPr>
                <w:t>2019-10-01 13:16: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9C8AA" w14:textId="77777777" w:rsidR="00EF50A7" w:rsidRDefault="00EF50A7" w:rsidP="00EF50A7">
            <w:pPr>
              <w:rPr>
                <w:ins w:id="6116" w:author="ohm" w:date="2019-10-12T16:00:00Z"/>
                <w:rFonts w:eastAsia="Times New Roman"/>
              </w:rPr>
            </w:pPr>
            <w:ins w:id="6117" w:author="ohm" w:date="2019-10-12T16:00:00Z">
              <w:r>
                <w:rPr>
                  <w:rFonts w:eastAsia="Times New Roman"/>
                </w:rPr>
                <w:t>2019-10-03 08:59: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3D3A8" w14:textId="77777777" w:rsidR="00EF50A7" w:rsidRDefault="00EF50A7" w:rsidP="00EF50A7">
            <w:pPr>
              <w:rPr>
                <w:ins w:id="6119" w:author="ohm" w:date="2019-10-12T16:00:00Z"/>
                <w:rFonts w:eastAsia="Times New Roman"/>
              </w:rPr>
            </w:pPr>
            <w:ins w:id="6120" w:author="ohm" w:date="2019-10-12T16:00:00Z">
              <w:r>
                <w:rPr>
                  <w:rFonts w:eastAsia="Times New Roman"/>
                </w:rPr>
                <w:t>2019-10-03 08:59:3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BD330" w14:textId="77777777" w:rsidR="00EF50A7" w:rsidRDefault="00EF50A7" w:rsidP="00EF50A7">
            <w:pPr>
              <w:rPr>
                <w:ins w:id="6122" w:author="ohm" w:date="2019-10-12T16:00:00Z"/>
                <w:rFonts w:eastAsia="Times New Roman"/>
              </w:rPr>
            </w:pPr>
            <w:ins w:id="6123" w:author="ohm" w:date="2019-10-12T16:00:00Z">
              <w:r>
                <w:rPr>
                  <w:rFonts w:eastAsia="Times New Roman"/>
                </w:rPr>
                <w:t>JVET AHG report: Test material and visual assessment (AHG4)</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1955B" w14:textId="77777777" w:rsidR="00EF50A7" w:rsidRDefault="00EF50A7" w:rsidP="00EF50A7">
            <w:pPr>
              <w:rPr>
                <w:ins w:id="6125" w:author="ohm" w:date="2019-10-12T16:00:00Z"/>
                <w:rFonts w:eastAsia="Times New Roman"/>
              </w:rPr>
            </w:pPr>
            <w:ins w:id="6126" w:author="ohm" w:date="2019-10-12T16:00:00Z">
              <w:r>
                <w:rPr>
                  <w:rFonts w:eastAsia="Times New Roman"/>
                </w:rPr>
                <w:t>T. Suzuki, M. Wien, V. Baroncini, R. Chernyak, A. Norkin, J. Ye</w:t>
              </w:r>
            </w:ins>
          </w:p>
        </w:tc>
      </w:tr>
      <w:tr w:rsidR="00EF50A7" w14:paraId="3DE3F9FE" w14:textId="77777777" w:rsidTr="00EF50A7">
        <w:trPr>
          <w:tblCellSpacing w:w="15" w:type="dxa"/>
          <w:ins w:id="6127" w:author="ohm" w:date="2019-10-12T16:00:00Z"/>
          <w:trPrChange w:id="612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2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547D3" w14:textId="6DA5EDF1" w:rsidR="00EF50A7" w:rsidRDefault="00EF50A7" w:rsidP="00EF50A7">
            <w:pPr>
              <w:jc w:val="center"/>
              <w:rPr>
                <w:ins w:id="6130" w:author="ohm" w:date="2019-10-12T16:00:00Z"/>
                <w:rFonts w:eastAsia="Times New Roman"/>
                <w:sz w:val="24"/>
                <w:szCs w:val="24"/>
              </w:rPr>
            </w:pPr>
            <w:ins w:id="6131" w:author="ohm" w:date="2019-10-12T16:00:00Z">
              <w:r>
                <w:rPr>
                  <w:rFonts w:eastAsia="Times New Roman"/>
                </w:rPr>
                <w:fldChar w:fldCharType="begin"/>
              </w:r>
            </w:ins>
            <w:ins w:id="6132" w:author="ohm" w:date="2019-10-12T18:41:00Z">
              <w:r w:rsidR="00217B4E">
                <w:rPr>
                  <w:rFonts w:eastAsia="Times New Roman"/>
                </w:rPr>
                <w:instrText>HYPERLINK "C:\\Eigene Dateien\\mpeg\\geneva1910\\current_document.php?id=8568"</w:instrText>
              </w:r>
              <w:r w:rsidR="00217B4E">
                <w:rPr>
                  <w:rFonts w:eastAsia="Times New Roman"/>
                </w:rPr>
              </w:r>
            </w:ins>
            <w:ins w:id="6133" w:author="ohm" w:date="2019-10-12T16:00:00Z">
              <w:r>
                <w:rPr>
                  <w:rFonts w:eastAsia="Times New Roman"/>
                </w:rPr>
                <w:fldChar w:fldCharType="separate"/>
              </w:r>
              <w:r>
                <w:rPr>
                  <w:rStyle w:val="Hyperlink"/>
                  <w:rFonts w:eastAsia="Times New Roman"/>
                </w:rPr>
                <w:t>JVET-P00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3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140CB" w14:textId="77777777" w:rsidR="00EF50A7" w:rsidRDefault="00EF50A7" w:rsidP="00EF50A7">
            <w:pPr>
              <w:jc w:val="center"/>
              <w:rPr>
                <w:ins w:id="6135" w:author="ohm" w:date="2019-10-12T16:00:00Z"/>
                <w:rFonts w:eastAsia="Times New Roman"/>
              </w:rPr>
            </w:pPr>
            <w:ins w:id="6136" w:author="ohm" w:date="2019-10-12T16:00:00Z">
              <w:r>
                <w:rPr>
                  <w:rFonts w:eastAsia="Times New Roman"/>
                </w:rPr>
                <w:t>m5110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3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EF8F1B" w14:textId="77777777" w:rsidR="00EF50A7" w:rsidRDefault="00EF50A7" w:rsidP="00EF50A7">
            <w:pPr>
              <w:rPr>
                <w:ins w:id="6138" w:author="ohm" w:date="2019-10-12T16:00:00Z"/>
                <w:rFonts w:eastAsia="Times New Roman"/>
              </w:rPr>
            </w:pPr>
            <w:ins w:id="6139" w:author="ohm" w:date="2019-10-12T16:00:00Z">
              <w:r>
                <w:rPr>
                  <w:rFonts w:eastAsia="Times New Roman"/>
                </w:rPr>
                <w:t>2019-10-01 13:18: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1ACBD" w14:textId="77777777" w:rsidR="00EF50A7" w:rsidRDefault="00EF50A7" w:rsidP="00EF50A7">
            <w:pPr>
              <w:rPr>
                <w:ins w:id="6141" w:author="ohm" w:date="2019-10-12T16:00:00Z"/>
                <w:rFonts w:eastAsia="Times New Roman"/>
              </w:rPr>
            </w:pPr>
            <w:ins w:id="6142" w:author="ohm" w:date="2019-10-12T16:00:00Z">
              <w:r>
                <w:rPr>
                  <w:rFonts w:eastAsia="Times New Roman"/>
                </w:rPr>
                <w:t>2019-10-03 08:12: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5CB5C3" w14:textId="77777777" w:rsidR="00EF50A7" w:rsidRDefault="00EF50A7" w:rsidP="00EF50A7">
            <w:pPr>
              <w:rPr>
                <w:ins w:id="6144" w:author="ohm" w:date="2019-10-12T16:00:00Z"/>
                <w:rFonts w:eastAsia="Times New Roman"/>
              </w:rPr>
            </w:pPr>
            <w:ins w:id="6145" w:author="ohm" w:date="2019-10-12T16:00:00Z">
              <w:r>
                <w:rPr>
                  <w:rFonts w:eastAsia="Times New Roman"/>
                </w:rPr>
                <w:t>2019-10-03 08:12:1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B5D149" w14:textId="77777777" w:rsidR="00EF50A7" w:rsidRDefault="00EF50A7" w:rsidP="00EF50A7">
            <w:pPr>
              <w:rPr>
                <w:ins w:id="6147" w:author="ohm" w:date="2019-10-12T16:00:00Z"/>
                <w:rFonts w:eastAsia="Times New Roman"/>
              </w:rPr>
            </w:pPr>
            <w:ins w:id="6148" w:author="ohm" w:date="2019-10-12T16:00:00Z">
              <w:r>
                <w:rPr>
                  <w:rFonts w:eastAsia="Times New Roman"/>
                </w:rPr>
                <w:t>JVET AHG report: Memory bandwidth consumption of coding tools (AHG5)</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2A9006" w14:textId="77777777" w:rsidR="00EF50A7" w:rsidRDefault="00EF50A7" w:rsidP="00EF50A7">
            <w:pPr>
              <w:rPr>
                <w:ins w:id="6150" w:author="ohm" w:date="2019-10-12T16:00:00Z"/>
                <w:rFonts w:eastAsia="Times New Roman"/>
              </w:rPr>
            </w:pPr>
            <w:ins w:id="6151" w:author="ohm" w:date="2019-10-12T16:00:00Z">
              <w:r>
                <w:rPr>
                  <w:rFonts w:eastAsia="Times New Roman"/>
                </w:rPr>
                <w:t>R. Hashimoto, T. Ikai, X. Li, D. Luo, H. Yang, M. Zhou</w:t>
              </w:r>
            </w:ins>
          </w:p>
        </w:tc>
      </w:tr>
      <w:tr w:rsidR="00EF50A7" w14:paraId="427069FD" w14:textId="77777777" w:rsidTr="00EF50A7">
        <w:trPr>
          <w:tblCellSpacing w:w="15" w:type="dxa"/>
          <w:ins w:id="6152" w:author="ohm" w:date="2019-10-12T16:00:00Z"/>
          <w:trPrChange w:id="61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FA4782" w14:textId="4AC4EEDA" w:rsidR="00EF50A7" w:rsidRDefault="00EF50A7" w:rsidP="00EF50A7">
            <w:pPr>
              <w:jc w:val="center"/>
              <w:rPr>
                <w:ins w:id="6155" w:author="ohm" w:date="2019-10-12T16:00:00Z"/>
                <w:rFonts w:eastAsia="Times New Roman"/>
                <w:sz w:val="24"/>
                <w:szCs w:val="24"/>
              </w:rPr>
            </w:pPr>
            <w:ins w:id="6156" w:author="ohm" w:date="2019-10-12T16:00:00Z">
              <w:r>
                <w:rPr>
                  <w:rFonts w:eastAsia="Times New Roman"/>
                </w:rPr>
                <w:fldChar w:fldCharType="begin"/>
              </w:r>
            </w:ins>
            <w:ins w:id="6157" w:author="ohm" w:date="2019-10-12T18:41:00Z">
              <w:r w:rsidR="00217B4E">
                <w:rPr>
                  <w:rFonts w:eastAsia="Times New Roman"/>
                </w:rPr>
                <w:instrText>HYPERLINK "C:\\Eigene Dateien\\mpeg\\geneva1910\\current_document.php?id=8543"</w:instrText>
              </w:r>
              <w:r w:rsidR="00217B4E">
                <w:rPr>
                  <w:rFonts w:eastAsia="Times New Roman"/>
                </w:rPr>
              </w:r>
            </w:ins>
            <w:ins w:id="6158" w:author="ohm" w:date="2019-10-12T16:00:00Z">
              <w:r>
                <w:rPr>
                  <w:rFonts w:eastAsia="Times New Roman"/>
                </w:rPr>
                <w:fldChar w:fldCharType="separate"/>
              </w:r>
              <w:r>
                <w:rPr>
                  <w:rStyle w:val="Hyperlink"/>
                  <w:rFonts w:eastAsia="Times New Roman"/>
                </w:rPr>
                <w:t>JVET-P000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635F2" w14:textId="77777777" w:rsidR="00EF50A7" w:rsidRDefault="00EF50A7" w:rsidP="00EF50A7">
            <w:pPr>
              <w:jc w:val="center"/>
              <w:rPr>
                <w:ins w:id="6160" w:author="ohm" w:date="2019-10-12T16:00:00Z"/>
                <w:rFonts w:eastAsia="Times New Roman"/>
              </w:rPr>
            </w:pPr>
            <w:ins w:id="6161" w:author="ohm" w:date="2019-10-12T16:00:00Z">
              <w:r>
                <w:rPr>
                  <w:rFonts w:eastAsia="Times New Roman"/>
                </w:rPr>
                <w:t>m5106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05828" w14:textId="77777777" w:rsidR="00EF50A7" w:rsidRDefault="00EF50A7" w:rsidP="00EF50A7">
            <w:pPr>
              <w:rPr>
                <w:ins w:id="6163" w:author="ohm" w:date="2019-10-12T16:00:00Z"/>
                <w:rFonts w:eastAsia="Times New Roman"/>
              </w:rPr>
            </w:pPr>
            <w:ins w:id="6164" w:author="ohm" w:date="2019-10-12T16:00:00Z">
              <w:r>
                <w:rPr>
                  <w:rFonts w:eastAsia="Times New Roman"/>
                </w:rPr>
                <w:t>2019-10-01 03:31: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62EF2A" w14:textId="77777777" w:rsidR="00EF50A7" w:rsidRDefault="00EF50A7" w:rsidP="00EF50A7">
            <w:pPr>
              <w:rPr>
                <w:ins w:id="6166" w:author="ohm" w:date="2019-10-12T16:00:00Z"/>
                <w:rFonts w:eastAsia="Times New Roman"/>
              </w:rPr>
            </w:pPr>
            <w:ins w:id="6167" w:author="ohm" w:date="2019-10-12T16:00:00Z">
              <w:r>
                <w:rPr>
                  <w:rFonts w:eastAsia="Times New Roman"/>
                </w:rPr>
                <w:t>2019-10-01 09:13: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E0909" w14:textId="77777777" w:rsidR="00EF50A7" w:rsidRDefault="00EF50A7" w:rsidP="00EF50A7">
            <w:pPr>
              <w:rPr>
                <w:ins w:id="6169" w:author="ohm" w:date="2019-10-12T16:00:00Z"/>
                <w:rFonts w:eastAsia="Times New Roman"/>
              </w:rPr>
            </w:pPr>
            <w:ins w:id="6170" w:author="ohm" w:date="2019-10-12T16:00:00Z">
              <w:r>
                <w:rPr>
                  <w:rFonts w:eastAsia="Times New Roman"/>
                </w:rPr>
                <w:t>2019-10-01 09:13:2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D4B86" w14:textId="77777777" w:rsidR="00EF50A7" w:rsidRDefault="00EF50A7" w:rsidP="00EF50A7">
            <w:pPr>
              <w:rPr>
                <w:ins w:id="6172" w:author="ohm" w:date="2019-10-12T16:00:00Z"/>
                <w:rFonts w:eastAsia="Times New Roman"/>
              </w:rPr>
            </w:pPr>
            <w:ins w:id="6173" w:author="ohm" w:date="2019-10-12T16:00:00Z">
              <w:r>
                <w:rPr>
                  <w:rFonts w:eastAsia="Times New Roman"/>
                </w:rPr>
                <w:t>JVET AHG Report: 360Â° video coding tools, software and test conditions (AHG6)</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748CA" w14:textId="38379976" w:rsidR="00EF50A7" w:rsidRDefault="00EF50A7" w:rsidP="00EF50A7">
            <w:pPr>
              <w:rPr>
                <w:ins w:id="6175" w:author="ohm" w:date="2019-10-12T16:00:00Z"/>
                <w:rFonts w:eastAsia="Times New Roman"/>
              </w:rPr>
            </w:pPr>
            <w:ins w:id="6176" w:author="ohm" w:date="2019-10-12T16:03:00Z">
              <w:r w:rsidRPr="00EF50A7">
                <w:rPr>
                  <w:rPrChange w:id="6177" w:author="ohm" w:date="2019-10-12T16:03:00Z">
                    <w:rPr>
                      <w:rStyle w:val="Hyperlink"/>
                      <w:rFonts w:eastAsia="Times New Roman"/>
                    </w:rPr>
                  </w:rPrChange>
                </w:rPr>
                <w:t>Y. He</w:t>
              </w:r>
            </w:ins>
            <w:ins w:id="6178" w:author="ohm" w:date="2019-10-12T16:00:00Z">
              <w:r>
                <w:rPr>
                  <w:rFonts w:eastAsia="Times New Roman"/>
                </w:rPr>
                <w:t xml:space="preserve">, </w:t>
              </w:r>
            </w:ins>
            <w:ins w:id="6179" w:author="ohm" w:date="2019-10-12T16:03:00Z">
              <w:r w:rsidRPr="00EF50A7">
                <w:rPr>
                  <w:rPrChange w:id="6180" w:author="ohm" w:date="2019-10-12T16:03:00Z">
                    <w:rPr>
                      <w:rStyle w:val="Hyperlink"/>
                      <w:rFonts w:eastAsia="Times New Roman"/>
                    </w:rPr>
                  </w:rPrChange>
                </w:rPr>
                <w:t>J. Boyce</w:t>
              </w:r>
            </w:ins>
            <w:ins w:id="6181" w:author="ohm" w:date="2019-10-12T16:00:00Z">
              <w:r>
                <w:rPr>
                  <w:rFonts w:eastAsia="Times New Roman"/>
                </w:rPr>
                <w:t>, K. Choi, J.-L. Lin, Y. Ye</w:t>
              </w:r>
            </w:ins>
          </w:p>
        </w:tc>
      </w:tr>
      <w:tr w:rsidR="00EF50A7" w14:paraId="0F13C618" w14:textId="77777777" w:rsidTr="00EF50A7">
        <w:trPr>
          <w:tblCellSpacing w:w="15" w:type="dxa"/>
          <w:ins w:id="6182" w:author="ohm" w:date="2019-10-12T16:00:00Z"/>
          <w:trPrChange w:id="618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8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EEB72" w14:textId="3E45E967" w:rsidR="00EF50A7" w:rsidRDefault="00EF50A7" w:rsidP="00EF50A7">
            <w:pPr>
              <w:jc w:val="center"/>
              <w:rPr>
                <w:ins w:id="6185" w:author="ohm" w:date="2019-10-12T16:00:00Z"/>
                <w:rFonts w:eastAsia="Times New Roman"/>
                <w:sz w:val="24"/>
                <w:szCs w:val="24"/>
              </w:rPr>
            </w:pPr>
            <w:ins w:id="6186" w:author="ohm" w:date="2019-10-12T16:00:00Z">
              <w:r>
                <w:rPr>
                  <w:rFonts w:eastAsia="Times New Roman"/>
                </w:rPr>
                <w:fldChar w:fldCharType="begin"/>
              </w:r>
            </w:ins>
            <w:ins w:id="6187" w:author="ohm" w:date="2019-10-12T18:41:00Z">
              <w:r w:rsidR="00217B4E">
                <w:rPr>
                  <w:rFonts w:eastAsia="Times New Roman"/>
                </w:rPr>
                <w:instrText>HYPERLINK "C:\\Eigene Dateien\\mpeg\\geneva1910\\current_document.php?id=8569"</w:instrText>
              </w:r>
              <w:r w:rsidR="00217B4E">
                <w:rPr>
                  <w:rFonts w:eastAsia="Times New Roman"/>
                </w:rPr>
              </w:r>
            </w:ins>
            <w:ins w:id="6188" w:author="ohm" w:date="2019-10-12T16:00:00Z">
              <w:r>
                <w:rPr>
                  <w:rFonts w:eastAsia="Times New Roman"/>
                </w:rPr>
                <w:fldChar w:fldCharType="separate"/>
              </w:r>
              <w:r>
                <w:rPr>
                  <w:rStyle w:val="Hyperlink"/>
                  <w:rFonts w:eastAsia="Times New Roman"/>
                </w:rPr>
                <w:t>JVET-P00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8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BB5AC5" w14:textId="77777777" w:rsidR="00EF50A7" w:rsidRDefault="00EF50A7" w:rsidP="00EF50A7">
            <w:pPr>
              <w:jc w:val="center"/>
              <w:rPr>
                <w:ins w:id="6190" w:author="ohm" w:date="2019-10-12T16:00:00Z"/>
                <w:rFonts w:eastAsia="Times New Roman"/>
              </w:rPr>
            </w:pPr>
            <w:ins w:id="6191" w:author="ohm" w:date="2019-10-12T16:00:00Z">
              <w:r>
                <w:rPr>
                  <w:rFonts w:eastAsia="Times New Roman"/>
                </w:rPr>
                <w:t>m5110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9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5EFD7" w14:textId="77777777" w:rsidR="00EF50A7" w:rsidRDefault="00EF50A7" w:rsidP="00EF50A7">
            <w:pPr>
              <w:rPr>
                <w:ins w:id="6193" w:author="ohm" w:date="2019-10-12T16:00:00Z"/>
                <w:rFonts w:eastAsia="Times New Roman"/>
              </w:rPr>
            </w:pPr>
            <w:ins w:id="6194" w:author="ohm" w:date="2019-10-12T16:00:00Z">
              <w:r>
                <w:rPr>
                  <w:rFonts w:eastAsia="Times New Roman"/>
                </w:rPr>
                <w:t>2019-10-01 13:20: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1ECE63" w14:textId="77777777" w:rsidR="00EF50A7" w:rsidRDefault="00EF50A7" w:rsidP="00EF50A7">
            <w:pPr>
              <w:rPr>
                <w:ins w:id="6196" w:author="ohm" w:date="2019-10-12T16:00:00Z"/>
                <w:rFonts w:eastAsia="Times New Roman"/>
              </w:rPr>
            </w:pPr>
            <w:ins w:id="6197" w:author="ohm" w:date="2019-10-12T16:00:00Z">
              <w:r>
                <w:rPr>
                  <w:rFonts w:eastAsia="Times New Roman"/>
                </w:rPr>
                <w:t>2019-10-03 11:03: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0B083" w14:textId="77777777" w:rsidR="00EF50A7" w:rsidRDefault="00EF50A7" w:rsidP="00EF50A7">
            <w:pPr>
              <w:rPr>
                <w:ins w:id="6199" w:author="ohm" w:date="2019-10-12T16:00:00Z"/>
                <w:rFonts w:eastAsia="Times New Roman"/>
              </w:rPr>
            </w:pPr>
            <w:ins w:id="6200" w:author="ohm" w:date="2019-10-12T16:00:00Z">
              <w:r>
                <w:rPr>
                  <w:rFonts w:eastAsia="Times New Roman"/>
                </w:rPr>
                <w:t>2019-10-03 11:03:2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077DE" w14:textId="77777777" w:rsidR="00EF50A7" w:rsidRDefault="00EF50A7" w:rsidP="00EF50A7">
            <w:pPr>
              <w:rPr>
                <w:ins w:id="6202" w:author="ohm" w:date="2019-10-12T16:00:00Z"/>
                <w:rFonts w:eastAsia="Times New Roman"/>
              </w:rPr>
            </w:pPr>
            <w:ins w:id="6203" w:author="ohm" w:date="2019-10-12T16:00:00Z">
              <w:r>
                <w:rPr>
                  <w:rFonts w:eastAsia="Times New Roman"/>
                </w:rPr>
                <w:t>JVET AHG report: Coding of HDR/WCG material (AHG7)</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3572A" w14:textId="0D66CA12" w:rsidR="00EF50A7" w:rsidRDefault="00EF50A7" w:rsidP="00EF50A7">
            <w:pPr>
              <w:rPr>
                <w:ins w:id="6205" w:author="ohm" w:date="2019-10-12T16:00:00Z"/>
                <w:rFonts w:eastAsia="Times New Roman"/>
              </w:rPr>
            </w:pPr>
            <w:ins w:id="6206" w:author="ohm" w:date="2019-10-12T16:00:00Z">
              <w:r>
                <w:rPr>
                  <w:rFonts w:eastAsia="Times New Roman"/>
                </w:rPr>
                <w:t>A. Segall, E. Fran</w:t>
              </w:r>
            </w:ins>
            <w:ins w:id="6207" w:author="ohm" w:date="2019-10-12T16:55:00Z">
              <w:r w:rsidR="00AA5C87">
                <w:rPr>
                  <w:rFonts w:eastAsia="Times New Roman"/>
                </w:rPr>
                <w:t>ç</w:t>
              </w:r>
            </w:ins>
            <w:ins w:id="6208" w:author="ohm" w:date="2019-10-12T16:00:00Z">
              <w:r>
                <w:rPr>
                  <w:rFonts w:eastAsia="Times New Roman"/>
                </w:rPr>
                <w:t>ois, W. Husak, S. Iwamura, D. Rusanovskyy</w:t>
              </w:r>
            </w:ins>
          </w:p>
        </w:tc>
      </w:tr>
      <w:tr w:rsidR="00EF50A7" w14:paraId="00447BFA" w14:textId="77777777" w:rsidTr="00EF50A7">
        <w:trPr>
          <w:tblCellSpacing w:w="15" w:type="dxa"/>
          <w:ins w:id="6209" w:author="ohm" w:date="2019-10-12T16:00:00Z"/>
          <w:trPrChange w:id="62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34669" w14:textId="1DDB0443" w:rsidR="00EF50A7" w:rsidRDefault="00EF50A7" w:rsidP="00EF50A7">
            <w:pPr>
              <w:jc w:val="center"/>
              <w:rPr>
                <w:ins w:id="6212" w:author="ohm" w:date="2019-10-12T16:00:00Z"/>
                <w:rFonts w:eastAsia="Times New Roman"/>
                <w:sz w:val="24"/>
                <w:szCs w:val="24"/>
              </w:rPr>
            </w:pPr>
            <w:ins w:id="6213" w:author="ohm" w:date="2019-10-12T16:00:00Z">
              <w:r>
                <w:rPr>
                  <w:rFonts w:eastAsia="Times New Roman"/>
                </w:rPr>
                <w:fldChar w:fldCharType="begin"/>
              </w:r>
            </w:ins>
            <w:ins w:id="6214" w:author="ohm" w:date="2019-10-12T18:41:00Z">
              <w:r w:rsidR="00217B4E">
                <w:rPr>
                  <w:rFonts w:eastAsia="Times New Roman"/>
                </w:rPr>
                <w:instrText>HYPERLINK "C:\\Eigene Dateien\\mpeg\\geneva1910\\current_document.php?id=8501"</w:instrText>
              </w:r>
              <w:r w:rsidR="00217B4E">
                <w:rPr>
                  <w:rFonts w:eastAsia="Times New Roman"/>
                </w:rPr>
              </w:r>
            </w:ins>
            <w:ins w:id="6215" w:author="ohm" w:date="2019-10-12T16:00:00Z">
              <w:r>
                <w:rPr>
                  <w:rFonts w:eastAsia="Times New Roman"/>
                </w:rPr>
                <w:fldChar w:fldCharType="separate"/>
              </w:r>
              <w:r>
                <w:rPr>
                  <w:rStyle w:val="Hyperlink"/>
                  <w:rFonts w:eastAsia="Times New Roman"/>
                </w:rPr>
                <w:t>JVET-P00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0ECC2" w14:textId="77777777" w:rsidR="00EF50A7" w:rsidRDefault="00EF50A7" w:rsidP="00EF50A7">
            <w:pPr>
              <w:jc w:val="center"/>
              <w:rPr>
                <w:ins w:id="6217" w:author="ohm" w:date="2019-10-12T16:00:00Z"/>
                <w:rFonts w:eastAsia="Times New Roman"/>
              </w:rPr>
            </w:pPr>
            <w:ins w:id="6218" w:author="ohm" w:date="2019-10-12T16:00:00Z">
              <w:r>
                <w:rPr>
                  <w:rFonts w:eastAsia="Times New Roman"/>
                </w:rPr>
                <w:t>m5088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79450" w14:textId="77777777" w:rsidR="00EF50A7" w:rsidRDefault="00EF50A7" w:rsidP="00EF50A7">
            <w:pPr>
              <w:rPr>
                <w:ins w:id="6220" w:author="ohm" w:date="2019-10-12T16:00:00Z"/>
                <w:rFonts w:eastAsia="Times New Roman"/>
              </w:rPr>
            </w:pPr>
            <w:ins w:id="6221" w:author="ohm" w:date="2019-10-12T16:00:00Z">
              <w:r>
                <w:rPr>
                  <w:rFonts w:eastAsia="Times New Roman"/>
                </w:rPr>
                <w:t>2019-09-30 17:52: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17FA0" w14:textId="77777777" w:rsidR="00EF50A7" w:rsidRDefault="00EF50A7" w:rsidP="00EF50A7">
            <w:pPr>
              <w:rPr>
                <w:ins w:id="6223" w:author="ohm" w:date="2019-10-12T16:00:00Z"/>
                <w:rFonts w:eastAsia="Times New Roman"/>
              </w:rPr>
            </w:pPr>
            <w:ins w:id="6224" w:author="ohm" w:date="2019-10-12T16:00:00Z">
              <w:r>
                <w:rPr>
                  <w:rFonts w:eastAsia="Times New Roman"/>
                </w:rPr>
                <w:t>2019-10-01 10:51: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A10AA" w14:textId="77777777" w:rsidR="00EF50A7" w:rsidRDefault="00EF50A7" w:rsidP="00EF50A7">
            <w:pPr>
              <w:rPr>
                <w:ins w:id="6226" w:author="ohm" w:date="2019-10-12T16:00:00Z"/>
                <w:rFonts w:eastAsia="Times New Roman"/>
              </w:rPr>
            </w:pPr>
            <w:ins w:id="6227" w:author="ohm" w:date="2019-10-12T16:00:00Z">
              <w:r>
                <w:rPr>
                  <w:rFonts w:eastAsia="Times New Roman"/>
                </w:rPr>
                <w:t>2019-10-01 10:51:3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E270B" w14:textId="77777777" w:rsidR="00EF50A7" w:rsidRDefault="00EF50A7" w:rsidP="00EF50A7">
            <w:pPr>
              <w:rPr>
                <w:ins w:id="6229" w:author="ohm" w:date="2019-10-12T16:00:00Z"/>
                <w:rFonts w:eastAsia="Times New Roman"/>
              </w:rPr>
            </w:pPr>
            <w:ins w:id="6230" w:author="ohm" w:date="2019-10-12T16:00:00Z">
              <w:r>
                <w:rPr>
                  <w:rFonts w:eastAsia="Times New Roman"/>
                </w:rPr>
                <w:t>JVET AHG report: Layered coding and resolution adaptivity (AHG8)</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CB04E" w14:textId="054F2F9D" w:rsidR="00EF50A7" w:rsidRDefault="00EF50A7" w:rsidP="00EF50A7">
            <w:pPr>
              <w:rPr>
                <w:ins w:id="6232" w:author="ohm" w:date="2019-10-12T16:00:00Z"/>
                <w:rFonts w:eastAsia="Times New Roman"/>
              </w:rPr>
            </w:pPr>
            <w:ins w:id="6233" w:author="ohm" w:date="2019-10-12T16:03:00Z">
              <w:r w:rsidRPr="00EF50A7">
                <w:rPr>
                  <w:rPrChange w:id="6234" w:author="ohm" w:date="2019-10-12T16:03:00Z">
                    <w:rPr>
                      <w:rStyle w:val="Hyperlink"/>
                      <w:rFonts w:eastAsia="Times New Roman"/>
                    </w:rPr>
                  </w:rPrChange>
                </w:rPr>
                <w:t>S. Wenger</w:t>
              </w:r>
            </w:ins>
            <w:ins w:id="6235" w:author="ohm" w:date="2019-10-12T16:00:00Z">
              <w:r>
                <w:rPr>
                  <w:rFonts w:eastAsia="Times New Roman"/>
                </w:rPr>
                <w:t xml:space="preserve">, </w:t>
              </w:r>
            </w:ins>
            <w:ins w:id="6236" w:author="ohm" w:date="2019-10-12T16:03:00Z">
              <w:r w:rsidRPr="00EF50A7">
                <w:rPr>
                  <w:rPrChange w:id="6237" w:author="ohm" w:date="2019-10-12T16:03:00Z">
                    <w:rPr>
                      <w:rStyle w:val="Hyperlink"/>
                      <w:rFonts w:eastAsia="Times New Roman"/>
                    </w:rPr>
                  </w:rPrChange>
                </w:rPr>
                <w:t>A. Segall</w:t>
              </w:r>
            </w:ins>
            <w:ins w:id="6238" w:author="ohm" w:date="2019-10-12T16:00:00Z">
              <w:r>
                <w:rPr>
                  <w:rFonts w:eastAsia="Times New Roman"/>
                </w:rPr>
                <w:t xml:space="preserve">, </w:t>
              </w:r>
            </w:ins>
            <w:ins w:id="6239" w:author="ohm" w:date="2019-10-12T16:03:00Z">
              <w:r w:rsidRPr="00EF50A7">
                <w:rPr>
                  <w:rPrChange w:id="6240" w:author="ohm" w:date="2019-10-12T16:03:00Z">
                    <w:rPr>
                      <w:rStyle w:val="Hyperlink"/>
                      <w:rFonts w:eastAsia="Times New Roman"/>
                    </w:rPr>
                  </w:rPrChange>
                </w:rPr>
                <w:t>M.M. Hannuksela</w:t>
              </w:r>
            </w:ins>
            <w:ins w:id="6241" w:author="ohm" w:date="2019-10-12T16:00:00Z">
              <w:r>
                <w:rPr>
                  <w:rFonts w:eastAsia="Times New Roman"/>
                </w:rPr>
                <w:t xml:space="preserve">, </w:t>
              </w:r>
            </w:ins>
            <w:ins w:id="6242" w:author="ohm" w:date="2019-10-12T16:03:00Z">
              <w:r w:rsidRPr="00EF50A7">
                <w:rPr>
                  <w:rPrChange w:id="6243" w:author="ohm" w:date="2019-10-12T16:03:00Z">
                    <w:rPr>
                      <w:rStyle w:val="Hyperlink"/>
                      <w:rFonts w:eastAsia="Times New Roman"/>
                    </w:rPr>
                  </w:rPrChange>
                </w:rPr>
                <w:t>Hendry</w:t>
              </w:r>
            </w:ins>
            <w:ins w:id="6244" w:author="ohm" w:date="2019-10-12T16:00:00Z">
              <w:r>
                <w:rPr>
                  <w:rFonts w:eastAsia="Times New Roman"/>
                </w:rPr>
                <w:t xml:space="preserve">, </w:t>
              </w:r>
            </w:ins>
            <w:ins w:id="6245" w:author="ohm" w:date="2019-10-12T16:03:00Z">
              <w:r w:rsidRPr="00EF50A7">
                <w:rPr>
                  <w:rPrChange w:id="6246" w:author="ohm" w:date="2019-10-12T16:03:00Z">
                    <w:rPr>
                      <w:rStyle w:val="Hyperlink"/>
                      <w:rFonts w:eastAsia="Times New Roman"/>
                    </w:rPr>
                  </w:rPrChange>
                </w:rPr>
                <w:t>S. McCarthy</w:t>
              </w:r>
            </w:ins>
            <w:ins w:id="6247" w:author="ohm" w:date="2019-10-12T16:00:00Z">
              <w:r>
                <w:rPr>
                  <w:rFonts w:eastAsia="Times New Roman"/>
                </w:rPr>
                <w:t xml:space="preserve">, </w:t>
              </w:r>
            </w:ins>
            <w:ins w:id="6248" w:author="ohm" w:date="2019-10-12T16:03:00Z">
              <w:r w:rsidRPr="00EF50A7">
                <w:rPr>
                  <w:rPrChange w:id="6249" w:author="ohm" w:date="2019-10-12T16:03:00Z">
                    <w:rPr>
                      <w:rStyle w:val="Hyperlink"/>
                      <w:rFonts w:eastAsia="Times New Roman"/>
                    </w:rPr>
                  </w:rPrChange>
                </w:rPr>
                <w:t>Y.-C. Sun</w:t>
              </w:r>
            </w:ins>
            <w:ins w:id="6250" w:author="ohm" w:date="2019-10-12T16:00:00Z">
              <w:r>
                <w:rPr>
                  <w:rFonts w:eastAsia="Times New Roman"/>
                </w:rPr>
                <w:t xml:space="preserve">, </w:t>
              </w:r>
            </w:ins>
            <w:ins w:id="6251" w:author="ohm" w:date="2019-10-12T16:03:00Z">
              <w:r w:rsidRPr="00EF50A7">
                <w:rPr>
                  <w:rPrChange w:id="6252" w:author="ohm" w:date="2019-10-12T16:03:00Z">
                    <w:rPr>
                      <w:rStyle w:val="Hyperlink"/>
                      <w:rFonts w:eastAsia="Times New Roman"/>
                    </w:rPr>
                  </w:rPrChange>
                </w:rPr>
                <w:t>P. Topiwala</w:t>
              </w:r>
            </w:ins>
            <w:ins w:id="6253" w:author="ohm" w:date="2019-10-12T16:00:00Z">
              <w:r>
                <w:rPr>
                  <w:rFonts w:eastAsia="Times New Roman"/>
                </w:rPr>
                <w:t xml:space="preserve">, </w:t>
              </w:r>
            </w:ins>
            <w:ins w:id="6254" w:author="ohm" w:date="2019-10-12T16:03:00Z">
              <w:r w:rsidRPr="00EF50A7">
                <w:rPr>
                  <w:rPrChange w:id="6255" w:author="ohm" w:date="2019-10-12T16:03:00Z">
                    <w:rPr>
                      <w:rStyle w:val="Hyperlink"/>
                      <w:rFonts w:eastAsia="Times New Roman"/>
                    </w:rPr>
                  </w:rPrChange>
                </w:rPr>
                <w:t>M Zhou</w:t>
              </w:r>
            </w:ins>
          </w:p>
        </w:tc>
      </w:tr>
      <w:tr w:rsidR="00EF50A7" w14:paraId="658A9C1C" w14:textId="77777777" w:rsidTr="00EF50A7">
        <w:trPr>
          <w:tblCellSpacing w:w="15" w:type="dxa"/>
          <w:ins w:id="6256" w:author="ohm" w:date="2019-10-12T16:00:00Z"/>
          <w:trPrChange w:id="62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4DEEA" w14:textId="43BE0A3A" w:rsidR="00EF50A7" w:rsidRDefault="00EF50A7" w:rsidP="00EF50A7">
            <w:pPr>
              <w:jc w:val="center"/>
              <w:rPr>
                <w:ins w:id="6259" w:author="ohm" w:date="2019-10-12T16:00:00Z"/>
                <w:rFonts w:eastAsia="Times New Roman"/>
                <w:sz w:val="24"/>
                <w:szCs w:val="24"/>
              </w:rPr>
            </w:pPr>
            <w:ins w:id="6260" w:author="ohm" w:date="2019-10-12T16:00:00Z">
              <w:r>
                <w:rPr>
                  <w:rFonts w:eastAsia="Times New Roman"/>
                </w:rPr>
                <w:fldChar w:fldCharType="begin"/>
              </w:r>
            </w:ins>
            <w:ins w:id="6261" w:author="ohm" w:date="2019-10-12T18:41:00Z">
              <w:r w:rsidR="00217B4E">
                <w:rPr>
                  <w:rFonts w:eastAsia="Times New Roman"/>
                </w:rPr>
                <w:instrText>HYPERLINK "C:\\Eigene Dateien\\mpeg\\geneva1910\\current_document.php?id=8469"</w:instrText>
              </w:r>
              <w:r w:rsidR="00217B4E">
                <w:rPr>
                  <w:rFonts w:eastAsia="Times New Roman"/>
                </w:rPr>
              </w:r>
            </w:ins>
            <w:ins w:id="6262" w:author="ohm" w:date="2019-10-12T16:00:00Z">
              <w:r>
                <w:rPr>
                  <w:rFonts w:eastAsia="Times New Roman"/>
                </w:rPr>
                <w:fldChar w:fldCharType="separate"/>
              </w:r>
              <w:r>
                <w:rPr>
                  <w:rStyle w:val="Hyperlink"/>
                  <w:rFonts w:eastAsia="Times New Roman"/>
                </w:rPr>
                <w:t>JVET-P000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8A095" w14:textId="77777777" w:rsidR="00EF50A7" w:rsidRDefault="00EF50A7" w:rsidP="00EF50A7">
            <w:pPr>
              <w:jc w:val="center"/>
              <w:rPr>
                <w:ins w:id="6264" w:author="ohm" w:date="2019-10-12T16:00:00Z"/>
                <w:rFonts w:eastAsia="Times New Roman"/>
              </w:rPr>
            </w:pPr>
            <w:ins w:id="6265" w:author="ohm" w:date="2019-10-12T16:00:00Z">
              <w:r>
                <w:rPr>
                  <w:rFonts w:eastAsia="Times New Roman"/>
                </w:rPr>
                <w:t>m5071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559BB" w14:textId="77777777" w:rsidR="00EF50A7" w:rsidRDefault="00EF50A7" w:rsidP="00EF50A7">
            <w:pPr>
              <w:rPr>
                <w:ins w:id="6267" w:author="ohm" w:date="2019-10-12T16:00:00Z"/>
                <w:rFonts w:eastAsia="Times New Roman"/>
              </w:rPr>
            </w:pPr>
            <w:ins w:id="6268" w:author="ohm" w:date="2019-10-12T16:00:00Z">
              <w:r>
                <w:rPr>
                  <w:rFonts w:eastAsia="Times New Roman"/>
                </w:rPr>
                <w:t>2019-09-30 04:13: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04077" w14:textId="77777777" w:rsidR="00EF50A7" w:rsidRDefault="00EF50A7" w:rsidP="00EF50A7">
            <w:pPr>
              <w:rPr>
                <w:ins w:id="6270" w:author="ohm" w:date="2019-10-12T16:00:00Z"/>
                <w:rFonts w:eastAsia="Times New Roman"/>
              </w:rPr>
            </w:pPr>
            <w:ins w:id="6271" w:author="ohm" w:date="2019-10-12T16:00:00Z">
              <w:r>
                <w:rPr>
                  <w:rFonts w:eastAsia="Times New Roman"/>
                </w:rPr>
                <w:t>2019-10-01 07:13: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5CD80" w14:textId="77777777" w:rsidR="00EF50A7" w:rsidRDefault="00EF50A7" w:rsidP="00EF50A7">
            <w:pPr>
              <w:rPr>
                <w:ins w:id="6273" w:author="ohm" w:date="2019-10-12T16:00:00Z"/>
                <w:rFonts w:eastAsia="Times New Roman"/>
              </w:rPr>
            </w:pPr>
            <w:ins w:id="6274" w:author="ohm" w:date="2019-10-12T16:00:00Z">
              <w:r>
                <w:rPr>
                  <w:rFonts w:eastAsia="Times New Roman"/>
                </w:rPr>
                <w:t>2019-10-01 17:07:3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599126" w14:textId="77777777" w:rsidR="00EF50A7" w:rsidRDefault="00EF50A7" w:rsidP="00EF50A7">
            <w:pPr>
              <w:rPr>
                <w:ins w:id="6276" w:author="ohm" w:date="2019-10-12T16:00:00Z"/>
                <w:rFonts w:eastAsia="Times New Roman"/>
              </w:rPr>
            </w:pPr>
            <w:ins w:id="6277" w:author="ohm" w:date="2019-10-12T16:00:00Z">
              <w:r>
                <w:rPr>
                  <w:rFonts w:eastAsia="Times New Roman"/>
                </w:rPr>
                <w:t>JVET AHG report: Neural Networks in Video Coding (AHG9)</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23CFD" w14:textId="3B87BB16" w:rsidR="00EF50A7" w:rsidRDefault="00EF50A7" w:rsidP="00EF50A7">
            <w:pPr>
              <w:rPr>
                <w:ins w:id="6279" w:author="ohm" w:date="2019-10-12T16:00:00Z"/>
                <w:rFonts w:eastAsia="Times New Roman"/>
              </w:rPr>
            </w:pPr>
            <w:ins w:id="6280" w:author="ohm" w:date="2019-10-12T16:03:00Z">
              <w:r w:rsidRPr="00EF50A7">
                <w:rPr>
                  <w:rPrChange w:id="6281" w:author="ohm" w:date="2019-10-12T16:03:00Z">
                    <w:rPr>
                      <w:rStyle w:val="Hyperlink"/>
                      <w:rFonts w:eastAsia="Times New Roman"/>
                    </w:rPr>
                  </w:rPrChange>
                </w:rPr>
                <w:t>S. Liu</w:t>
              </w:r>
            </w:ins>
            <w:ins w:id="6282" w:author="ohm" w:date="2019-10-12T16:00:00Z">
              <w:r>
                <w:rPr>
                  <w:rFonts w:eastAsia="Times New Roman"/>
                </w:rPr>
                <w:t xml:space="preserve">, </w:t>
              </w:r>
            </w:ins>
            <w:ins w:id="6283" w:author="ohm" w:date="2019-10-12T16:03:00Z">
              <w:r w:rsidRPr="00EF50A7">
                <w:rPr>
                  <w:rPrChange w:id="6284" w:author="ohm" w:date="2019-10-12T16:03:00Z">
                    <w:rPr>
                      <w:rStyle w:val="Hyperlink"/>
                      <w:rFonts w:eastAsia="Times New Roman"/>
                    </w:rPr>
                  </w:rPrChange>
                </w:rPr>
                <w:t>Y.M. Li</w:t>
              </w:r>
            </w:ins>
            <w:ins w:id="6285" w:author="ohm" w:date="2019-10-12T16:00:00Z">
              <w:r>
                <w:rPr>
                  <w:rFonts w:eastAsia="Times New Roman"/>
                </w:rPr>
                <w:t xml:space="preserve">, </w:t>
              </w:r>
            </w:ins>
            <w:ins w:id="6286" w:author="ohm" w:date="2019-10-12T16:03:00Z">
              <w:r w:rsidRPr="00EF50A7">
                <w:rPr>
                  <w:rPrChange w:id="6287" w:author="ohm" w:date="2019-10-12T16:03:00Z">
                    <w:rPr>
                      <w:rStyle w:val="Hyperlink"/>
                      <w:rFonts w:eastAsia="Times New Roman"/>
                    </w:rPr>
                  </w:rPrChange>
                </w:rPr>
                <w:t>B. Choi</w:t>
              </w:r>
            </w:ins>
            <w:ins w:id="6288" w:author="ohm" w:date="2019-10-12T16:00:00Z">
              <w:r>
                <w:rPr>
                  <w:rFonts w:eastAsia="Times New Roman"/>
                </w:rPr>
                <w:t xml:space="preserve">, </w:t>
              </w:r>
            </w:ins>
            <w:ins w:id="6289" w:author="ohm" w:date="2019-10-12T16:03:00Z">
              <w:r w:rsidRPr="00EF50A7">
                <w:rPr>
                  <w:rPrChange w:id="6290" w:author="ohm" w:date="2019-10-12T16:03:00Z">
                    <w:rPr>
                      <w:rStyle w:val="Hyperlink"/>
                      <w:rFonts w:eastAsia="Times New Roman"/>
                    </w:rPr>
                  </w:rPrChange>
                </w:rPr>
                <w:t>K. Kawamura</w:t>
              </w:r>
            </w:ins>
            <w:ins w:id="6291" w:author="ohm" w:date="2019-10-12T16:00:00Z">
              <w:r>
                <w:rPr>
                  <w:rFonts w:eastAsia="Times New Roman"/>
                </w:rPr>
                <w:t xml:space="preserve">, </w:t>
              </w:r>
            </w:ins>
            <w:ins w:id="6292" w:author="ohm" w:date="2019-10-12T16:03:00Z">
              <w:r w:rsidRPr="00EF50A7">
                <w:rPr>
                  <w:rPrChange w:id="6293" w:author="ohm" w:date="2019-10-12T16:03:00Z">
                    <w:rPr>
                      <w:rStyle w:val="Hyperlink"/>
                      <w:rFonts w:eastAsia="Times New Roman"/>
                    </w:rPr>
                  </w:rPrChange>
                </w:rPr>
                <w:t>Y. Li</w:t>
              </w:r>
            </w:ins>
            <w:ins w:id="6294" w:author="ohm" w:date="2019-10-12T16:00:00Z">
              <w:r>
                <w:rPr>
                  <w:rFonts w:eastAsia="Times New Roman"/>
                </w:rPr>
                <w:t xml:space="preserve">, </w:t>
              </w:r>
            </w:ins>
            <w:ins w:id="6295" w:author="ohm" w:date="2019-10-12T16:03:00Z">
              <w:r w:rsidRPr="00EF50A7">
                <w:rPr>
                  <w:rPrChange w:id="6296" w:author="ohm" w:date="2019-10-12T16:03:00Z">
                    <w:rPr>
                      <w:rStyle w:val="Hyperlink"/>
                      <w:rFonts w:eastAsia="Times New Roman"/>
                    </w:rPr>
                  </w:rPrChange>
                </w:rPr>
                <w:t>L. Wang</w:t>
              </w:r>
            </w:ins>
            <w:ins w:id="6297" w:author="ohm" w:date="2019-10-12T16:00:00Z">
              <w:r>
                <w:rPr>
                  <w:rFonts w:eastAsia="Times New Roman"/>
                </w:rPr>
                <w:t xml:space="preserve">, </w:t>
              </w:r>
            </w:ins>
            <w:ins w:id="6298" w:author="ohm" w:date="2019-10-12T16:03:00Z">
              <w:r w:rsidRPr="00EF50A7">
                <w:rPr>
                  <w:rPrChange w:id="6299" w:author="ohm" w:date="2019-10-12T16:03:00Z">
                    <w:rPr>
                      <w:rStyle w:val="Hyperlink"/>
                      <w:rFonts w:eastAsia="Times New Roman"/>
                    </w:rPr>
                  </w:rPrChange>
                </w:rPr>
                <w:t>P. Wu</w:t>
              </w:r>
            </w:ins>
            <w:ins w:id="6300" w:author="ohm" w:date="2019-10-12T16:00:00Z">
              <w:r>
                <w:rPr>
                  <w:rFonts w:eastAsia="Times New Roman"/>
                </w:rPr>
                <w:t xml:space="preserve">, </w:t>
              </w:r>
            </w:ins>
            <w:ins w:id="6301" w:author="ohm" w:date="2019-10-12T16:03:00Z">
              <w:r w:rsidRPr="00EF50A7">
                <w:rPr>
                  <w:rPrChange w:id="6302" w:author="ohm" w:date="2019-10-12T16:03:00Z">
                    <w:rPr>
                      <w:rStyle w:val="Hyperlink"/>
                      <w:rFonts w:eastAsia="Times New Roman"/>
                    </w:rPr>
                  </w:rPrChange>
                </w:rPr>
                <w:t>H. Yang</w:t>
              </w:r>
            </w:ins>
          </w:p>
        </w:tc>
      </w:tr>
      <w:tr w:rsidR="00EF50A7" w14:paraId="27BA2030" w14:textId="77777777" w:rsidTr="00EF50A7">
        <w:trPr>
          <w:tblCellSpacing w:w="15" w:type="dxa"/>
          <w:ins w:id="6303" w:author="ohm" w:date="2019-10-12T16:00:00Z"/>
          <w:trPrChange w:id="630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0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3D516" w14:textId="3FB64BF0" w:rsidR="00EF50A7" w:rsidRDefault="00EF50A7" w:rsidP="00EF50A7">
            <w:pPr>
              <w:jc w:val="center"/>
              <w:rPr>
                <w:ins w:id="6306" w:author="ohm" w:date="2019-10-12T16:00:00Z"/>
                <w:rFonts w:eastAsia="Times New Roman"/>
                <w:sz w:val="24"/>
                <w:szCs w:val="24"/>
              </w:rPr>
            </w:pPr>
            <w:ins w:id="6307" w:author="ohm" w:date="2019-10-12T16:00:00Z">
              <w:r>
                <w:rPr>
                  <w:rFonts w:eastAsia="Times New Roman"/>
                </w:rPr>
                <w:fldChar w:fldCharType="begin"/>
              </w:r>
            </w:ins>
            <w:ins w:id="6308" w:author="ohm" w:date="2019-10-12T18:41:00Z">
              <w:r w:rsidR="00217B4E">
                <w:rPr>
                  <w:rFonts w:eastAsia="Times New Roman"/>
                </w:rPr>
                <w:instrText>HYPERLINK "C:\\Eigene Dateien\\mpeg\\geneva1910\\current_document.php?id=8570"</w:instrText>
              </w:r>
              <w:r w:rsidR="00217B4E">
                <w:rPr>
                  <w:rFonts w:eastAsia="Times New Roman"/>
                </w:rPr>
              </w:r>
            </w:ins>
            <w:ins w:id="6309" w:author="ohm" w:date="2019-10-12T16:00:00Z">
              <w:r>
                <w:rPr>
                  <w:rFonts w:eastAsia="Times New Roman"/>
                </w:rPr>
                <w:fldChar w:fldCharType="separate"/>
              </w:r>
              <w:r>
                <w:rPr>
                  <w:rStyle w:val="Hyperlink"/>
                  <w:rFonts w:eastAsia="Times New Roman"/>
                </w:rPr>
                <w:t>JVET-P001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626A95" w14:textId="77777777" w:rsidR="00EF50A7" w:rsidRDefault="00EF50A7" w:rsidP="00EF50A7">
            <w:pPr>
              <w:jc w:val="center"/>
              <w:rPr>
                <w:ins w:id="6311" w:author="ohm" w:date="2019-10-12T16:00:00Z"/>
                <w:rFonts w:eastAsia="Times New Roman"/>
              </w:rPr>
            </w:pPr>
            <w:ins w:id="6312" w:author="ohm" w:date="2019-10-12T16:00:00Z">
              <w:r>
                <w:rPr>
                  <w:rFonts w:eastAsia="Times New Roman"/>
                </w:rPr>
                <w:t>m5110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FBBCF" w14:textId="77777777" w:rsidR="00EF50A7" w:rsidRDefault="00EF50A7" w:rsidP="00EF50A7">
            <w:pPr>
              <w:rPr>
                <w:ins w:id="6314" w:author="ohm" w:date="2019-10-12T16:00:00Z"/>
                <w:rFonts w:eastAsia="Times New Roman"/>
              </w:rPr>
            </w:pPr>
            <w:ins w:id="6315" w:author="ohm" w:date="2019-10-12T16:00:00Z">
              <w:r>
                <w:rPr>
                  <w:rFonts w:eastAsia="Times New Roman"/>
                </w:rPr>
                <w:t xml:space="preserve">2019-10-01 </w:t>
              </w:r>
              <w:r>
                <w:rPr>
                  <w:rFonts w:eastAsia="Times New Roman"/>
                </w:rPr>
                <w:lastRenderedPageBreak/>
                <w:t>13:23: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4BA68" w14:textId="77777777" w:rsidR="00EF50A7" w:rsidRDefault="00EF50A7" w:rsidP="00EF50A7">
            <w:pPr>
              <w:rPr>
                <w:ins w:id="6317" w:author="ohm" w:date="2019-10-12T16:00:00Z"/>
                <w:rFonts w:eastAsia="Times New Roman"/>
              </w:rPr>
            </w:pPr>
            <w:ins w:id="6318" w:author="ohm" w:date="2019-10-12T16:00:00Z">
              <w:r>
                <w:rPr>
                  <w:rFonts w:eastAsia="Times New Roman"/>
                </w:rPr>
                <w:lastRenderedPageBreak/>
                <w:t xml:space="preserve">2019-10-01 </w:t>
              </w:r>
              <w:r>
                <w:rPr>
                  <w:rFonts w:eastAsia="Times New Roman"/>
                </w:rPr>
                <w:lastRenderedPageBreak/>
                <w:t>13:35: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00930" w14:textId="77777777" w:rsidR="00EF50A7" w:rsidRDefault="00EF50A7" w:rsidP="00EF50A7">
            <w:pPr>
              <w:rPr>
                <w:ins w:id="6320" w:author="ohm" w:date="2019-10-12T16:00:00Z"/>
                <w:rFonts w:eastAsia="Times New Roman"/>
              </w:rPr>
            </w:pPr>
            <w:ins w:id="6321" w:author="ohm" w:date="2019-10-12T16:00:00Z">
              <w:r>
                <w:rPr>
                  <w:rFonts w:eastAsia="Times New Roman"/>
                </w:rPr>
                <w:lastRenderedPageBreak/>
                <w:t xml:space="preserve">2019-10-03 </w:t>
              </w:r>
              <w:r>
                <w:rPr>
                  <w:rFonts w:eastAsia="Times New Roman"/>
                </w:rPr>
                <w:lastRenderedPageBreak/>
                <w:t>09:32:1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8D5560" w14:textId="77777777" w:rsidR="00EF50A7" w:rsidRDefault="00EF50A7" w:rsidP="00EF50A7">
            <w:pPr>
              <w:rPr>
                <w:ins w:id="6323" w:author="ohm" w:date="2019-10-12T16:00:00Z"/>
                <w:rFonts w:eastAsia="Times New Roman"/>
              </w:rPr>
            </w:pPr>
            <w:ins w:id="6324" w:author="ohm" w:date="2019-10-12T16:00:00Z">
              <w:r>
                <w:rPr>
                  <w:rFonts w:eastAsia="Times New Roman"/>
                </w:rPr>
                <w:lastRenderedPageBreak/>
                <w:t>JVET AHG report: Encoding algorithm optimization (AHG10)</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0FCAB" w14:textId="73375963" w:rsidR="00EF50A7" w:rsidRDefault="00EF50A7" w:rsidP="00EF50A7">
            <w:pPr>
              <w:rPr>
                <w:ins w:id="6326" w:author="ohm" w:date="2019-10-12T16:00:00Z"/>
                <w:rFonts w:eastAsia="Times New Roman"/>
              </w:rPr>
            </w:pPr>
            <w:ins w:id="6327" w:author="ohm" w:date="2019-10-12T16:00:00Z">
              <w:r>
                <w:rPr>
                  <w:rFonts w:eastAsia="Times New Roman"/>
                </w:rPr>
                <w:t>A. Duenas, A. Tourapis, S. Ikonin, A. Norkin, R. Sj</w:t>
              </w:r>
            </w:ins>
            <w:ins w:id="6328" w:author="ohm" w:date="2019-10-12T16:56:00Z">
              <w:r w:rsidR="00AA5C87">
                <w:rPr>
                  <w:rFonts w:eastAsia="Times New Roman"/>
                </w:rPr>
                <w:t>ö</w:t>
              </w:r>
            </w:ins>
            <w:ins w:id="6329" w:author="ohm" w:date="2019-10-12T16:00:00Z">
              <w:r>
                <w:rPr>
                  <w:rFonts w:eastAsia="Times New Roman"/>
                </w:rPr>
                <w:t>berg, J. Le Tanou, J.-M. Thiesse</w:t>
              </w:r>
            </w:ins>
          </w:p>
        </w:tc>
      </w:tr>
      <w:tr w:rsidR="00EF50A7" w14:paraId="55A7EE4C" w14:textId="77777777" w:rsidTr="00EF50A7">
        <w:trPr>
          <w:tblCellSpacing w:w="15" w:type="dxa"/>
          <w:ins w:id="6330" w:author="ohm" w:date="2019-10-12T16:00:00Z"/>
          <w:trPrChange w:id="633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3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7192DA" w14:textId="4829EA29" w:rsidR="00EF50A7" w:rsidRDefault="00EF50A7" w:rsidP="00EF50A7">
            <w:pPr>
              <w:jc w:val="center"/>
              <w:rPr>
                <w:ins w:id="6333" w:author="ohm" w:date="2019-10-12T16:00:00Z"/>
                <w:rFonts w:eastAsia="Times New Roman"/>
                <w:sz w:val="24"/>
                <w:szCs w:val="24"/>
              </w:rPr>
            </w:pPr>
            <w:ins w:id="6334" w:author="ohm" w:date="2019-10-12T16:00:00Z">
              <w:r>
                <w:rPr>
                  <w:rFonts w:eastAsia="Times New Roman"/>
                </w:rPr>
                <w:fldChar w:fldCharType="begin"/>
              </w:r>
            </w:ins>
            <w:ins w:id="6335" w:author="ohm" w:date="2019-10-12T18:41:00Z">
              <w:r w:rsidR="00217B4E">
                <w:rPr>
                  <w:rFonts w:eastAsia="Times New Roman"/>
                </w:rPr>
                <w:instrText>HYPERLINK "C:\\Eigene Dateien\\mpeg\\geneva1910\\current_document.php?id=8571"</w:instrText>
              </w:r>
              <w:r w:rsidR="00217B4E">
                <w:rPr>
                  <w:rFonts w:eastAsia="Times New Roman"/>
                </w:rPr>
              </w:r>
            </w:ins>
            <w:ins w:id="6336" w:author="ohm" w:date="2019-10-12T16:00:00Z">
              <w:r>
                <w:rPr>
                  <w:rFonts w:eastAsia="Times New Roman"/>
                </w:rPr>
                <w:fldChar w:fldCharType="separate"/>
              </w:r>
              <w:r>
                <w:rPr>
                  <w:rStyle w:val="Hyperlink"/>
                  <w:rFonts w:eastAsia="Times New Roman"/>
                </w:rPr>
                <w:t>JVET-P00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3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B7EA0" w14:textId="77777777" w:rsidR="00EF50A7" w:rsidRDefault="00EF50A7" w:rsidP="00EF50A7">
            <w:pPr>
              <w:jc w:val="center"/>
              <w:rPr>
                <w:ins w:id="6338" w:author="ohm" w:date="2019-10-12T16:00:00Z"/>
                <w:rFonts w:eastAsia="Times New Roman"/>
              </w:rPr>
            </w:pPr>
            <w:ins w:id="6339" w:author="ohm" w:date="2019-10-12T16:00:00Z">
              <w:r>
                <w:rPr>
                  <w:rFonts w:eastAsia="Times New Roman"/>
                </w:rPr>
                <w:t>m5110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4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59A43" w14:textId="77777777" w:rsidR="00EF50A7" w:rsidRDefault="00EF50A7" w:rsidP="00EF50A7">
            <w:pPr>
              <w:rPr>
                <w:ins w:id="6341" w:author="ohm" w:date="2019-10-12T16:00:00Z"/>
                <w:rFonts w:eastAsia="Times New Roman"/>
              </w:rPr>
            </w:pPr>
            <w:ins w:id="6342" w:author="ohm" w:date="2019-10-12T16:00:00Z">
              <w:r>
                <w:rPr>
                  <w:rFonts w:eastAsia="Times New Roman"/>
                </w:rPr>
                <w:t>2019-10-01 13:25: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8BE9E3" w14:textId="77777777" w:rsidR="00EF50A7" w:rsidRDefault="00EF50A7" w:rsidP="00EF50A7">
            <w:pPr>
              <w:rPr>
                <w:ins w:id="6344" w:author="ohm" w:date="2019-10-12T16:00:00Z"/>
                <w:rFonts w:eastAsia="Times New Roman"/>
              </w:rPr>
            </w:pPr>
            <w:ins w:id="6345" w:author="ohm" w:date="2019-10-12T16:00:00Z">
              <w:r>
                <w:rPr>
                  <w:rFonts w:eastAsia="Times New Roman"/>
                </w:rPr>
                <w:t>2019-10-02 23:24: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8725F" w14:textId="77777777" w:rsidR="00EF50A7" w:rsidRDefault="00EF50A7" w:rsidP="00EF50A7">
            <w:pPr>
              <w:rPr>
                <w:ins w:id="6347" w:author="ohm" w:date="2019-10-12T16:00:00Z"/>
                <w:rFonts w:eastAsia="Times New Roman"/>
              </w:rPr>
            </w:pPr>
            <w:ins w:id="6348" w:author="ohm" w:date="2019-10-12T16:00:00Z">
              <w:r>
                <w:rPr>
                  <w:rFonts w:eastAsia="Times New Roman"/>
                </w:rPr>
                <w:t>2019-10-02 23:24:0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4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8763C" w14:textId="77777777" w:rsidR="00EF50A7" w:rsidRDefault="00EF50A7" w:rsidP="00EF50A7">
            <w:pPr>
              <w:rPr>
                <w:ins w:id="6350" w:author="ohm" w:date="2019-10-12T16:00:00Z"/>
                <w:rFonts w:eastAsia="Times New Roman"/>
              </w:rPr>
            </w:pPr>
            <w:ins w:id="6351" w:author="ohm" w:date="2019-10-12T16:00:00Z">
              <w:r>
                <w:rPr>
                  <w:rFonts w:eastAsia="Times New Roman"/>
                </w:rPr>
                <w:t>JVET AHG report: Screen content coding (AHG11)</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8CBFD3" w14:textId="77777777" w:rsidR="00EF50A7" w:rsidRDefault="00EF50A7" w:rsidP="00EF50A7">
            <w:pPr>
              <w:rPr>
                <w:ins w:id="6353" w:author="ohm" w:date="2019-10-12T16:00:00Z"/>
                <w:rFonts w:eastAsia="Times New Roman"/>
              </w:rPr>
            </w:pPr>
            <w:ins w:id="6354" w:author="ohm" w:date="2019-10-12T16:00:00Z">
              <w:r>
                <w:rPr>
                  <w:rFonts w:eastAsia="Times New Roman"/>
                </w:rPr>
                <w:t>S. Liu, J. Boyce, A. Filippov, Y.-C. Sun, J. Xu, H. Yang</w:t>
              </w:r>
            </w:ins>
          </w:p>
        </w:tc>
      </w:tr>
      <w:tr w:rsidR="00EF50A7" w14:paraId="77D0C7C4" w14:textId="77777777" w:rsidTr="00EF50A7">
        <w:trPr>
          <w:tblCellSpacing w:w="15" w:type="dxa"/>
          <w:ins w:id="6355" w:author="ohm" w:date="2019-10-12T16:00:00Z"/>
          <w:trPrChange w:id="635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5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DC223" w14:textId="7526464D" w:rsidR="00EF50A7" w:rsidRDefault="00EF50A7" w:rsidP="00EF50A7">
            <w:pPr>
              <w:jc w:val="center"/>
              <w:rPr>
                <w:ins w:id="6358" w:author="ohm" w:date="2019-10-12T16:00:00Z"/>
                <w:rFonts w:eastAsia="Times New Roman"/>
                <w:sz w:val="24"/>
                <w:szCs w:val="24"/>
              </w:rPr>
            </w:pPr>
            <w:ins w:id="6359" w:author="ohm" w:date="2019-10-12T16:00:00Z">
              <w:r>
                <w:rPr>
                  <w:rFonts w:eastAsia="Times New Roman"/>
                </w:rPr>
                <w:fldChar w:fldCharType="begin"/>
              </w:r>
            </w:ins>
            <w:ins w:id="6360" w:author="ohm" w:date="2019-10-12T18:41:00Z">
              <w:r w:rsidR="00217B4E">
                <w:rPr>
                  <w:rFonts w:eastAsia="Times New Roman"/>
                </w:rPr>
                <w:instrText>HYPERLINK "C:\\Eigene Dateien\\mpeg\\geneva1910\\current_document.php?id=8551"</w:instrText>
              </w:r>
              <w:r w:rsidR="00217B4E">
                <w:rPr>
                  <w:rFonts w:eastAsia="Times New Roman"/>
                </w:rPr>
              </w:r>
            </w:ins>
            <w:ins w:id="6361" w:author="ohm" w:date="2019-10-12T16:00:00Z">
              <w:r>
                <w:rPr>
                  <w:rFonts w:eastAsia="Times New Roman"/>
                </w:rPr>
                <w:fldChar w:fldCharType="separate"/>
              </w:r>
              <w:r>
                <w:rPr>
                  <w:rStyle w:val="Hyperlink"/>
                  <w:rFonts w:eastAsia="Times New Roman"/>
                </w:rPr>
                <w:t>JVET-P001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6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BD7B1A" w14:textId="77777777" w:rsidR="00EF50A7" w:rsidRDefault="00EF50A7" w:rsidP="00EF50A7">
            <w:pPr>
              <w:jc w:val="center"/>
              <w:rPr>
                <w:ins w:id="6363" w:author="ohm" w:date="2019-10-12T16:00:00Z"/>
                <w:rFonts w:eastAsia="Times New Roman"/>
              </w:rPr>
            </w:pPr>
            <w:ins w:id="6364" w:author="ohm" w:date="2019-10-12T16:00:00Z">
              <w:r>
                <w:rPr>
                  <w:rFonts w:eastAsia="Times New Roman"/>
                </w:rPr>
                <w:t>m5108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6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86BBD" w14:textId="77777777" w:rsidR="00EF50A7" w:rsidRDefault="00EF50A7" w:rsidP="00EF50A7">
            <w:pPr>
              <w:rPr>
                <w:ins w:id="6366" w:author="ohm" w:date="2019-10-12T16:00:00Z"/>
                <w:rFonts w:eastAsia="Times New Roman"/>
              </w:rPr>
            </w:pPr>
            <w:ins w:id="6367" w:author="ohm" w:date="2019-10-12T16:00:00Z">
              <w:r>
                <w:rPr>
                  <w:rFonts w:eastAsia="Times New Roman"/>
                </w:rPr>
                <w:t>2019-10-01 10:41: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9FC97" w14:textId="77777777" w:rsidR="00EF50A7" w:rsidRDefault="00EF50A7" w:rsidP="00EF50A7">
            <w:pPr>
              <w:rPr>
                <w:ins w:id="6369" w:author="ohm" w:date="2019-10-12T16:00:00Z"/>
                <w:rFonts w:eastAsia="Times New Roman"/>
              </w:rPr>
            </w:pPr>
            <w:ins w:id="6370" w:author="ohm" w:date="2019-10-12T16:00:00Z">
              <w:r>
                <w:rPr>
                  <w:rFonts w:eastAsia="Times New Roman"/>
                </w:rPr>
                <w:t>2019-10-01 12:30: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BF8E9" w14:textId="77777777" w:rsidR="00EF50A7" w:rsidRDefault="00EF50A7" w:rsidP="00EF50A7">
            <w:pPr>
              <w:rPr>
                <w:ins w:id="6372" w:author="ohm" w:date="2019-10-12T16:00:00Z"/>
                <w:rFonts w:eastAsia="Times New Roman"/>
              </w:rPr>
            </w:pPr>
            <w:ins w:id="6373" w:author="ohm" w:date="2019-10-12T16:00:00Z">
              <w:r>
                <w:rPr>
                  <w:rFonts w:eastAsia="Times New Roman"/>
                </w:rPr>
                <w:t>2019-10-01 15:57:5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8C422" w14:textId="77777777" w:rsidR="00EF50A7" w:rsidRDefault="00EF50A7" w:rsidP="00EF50A7">
            <w:pPr>
              <w:rPr>
                <w:ins w:id="6375" w:author="ohm" w:date="2019-10-12T16:00:00Z"/>
                <w:rFonts w:eastAsia="Times New Roman"/>
              </w:rPr>
            </w:pPr>
            <w:ins w:id="6376" w:author="ohm" w:date="2019-10-12T16:00:00Z">
              <w:r>
                <w:rPr>
                  <w:rFonts w:eastAsia="Times New Roman"/>
                </w:rPr>
                <w:t>JVET AHG report: High-level parallelism and coded picture regions (AHG12)</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F91CC0" w14:textId="3F833964" w:rsidR="00EF50A7" w:rsidRDefault="00EF50A7" w:rsidP="00EF50A7">
            <w:pPr>
              <w:rPr>
                <w:ins w:id="6378" w:author="ohm" w:date="2019-10-12T16:00:00Z"/>
                <w:rFonts w:eastAsia="Times New Roman"/>
              </w:rPr>
            </w:pPr>
            <w:ins w:id="6379" w:author="ohm" w:date="2019-10-12T16:03:00Z">
              <w:r w:rsidRPr="00EF50A7">
                <w:rPr>
                  <w:rPrChange w:id="6380" w:author="ohm" w:date="2019-10-12T16:03:00Z">
                    <w:rPr>
                      <w:rStyle w:val="Hyperlink"/>
                      <w:rFonts w:eastAsia="Times New Roman"/>
                    </w:rPr>
                  </w:rPrChange>
                </w:rPr>
                <w:t>S. Deshpande</w:t>
              </w:r>
            </w:ins>
            <w:ins w:id="6381" w:author="ohm" w:date="2019-10-12T16:00:00Z">
              <w:r>
                <w:rPr>
                  <w:rFonts w:eastAsia="Times New Roman"/>
                </w:rPr>
                <w:t>, M. M. Hannuksela, R. Sj</w:t>
              </w:r>
            </w:ins>
            <w:ins w:id="6382" w:author="ohm" w:date="2019-10-12T16:56:00Z">
              <w:r w:rsidR="00AA5C87">
                <w:rPr>
                  <w:rFonts w:eastAsia="Times New Roman"/>
                </w:rPr>
                <w:t>ö</w:t>
              </w:r>
            </w:ins>
            <w:ins w:id="6383" w:author="ohm" w:date="2019-10-12T16:00:00Z">
              <w:r>
                <w:rPr>
                  <w:rFonts w:eastAsia="Times New Roman"/>
                </w:rPr>
                <w:t>berg, R. Skupin, W. Wan, Y.-K. Wang, S. Wenger</w:t>
              </w:r>
            </w:ins>
          </w:p>
        </w:tc>
      </w:tr>
      <w:tr w:rsidR="00EF50A7" w14:paraId="0F059153" w14:textId="77777777" w:rsidTr="00EF50A7">
        <w:trPr>
          <w:tblCellSpacing w:w="15" w:type="dxa"/>
          <w:ins w:id="6384" w:author="ohm" w:date="2019-10-12T16:00:00Z"/>
          <w:trPrChange w:id="638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8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8C9820" w14:textId="637FEDB8" w:rsidR="00EF50A7" w:rsidRDefault="00EF50A7" w:rsidP="00EF50A7">
            <w:pPr>
              <w:jc w:val="center"/>
              <w:rPr>
                <w:ins w:id="6387" w:author="ohm" w:date="2019-10-12T16:00:00Z"/>
                <w:rFonts w:eastAsia="Times New Roman"/>
                <w:sz w:val="24"/>
                <w:szCs w:val="24"/>
              </w:rPr>
            </w:pPr>
            <w:ins w:id="6388" w:author="ohm" w:date="2019-10-12T16:00:00Z">
              <w:r>
                <w:rPr>
                  <w:rFonts w:eastAsia="Times New Roman"/>
                </w:rPr>
                <w:fldChar w:fldCharType="begin"/>
              </w:r>
            </w:ins>
            <w:ins w:id="6389" w:author="ohm" w:date="2019-10-12T18:41:00Z">
              <w:r w:rsidR="00217B4E">
                <w:rPr>
                  <w:rFonts w:eastAsia="Times New Roman"/>
                </w:rPr>
                <w:instrText>HYPERLINK "C:\\Eigene Dateien\\mpeg\\geneva1910\\current_document.php?id=8572"</w:instrText>
              </w:r>
              <w:r w:rsidR="00217B4E">
                <w:rPr>
                  <w:rFonts w:eastAsia="Times New Roman"/>
                </w:rPr>
              </w:r>
            </w:ins>
            <w:ins w:id="6390" w:author="ohm" w:date="2019-10-12T16:00:00Z">
              <w:r>
                <w:rPr>
                  <w:rFonts w:eastAsia="Times New Roman"/>
                </w:rPr>
                <w:fldChar w:fldCharType="separate"/>
              </w:r>
              <w:r>
                <w:rPr>
                  <w:rStyle w:val="Hyperlink"/>
                  <w:rFonts w:eastAsia="Times New Roman"/>
                </w:rPr>
                <w:t>JVET-P001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9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4C915" w14:textId="77777777" w:rsidR="00EF50A7" w:rsidRDefault="00EF50A7" w:rsidP="00EF50A7">
            <w:pPr>
              <w:jc w:val="center"/>
              <w:rPr>
                <w:ins w:id="6392" w:author="ohm" w:date="2019-10-12T16:00:00Z"/>
                <w:rFonts w:eastAsia="Times New Roman"/>
              </w:rPr>
            </w:pPr>
            <w:ins w:id="6393" w:author="ohm" w:date="2019-10-12T16:00:00Z">
              <w:r>
                <w:rPr>
                  <w:rFonts w:eastAsia="Times New Roman"/>
                </w:rPr>
                <w:t>m5110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9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31315" w14:textId="77777777" w:rsidR="00EF50A7" w:rsidRDefault="00EF50A7" w:rsidP="00EF50A7">
            <w:pPr>
              <w:rPr>
                <w:ins w:id="6395" w:author="ohm" w:date="2019-10-12T16:00:00Z"/>
                <w:rFonts w:eastAsia="Times New Roman"/>
              </w:rPr>
            </w:pPr>
            <w:ins w:id="6396" w:author="ohm" w:date="2019-10-12T16:00:00Z">
              <w:r>
                <w:rPr>
                  <w:rFonts w:eastAsia="Times New Roman"/>
                </w:rPr>
                <w:t>2019-10-01 13:28: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FC832" w14:textId="77777777" w:rsidR="00EF50A7" w:rsidRDefault="00EF50A7" w:rsidP="00EF50A7">
            <w:pPr>
              <w:rPr>
                <w:ins w:id="6398" w:author="ohm" w:date="2019-10-12T16:00:00Z"/>
                <w:rFonts w:eastAsia="Times New Roman"/>
              </w:rPr>
            </w:pPr>
            <w:ins w:id="6399" w:author="ohm" w:date="2019-10-12T16:00:00Z">
              <w:r>
                <w:rPr>
                  <w:rFonts w:eastAsia="Times New Roman"/>
                </w:rPr>
                <w:t>2019-10-02 21:57: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00F83" w14:textId="77777777" w:rsidR="00EF50A7" w:rsidRDefault="00EF50A7" w:rsidP="00EF50A7">
            <w:pPr>
              <w:rPr>
                <w:ins w:id="6401" w:author="ohm" w:date="2019-10-12T16:00:00Z"/>
                <w:rFonts w:eastAsia="Times New Roman"/>
              </w:rPr>
            </w:pPr>
            <w:ins w:id="6402" w:author="ohm" w:date="2019-10-12T16:00:00Z">
              <w:r>
                <w:rPr>
                  <w:rFonts w:eastAsia="Times New Roman"/>
                </w:rPr>
                <w:t>2019-10-03 15:09:3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0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FFD69" w14:textId="77777777" w:rsidR="00EF50A7" w:rsidRDefault="00EF50A7" w:rsidP="00EF50A7">
            <w:pPr>
              <w:rPr>
                <w:ins w:id="6404" w:author="ohm" w:date="2019-10-12T16:00:00Z"/>
                <w:rFonts w:eastAsia="Times New Roman"/>
              </w:rPr>
            </w:pPr>
            <w:ins w:id="6405" w:author="ohm" w:date="2019-10-12T16:00:00Z">
              <w:r>
                <w:rPr>
                  <w:rFonts w:eastAsia="Times New Roman"/>
                </w:rPr>
                <w:t>JVET AHG report: Tool reporting procedure (AHG13)</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0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9A9D7" w14:textId="77777777" w:rsidR="00EF50A7" w:rsidRDefault="00EF50A7" w:rsidP="00EF50A7">
            <w:pPr>
              <w:rPr>
                <w:ins w:id="6407" w:author="ohm" w:date="2019-10-12T16:00:00Z"/>
                <w:rFonts w:eastAsia="Times New Roman"/>
              </w:rPr>
            </w:pPr>
            <w:ins w:id="6408" w:author="ohm" w:date="2019-10-12T16:00:00Z">
              <w:r>
                <w:rPr>
                  <w:rFonts w:eastAsia="Times New Roman"/>
                </w:rPr>
                <w:t>W.-J. Chien, J. Boyce, W. Chen, Y.-W. Chen, R. Chernyak, K. Choi, R. Hashimoto, Y.-W. Huang, H. Jang, R.-L. Liao, S. Liu</w:t>
              </w:r>
            </w:ins>
          </w:p>
        </w:tc>
      </w:tr>
      <w:tr w:rsidR="00EF50A7" w14:paraId="6FC46860" w14:textId="77777777" w:rsidTr="00EF50A7">
        <w:trPr>
          <w:tblCellSpacing w:w="15" w:type="dxa"/>
          <w:ins w:id="6409" w:author="ohm" w:date="2019-10-12T16:00:00Z"/>
          <w:trPrChange w:id="64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4C623" w14:textId="73FC7A46" w:rsidR="00EF50A7" w:rsidRDefault="00EF50A7" w:rsidP="00EF50A7">
            <w:pPr>
              <w:jc w:val="center"/>
              <w:rPr>
                <w:ins w:id="6412" w:author="ohm" w:date="2019-10-12T16:00:00Z"/>
                <w:rFonts w:eastAsia="Times New Roman"/>
                <w:sz w:val="24"/>
                <w:szCs w:val="24"/>
              </w:rPr>
            </w:pPr>
            <w:ins w:id="6413" w:author="ohm" w:date="2019-10-12T16:00:00Z">
              <w:r>
                <w:rPr>
                  <w:rFonts w:eastAsia="Times New Roman"/>
                </w:rPr>
                <w:fldChar w:fldCharType="begin"/>
              </w:r>
            </w:ins>
            <w:ins w:id="6414" w:author="ohm" w:date="2019-10-12T18:41:00Z">
              <w:r w:rsidR="00217B4E">
                <w:rPr>
                  <w:rFonts w:eastAsia="Times New Roman"/>
                </w:rPr>
                <w:instrText>HYPERLINK "C:\\Eigene Dateien\\mpeg\\geneva1910\\current_document.php?id=8529"</w:instrText>
              </w:r>
              <w:r w:rsidR="00217B4E">
                <w:rPr>
                  <w:rFonts w:eastAsia="Times New Roman"/>
                </w:rPr>
              </w:r>
            </w:ins>
            <w:ins w:id="6415" w:author="ohm" w:date="2019-10-12T16:00:00Z">
              <w:r>
                <w:rPr>
                  <w:rFonts w:eastAsia="Times New Roman"/>
                </w:rPr>
                <w:fldChar w:fldCharType="separate"/>
              </w:r>
              <w:r>
                <w:rPr>
                  <w:rStyle w:val="Hyperlink"/>
                  <w:rFonts w:eastAsia="Times New Roman"/>
                </w:rPr>
                <w:t>JVET-P001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21444" w14:textId="77777777" w:rsidR="00EF50A7" w:rsidRDefault="00EF50A7" w:rsidP="00EF50A7">
            <w:pPr>
              <w:jc w:val="center"/>
              <w:rPr>
                <w:ins w:id="6417" w:author="ohm" w:date="2019-10-12T16:00:00Z"/>
                <w:rFonts w:eastAsia="Times New Roman"/>
              </w:rPr>
            </w:pPr>
            <w:ins w:id="6418" w:author="ohm" w:date="2019-10-12T16:00:00Z">
              <w:r>
                <w:rPr>
                  <w:rFonts w:eastAsia="Times New Roman"/>
                </w:rPr>
                <w:t>m5100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04F97" w14:textId="77777777" w:rsidR="00EF50A7" w:rsidRDefault="00EF50A7" w:rsidP="00EF50A7">
            <w:pPr>
              <w:rPr>
                <w:ins w:id="6420" w:author="ohm" w:date="2019-10-12T16:00:00Z"/>
                <w:rFonts w:eastAsia="Times New Roman"/>
              </w:rPr>
            </w:pPr>
            <w:ins w:id="6421" w:author="ohm" w:date="2019-10-12T16:00:00Z">
              <w:r>
                <w:rPr>
                  <w:rFonts w:eastAsia="Times New Roman"/>
                </w:rPr>
                <w:t>2019-09-30 22:46: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A3A5C" w14:textId="77777777" w:rsidR="00EF50A7" w:rsidRDefault="00EF50A7" w:rsidP="00EF50A7">
            <w:pPr>
              <w:rPr>
                <w:ins w:id="6423" w:author="ohm" w:date="2019-10-12T16:00:00Z"/>
                <w:rFonts w:eastAsia="Times New Roman"/>
              </w:rPr>
            </w:pPr>
            <w:ins w:id="6424" w:author="ohm" w:date="2019-10-12T16:00:00Z">
              <w:r>
                <w:rPr>
                  <w:rFonts w:eastAsia="Times New Roman"/>
                </w:rPr>
                <w:t>2019-10-01 15:06: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DA17B" w14:textId="77777777" w:rsidR="00EF50A7" w:rsidRDefault="00EF50A7" w:rsidP="00EF50A7">
            <w:pPr>
              <w:rPr>
                <w:ins w:id="6426" w:author="ohm" w:date="2019-10-12T16:00:00Z"/>
                <w:rFonts w:eastAsia="Times New Roman"/>
              </w:rPr>
            </w:pPr>
            <w:ins w:id="6427" w:author="ohm" w:date="2019-10-12T16:00:00Z">
              <w:r>
                <w:rPr>
                  <w:rFonts w:eastAsia="Times New Roman"/>
                </w:rPr>
                <w:t>2019-10-01 15:06:5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8BF27" w14:textId="77777777" w:rsidR="00EF50A7" w:rsidRDefault="00EF50A7" w:rsidP="00EF50A7">
            <w:pPr>
              <w:rPr>
                <w:ins w:id="6429" w:author="ohm" w:date="2019-10-12T16:00:00Z"/>
                <w:rFonts w:eastAsia="Times New Roman"/>
              </w:rPr>
            </w:pPr>
            <w:ins w:id="6430" w:author="ohm" w:date="2019-10-12T16:00:00Z">
              <w:r>
                <w:rPr>
                  <w:rFonts w:eastAsia="Times New Roman"/>
                </w:rPr>
                <w:t>JVET AHG report: Operation modes for low latency support (AHG14)</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BA2258" w14:textId="5DE54D36" w:rsidR="00EF50A7" w:rsidRDefault="00EF50A7" w:rsidP="00EF50A7">
            <w:pPr>
              <w:rPr>
                <w:ins w:id="6432" w:author="ohm" w:date="2019-10-12T16:00:00Z"/>
                <w:rFonts w:eastAsia="Times New Roman"/>
              </w:rPr>
            </w:pPr>
            <w:ins w:id="6433" w:author="ohm" w:date="2019-10-12T16:03:00Z">
              <w:r w:rsidRPr="00EF50A7">
                <w:rPr>
                  <w:rPrChange w:id="6434" w:author="ohm" w:date="2019-10-12T16:03:00Z">
                    <w:rPr>
                      <w:rStyle w:val="Hyperlink"/>
                      <w:rFonts w:eastAsia="Times New Roman"/>
                    </w:rPr>
                  </w:rPrChange>
                </w:rPr>
                <w:t>J.-M. Thiesse</w:t>
              </w:r>
            </w:ins>
            <w:ins w:id="6435" w:author="ohm" w:date="2019-10-12T16:00:00Z">
              <w:r>
                <w:rPr>
                  <w:rFonts w:eastAsia="Times New Roman"/>
                </w:rPr>
                <w:t>, S. Deshpande, A. Duenas, Hendry, K. Kazui, R. Sj</w:t>
              </w:r>
            </w:ins>
            <w:ins w:id="6436" w:author="ohm" w:date="2019-10-12T16:56:00Z">
              <w:r w:rsidR="00AA5C87">
                <w:rPr>
                  <w:rFonts w:eastAsia="Times New Roman"/>
                </w:rPr>
                <w:t>ö</w:t>
              </w:r>
            </w:ins>
            <w:ins w:id="6437" w:author="ohm" w:date="2019-10-12T16:00:00Z">
              <w:r>
                <w:rPr>
                  <w:rFonts w:eastAsia="Times New Roman"/>
                </w:rPr>
                <w:t>berg, A. Tourapis</w:t>
              </w:r>
            </w:ins>
          </w:p>
        </w:tc>
      </w:tr>
      <w:tr w:rsidR="00EF50A7" w14:paraId="79F2B36D" w14:textId="77777777" w:rsidTr="00EF50A7">
        <w:trPr>
          <w:tblCellSpacing w:w="15" w:type="dxa"/>
          <w:ins w:id="6438" w:author="ohm" w:date="2019-10-12T16:00:00Z"/>
          <w:trPrChange w:id="64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525FB" w14:textId="4A460A0F" w:rsidR="00EF50A7" w:rsidRDefault="00EF50A7" w:rsidP="00EF50A7">
            <w:pPr>
              <w:jc w:val="center"/>
              <w:rPr>
                <w:ins w:id="6441" w:author="ohm" w:date="2019-10-12T16:00:00Z"/>
                <w:rFonts w:eastAsia="Times New Roman"/>
                <w:sz w:val="24"/>
                <w:szCs w:val="24"/>
              </w:rPr>
            </w:pPr>
            <w:ins w:id="6442" w:author="ohm" w:date="2019-10-12T16:00:00Z">
              <w:r>
                <w:rPr>
                  <w:rFonts w:eastAsia="Times New Roman"/>
                </w:rPr>
                <w:fldChar w:fldCharType="begin"/>
              </w:r>
            </w:ins>
            <w:ins w:id="6443" w:author="ohm" w:date="2019-10-12T18:41:00Z">
              <w:r w:rsidR="00217B4E">
                <w:rPr>
                  <w:rFonts w:eastAsia="Times New Roman"/>
                </w:rPr>
                <w:instrText>HYPERLINK "C:\\Eigene Dateien\\mpeg\\geneva1910\\current_document.php?id=8573"</w:instrText>
              </w:r>
              <w:r w:rsidR="00217B4E">
                <w:rPr>
                  <w:rFonts w:eastAsia="Times New Roman"/>
                </w:rPr>
              </w:r>
            </w:ins>
            <w:ins w:id="6444" w:author="ohm" w:date="2019-10-12T16:00:00Z">
              <w:r>
                <w:rPr>
                  <w:rFonts w:eastAsia="Times New Roman"/>
                </w:rPr>
                <w:fldChar w:fldCharType="separate"/>
              </w:r>
              <w:r>
                <w:rPr>
                  <w:rStyle w:val="Hyperlink"/>
                  <w:rFonts w:eastAsia="Times New Roman"/>
                </w:rPr>
                <w:t>JVET-P001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EF8CE" w14:textId="77777777" w:rsidR="00EF50A7" w:rsidRDefault="00EF50A7" w:rsidP="00EF50A7">
            <w:pPr>
              <w:jc w:val="center"/>
              <w:rPr>
                <w:ins w:id="6446" w:author="ohm" w:date="2019-10-12T16:00:00Z"/>
                <w:rFonts w:eastAsia="Times New Roman"/>
              </w:rPr>
            </w:pPr>
            <w:ins w:id="6447" w:author="ohm" w:date="2019-10-12T16:00:00Z">
              <w:r>
                <w:rPr>
                  <w:rFonts w:eastAsia="Times New Roman"/>
                </w:rPr>
                <w:t>m5110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BE2E2" w14:textId="77777777" w:rsidR="00EF50A7" w:rsidRDefault="00EF50A7" w:rsidP="00EF50A7">
            <w:pPr>
              <w:rPr>
                <w:ins w:id="6449" w:author="ohm" w:date="2019-10-12T16:00:00Z"/>
                <w:rFonts w:eastAsia="Times New Roman"/>
              </w:rPr>
            </w:pPr>
            <w:ins w:id="6450" w:author="ohm" w:date="2019-10-12T16:00:00Z">
              <w:r>
                <w:rPr>
                  <w:rFonts w:eastAsia="Times New Roman"/>
                </w:rPr>
                <w:t>2019-10-01 13:30: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CBCF18" w14:textId="77777777" w:rsidR="00EF50A7" w:rsidRDefault="00EF50A7" w:rsidP="00EF50A7">
            <w:pPr>
              <w:rPr>
                <w:ins w:id="6452" w:author="ohm" w:date="2019-10-12T16:00:00Z"/>
                <w:rFonts w:eastAsia="Times New Roman"/>
              </w:rPr>
            </w:pPr>
            <w:ins w:id="6453" w:author="ohm" w:date="2019-10-12T16:00:00Z">
              <w:r>
                <w:rPr>
                  <w:rFonts w:eastAsia="Times New Roman"/>
                </w:rPr>
                <w:t>2019-10-01 15:33: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D4A123" w14:textId="77777777" w:rsidR="00EF50A7" w:rsidRDefault="00EF50A7" w:rsidP="00EF50A7">
            <w:pPr>
              <w:rPr>
                <w:ins w:id="6455" w:author="ohm" w:date="2019-10-12T16:00:00Z"/>
                <w:rFonts w:eastAsia="Times New Roman"/>
              </w:rPr>
            </w:pPr>
            <w:ins w:id="6456" w:author="ohm" w:date="2019-10-12T16:00:00Z">
              <w:r>
                <w:rPr>
                  <w:rFonts w:eastAsia="Times New Roman"/>
                </w:rPr>
                <w:t>2019-10-03 12:50:2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69840" w14:textId="77777777" w:rsidR="00EF50A7" w:rsidRDefault="00EF50A7" w:rsidP="00EF50A7">
            <w:pPr>
              <w:rPr>
                <w:ins w:id="6458" w:author="ohm" w:date="2019-10-12T16:00:00Z"/>
                <w:rFonts w:eastAsia="Times New Roman"/>
              </w:rPr>
            </w:pPr>
            <w:ins w:id="6459" w:author="ohm" w:date="2019-10-12T16:00:00Z">
              <w:r>
                <w:rPr>
                  <w:rFonts w:eastAsia="Times New Roman"/>
                </w:rPr>
                <w:t>JVET AHG report: Quantization control (AHG15)</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BB59A" w14:textId="5A68F30D" w:rsidR="00EF50A7" w:rsidRDefault="00EF50A7" w:rsidP="00EF50A7">
            <w:pPr>
              <w:rPr>
                <w:ins w:id="6461" w:author="ohm" w:date="2019-10-12T16:00:00Z"/>
                <w:rFonts w:eastAsia="Times New Roman"/>
              </w:rPr>
            </w:pPr>
            <w:ins w:id="6462" w:author="ohm" w:date="2019-10-12T16:00:00Z">
              <w:r>
                <w:rPr>
                  <w:rFonts w:eastAsia="Times New Roman"/>
                </w:rPr>
                <w:t>R. Chernyak, E. Fran</w:t>
              </w:r>
            </w:ins>
            <w:ins w:id="6463" w:author="ohm" w:date="2019-10-12T16:55:00Z">
              <w:r w:rsidR="00AA5C87">
                <w:rPr>
                  <w:rFonts w:eastAsia="Times New Roman"/>
                </w:rPr>
                <w:t>ç</w:t>
              </w:r>
            </w:ins>
            <w:ins w:id="6464" w:author="ohm" w:date="2019-10-12T16:00:00Z">
              <w:r>
                <w:rPr>
                  <w:rFonts w:eastAsia="Times New Roman"/>
                </w:rPr>
                <w:t>ois, C. Helmrich, S. McCarthy, A. Segall</w:t>
              </w:r>
            </w:ins>
          </w:p>
        </w:tc>
      </w:tr>
      <w:tr w:rsidR="00EF50A7" w14:paraId="2CEB3335" w14:textId="77777777" w:rsidTr="00EF50A7">
        <w:trPr>
          <w:tblCellSpacing w:w="15" w:type="dxa"/>
          <w:ins w:id="6465" w:author="ohm" w:date="2019-10-12T16:00:00Z"/>
          <w:trPrChange w:id="646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A5EAC" w14:textId="0A8EE086" w:rsidR="00EF50A7" w:rsidRDefault="00EF50A7" w:rsidP="00EF50A7">
            <w:pPr>
              <w:jc w:val="center"/>
              <w:rPr>
                <w:ins w:id="6468" w:author="ohm" w:date="2019-10-12T16:00:00Z"/>
                <w:rFonts w:eastAsia="Times New Roman"/>
                <w:sz w:val="24"/>
                <w:szCs w:val="24"/>
              </w:rPr>
            </w:pPr>
            <w:ins w:id="6469" w:author="ohm" w:date="2019-10-12T16:00:00Z">
              <w:r>
                <w:rPr>
                  <w:rFonts w:eastAsia="Times New Roman"/>
                </w:rPr>
                <w:fldChar w:fldCharType="begin"/>
              </w:r>
            </w:ins>
            <w:ins w:id="6470" w:author="ohm" w:date="2019-10-12T18:41:00Z">
              <w:r w:rsidR="00217B4E">
                <w:rPr>
                  <w:rFonts w:eastAsia="Times New Roman"/>
                </w:rPr>
                <w:instrText>HYPERLINK "C:\\Eigene Dateien\\mpeg\\geneva1910\\current_document.php?id=8443"</w:instrText>
              </w:r>
              <w:r w:rsidR="00217B4E">
                <w:rPr>
                  <w:rFonts w:eastAsia="Times New Roman"/>
                </w:rPr>
              </w:r>
            </w:ins>
            <w:ins w:id="6471" w:author="ohm" w:date="2019-10-12T16:00:00Z">
              <w:r>
                <w:rPr>
                  <w:rFonts w:eastAsia="Times New Roman"/>
                </w:rPr>
                <w:fldChar w:fldCharType="separate"/>
              </w:r>
              <w:r>
                <w:rPr>
                  <w:rStyle w:val="Hyperlink"/>
                  <w:rFonts w:eastAsia="Times New Roman"/>
                </w:rPr>
                <w:t>JVET-P001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ED2E9" w14:textId="77777777" w:rsidR="00EF50A7" w:rsidRDefault="00EF50A7" w:rsidP="00EF50A7">
            <w:pPr>
              <w:jc w:val="center"/>
              <w:rPr>
                <w:ins w:id="6473" w:author="ohm" w:date="2019-10-12T16:00:00Z"/>
                <w:rFonts w:eastAsia="Times New Roman"/>
              </w:rPr>
            </w:pPr>
            <w:ins w:id="6474" w:author="ohm" w:date="2019-10-12T16:00:00Z">
              <w:r>
                <w:rPr>
                  <w:rFonts w:eastAsia="Times New Roman"/>
                </w:rPr>
                <w:t>m5066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E1A2D" w14:textId="77777777" w:rsidR="00EF50A7" w:rsidRDefault="00EF50A7" w:rsidP="00EF50A7">
            <w:pPr>
              <w:rPr>
                <w:ins w:id="6476" w:author="ohm" w:date="2019-10-12T16:00:00Z"/>
                <w:rFonts w:eastAsia="Times New Roman"/>
              </w:rPr>
            </w:pPr>
            <w:ins w:id="6477" w:author="ohm" w:date="2019-10-12T16:00:00Z">
              <w:r>
                <w:rPr>
                  <w:rFonts w:eastAsia="Times New Roman"/>
                </w:rPr>
                <w:t>2019-09-28 00:31: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5EE88C" w14:textId="77777777" w:rsidR="00EF50A7" w:rsidRDefault="00EF50A7" w:rsidP="00EF50A7">
            <w:pPr>
              <w:rPr>
                <w:ins w:id="6479" w:author="ohm" w:date="2019-10-12T16:00:00Z"/>
                <w:rFonts w:eastAsia="Times New Roman"/>
              </w:rPr>
            </w:pPr>
            <w:ins w:id="6480" w:author="ohm" w:date="2019-10-12T16:00:00Z">
              <w:r>
                <w:rPr>
                  <w:rFonts w:eastAsia="Times New Roman"/>
                </w:rPr>
                <w:t>2019-10-01 14:26: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BFF2D" w14:textId="77777777" w:rsidR="00EF50A7" w:rsidRDefault="00EF50A7" w:rsidP="00EF50A7">
            <w:pPr>
              <w:rPr>
                <w:ins w:id="6482" w:author="ohm" w:date="2019-10-12T16:00:00Z"/>
                <w:rFonts w:eastAsia="Times New Roman"/>
              </w:rPr>
            </w:pPr>
            <w:ins w:id="6483" w:author="ohm" w:date="2019-10-12T16:00:00Z">
              <w:r>
                <w:rPr>
                  <w:rFonts w:eastAsia="Times New Roman"/>
                </w:rPr>
                <w:t>2019-10-01 14:26:2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8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943A8" w14:textId="77777777" w:rsidR="00EF50A7" w:rsidRDefault="00EF50A7" w:rsidP="00EF50A7">
            <w:pPr>
              <w:rPr>
                <w:ins w:id="6485" w:author="ohm" w:date="2019-10-12T16:00:00Z"/>
                <w:rFonts w:eastAsia="Times New Roman"/>
              </w:rPr>
            </w:pPr>
            <w:ins w:id="6486" w:author="ohm" w:date="2019-10-12T16:00:00Z">
              <w:r>
                <w:rPr>
                  <w:rFonts w:eastAsia="Times New Roman"/>
                </w:rPr>
                <w:t>JVET AHG report: Implementation studies (AHG16)</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8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54380" w14:textId="42750EF2" w:rsidR="00EF50A7" w:rsidRDefault="00EF50A7" w:rsidP="00EF50A7">
            <w:pPr>
              <w:rPr>
                <w:ins w:id="6488" w:author="ohm" w:date="2019-10-12T16:00:00Z"/>
                <w:rFonts w:eastAsia="Times New Roman"/>
              </w:rPr>
            </w:pPr>
            <w:ins w:id="6489" w:author="ohm" w:date="2019-10-12T16:03:00Z">
              <w:r w:rsidRPr="00EF50A7">
                <w:rPr>
                  <w:rPrChange w:id="6490" w:author="ohm" w:date="2019-10-12T16:03:00Z">
                    <w:rPr>
                      <w:rStyle w:val="Hyperlink"/>
                      <w:rFonts w:eastAsia="Times New Roman"/>
                    </w:rPr>
                  </w:rPrChange>
                </w:rPr>
                <w:t>M. Zhou</w:t>
              </w:r>
            </w:ins>
            <w:ins w:id="6491" w:author="ohm" w:date="2019-10-12T16:00:00Z">
              <w:r>
                <w:rPr>
                  <w:rFonts w:eastAsia="Times New Roman"/>
                </w:rPr>
                <w:t xml:space="preserve">, </w:t>
              </w:r>
            </w:ins>
            <w:ins w:id="6492" w:author="ohm" w:date="2019-10-12T16:03:00Z">
              <w:r w:rsidRPr="00EF50A7">
                <w:rPr>
                  <w:rPrChange w:id="6493" w:author="ohm" w:date="2019-10-12T16:03:00Z">
                    <w:rPr>
                      <w:rStyle w:val="Hyperlink"/>
                      <w:rFonts w:eastAsia="Times New Roman"/>
                    </w:rPr>
                  </w:rPrChange>
                </w:rPr>
                <w:t>J. An</w:t>
              </w:r>
            </w:ins>
            <w:ins w:id="6494" w:author="ohm" w:date="2019-10-12T16:00:00Z">
              <w:r>
                <w:rPr>
                  <w:rFonts w:eastAsia="Times New Roman"/>
                </w:rPr>
                <w:t xml:space="preserve">, </w:t>
              </w:r>
            </w:ins>
            <w:ins w:id="6495" w:author="ohm" w:date="2019-10-12T16:03:00Z">
              <w:r w:rsidRPr="00EF50A7">
                <w:rPr>
                  <w:rPrChange w:id="6496" w:author="ohm" w:date="2019-10-12T16:03:00Z">
                    <w:rPr>
                      <w:rStyle w:val="Hyperlink"/>
                      <w:rFonts w:eastAsia="Times New Roman"/>
                    </w:rPr>
                  </w:rPrChange>
                </w:rPr>
                <w:t>E. Chai</w:t>
              </w:r>
            </w:ins>
            <w:ins w:id="6497" w:author="ohm" w:date="2019-10-12T16:00:00Z">
              <w:r>
                <w:rPr>
                  <w:rFonts w:eastAsia="Times New Roman"/>
                </w:rPr>
                <w:t xml:space="preserve">, </w:t>
              </w:r>
            </w:ins>
            <w:ins w:id="6498" w:author="ohm" w:date="2019-10-12T16:03:00Z">
              <w:r w:rsidRPr="00EF50A7">
                <w:rPr>
                  <w:rPrChange w:id="6499" w:author="ohm" w:date="2019-10-12T16:03:00Z">
                    <w:rPr>
                      <w:rStyle w:val="Hyperlink"/>
                      <w:rFonts w:eastAsia="Times New Roman"/>
                    </w:rPr>
                  </w:rPrChange>
                </w:rPr>
                <w:t>K. Choi</w:t>
              </w:r>
            </w:ins>
            <w:ins w:id="6500" w:author="ohm" w:date="2019-10-12T16:00:00Z">
              <w:r>
                <w:rPr>
                  <w:rFonts w:eastAsia="Times New Roman"/>
                </w:rPr>
                <w:t xml:space="preserve">, </w:t>
              </w:r>
            </w:ins>
            <w:ins w:id="6501" w:author="ohm" w:date="2019-10-12T16:03:00Z">
              <w:r w:rsidRPr="00EF50A7">
                <w:rPr>
                  <w:rPrChange w:id="6502" w:author="ohm" w:date="2019-10-12T16:03:00Z">
                    <w:rPr>
                      <w:rStyle w:val="Hyperlink"/>
                      <w:rFonts w:eastAsia="Times New Roman"/>
                    </w:rPr>
                  </w:rPrChange>
                </w:rPr>
                <w:t>S. Sethuraman</w:t>
              </w:r>
            </w:ins>
            <w:ins w:id="6503" w:author="ohm" w:date="2019-10-12T16:00:00Z">
              <w:r>
                <w:rPr>
                  <w:rFonts w:eastAsia="Times New Roman"/>
                </w:rPr>
                <w:t xml:space="preserve">, </w:t>
              </w:r>
            </w:ins>
            <w:ins w:id="6504" w:author="ohm" w:date="2019-10-12T16:03:00Z">
              <w:r w:rsidRPr="00EF50A7">
                <w:rPr>
                  <w:rPrChange w:id="6505" w:author="ohm" w:date="2019-10-12T16:03:00Z">
                    <w:rPr>
                      <w:rStyle w:val="Hyperlink"/>
                      <w:rFonts w:eastAsia="Times New Roman"/>
                    </w:rPr>
                  </w:rPrChange>
                </w:rPr>
                <w:t>T. Hsieh</w:t>
              </w:r>
            </w:ins>
            <w:ins w:id="6506" w:author="ohm" w:date="2019-10-12T16:00:00Z">
              <w:r>
                <w:rPr>
                  <w:rFonts w:eastAsia="Times New Roman"/>
                </w:rPr>
                <w:t xml:space="preserve">, </w:t>
              </w:r>
            </w:ins>
            <w:ins w:id="6507" w:author="ohm" w:date="2019-10-12T16:03:00Z">
              <w:r w:rsidRPr="00EF50A7">
                <w:rPr>
                  <w:rPrChange w:id="6508" w:author="ohm" w:date="2019-10-12T16:03:00Z">
                    <w:rPr>
                      <w:rStyle w:val="Hyperlink"/>
                      <w:rFonts w:eastAsia="Times New Roman"/>
                    </w:rPr>
                  </w:rPrChange>
                </w:rPr>
                <w:t>X. Xiu</w:t>
              </w:r>
            </w:ins>
          </w:p>
        </w:tc>
      </w:tr>
      <w:tr w:rsidR="00EF50A7" w14:paraId="4A33165E" w14:textId="77777777" w:rsidTr="00EF50A7">
        <w:trPr>
          <w:tblCellSpacing w:w="15" w:type="dxa"/>
          <w:ins w:id="6509" w:author="ohm" w:date="2019-10-12T16:00:00Z"/>
          <w:trPrChange w:id="65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84A73" w14:textId="3F3ABAD0" w:rsidR="00EF50A7" w:rsidRDefault="00EF50A7" w:rsidP="00EF50A7">
            <w:pPr>
              <w:jc w:val="center"/>
              <w:rPr>
                <w:ins w:id="6512" w:author="ohm" w:date="2019-10-12T16:00:00Z"/>
                <w:rFonts w:eastAsia="Times New Roman"/>
                <w:sz w:val="24"/>
                <w:szCs w:val="24"/>
              </w:rPr>
            </w:pPr>
            <w:ins w:id="6513" w:author="ohm" w:date="2019-10-12T16:00:00Z">
              <w:r>
                <w:rPr>
                  <w:rFonts w:eastAsia="Times New Roman"/>
                </w:rPr>
                <w:fldChar w:fldCharType="begin"/>
              </w:r>
            </w:ins>
            <w:ins w:id="6514" w:author="ohm" w:date="2019-10-12T18:41:00Z">
              <w:r w:rsidR="00217B4E">
                <w:rPr>
                  <w:rFonts w:eastAsia="Times New Roman"/>
                </w:rPr>
                <w:instrText>HYPERLINK "C:\\Eigene Dateien\\mpeg\\geneva1910\\current_document.php?id=8503"</w:instrText>
              </w:r>
              <w:r w:rsidR="00217B4E">
                <w:rPr>
                  <w:rFonts w:eastAsia="Times New Roman"/>
                </w:rPr>
              </w:r>
            </w:ins>
            <w:ins w:id="6515" w:author="ohm" w:date="2019-10-12T16:00:00Z">
              <w:r>
                <w:rPr>
                  <w:rFonts w:eastAsia="Times New Roman"/>
                </w:rPr>
                <w:fldChar w:fldCharType="separate"/>
              </w:r>
              <w:r>
                <w:rPr>
                  <w:rStyle w:val="Hyperlink"/>
                  <w:rFonts w:eastAsia="Times New Roman"/>
                </w:rPr>
                <w:t>JVET-P001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D0194" w14:textId="77777777" w:rsidR="00EF50A7" w:rsidRDefault="00EF50A7" w:rsidP="00EF50A7">
            <w:pPr>
              <w:jc w:val="center"/>
              <w:rPr>
                <w:ins w:id="6517" w:author="ohm" w:date="2019-10-12T16:00:00Z"/>
                <w:rFonts w:eastAsia="Times New Roman"/>
              </w:rPr>
            </w:pPr>
            <w:ins w:id="6518" w:author="ohm" w:date="2019-10-12T16:00:00Z">
              <w:r>
                <w:rPr>
                  <w:rFonts w:eastAsia="Times New Roman"/>
                </w:rPr>
                <w:t>m5091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288DF" w14:textId="77777777" w:rsidR="00EF50A7" w:rsidRDefault="00EF50A7" w:rsidP="00EF50A7">
            <w:pPr>
              <w:rPr>
                <w:ins w:id="6520" w:author="ohm" w:date="2019-10-12T16:00:00Z"/>
                <w:rFonts w:eastAsia="Times New Roman"/>
              </w:rPr>
            </w:pPr>
            <w:ins w:id="6521" w:author="ohm" w:date="2019-10-12T16:00:00Z">
              <w:r>
                <w:rPr>
                  <w:rFonts w:eastAsia="Times New Roman"/>
                </w:rPr>
                <w:t>2019-09-30 18:49: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9A175" w14:textId="77777777" w:rsidR="00EF50A7" w:rsidRDefault="00EF50A7" w:rsidP="00EF50A7">
            <w:pPr>
              <w:rPr>
                <w:ins w:id="6523" w:author="ohm" w:date="2019-10-12T16:00:00Z"/>
                <w:rFonts w:eastAsia="Times New Roman"/>
              </w:rPr>
            </w:pPr>
            <w:ins w:id="6524" w:author="ohm" w:date="2019-10-12T16:00:00Z">
              <w:r>
                <w:rPr>
                  <w:rFonts w:eastAsia="Times New Roman"/>
                </w:rPr>
                <w:t>2019-10-01 12:04:0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40C87" w14:textId="77777777" w:rsidR="00EF50A7" w:rsidRDefault="00EF50A7" w:rsidP="00EF50A7">
            <w:pPr>
              <w:rPr>
                <w:ins w:id="6526" w:author="ohm" w:date="2019-10-12T16:00:00Z"/>
                <w:rFonts w:eastAsia="Times New Roman"/>
              </w:rPr>
            </w:pPr>
            <w:ins w:id="6527" w:author="ohm" w:date="2019-10-12T16:00:00Z">
              <w:r>
                <w:rPr>
                  <w:rFonts w:eastAsia="Times New Roman"/>
                </w:rPr>
                <w:t>2019-10-01 12:04:0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156CE" w14:textId="77777777" w:rsidR="00EF50A7" w:rsidRDefault="00EF50A7" w:rsidP="00EF50A7">
            <w:pPr>
              <w:rPr>
                <w:ins w:id="6529" w:author="ohm" w:date="2019-10-12T16:00:00Z"/>
                <w:rFonts w:eastAsia="Times New Roman"/>
              </w:rPr>
            </w:pPr>
            <w:ins w:id="6530" w:author="ohm" w:date="2019-10-12T16:00:00Z">
              <w:r>
                <w:rPr>
                  <w:rFonts w:eastAsia="Times New Roman"/>
                </w:rPr>
                <w:t>JVET AHG report: High-level syntax (AHG17)</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C0CC8" w14:textId="06229C7F" w:rsidR="00EF50A7" w:rsidRDefault="00EF50A7" w:rsidP="00EF50A7">
            <w:pPr>
              <w:rPr>
                <w:ins w:id="6532" w:author="ohm" w:date="2019-10-12T16:00:00Z"/>
                <w:rFonts w:eastAsia="Times New Roman"/>
              </w:rPr>
            </w:pPr>
            <w:ins w:id="6533" w:author="ohm" w:date="2019-10-12T16:03:00Z">
              <w:r w:rsidRPr="00EF50A7">
                <w:rPr>
                  <w:rPrChange w:id="6534" w:author="ohm" w:date="2019-10-12T16:03:00Z">
                    <w:rPr>
                      <w:rStyle w:val="Hyperlink"/>
                      <w:rFonts w:eastAsia="Times New Roman"/>
                    </w:rPr>
                  </w:rPrChange>
                </w:rPr>
                <w:t>R. Sj</w:t>
              </w:r>
            </w:ins>
            <w:ins w:id="6535" w:author="ohm" w:date="2019-10-12T16:56:00Z">
              <w:r w:rsidR="00AA5C87">
                <w:rPr>
                  <w:rFonts w:eastAsia="Times New Roman"/>
                </w:rPr>
                <w:t>ö</w:t>
              </w:r>
            </w:ins>
            <w:ins w:id="6536" w:author="ohm" w:date="2019-10-12T16:03:00Z">
              <w:r w:rsidRPr="00EF50A7">
                <w:rPr>
                  <w:rPrChange w:id="6537" w:author="ohm" w:date="2019-10-12T16:03:00Z">
                    <w:rPr>
                      <w:rStyle w:val="Hyperlink"/>
                      <w:rFonts w:eastAsia="Times New Roman"/>
                    </w:rPr>
                  </w:rPrChange>
                </w:rPr>
                <w:t>berg</w:t>
              </w:r>
            </w:ins>
            <w:ins w:id="6538" w:author="ohm" w:date="2019-10-12T16:00:00Z">
              <w:r>
                <w:rPr>
                  <w:rFonts w:eastAsia="Times New Roman"/>
                </w:rPr>
                <w:t xml:space="preserve">, </w:t>
              </w:r>
            </w:ins>
            <w:ins w:id="6539" w:author="ohm" w:date="2019-10-12T16:03:00Z">
              <w:r w:rsidRPr="00EF50A7">
                <w:rPr>
                  <w:rPrChange w:id="6540" w:author="ohm" w:date="2019-10-12T16:03:00Z">
                    <w:rPr>
                      <w:rStyle w:val="Hyperlink"/>
                      <w:rFonts w:eastAsia="Times New Roman"/>
                    </w:rPr>
                  </w:rPrChange>
                </w:rPr>
                <w:t>J. Boyce</w:t>
              </w:r>
            </w:ins>
            <w:ins w:id="6541" w:author="ohm" w:date="2019-10-12T16:00:00Z">
              <w:r>
                <w:rPr>
                  <w:rFonts w:eastAsia="Times New Roman"/>
                </w:rPr>
                <w:t>, S. Deshpande, M. Hannuksela, R. Skupin, A. Tourapis, Y.-K. Wang, W. Wan, S. Wenger</w:t>
              </w:r>
            </w:ins>
          </w:p>
        </w:tc>
      </w:tr>
      <w:tr w:rsidR="00EF50A7" w14:paraId="2DC6FF44" w14:textId="77777777" w:rsidTr="00EF50A7">
        <w:trPr>
          <w:tblCellSpacing w:w="15" w:type="dxa"/>
          <w:ins w:id="6542" w:author="ohm" w:date="2019-10-12T16:00:00Z"/>
          <w:trPrChange w:id="65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DF974" w14:textId="283C104E" w:rsidR="00EF50A7" w:rsidRDefault="00EF50A7" w:rsidP="00EF50A7">
            <w:pPr>
              <w:jc w:val="center"/>
              <w:rPr>
                <w:ins w:id="6545" w:author="ohm" w:date="2019-10-12T16:00:00Z"/>
                <w:rFonts w:eastAsia="Times New Roman"/>
                <w:sz w:val="24"/>
                <w:szCs w:val="24"/>
              </w:rPr>
            </w:pPr>
            <w:ins w:id="6546" w:author="ohm" w:date="2019-10-12T16:00:00Z">
              <w:r>
                <w:rPr>
                  <w:rFonts w:eastAsia="Times New Roman"/>
                </w:rPr>
                <w:fldChar w:fldCharType="begin"/>
              </w:r>
            </w:ins>
            <w:ins w:id="6547" w:author="ohm" w:date="2019-10-12T18:41:00Z">
              <w:r w:rsidR="00217B4E">
                <w:rPr>
                  <w:rFonts w:eastAsia="Times New Roman"/>
                </w:rPr>
                <w:instrText>HYPERLINK "C:\\Eigene Dateien\\mpeg\\geneva1910\\current_document.php?id=8574"</w:instrText>
              </w:r>
              <w:r w:rsidR="00217B4E">
                <w:rPr>
                  <w:rFonts w:eastAsia="Times New Roman"/>
                </w:rPr>
              </w:r>
            </w:ins>
            <w:ins w:id="6548" w:author="ohm" w:date="2019-10-12T16:00:00Z">
              <w:r>
                <w:rPr>
                  <w:rFonts w:eastAsia="Times New Roman"/>
                </w:rPr>
                <w:fldChar w:fldCharType="separate"/>
              </w:r>
              <w:r>
                <w:rPr>
                  <w:rStyle w:val="Hyperlink"/>
                  <w:rFonts w:eastAsia="Times New Roman"/>
                </w:rPr>
                <w:t>JVET-P001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7A0CB" w14:textId="77777777" w:rsidR="00EF50A7" w:rsidRDefault="00EF50A7" w:rsidP="00EF50A7">
            <w:pPr>
              <w:jc w:val="center"/>
              <w:rPr>
                <w:ins w:id="6550" w:author="ohm" w:date="2019-10-12T16:00:00Z"/>
                <w:rFonts w:eastAsia="Times New Roman"/>
              </w:rPr>
            </w:pPr>
            <w:ins w:id="6551" w:author="ohm" w:date="2019-10-12T16:00:00Z">
              <w:r>
                <w:rPr>
                  <w:rFonts w:eastAsia="Times New Roman"/>
                </w:rPr>
                <w:t>m5111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07ACA" w14:textId="77777777" w:rsidR="00EF50A7" w:rsidRDefault="00EF50A7" w:rsidP="00EF50A7">
            <w:pPr>
              <w:rPr>
                <w:ins w:id="6553" w:author="ohm" w:date="2019-10-12T16:00:00Z"/>
                <w:rFonts w:eastAsia="Times New Roman"/>
              </w:rPr>
            </w:pPr>
            <w:ins w:id="6554" w:author="ohm" w:date="2019-10-12T16:00:00Z">
              <w:r>
                <w:rPr>
                  <w:rFonts w:eastAsia="Times New Roman"/>
                </w:rPr>
                <w:t>2019-10-01 13:32: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E37890" w14:textId="77777777" w:rsidR="00EF50A7" w:rsidRDefault="00EF50A7" w:rsidP="00EF50A7">
            <w:pPr>
              <w:rPr>
                <w:ins w:id="6556" w:author="ohm" w:date="2019-10-12T16:00:00Z"/>
                <w:rFonts w:eastAsia="Times New Roman"/>
              </w:rPr>
            </w:pPr>
            <w:ins w:id="6557" w:author="ohm" w:date="2019-10-12T16:00:00Z">
              <w:r>
                <w:rPr>
                  <w:rFonts w:eastAsia="Times New Roman"/>
                </w:rPr>
                <w:t>2019-10-02 16:24: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51CB4" w14:textId="77777777" w:rsidR="00EF50A7" w:rsidRDefault="00EF50A7" w:rsidP="00EF50A7">
            <w:pPr>
              <w:rPr>
                <w:ins w:id="6559" w:author="ohm" w:date="2019-10-12T16:00:00Z"/>
                <w:rFonts w:eastAsia="Times New Roman"/>
              </w:rPr>
            </w:pPr>
            <w:ins w:id="6560" w:author="ohm" w:date="2019-10-12T16:00:00Z">
              <w:r>
                <w:rPr>
                  <w:rFonts w:eastAsia="Times New Roman"/>
                </w:rPr>
                <w:t>2019-10-02 16:24:3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B10EB" w14:textId="77777777" w:rsidR="00EF50A7" w:rsidRDefault="00EF50A7" w:rsidP="00EF50A7">
            <w:pPr>
              <w:rPr>
                <w:ins w:id="6562" w:author="ohm" w:date="2019-10-12T16:00:00Z"/>
                <w:rFonts w:eastAsia="Times New Roman"/>
              </w:rPr>
            </w:pPr>
            <w:ins w:id="6563" w:author="ohm" w:date="2019-10-12T16:00:00Z">
              <w:r>
                <w:rPr>
                  <w:rFonts w:eastAsia="Times New Roman"/>
                </w:rPr>
                <w:t>JVET AHG report: Lossless and near-lossless coding tools (AHG18)</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4ADA8" w14:textId="77777777" w:rsidR="00EF50A7" w:rsidRDefault="00EF50A7" w:rsidP="00EF50A7">
            <w:pPr>
              <w:rPr>
                <w:ins w:id="6565" w:author="ohm" w:date="2019-10-12T16:00:00Z"/>
                <w:rFonts w:eastAsia="Times New Roman"/>
              </w:rPr>
            </w:pPr>
            <w:ins w:id="6566" w:author="ohm" w:date="2019-10-12T16:00:00Z">
              <w:r>
                <w:rPr>
                  <w:rFonts w:eastAsia="Times New Roman"/>
                </w:rPr>
                <w:t>T. Nguyen, T.-C. Ma, M. Ikeda, S. Iwamura, H. Jang, X. Zhao</w:t>
              </w:r>
            </w:ins>
          </w:p>
        </w:tc>
      </w:tr>
      <w:tr w:rsidR="00EF50A7" w14:paraId="4481FC88" w14:textId="77777777" w:rsidTr="00EF50A7">
        <w:trPr>
          <w:tblCellSpacing w:w="15" w:type="dxa"/>
          <w:ins w:id="6567" w:author="ohm" w:date="2019-10-12T16:00:00Z"/>
          <w:trPrChange w:id="65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BA97F" w14:textId="750D724A" w:rsidR="00EF50A7" w:rsidRDefault="00EF50A7" w:rsidP="00EF50A7">
            <w:pPr>
              <w:jc w:val="center"/>
              <w:rPr>
                <w:ins w:id="6570" w:author="ohm" w:date="2019-10-12T16:00:00Z"/>
                <w:rFonts w:eastAsia="Times New Roman"/>
                <w:sz w:val="24"/>
                <w:szCs w:val="24"/>
              </w:rPr>
            </w:pPr>
            <w:ins w:id="6571" w:author="ohm" w:date="2019-10-12T16:00:00Z">
              <w:r>
                <w:rPr>
                  <w:rFonts w:eastAsia="Times New Roman"/>
                </w:rPr>
                <w:fldChar w:fldCharType="begin"/>
              </w:r>
            </w:ins>
            <w:ins w:id="6572" w:author="ohm" w:date="2019-10-12T18:41:00Z">
              <w:r w:rsidR="00217B4E">
                <w:rPr>
                  <w:rFonts w:eastAsia="Times New Roman"/>
                </w:rPr>
                <w:instrText>HYPERLINK "C:\\Eigene Dateien\\mpeg\\geneva1910\\current_document.php?id=8424"</w:instrText>
              </w:r>
              <w:r w:rsidR="00217B4E">
                <w:rPr>
                  <w:rFonts w:eastAsia="Times New Roman"/>
                </w:rPr>
              </w:r>
            </w:ins>
            <w:ins w:id="6573" w:author="ohm" w:date="2019-10-12T16:00:00Z">
              <w:r>
                <w:rPr>
                  <w:rFonts w:eastAsia="Times New Roman"/>
                </w:rPr>
                <w:fldChar w:fldCharType="separate"/>
              </w:r>
              <w:r>
                <w:rPr>
                  <w:rStyle w:val="Hyperlink"/>
                  <w:rFonts w:eastAsia="Times New Roman"/>
                </w:rPr>
                <w:t>JVET-P00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E24626" w14:textId="77777777" w:rsidR="00EF50A7" w:rsidRDefault="00EF50A7" w:rsidP="00EF50A7">
            <w:pPr>
              <w:jc w:val="center"/>
              <w:rPr>
                <w:ins w:id="6575" w:author="ohm" w:date="2019-10-12T16:00:00Z"/>
                <w:rFonts w:eastAsia="Times New Roman"/>
              </w:rPr>
            </w:pPr>
            <w:ins w:id="6576" w:author="ohm" w:date="2019-10-12T16:00:00Z">
              <w:r>
                <w:rPr>
                  <w:rFonts w:eastAsia="Times New Roman"/>
                </w:rPr>
                <w:t>m5061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A17E9" w14:textId="77777777" w:rsidR="00EF50A7" w:rsidRDefault="00EF50A7" w:rsidP="00EF50A7">
            <w:pPr>
              <w:rPr>
                <w:ins w:id="6578" w:author="ohm" w:date="2019-10-12T16:00:00Z"/>
                <w:rFonts w:eastAsia="Times New Roman"/>
              </w:rPr>
            </w:pPr>
            <w:ins w:id="6579" w:author="ohm" w:date="2019-10-12T16:00:00Z">
              <w:r>
                <w:rPr>
                  <w:rFonts w:eastAsia="Times New Roman"/>
                </w:rPr>
                <w:t>2019-09-26 19:23:5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44C71" w14:textId="77777777" w:rsidR="00EF50A7" w:rsidRDefault="00EF50A7" w:rsidP="00EF50A7">
            <w:pPr>
              <w:rPr>
                <w:ins w:id="6581" w:author="ohm" w:date="2019-10-12T16:00:00Z"/>
                <w:rFonts w:eastAsia="Times New Roman"/>
              </w:rPr>
            </w:pPr>
            <w:ins w:id="6582" w:author="ohm" w:date="2019-10-12T16:00:00Z">
              <w:r>
                <w:rPr>
                  <w:rFonts w:eastAsia="Times New Roman"/>
                </w:rPr>
                <w:t>2019-09-26 19:26: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55C34" w14:textId="77777777" w:rsidR="00EF50A7" w:rsidRDefault="00EF50A7" w:rsidP="00EF50A7">
            <w:pPr>
              <w:rPr>
                <w:ins w:id="6584" w:author="ohm" w:date="2019-10-12T16:00:00Z"/>
                <w:rFonts w:eastAsia="Times New Roman"/>
              </w:rPr>
            </w:pPr>
            <w:ins w:id="6585" w:author="ohm" w:date="2019-10-12T16:00:00Z">
              <w:r>
                <w:rPr>
                  <w:rFonts w:eastAsia="Times New Roman"/>
                </w:rPr>
                <w:t>2019-10-02 19:01: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EDF81" w14:textId="77777777" w:rsidR="00EF50A7" w:rsidRDefault="00EF50A7" w:rsidP="00EF50A7">
            <w:pPr>
              <w:rPr>
                <w:ins w:id="6587" w:author="ohm" w:date="2019-10-12T16:00:00Z"/>
                <w:rFonts w:eastAsia="Times New Roman"/>
              </w:rPr>
            </w:pPr>
            <w:ins w:id="6588" w:author="ohm" w:date="2019-10-12T16:00:00Z">
              <w:r>
                <w:rPr>
                  <w:rFonts w:eastAsia="Times New Roman"/>
                </w:rPr>
                <w:t>CE1: Summary report on reference picture resampling filter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111C92" w14:textId="705D5A93" w:rsidR="00EF50A7" w:rsidRDefault="00EF50A7" w:rsidP="00EF50A7">
            <w:pPr>
              <w:rPr>
                <w:ins w:id="6590" w:author="ohm" w:date="2019-10-12T16:00:00Z"/>
                <w:rFonts w:eastAsia="Times New Roman"/>
              </w:rPr>
            </w:pPr>
            <w:ins w:id="6591" w:author="ohm" w:date="2019-10-12T16:03:00Z">
              <w:r w:rsidRPr="00EF50A7">
                <w:rPr>
                  <w:rPrChange w:id="6592" w:author="ohm" w:date="2019-10-12T16:03:00Z">
                    <w:rPr>
                      <w:rStyle w:val="Hyperlink"/>
                      <w:rFonts w:eastAsia="Times New Roman"/>
                    </w:rPr>
                  </w:rPrChange>
                </w:rPr>
                <w:t>J. Luo</w:t>
              </w:r>
            </w:ins>
            <w:ins w:id="6593" w:author="ohm" w:date="2019-10-12T16:00:00Z">
              <w:r>
                <w:rPr>
                  <w:rFonts w:eastAsia="Times New Roman"/>
                </w:rPr>
                <w:t xml:space="preserve">, </w:t>
              </w:r>
            </w:ins>
            <w:ins w:id="6594" w:author="ohm" w:date="2019-10-12T16:03:00Z">
              <w:r w:rsidRPr="00EF50A7">
                <w:rPr>
                  <w:rPrChange w:id="6595" w:author="ohm" w:date="2019-10-12T16:03:00Z">
                    <w:rPr>
                      <w:rStyle w:val="Hyperlink"/>
                      <w:rFonts w:eastAsia="Times New Roman"/>
                    </w:rPr>
                  </w:rPrChange>
                </w:rPr>
                <w:t>V. Seregin</w:t>
              </w:r>
            </w:ins>
            <w:ins w:id="6596" w:author="ohm" w:date="2019-10-12T16:00:00Z">
              <w:r>
                <w:rPr>
                  <w:rFonts w:eastAsia="Times New Roman"/>
                </w:rPr>
                <w:t xml:space="preserve">, </w:t>
              </w:r>
            </w:ins>
            <w:ins w:id="6597" w:author="ohm" w:date="2019-10-12T16:03:00Z">
              <w:r w:rsidRPr="00EF50A7">
                <w:rPr>
                  <w:rPrChange w:id="6598" w:author="ohm" w:date="2019-10-12T16:03:00Z">
                    <w:rPr>
                      <w:rStyle w:val="Hyperlink"/>
                      <w:rFonts w:eastAsia="Times New Roman"/>
                    </w:rPr>
                  </w:rPrChange>
                </w:rPr>
                <w:t>W. Wan</w:t>
              </w:r>
            </w:ins>
          </w:p>
        </w:tc>
      </w:tr>
      <w:tr w:rsidR="00EF50A7" w14:paraId="22A8FB3F" w14:textId="77777777" w:rsidTr="00EF50A7">
        <w:trPr>
          <w:tblCellSpacing w:w="15" w:type="dxa"/>
          <w:ins w:id="6599" w:author="ohm" w:date="2019-10-12T16:00:00Z"/>
          <w:trPrChange w:id="660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0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1D209" w14:textId="3E9E3893" w:rsidR="00EF50A7" w:rsidRDefault="00EF50A7" w:rsidP="00EF50A7">
            <w:pPr>
              <w:jc w:val="center"/>
              <w:rPr>
                <w:ins w:id="6602" w:author="ohm" w:date="2019-10-12T16:00:00Z"/>
                <w:rFonts w:eastAsia="Times New Roman"/>
                <w:sz w:val="24"/>
                <w:szCs w:val="24"/>
              </w:rPr>
            </w:pPr>
            <w:ins w:id="6603" w:author="ohm" w:date="2019-10-12T16:00:00Z">
              <w:r>
                <w:rPr>
                  <w:rFonts w:eastAsia="Times New Roman"/>
                </w:rPr>
                <w:fldChar w:fldCharType="begin"/>
              </w:r>
            </w:ins>
            <w:ins w:id="6604" w:author="ohm" w:date="2019-10-12T18:41:00Z">
              <w:r w:rsidR="00217B4E">
                <w:rPr>
                  <w:rFonts w:eastAsia="Times New Roman"/>
                </w:rPr>
                <w:instrText>HYPERLINK "C:\\Eigene Dateien\\mpeg\\geneva1910\\current_document.php?id=8403"</w:instrText>
              </w:r>
              <w:r w:rsidR="00217B4E">
                <w:rPr>
                  <w:rFonts w:eastAsia="Times New Roman"/>
                </w:rPr>
              </w:r>
            </w:ins>
            <w:ins w:id="6605" w:author="ohm" w:date="2019-10-12T16:00:00Z">
              <w:r>
                <w:rPr>
                  <w:rFonts w:eastAsia="Times New Roman"/>
                </w:rPr>
                <w:fldChar w:fldCharType="separate"/>
              </w:r>
              <w:r>
                <w:rPr>
                  <w:rStyle w:val="Hyperlink"/>
                  <w:rFonts w:eastAsia="Times New Roman"/>
                </w:rPr>
                <w:t>JVET-P00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0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37AF0" w14:textId="77777777" w:rsidR="00EF50A7" w:rsidRDefault="00EF50A7" w:rsidP="00EF50A7">
            <w:pPr>
              <w:jc w:val="center"/>
              <w:rPr>
                <w:ins w:id="6607" w:author="ohm" w:date="2019-10-12T16:00:00Z"/>
                <w:rFonts w:eastAsia="Times New Roman"/>
              </w:rPr>
            </w:pPr>
            <w:ins w:id="6608" w:author="ohm" w:date="2019-10-12T16:00:00Z">
              <w:r>
                <w:rPr>
                  <w:rFonts w:eastAsia="Times New Roman"/>
                </w:rPr>
                <w:t>m5058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0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01098" w14:textId="77777777" w:rsidR="00EF50A7" w:rsidRDefault="00EF50A7" w:rsidP="00EF50A7">
            <w:pPr>
              <w:rPr>
                <w:ins w:id="6610" w:author="ohm" w:date="2019-10-12T16:00:00Z"/>
                <w:rFonts w:eastAsia="Times New Roman"/>
              </w:rPr>
            </w:pPr>
            <w:ins w:id="6611" w:author="ohm" w:date="2019-10-12T16:00:00Z">
              <w:r>
                <w:rPr>
                  <w:rFonts w:eastAsia="Times New Roman"/>
                </w:rPr>
                <w:t>2019-09-25 11:15: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797508" w14:textId="77777777" w:rsidR="00EF50A7" w:rsidRDefault="00EF50A7" w:rsidP="00EF50A7">
            <w:pPr>
              <w:rPr>
                <w:ins w:id="6613" w:author="ohm" w:date="2019-10-12T16:00:00Z"/>
                <w:rFonts w:eastAsia="Times New Roman"/>
              </w:rPr>
            </w:pPr>
            <w:ins w:id="6614" w:author="ohm" w:date="2019-10-12T16:00:00Z">
              <w:r>
                <w:rPr>
                  <w:rFonts w:eastAsia="Times New Roman"/>
                </w:rPr>
                <w:t>2019-09-29 23:26: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B7743" w14:textId="77777777" w:rsidR="00EF50A7" w:rsidRDefault="00EF50A7" w:rsidP="00EF50A7">
            <w:pPr>
              <w:rPr>
                <w:ins w:id="6616" w:author="ohm" w:date="2019-10-12T16:00:00Z"/>
                <w:rFonts w:eastAsia="Times New Roman"/>
              </w:rPr>
            </w:pPr>
            <w:ins w:id="6617" w:author="ohm" w:date="2019-10-12T16:00:00Z">
              <w:r>
                <w:rPr>
                  <w:rFonts w:eastAsia="Times New Roman"/>
                </w:rPr>
                <w:t>2019-10-03 13:47:3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B50DC" w14:textId="77777777" w:rsidR="00EF50A7" w:rsidRDefault="00EF50A7" w:rsidP="00EF50A7">
            <w:pPr>
              <w:rPr>
                <w:ins w:id="6619" w:author="ohm" w:date="2019-10-12T16:00:00Z"/>
                <w:rFonts w:eastAsia="Times New Roman"/>
              </w:rPr>
            </w:pPr>
            <w:ins w:id="6620" w:author="ohm" w:date="2019-10-12T16:00:00Z">
              <w:r>
                <w:rPr>
                  <w:rFonts w:eastAsia="Times New Roman"/>
                </w:rPr>
                <w:t>CE2: Summary Report on Gradual Decoding Refresh</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9C3CA" w14:textId="790A40AC" w:rsidR="00EF50A7" w:rsidRDefault="00EF50A7" w:rsidP="00EF50A7">
            <w:pPr>
              <w:rPr>
                <w:ins w:id="6622" w:author="ohm" w:date="2019-10-12T16:00:00Z"/>
                <w:rFonts w:eastAsia="Times New Roman"/>
              </w:rPr>
            </w:pPr>
            <w:ins w:id="6623" w:author="ohm" w:date="2019-10-12T16:03:00Z">
              <w:r w:rsidRPr="00EF50A7">
                <w:rPr>
                  <w:rPrChange w:id="6624" w:author="ohm" w:date="2019-10-12T16:03:00Z">
                    <w:rPr>
                      <w:rStyle w:val="Hyperlink"/>
                      <w:rFonts w:eastAsia="Times New Roman"/>
                    </w:rPr>
                  </w:rPrChange>
                </w:rPr>
                <w:t>K. Kazui</w:t>
              </w:r>
            </w:ins>
            <w:ins w:id="6625" w:author="ohm" w:date="2019-10-12T16:00:00Z">
              <w:r>
                <w:rPr>
                  <w:rFonts w:eastAsia="Times New Roman"/>
                </w:rPr>
                <w:t xml:space="preserve">, </w:t>
              </w:r>
            </w:ins>
            <w:ins w:id="6626" w:author="ohm" w:date="2019-10-12T16:03:00Z">
              <w:r w:rsidRPr="00EF50A7">
                <w:rPr>
                  <w:rPrChange w:id="6627" w:author="ohm" w:date="2019-10-12T16:03:00Z">
                    <w:rPr>
                      <w:rStyle w:val="Hyperlink"/>
                      <w:rFonts w:eastAsia="Times New Roman"/>
                    </w:rPr>
                  </w:rPrChange>
                </w:rPr>
                <w:t>J.-M. Thiesse</w:t>
              </w:r>
            </w:ins>
            <w:ins w:id="6628" w:author="ohm" w:date="2019-10-12T16:00:00Z">
              <w:r>
                <w:rPr>
                  <w:rFonts w:eastAsia="Times New Roman"/>
                </w:rPr>
                <w:t xml:space="preserve">, </w:t>
              </w:r>
            </w:ins>
            <w:ins w:id="6629" w:author="ohm" w:date="2019-10-12T16:03:00Z">
              <w:r w:rsidRPr="00EF50A7">
                <w:rPr>
                  <w:rPrChange w:id="6630" w:author="ohm" w:date="2019-10-12T16:03:00Z">
                    <w:rPr>
                      <w:rStyle w:val="Hyperlink"/>
                      <w:rFonts w:eastAsia="Times New Roman"/>
                    </w:rPr>
                  </w:rPrChange>
                </w:rPr>
                <w:t>Hendry</w:t>
              </w:r>
            </w:ins>
            <w:ins w:id="6631" w:author="ohm" w:date="2019-10-12T16:00:00Z">
              <w:r>
                <w:rPr>
                  <w:rFonts w:eastAsia="Times New Roman"/>
                </w:rPr>
                <w:t xml:space="preserve">, </w:t>
              </w:r>
            </w:ins>
            <w:ins w:id="6632" w:author="ohm" w:date="2019-10-12T16:03:00Z">
              <w:r w:rsidRPr="00EF50A7">
                <w:rPr>
                  <w:rPrChange w:id="6633" w:author="ohm" w:date="2019-10-12T16:03:00Z">
                    <w:rPr>
                      <w:rStyle w:val="Hyperlink"/>
                      <w:rFonts w:eastAsia="Times New Roman"/>
                    </w:rPr>
                  </w:rPrChange>
                </w:rPr>
                <w:t>L. Wang</w:t>
              </w:r>
            </w:ins>
            <w:ins w:id="6634" w:author="ohm" w:date="2019-10-12T16:00:00Z">
              <w:r>
                <w:rPr>
                  <w:rFonts w:eastAsia="Times New Roman"/>
                </w:rPr>
                <w:t xml:space="preserve">, </w:t>
              </w:r>
            </w:ins>
            <w:ins w:id="6635" w:author="ohm" w:date="2019-10-12T16:03:00Z">
              <w:r w:rsidRPr="00EF50A7">
                <w:rPr>
                  <w:rPrChange w:id="6636" w:author="ohm" w:date="2019-10-12T16:03:00Z">
                    <w:rPr>
                      <w:rStyle w:val="Hyperlink"/>
                      <w:rFonts w:eastAsia="Times New Roman"/>
                    </w:rPr>
                  </w:rPrChange>
                </w:rPr>
                <w:t>K. Kawamura</w:t>
              </w:r>
            </w:ins>
          </w:p>
        </w:tc>
      </w:tr>
      <w:tr w:rsidR="00EF50A7" w14:paraId="351C024D" w14:textId="77777777" w:rsidTr="00EF50A7">
        <w:trPr>
          <w:tblCellSpacing w:w="15" w:type="dxa"/>
          <w:ins w:id="6637" w:author="ohm" w:date="2019-10-12T16:00:00Z"/>
          <w:trPrChange w:id="663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3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BB51B7" w14:textId="0B689652" w:rsidR="00EF50A7" w:rsidRDefault="00EF50A7" w:rsidP="00EF50A7">
            <w:pPr>
              <w:jc w:val="center"/>
              <w:rPr>
                <w:ins w:id="6640" w:author="ohm" w:date="2019-10-12T16:00:00Z"/>
                <w:rFonts w:eastAsia="Times New Roman"/>
                <w:sz w:val="24"/>
                <w:szCs w:val="24"/>
              </w:rPr>
            </w:pPr>
            <w:ins w:id="6641" w:author="ohm" w:date="2019-10-12T16:00:00Z">
              <w:r>
                <w:rPr>
                  <w:rFonts w:eastAsia="Times New Roman"/>
                </w:rPr>
                <w:lastRenderedPageBreak/>
                <w:fldChar w:fldCharType="begin"/>
              </w:r>
            </w:ins>
            <w:ins w:id="6642" w:author="ohm" w:date="2019-10-12T18:41:00Z">
              <w:r w:rsidR="00217B4E">
                <w:rPr>
                  <w:rFonts w:eastAsia="Times New Roman"/>
                </w:rPr>
                <w:instrText>HYPERLINK "C:\\Eigene Dateien\\mpeg\\geneva1910\\current_document.php?id=8369"</w:instrText>
              </w:r>
              <w:r w:rsidR="00217B4E">
                <w:rPr>
                  <w:rFonts w:eastAsia="Times New Roman"/>
                </w:rPr>
              </w:r>
            </w:ins>
            <w:ins w:id="6643" w:author="ohm" w:date="2019-10-12T16:00:00Z">
              <w:r>
                <w:rPr>
                  <w:rFonts w:eastAsia="Times New Roman"/>
                </w:rPr>
                <w:fldChar w:fldCharType="separate"/>
              </w:r>
              <w:r>
                <w:rPr>
                  <w:rStyle w:val="Hyperlink"/>
                  <w:rFonts w:eastAsia="Times New Roman"/>
                </w:rPr>
                <w:t>JVET-P00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3AAB4D" w14:textId="77777777" w:rsidR="00EF50A7" w:rsidRDefault="00EF50A7" w:rsidP="00EF50A7">
            <w:pPr>
              <w:jc w:val="center"/>
              <w:rPr>
                <w:ins w:id="6645" w:author="ohm" w:date="2019-10-12T16:00:00Z"/>
                <w:rFonts w:eastAsia="Times New Roman"/>
              </w:rPr>
            </w:pPr>
            <w:ins w:id="6646" w:author="ohm" w:date="2019-10-12T16:00:00Z">
              <w:r>
                <w:rPr>
                  <w:rFonts w:eastAsia="Times New Roman"/>
                </w:rPr>
                <w:t>m5055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A904C" w14:textId="77777777" w:rsidR="00EF50A7" w:rsidRDefault="00EF50A7" w:rsidP="00EF50A7">
            <w:pPr>
              <w:rPr>
                <w:ins w:id="6648" w:author="ohm" w:date="2019-10-12T16:00:00Z"/>
                <w:rFonts w:eastAsia="Times New Roman"/>
              </w:rPr>
            </w:pPr>
            <w:ins w:id="6649" w:author="ohm" w:date="2019-10-12T16:00:00Z">
              <w:r>
                <w:rPr>
                  <w:rFonts w:eastAsia="Times New Roman"/>
                </w:rPr>
                <w:t>2019-09-25 06:11: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EA007" w14:textId="77777777" w:rsidR="00EF50A7" w:rsidRDefault="00EF50A7" w:rsidP="00EF50A7">
            <w:pPr>
              <w:rPr>
                <w:ins w:id="6651" w:author="ohm" w:date="2019-10-12T16:00:00Z"/>
                <w:rFonts w:eastAsia="Times New Roman"/>
              </w:rPr>
            </w:pPr>
            <w:ins w:id="6652" w:author="ohm" w:date="2019-10-12T16:00:00Z">
              <w:r>
                <w:rPr>
                  <w:rFonts w:eastAsia="Times New Roman"/>
                </w:rPr>
                <w:t>2019-09-25 06:12: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E2673" w14:textId="77777777" w:rsidR="00EF50A7" w:rsidRDefault="00EF50A7" w:rsidP="00EF50A7">
            <w:pPr>
              <w:rPr>
                <w:ins w:id="6654" w:author="ohm" w:date="2019-10-12T16:00:00Z"/>
                <w:rFonts w:eastAsia="Times New Roman"/>
              </w:rPr>
            </w:pPr>
            <w:ins w:id="6655" w:author="ohm" w:date="2019-10-12T16:00:00Z">
              <w:r>
                <w:rPr>
                  <w:rFonts w:eastAsia="Times New Roman"/>
                </w:rPr>
                <w:t>2019-10-02 10:24: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5F7EC" w14:textId="77777777" w:rsidR="00EF50A7" w:rsidRDefault="00EF50A7" w:rsidP="00EF50A7">
            <w:pPr>
              <w:rPr>
                <w:ins w:id="6657" w:author="ohm" w:date="2019-10-12T16:00:00Z"/>
                <w:rFonts w:eastAsia="Times New Roman"/>
              </w:rPr>
            </w:pPr>
            <w:ins w:id="6658" w:author="ohm" w:date="2019-10-12T16:00:00Z">
              <w:r>
                <w:rPr>
                  <w:rFonts w:eastAsia="Times New Roman"/>
                </w:rPr>
                <w:t>CE3: Summary Report on Intra Prediction and Mode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4F306" w14:textId="30B6E299" w:rsidR="00EF50A7" w:rsidRDefault="00EF50A7" w:rsidP="00EF50A7">
            <w:pPr>
              <w:rPr>
                <w:ins w:id="6660" w:author="ohm" w:date="2019-10-12T16:00:00Z"/>
                <w:rFonts w:eastAsia="Times New Roman"/>
              </w:rPr>
            </w:pPr>
            <w:ins w:id="6661" w:author="ohm" w:date="2019-10-12T16:03:00Z">
              <w:r w:rsidRPr="00EF50A7">
                <w:rPr>
                  <w:rPrChange w:id="6662" w:author="ohm" w:date="2019-10-12T16:03:00Z">
                    <w:rPr>
                      <w:rStyle w:val="Hyperlink"/>
                      <w:rFonts w:eastAsia="Times New Roman"/>
                    </w:rPr>
                  </w:rPrChange>
                </w:rPr>
                <w:t>G. Van der Auwera</w:t>
              </w:r>
            </w:ins>
            <w:ins w:id="6663" w:author="ohm" w:date="2019-10-12T16:00:00Z">
              <w:r>
                <w:rPr>
                  <w:rFonts w:eastAsia="Times New Roman"/>
                </w:rPr>
                <w:t xml:space="preserve">, </w:t>
              </w:r>
            </w:ins>
            <w:ins w:id="6664" w:author="ohm" w:date="2019-10-12T16:04:00Z">
              <w:r w:rsidRPr="00EF50A7">
                <w:rPr>
                  <w:rPrChange w:id="6665" w:author="ohm" w:date="2019-10-12T16:04:00Z">
                    <w:rPr>
                      <w:rStyle w:val="Hyperlink"/>
                      <w:rFonts w:eastAsia="Times New Roman"/>
                    </w:rPr>
                  </w:rPrChange>
                </w:rPr>
                <w:t>L. Li</w:t>
              </w:r>
            </w:ins>
            <w:ins w:id="6666" w:author="ohm" w:date="2019-10-12T16:00:00Z">
              <w:r>
                <w:rPr>
                  <w:rFonts w:eastAsia="Times New Roman"/>
                </w:rPr>
                <w:t xml:space="preserve">, </w:t>
              </w:r>
            </w:ins>
            <w:ins w:id="6667" w:author="ohm" w:date="2019-10-12T16:04:00Z">
              <w:r w:rsidRPr="00EF50A7">
                <w:rPr>
                  <w:rPrChange w:id="6668" w:author="ohm" w:date="2019-10-12T16:04:00Z">
                    <w:rPr>
                      <w:rStyle w:val="Hyperlink"/>
                      <w:rFonts w:eastAsia="Times New Roman"/>
                    </w:rPr>
                  </w:rPrChange>
                </w:rPr>
                <w:t>A. Filippov</w:t>
              </w:r>
            </w:ins>
          </w:p>
        </w:tc>
      </w:tr>
      <w:tr w:rsidR="00EF50A7" w14:paraId="7FAB6AC4" w14:textId="77777777" w:rsidTr="00EF50A7">
        <w:trPr>
          <w:tblCellSpacing w:w="15" w:type="dxa"/>
          <w:ins w:id="6669" w:author="ohm" w:date="2019-10-12T16:00:00Z"/>
          <w:trPrChange w:id="667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104A4" w14:textId="0B260934" w:rsidR="00EF50A7" w:rsidRDefault="00EF50A7" w:rsidP="00EF50A7">
            <w:pPr>
              <w:jc w:val="center"/>
              <w:rPr>
                <w:ins w:id="6672" w:author="ohm" w:date="2019-10-12T16:00:00Z"/>
                <w:rFonts w:eastAsia="Times New Roman"/>
                <w:sz w:val="24"/>
                <w:szCs w:val="24"/>
              </w:rPr>
            </w:pPr>
            <w:ins w:id="6673" w:author="ohm" w:date="2019-10-12T16:00:00Z">
              <w:r>
                <w:rPr>
                  <w:rFonts w:eastAsia="Times New Roman"/>
                </w:rPr>
                <w:fldChar w:fldCharType="begin"/>
              </w:r>
            </w:ins>
            <w:ins w:id="6674" w:author="ohm" w:date="2019-10-12T18:41:00Z">
              <w:r w:rsidR="00217B4E">
                <w:rPr>
                  <w:rFonts w:eastAsia="Times New Roman"/>
                </w:rPr>
                <w:instrText>HYPERLINK "C:\\Eigene Dateien\\mpeg\\geneva1910\\current_document.php?id=8416"</w:instrText>
              </w:r>
              <w:r w:rsidR="00217B4E">
                <w:rPr>
                  <w:rFonts w:eastAsia="Times New Roman"/>
                </w:rPr>
              </w:r>
            </w:ins>
            <w:ins w:id="6675" w:author="ohm" w:date="2019-10-12T16:00:00Z">
              <w:r>
                <w:rPr>
                  <w:rFonts w:eastAsia="Times New Roman"/>
                </w:rPr>
                <w:fldChar w:fldCharType="separate"/>
              </w:r>
              <w:r>
                <w:rPr>
                  <w:rStyle w:val="Hyperlink"/>
                  <w:rFonts w:eastAsia="Times New Roman"/>
                </w:rPr>
                <w:t>JVET-P00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6BB1AF" w14:textId="77777777" w:rsidR="00EF50A7" w:rsidRDefault="00EF50A7" w:rsidP="00EF50A7">
            <w:pPr>
              <w:jc w:val="center"/>
              <w:rPr>
                <w:ins w:id="6677" w:author="ohm" w:date="2019-10-12T16:00:00Z"/>
                <w:rFonts w:eastAsia="Times New Roman"/>
              </w:rPr>
            </w:pPr>
            <w:ins w:id="6678" w:author="ohm" w:date="2019-10-12T16:00:00Z">
              <w:r>
                <w:rPr>
                  <w:rFonts w:eastAsia="Times New Roman"/>
                </w:rPr>
                <w:t>m5060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C89EC" w14:textId="77777777" w:rsidR="00EF50A7" w:rsidRDefault="00EF50A7" w:rsidP="00EF50A7">
            <w:pPr>
              <w:rPr>
                <w:ins w:id="6680" w:author="ohm" w:date="2019-10-12T16:00:00Z"/>
                <w:rFonts w:eastAsia="Times New Roman"/>
              </w:rPr>
            </w:pPr>
            <w:ins w:id="6681" w:author="ohm" w:date="2019-10-12T16:00:00Z">
              <w:r>
                <w:rPr>
                  <w:rFonts w:eastAsia="Times New Roman"/>
                </w:rPr>
                <w:t>2019-09-25 15:11: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940C9B" w14:textId="77777777" w:rsidR="00EF50A7" w:rsidRDefault="00EF50A7" w:rsidP="00EF50A7">
            <w:pPr>
              <w:rPr>
                <w:ins w:id="6683" w:author="ohm" w:date="2019-10-12T16:00:00Z"/>
                <w:rFonts w:eastAsia="Times New Roman"/>
              </w:rPr>
            </w:pPr>
            <w:ins w:id="6684" w:author="ohm" w:date="2019-10-12T16:00:00Z">
              <w:r>
                <w:rPr>
                  <w:rFonts w:eastAsia="Times New Roman"/>
                </w:rPr>
                <w:t>2019-09-25 15:24: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48979" w14:textId="77777777" w:rsidR="00EF50A7" w:rsidRDefault="00EF50A7" w:rsidP="00EF50A7">
            <w:pPr>
              <w:rPr>
                <w:ins w:id="6686" w:author="ohm" w:date="2019-10-12T16:00:00Z"/>
                <w:rFonts w:eastAsia="Times New Roman"/>
              </w:rPr>
            </w:pPr>
            <w:ins w:id="6687" w:author="ohm" w:date="2019-10-12T16:00:00Z">
              <w:r>
                <w:rPr>
                  <w:rFonts w:eastAsia="Times New Roman"/>
                </w:rPr>
                <w:t>2019-10-06 16:04:2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AC7D6" w14:textId="77777777" w:rsidR="00EF50A7" w:rsidRDefault="00EF50A7" w:rsidP="00EF50A7">
            <w:pPr>
              <w:rPr>
                <w:ins w:id="6689" w:author="ohm" w:date="2019-10-12T16:00:00Z"/>
                <w:rFonts w:eastAsia="Times New Roman"/>
              </w:rPr>
            </w:pPr>
            <w:ins w:id="6690" w:author="ohm" w:date="2019-10-12T16:00:00Z">
              <w:r>
                <w:rPr>
                  <w:rFonts w:eastAsia="Times New Roman"/>
                </w:rPr>
                <w:t>CE4: Summary report on inter pred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9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157A0" w14:textId="5343731A" w:rsidR="00EF50A7" w:rsidRDefault="00EF50A7" w:rsidP="00EF50A7">
            <w:pPr>
              <w:rPr>
                <w:ins w:id="6692" w:author="ohm" w:date="2019-10-12T16:00:00Z"/>
                <w:rFonts w:eastAsia="Times New Roman"/>
              </w:rPr>
            </w:pPr>
            <w:ins w:id="6693" w:author="ohm" w:date="2019-10-12T16:04:00Z">
              <w:r w:rsidRPr="00EF50A7">
                <w:rPr>
                  <w:rPrChange w:id="6694" w:author="ohm" w:date="2019-10-12T16:04:00Z">
                    <w:rPr>
                      <w:rStyle w:val="Hyperlink"/>
                      <w:rFonts w:eastAsia="Times New Roman"/>
                    </w:rPr>
                  </w:rPrChange>
                </w:rPr>
                <w:t>C.-C. Chen</w:t>
              </w:r>
            </w:ins>
            <w:ins w:id="6695" w:author="ohm" w:date="2019-10-12T16:00:00Z">
              <w:r>
                <w:rPr>
                  <w:rFonts w:eastAsia="Times New Roman"/>
                </w:rPr>
                <w:t xml:space="preserve">, </w:t>
              </w:r>
            </w:ins>
            <w:ins w:id="6696" w:author="ohm" w:date="2019-10-12T16:04:00Z">
              <w:r w:rsidRPr="00EF50A7">
                <w:rPr>
                  <w:rPrChange w:id="6697" w:author="ohm" w:date="2019-10-12T16:04:00Z">
                    <w:rPr>
                      <w:rStyle w:val="Hyperlink"/>
                      <w:rFonts w:eastAsia="Times New Roman"/>
                    </w:rPr>
                  </w:rPrChange>
                </w:rPr>
                <w:t>H. Yang</w:t>
              </w:r>
            </w:ins>
            <w:ins w:id="6698" w:author="ohm" w:date="2019-10-12T16:00:00Z">
              <w:r>
                <w:rPr>
                  <w:rFonts w:eastAsia="Times New Roman"/>
                </w:rPr>
                <w:t xml:space="preserve">, </w:t>
              </w:r>
            </w:ins>
            <w:ins w:id="6699" w:author="ohm" w:date="2019-10-12T16:04:00Z">
              <w:r w:rsidRPr="00EF50A7">
                <w:rPr>
                  <w:rPrChange w:id="6700" w:author="ohm" w:date="2019-10-12T16:04:00Z">
                    <w:rPr>
                      <w:rStyle w:val="Hyperlink"/>
                      <w:rFonts w:eastAsia="Times New Roman"/>
                    </w:rPr>
                  </w:rPrChange>
                </w:rPr>
                <w:t>X. Xiu</w:t>
              </w:r>
            </w:ins>
          </w:p>
        </w:tc>
      </w:tr>
      <w:tr w:rsidR="00EF50A7" w14:paraId="4598744D" w14:textId="77777777" w:rsidTr="00EF50A7">
        <w:trPr>
          <w:tblCellSpacing w:w="15" w:type="dxa"/>
          <w:ins w:id="6701" w:author="ohm" w:date="2019-10-12T16:00:00Z"/>
          <w:trPrChange w:id="670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BD2A4" w14:textId="1FC22010" w:rsidR="00EF50A7" w:rsidRDefault="00EF50A7" w:rsidP="00EF50A7">
            <w:pPr>
              <w:jc w:val="center"/>
              <w:rPr>
                <w:ins w:id="6704" w:author="ohm" w:date="2019-10-12T16:00:00Z"/>
                <w:rFonts w:eastAsia="Times New Roman"/>
                <w:sz w:val="24"/>
                <w:szCs w:val="24"/>
              </w:rPr>
            </w:pPr>
            <w:ins w:id="6705" w:author="ohm" w:date="2019-10-12T16:00:00Z">
              <w:r>
                <w:rPr>
                  <w:rFonts w:eastAsia="Times New Roman"/>
                </w:rPr>
                <w:fldChar w:fldCharType="begin"/>
              </w:r>
            </w:ins>
            <w:ins w:id="6706" w:author="ohm" w:date="2019-10-12T18:41:00Z">
              <w:r w:rsidR="00217B4E">
                <w:rPr>
                  <w:rFonts w:eastAsia="Times New Roman"/>
                </w:rPr>
                <w:instrText>HYPERLINK "C:\\Eigene Dateien\\mpeg\\geneva1910\\current_document.php?id=8425"</w:instrText>
              </w:r>
              <w:r w:rsidR="00217B4E">
                <w:rPr>
                  <w:rFonts w:eastAsia="Times New Roman"/>
                </w:rPr>
              </w:r>
            </w:ins>
            <w:ins w:id="6707" w:author="ohm" w:date="2019-10-12T16:00:00Z">
              <w:r>
                <w:rPr>
                  <w:rFonts w:eastAsia="Times New Roman"/>
                </w:rPr>
                <w:fldChar w:fldCharType="separate"/>
              </w:r>
              <w:r>
                <w:rPr>
                  <w:rStyle w:val="Hyperlink"/>
                  <w:rFonts w:eastAsia="Times New Roman"/>
                </w:rPr>
                <w:t>JVET-P00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CDE15" w14:textId="77777777" w:rsidR="00EF50A7" w:rsidRDefault="00EF50A7" w:rsidP="00EF50A7">
            <w:pPr>
              <w:jc w:val="center"/>
              <w:rPr>
                <w:ins w:id="6709" w:author="ohm" w:date="2019-10-12T16:00:00Z"/>
                <w:rFonts w:eastAsia="Times New Roman"/>
              </w:rPr>
            </w:pPr>
            <w:ins w:id="6710" w:author="ohm" w:date="2019-10-12T16:00:00Z">
              <w:r>
                <w:rPr>
                  <w:rFonts w:eastAsia="Times New Roman"/>
                </w:rPr>
                <w:t>m5062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1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092E4" w14:textId="77777777" w:rsidR="00EF50A7" w:rsidRDefault="00EF50A7" w:rsidP="00EF50A7">
            <w:pPr>
              <w:rPr>
                <w:ins w:id="6712" w:author="ohm" w:date="2019-10-12T16:00:00Z"/>
                <w:rFonts w:eastAsia="Times New Roman"/>
              </w:rPr>
            </w:pPr>
            <w:ins w:id="6713" w:author="ohm" w:date="2019-10-12T16:00:00Z">
              <w:r>
                <w:rPr>
                  <w:rFonts w:eastAsia="Times New Roman"/>
                </w:rPr>
                <w:t>2019-09-27 00:00: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FDE57" w14:textId="77777777" w:rsidR="00EF50A7" w:rsidRDefault="00EF50A7" w:rsidP="00EF50A7">
            <w:pPr>
              <w:rPr>
                <w:ins w:id="6715" w:author="ohm" w:date="2019-10-12T16:00:00Z"/>
                <w:rFonts w:eastAsia="Times New Roman"/>
              </w:rPr>
            </w:pPr>
            <w:ins w:id="6716" w:author="ohm" w:date="2019-10-12T16:00:00Z">
              <w:r>
                <w:rPr>
                  <w:rFonts w:eastAsia="Times New Roman"/>
                </w:rPr>
                <w:t>2019-09-30 06:36: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17B36" w14:textId="77777777" w:rsidR="00EF50A7" w:rsidRDefault="00EF50A7" w:rsidP="00EF50A7">
            <w:pPr>
              <w:rPr>
                <w:ins w:id="6718" w:author="ohm" w:date="2019-10-12T16:00:00Z"/>
                <w:rFonts w:eastAsia="Times New Roman"/>
              </w:rPr>
            </w:pPr>
            <w:ins w:id="6719" w:author="ohm" w:date="2019-10-12T16:00:00Z">
              <w:r>
                <w:rPr>
                  <w:rFonts w:eastAsia="Times New Roman"/>
                </w:rPr>
                <w:t>2019-10-03 11:32:2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2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1084A9" w14:textId="77777777" w:rsidR="00EF50A7" w:rsidRDefault="00EF50A7" w:rsidP="00EF50A7">
            <w:pPr>
              <w:rPr>
                <w:ins w:id="6721" w:author="ohm" w:date="2019-10-12T16:00:00Z"/>
                <w:rFonts w:eastAsia="Times New Roman"/>
              </w:rPr>
            </w:pPr>
            <w:ins w:id="6722" w:author="ohm" w:date="2019-10-12T16:00:00Z">
              <w:r>
                <w:rPr>
                  <w:rFonts w:eastAsia="Times New Roman"/>
                </w:rPr>
                <w:t>CE5: Summary Report on Loop filter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2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BE0A27" w14:textId="2104F586" w:rsidR="00EF50A7" w:rsidRDefault="00EF50A7" w:rsidP="00EF50A7">
            <w:pPr>
              <w:rPr>
                <w:ins w:id="6724" w:author="ohm" w:date="2019-10-12T16:00:00Z"/>
                <w:rFonts w:eastAsia="Times New Roman"/>
              </w:rPr>
            </w:pPr>
            <w:ins w:id="6725" w:author="ohm" w:date="2019-10-12T16:04:00Z">
              <w:r w:rsidRPr="00EF50A7">
                <w:rPr>
                  <w:rPrChange w:id="6726" w:author="ohm" w:date="2019-10-12T16:04:00Z">
                    <w:rPr>
                      <w:rStyle w:val="Hyperlink"/>
                      <w:rFonts w:eastAsia="Times New Roman"/>
                    </w:rPr>
                  </w:rPrChange>
                </w:rPr>
                <w:t>C.-Y. Chen</w:t>
              </w:r>
            </w:ins>
            <w:ins w:id="6727" w:author="ohm" w:date="2019-10-12T16:00:00Z">
              <w:r>
                <w:rPr>
                  <w:rFonts w:eastAsia="Times New Roman"/>
                </w:rPr>
                <w:t xml:space="preserve">, </w:t>
              </w:r>
            </w:ins>
            <w:ins w:id="6728" w:author="ohm" w:date="2019-10-12T16:04:00Z">
              <w:r w:rsidRPr="00EF50A7">
                <w:rPr>
                  <w:rPrChange w:id="6729" w:author="ohm" w:date="2019-10-12T16:04:00Z">
                    <w:rPr>
                      <w:rStyle w:val="Hyperlink"/>
                      <w:rFonts w:eastAsia="Times New Roman"/>
                    </w:rPr>
                  </w:rPrChange>
                </w:rPr>
                <w:t>A. Norkin</w:t>
              </w:r>
            </w:ins>
          </w:p>
        </w:tc>
      </w:tr>
      <w:tr w:rsidR="00EF50A7" w14:paraId="46F18664" w14:textId="77777777" w:rsidTr="00EF50A7">
        <w:trPr>
          <w:tblCellSpacing w:w="15" w:type="dxa"/>
          <w:ins w:id="6730" w:author="ohm" w:date="2019-10-12T16:00:00Z"/>
          <w:trPrChange w:id="673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28AD0" w14:textId="7150F903" w:rsidR="00EF50A7" w:rsidRDefault="00EF50A7" w:rsidP="00EF50A7">
            <w:pPr>
              <w:jc w:val="center"/>
              <w:rPr>
                <w:ins w:id="6733" w:author="ohm" w:date="2019-10-12T16:00:00Z"/>
                <w:rFonts w:eastAsia="Times New Roman"/>
                <w:sz w:val="24"/>
                <w:szCs w:val="24"/>
              </w:rPr>
            </w:pPr>
            <w:ins w:id="6734" w:author="ohm" w:date="2019-10-12T16:00:00Z">
              <w:r>
                <w:rPr>
                  <w:rFonts w:eastAsia="Times New Roman"/>
                </w:rPr>
                <w:fldChar w:fldCharType="begin"/>
              </w:r>
            </w:ins>
            <w:ins w:id="6735" w:author="ohm" w:date="2019-10-12T18:41:00Z">
              <w:r w:rsidR="00217B4E">
                <w:rPr>
                  <w:rFonts w:eastAsia="Times New Roman"/>
                </w:rPr>
                <w:instrText>HYPERLINK "C:\\Eigene Dateien\\mpeg\\geneva1910\\current_document.php?id=8376"</w:instrText>
              </w:r>
              <w:r w:rsidR="00217B4E">
                <w:rPr>
                  <w:rFonts w:eastAsia="Times New Roman"/>
                </w:rPr>
              </w:r>
            </w:ins>
            <w:ins w:id="6736" w:author="ohm" w:date="2019-10-12T16:00:00Z">
              <w:r>
                <w:rPr>
                  <w:rFonts w:eastAsia="Times New Roman"/>
                </w:rPr>
                <w:fldChar w:fldCharType="separate"/>
              </w:r>
              <w:r>
                <w:rPr>
                  <w:rStyle w:val="Hyperlink"/>
                  <w:rFonts w:eastAsia="Times New Roman"/>
                </w:rPr>
                <w:t>JVET-P002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40310" w14:textId="77777777" w:rsidR="00EF50A7" w:rsidRDefault="00EF50A7" w:rsidP="00EF50A7">
            <w:pPr>
              <w:jc w:val="center"/>
              <w:rPr>
                <w:ins w:id="6738" w:author="ohm" w:date="2019-10-12T16:00:00Z"/>
                <w:rFonts w:eastAsia="Times New Roman"/>
              </w:rPr>
            </w:pPr>
            <w:ins w:id="6739" w:author="ohm" w:date="2019-10-12T16:00:00Z">
              <w:r>
                <w:rPr>
                  <w:rFonts w:eastAsia="Times New Roman"/>
                </w:rPr>
                <w:t>m5055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4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764ACF" w14:textId="77777777" w:rsidR="00EF50A7" w:rsidRDefault="00EF50A7" w:rsidP="00EF50A7">
            <w:pPr>
              <w:rPr>
                <w:ins w:id="6741" w:author="ohm" w:date="2019-10-12T16:00:00Z"/>
                <w:rFonts w:eastAsia="Times New Roman"/>
              </w:rPr>
            </w:pPr>
            <w:ins w:id="6742" w:author="ohm" w:date="2019-10-12T16:00:00Z">
              <w:r>
                <w:rPr>
                  <w:rFonts w:eastAsia="Times New Roman"/>
                </w:rPr>
                <w:t>2019-09-25 07:00: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0EAC7" w14:textId="77777777" w:rsidR="00EF50A7" w:rsidRDefault="00EF50A7" w:rsidP="00EF50A7">
            <w:pPr>
              <w:rPr>
                <w:ins w:id="6744" w:author="ohm" w:date="2019-10-12T16:00:00Z"/>
                <w:rFonts w:eastAsia="Times New Roman"/>
              </w:rPr>
            </w:pPr>
            <w:ins w:id="6745" w:author="ohm" w:date="2019-10-12T16:00:00Z">
              <w:r>
                <w:rPr>
                  <w:rFonts w:eastAsia="Times New Roman"/>
                </w:rPr>
                <w:t>2019-09-25 19:47: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DB8645" w14:textId="77777777" w:rsidR="00EF50A7" w:rsidRDefault="00EF50A7" w:rsidP="00EF50A7">
            <w:pPr>
              <w:rPr>
                <w:ins w:id="6747" w:author="ohm" w:date="2019-10-12T16:00:00Z"/>
                <w:rFonts w:eastAsia="Times New Roman"/>
              </w:rPr>
            </w:pPr>
            <w:ins w:id="6748" w:author="ohm" w:date="2019-10-12T16:00:00Z">
              <w:r>
                <w:rPr>
                  <w:rFonts w:eastAsia="Times New Roman"/>
                </w:rPr>
                <w:t>2019-10-03 09:18:3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4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AE4D3" w14:textId="77777777" w:rsidR="00EF50A7" w:rsidRDefault="00EF50A7" w:rsidP="00EF50A7">
            <w:pPr>
              <w:rPr>
                <w:ins w:id="6750" w:author="ohm" w:date="2019-10-12T16:00:00Z"/>
                <w:rFonts w:eastAsia="Times New Roman"/>
              </w:rPr>
            </w:pPr>
            <w:ins w:id="6751" w:author="ohm" w:date="2019-10-12T16:00:00Z">
              <w:r>
                <w:rPr>
                  <w:rFonts w:eastAsia="Times New Roman"/>
                </w:rPr>
                <w:t>CE6: Summary Report on Transforms and Transform Signal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5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E951BD" w14:textId="5A1CED9E" w:rsidR="00EF50A7" w:rsidRDefault="00EF50A7" w:rsidP="00EF50A7">
            <w:pPr>
              <w:rPr>
                <w:ins w:id="6753" w:author="ohm" w:date="2019-10-12T16:00:00Z"/>
                <w:rFonts w:eastAsia="Times New Roman"/>
              </w:rPr>
            </w:pPr>
            <w:ins w:id="6754" w:author="ohm" w:date="2019-10-12T16:04:00Z">
              <w:r w:rsidRPr="00EF50A7">
                <w:rPr>
                  <w:rPrChange w:id="6755" w:author="ohm" w:date="2019-10-12T16:04:00Z">
                    <w:rPr>
                      <w:rStyle w:val="Hyperlink"/>
                      <w:rFonts w:eastAsia="Times New Roman"/>
                    </w:rPr>
                  </w:rPrChange>
                </w:rPr>
                <w:t>X. Zhao</w:t>
              </w:r>
            </w:ins>
            <w:ins w:id="6756" w:author="ohm" w:date="2019-10-12T16:00:00Z">
              <w:r>
                <w:rPr>
                  <w:rFonts w:eastAsia="Times New Roman"/>
                </w:rPr>
                <w:t xml:space="preserve">, </w:t>
              </w:r>
            </w:ins>
            <w:ins w:id="6757" w:author="ohm" w:date="2019-10-12T16:04:00Z">
              <w:r w:rsidRPr="00EF50A7">
                <w:rPr>
                  <w:rPrChange w:id="6758" w:author="ohm" w:date="2019-10-12T16:04:00Z">
                    <w:rPr>
                      <w:rStyle w:val="Hyperlink"/>
                      <w:rFonts w:eastAsia="Times New Roman"/>
                    </w:rPr>
                  </w:rPrChange>
                </w:rPr>
                <w:t>H. E. Egilmez</w:t>
              </w:r>
            </w:ins>
            <w:ins w:id="6759" w:author="ohm" w:date="2019-10-12T16:00:00Z">
              <w:r>
                <w:rPr>
                  <w:rFonts w:eastAsia="Times New Roman"/>
                </w:rPr>
                <w:t xml:space="preserve">, </w:t>
              </w:r>
            </w:ins>
            <w:ins w:id="6760" w:author="ohm" w:date="2019-10-12T16:04:00Z">
              <w:r w:rsidRPr="00EF50A7">
                <w:rPr>
                  <w:rPrChange w:id="6761" w:author="ohm" w:date="2019-10-12T16:04:00Z">
                    <w:rPr>
                      <w:rStyle w:val="Hyperlink"/>
                      <w:rFonts w:eastAsia="Times New Roman"/>
                    </w:rPr>
                  </w:rPrChange>
                </w:rPr>
                <w:t>M. Salehifar</w:t>
              </w:r>
            </w:ins>
          </w:p>
        </w:tc>
      </w:tr>
      <w:tr w:rsidR="00EF50A7" w14:paraId="7E776779" w14:textId="77777777" w:rsidTr="00EF50A7">
        <w:trPr>
          <w:tblCellSpacing w:w="15" w:type="dxa"/>
          <w:ins w:id="6762" w:author="ohm" w:date="2019-10-12T16:00:00Z"/>
          <w:trPrChange w:id="676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D9627" w14:textId="029D1029" w:rsidR="00EF50A7" w:rsidRDefault="00EF50A7" w:rsidP="00EF50A7">
            <w:pPr>
              <w:jc w:val="center"/>
              <w:rPr>
                <w:ins w:id="6765" w:author="ohm" w:date="2019-10-12T16:00:00Z"/>
                <w:rFonts w:eastAsia="Times New Roman"/>
                <w:sz w:val="24"/>
                <w:szCs w:val="24"/>
              </w:rPr>
            </w:pPr>
            <w:ins w:id="6766" w:author="ohm" w:date="2019-10-12T16:00:00Z">
              <w:r>
                <w:rPr>
                  <w:rFonts w:eastAsia="Times New Roman"/>
                </w:rPr>
                <w:fldChar w:fldCharType="begin"/>
              </w:r>
            </w:ins>
            <w:ins w:id="6767" w:author="ohm" w:date="2019-10-12T18:41:00Z">
              <w:r w:rsidR="00217B4E">
                <w:rPr>
                  <w:rFonts w:eastAsia="Times New Roman"/>
                </w:rPr>
                <w:instrText>HYPERLINK "C:\\Eigene Dateien\\mpeg\\geneva1910\\current_document.php?id=8396"</w:instrText>
              </w:r>
              <w:r w:rsidR="00217B4E">
                <w:rPr>
                  <w:rFonts w:eastAsia="Times New Roman"/>
                </w:rPr>
              </w:r>
            </w:ins>
            <w:ins w:id="6768" w:author="ohm" w:date="2019-10-12T16:00:00Z">
              <w:r>
                <w:rPr>
                  <w:rFonts w:eastAsia="Times New Roman"/>
                </w:rPr>
                <w:fldChar w:fldCharType="separate"/>
              </w:r>
              <w:r>
                <w:rPr>
                  <w:rStyle w:val="Hyperlink"/>
                  <w:rFonts w:eastAsia="Times New Roman"/>
                </w:rPr>
                <w:t>JVET-P002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61842" w14:textId="77777777" w:rsidR="00EF50A7" w:rsidRDefault="00EF50A7" w:rsidP="00EF50A7">
            <w:pPr>
              <w:jc w:val="center"/>
              <w:rPr>
                <w:ins w:id="6770" w:author="ohm" w:date="2019-10-12T16:00:00Z"/>
                <w:rFonts w:eastAsia="Times New Roman"/>
              </w:rPr>
            </w:pPr>
            <w:ins w:id="6771" w:author="ohm" w:date="2019-10-12T16:00:00Z">
              <w:r>
                <w:rPr>
                  <w:rFonts w:eastAsia="Times New Roman"/>
                </w:rPr>
                <w:t>m5057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7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D5765" w14:textId="77777777" w:rsidR="00EF50A7" w:rsidRDefault="00EF50A7" w:rsidP="00EF50A7">
            <w:pPr>
              <w:rPr>
                <w:ins w:id="6773" w:author="ohm" w:date="2019-10-12T16:00:00Z"/>
                <w:rFonts w:eastAsia="Times New Roman"/>
              </w:rPr>
            </w:pPr>
            <w:ins w:id="6774" w:author="ohm" w:date="2019-10-12T16:00:00Z">
              <w:r>
                <w:rPr>
                  <w:rFonts w:eastAsia="Times New Roman"/>
                </w:rPr>
                <w:t>2019-09-25 09:18: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1E991B" w14:textId="77777777" w:rsidR="00EF50A7" w:rsidRDefault="00EF50A7" w:rsidP="00EF50A7">
            <w:pPr>
              <w:rPr>
                <w:ins w:id="6776" w:author="ohm" w:date="2019-10-12T16:00:00Z"/>
                <w:rFonts w:eastAsia="Times New Roman"/>
              </w:rPr>
            </w:pPr>
            <w:ins w:id="6777" w:author="ohm" w:date="2019-10-12T16:00:00Z">
              <w:r>
                <w:rPr>
                  <w:rFonts w:eastAsia="Times New Roman"/>
                </w:rPr>
                <w:t>2019-09-25 10:13: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46B5D" w14:textId="77777777" w:rsidR="00EF50A7" w:rsidRDefault="00EF50A7" w:rsidP="00EF50A7">
            <w:pPr>
              <w:rPr>
                <w:ins w:id="6779" w:author="ohm" w:date="2019-10-12T16:00:00Z"/>
                <w:rFonts w:eastAsia="Times New Roman"/>
              </w:rPr>
            </w:pPr>
            <w:ins w:id="6780" w:author="ohm" w:date="2019-10-12T16:00:00Z">
              <w:r>
                <w:rPr>
                  <w:rFonts w:eastAsia="Times New Roman"/>
                </w:rPr>
                <w:t>2019-10-03 16:13: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8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F79E5D" w14:textId="77777777" w:rsidR="00EF50A7" w:rsidRDefault="00EF50A7" w:rsidP="00EF50A7">
            <w:pPr>
              <w:rPr>
                <w:ins w:id="6782" w:author="ohm" w:date="2019-10-12T16:00:00Z"/>
                <w:rFonts w:eastAsia="Times New Roman"/>
              </w:rPr>
            </w:pPr>
            <w:ins w:id="6783" w:author="ohm" w:date="2019-10-12T16:00:00Z">
              <w:r>
                <w:rPr>
                  <w:rFonts w:eastAsia="Times New Roman"/>
                </w:rPr>
                <w:t>CE7: Summary report on quantization and coefficient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8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30584" w14:textId="49675F9F" w:rsidR="00EF50A7" w:rsidRDefault="00EF50A7" w:rsidP="00EF50A7">
            <w:pPr>
              <w:rPr>
                <w:ins w:id="6785" w:author="ohm" w:date="2019-10-12T16:00:00Z"/>
                <w:rFonts w:eastAsia="Times New Roman"/>
              </w:rPr>
            </w:pPr>
            <w:ins w:id="6786" w:author="ohm" w:date="2019-10-12T16:04:00Z">
              <w:r w:rsidRPr="00EF50A7">
                <w:rPr>
                  <w:rPrChange w:id="6787" w:author="ohm" w:date="2019-10-12T16:04:00Z">
                    <w:rPr>
                      <w:rStyle w:val="Hyperlink"/>
                      <w:rFonts w:eastAsia="Times New Roman"/>
                    </w:rPr>
                  </w:rPrChange>
                </w:rPr>
                <w:t>H. Schwarz</w:t>
              </w:r>
            </w:ins>
            <w:ins w:id="6788" w:author="ohm" w:date="2019-10-12T16:00:00Z">
              <w:r>
                <w:rPr>
                  <w:rFonts w:eastAsia="Times New Roman"/>
                </w:rPr>
                <w:t xml:space="preserve">, </w:t>
              </w:r>
            </w:ins>
            <w:ins w:id="6789" w:author="ohm" w:date="2019-10-12T16:04:00Z">
              <w:r w:rsidRPr="00EF50A7">
                <w:rPr>
                  <w:rPrChange w:id="6790" w:author="ohm" w:date="2019-10-12T16:04:00Z">
                    <w:rPr>
                      <w:rStyle w:val="Hyperlink"/>
                      <w:rFonts w:eastAsia="Times New Roman"/>
                    </w:rPr>
                  </w:rPrChange>
                </w:rPr>
                <w:t>M. Coban</w:t>
              </w:r>
            </w:ins>
            <w:ins w:id="6791" w:author="ohm" w:date="2019-10-12T16:00:00Z">
              <w:r>
                <w:rPr>
                  <w:rFonts w:eastAsia="Times New Roman"/>
                </w:rPr>
                <w:t xml:space="preserve">, </w:t>
              </w:r>
            </w:ins>
            <w:ins w:id="6792" w:author="ohm" w:date="2019-10-12T16:04:00Z">
              <w:r w:rsidRPr="00EF50A7">
                <w:rPr>
                  <w:rPrChange w:id="6793" w:author="ohm" w:date="2019-10-12T16:04:00Z">
                    <w:rPr>
                      <w:rStyle w:val="Hyperlink"/>
                      <w:rFonts w:eastAsia="Times New Roman"/>
                    </w:rPr>
                  </w:rPrChange>
                </w:rPr>
                <w:t>C. Auyeung</w:t>
              </w:r>
            </w:ins>
          </w:p>
        </w:tc>
      </w:tr>
      <w:tr w:rsidR="00EF50A7" w14:paraId="59E172C6" w14:textId="77777777" w:rsidTr="00EF50A7">
        <w:trPr>
          <w:tblCellSpacing w:w="15" w:type="dxa"/>
          <w:ins w:id="6794" w:author="ohm" w:date="2019-10-12T16:00:00Z"/>
          <w:trPrChange w:id="67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99AF2" w14:textId="3D21BBE9" w:rsidR="00EF50A7" w:rsidRDefault="00EF50A7" w:rsidP="00EF50A7">
            <w:pPr>
              <w:jc w:val="center"/>
              <w:rPr>
                <w:ins w:id="6797" w:author="ohm" w:date="2019-10-12T16:00:00Z"/>
                <w:rFonts w:eastAsia="Times New Roman"/>
                <w:sz w:val="24"/>
                <w:szCs w:val="24"/>
              </w:rPr>
            </w:pPr>
            <w:ins w:id="6798" w:author="ohm" w:date="2019-10-12T16:00:00Z">
              <w:r>
                <w:rPr>
                  <w:rFonts w:eastAsia="Times New Roman"/>
                </w:rPr>
                <w:fldChar w:fldCharType="begin"/>
              </w:r>
            </w:ins>
            <w:ins w:id="6799" w:author="ohm" w:date="2019-10-12T18:41:00Z">
              <w:r w:rsidR="00217B4E">
                <w:rPr>
                  <w:rFonts w:eastAsia="Times New Roman"/>
                </w:rPr>
                <w:instrText>HYPERLINK "C:\\Eigene Dateien\\mpeg\\geneva1910\\current_document.php?id=8287"</w:instrText>
              </w:r>
              <w:r w:rsidR="00217B4E">
                <w:rPr>
                  <w:rFonts w:eastAsia="Times New Roman"/>
                </w:rPr>
              </w:r>
            </w:ins>
            <w:ins w:id="6800" w:author="ohm" w:date="2019-10-12T16:00:00Z">
              <w:r>
                <w:rPr>
                  <w:rFonts w:eastAsia="Times New Roman"/>
                </w:rPr>
                <w:fldChar w:fldCharType="separate"/>
              </w:r>
              <w:r>
                <w:rPr>
                  <w:rStyle w:val="Hyperlink"/>
                  <w:rFonts w:eastAsia="Times New Roman"/>
                </w:rPr>
                <w:t>JVET-P002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4A17D8" w14:textId="77777777" w:rsidR="00EF50A7" w:rsidRDefault="00EF50A7" w:rsidP="00EF50A7">
            <w:pPr>
              <w:jc w:val="center"/>
              <w:rPr>
                <w:ins w:id="6802" w:author="ohm" w:date="2019-10-12T16:00:00Z"/>
                <w:rFonts w:eastAsia="Times New Roman"/>
              </w:rPr>
            </w:pPr>
            <w:ins w:id="6803" w:author="ohm" w:date="2019-10-12T16:00:00Z">
              <w:r>
                <w:rPr>
                  <w:rFonts w:eastAsia="Times New Roman"/>
                </w:rPr>
                <w:t>m5046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1A2D1" w14:textId="77777777" w:rsidR="00EF50A7" w:rsidRDefault="00EF50A7" w:rsidP="00EF50A7">
            <w:pPr>
              <w:rPr>
                <w:ins w:id="6805" w:author="ohm" w:date="2019-10-12T16:00:00Z"/>
                <w:rFonts w:eastAsia="Times New Roman"/>
              </w:rPr>
            </w:pPr>
            <w:ins w:id="6806" w:author="ohm" w:date="2019-10-12T16:00:00Z">
              <w:r>
                <w:rPr>
                  <w:rFonts w:eastAsia="Times New Roman"/>
                </w:rPr>
                <w:t>2019-09-25 03:17: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0149A" w14:textId="77777777" w:rsidR="00EF50A7" w:rsidRDefault="00EF50A7" w:rsidP="00EF50A7">
            <w:pPr>
              <w:rPr>
                <w:ins w:id="6808" w:author="ohm" w:date="2019-10-12T16:00:00Z"/>
                <w:rFonts w:eastAsia="Times New Roman"/>
              </w:rPr>
            </w:pPr>
            <w:ins w:id="6809" w:author="ohm" w:date="2019-10-12T16:00:00Z">
              <w:r>
                <w:rPr>
                  <w:rFonts w:eastAsia="Times New Roman"/>
                </w:rPr>
                <w:t>2019-09-25 17:35: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32846" w14:textId="77777777" w:rsidR="00EF50A7" w:rsidRDefault="00EF50A7" w:rsidP="00EF50A7">
            <w:pPr>
              <w:rPr>
                <w:ins w:id="6811" w:author="ohm" w:date="2019-10-12T16:00:00Z"/>
                <w:rFonts w:eastAsia="Times New Roman"/>
              </w:rPr>
            </w:pPr>
            <w:ins w:id="6812" w:author="ohm" w:date="2019-10-12T16:00:00Z">
              <w:r>
                <w:rPr>
                  <w:rFonts w:eastAsia="Times New Roman"/>
                </w:rPr>
                <w:t>2019-10-03 16:09: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CAE1D" w14:textId="77777777" w:rsidR="00EF50A7" w:rsidRDefault="00EF50A7" w:rsidP="00EF50A7">
            <w:pPr>
              <w:rPr>
                <w:ins w:id="6814" w:author="ohm" w:date="2019-10-12T16:00:00Z"/>
                <w:rFonts w:eastAsia="Times New Roman"/>
              </w:rPr>
            </w:pPr>
            <w:ins w:id="6815" w:author="ohm" w:date="2019-10-12T16:00:00Z">
              <w:r>
                <w:rPr>
                  <w:rFonts w:eastAsia="Times New Roman"/>
                </w:rPr>
                <w:t>CE8: Summary Report on 4:4:4 Screen Content Coding Tool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D08095" w14:textId="16C58B40" w:rsidR="00EF50A7" w:rsidRDefault="00EF50A7" w:rsidP="00EF50A7">
            <w:pPr>
              <w:rPr>
                <w:ins w:id="6817" w:author="ohm" w:date="2019-10-12T16:00:00Z"/>
                <w:rFonts w:eastAsia="Times New Roman"/>
              </w:rPr>
            </w:pPr>
            <w:ins w:id="6818" w:author="ohm" w:date="2019-10-12T16:04:00Z">
              <w:r w:rsidRPr="00EF50A7">
                <w:rPr>
                  <w:rPrChange w:id="6819" w:author="ohm" w:date="2019-10-12T16:04:00Z">
                    <w:rPr>
                      <w:rStyle w:val="Hyperlink"/>
                      <w:rFonts w:eastAsia="Times New Roman"/>
                    </w:rPr>
                  </w:rPrChange>
                </w:rPr>
                <w:t>X. Xu</w:t>
              </w:r>
            </w:ins>
            <w:ins w:id="6820" w:author="ohm" w:date="2019-10-12T16:00:00Z">
              <w:r>
                <w:rPr>
                  <w:rFonts w:eastAsia="Times New Roman"/>
                </w:rPr>
                <w:t xml:space="preserve">, </w:t>
              </w:r>
            </w:ins>
            <w:ins w:id="6821" w:author="ohm" w:date="2019-10-12T16:04:00Z">
              <w:r w:rsidRPr="00EF50A7">
                <w:rPr>
                  <w:rPrChange w:id="6822" w:author="ohm" w:date="2019-10-12T16:04:00Z">
                    <w:rPr>
                      <w:rStyle w:val="Hyperlink"/>
                      <w:rFonts w:eastAsia="Times New Roman"/>
                    </w:rPr>
                  </w:rPrChange>
                </w:rPr>
                <w:t>Y.-H. Chao</w:t>
              </w:r>
            </w:ins>
            <w:ins w:id="6823" w:author="ohm" w:date="2019-10-12T16:00:00Z">
              <w:r>
                <w:rPr>
                  <w:rFonts w:eastAsia="Times New Roman"/>
                </w:rPr>
                <w:t xml:space="preserve">, </w:t>
              </w:r>
            </w:ins>
            <w:ins w:id="6824" w:author="ohm" w:date="2019-10-12T16:04:00Z">
              <w:r w:rsidRPr="00EF50A7">
                <w:rPr>
                  <w:rPrChange w:id="6825" w:author="ohm" w:date="2019-10-12T16:04:00Z">
                    <w:rPr>
                      <w:rStyle w:val="Hyperlink"/>
                      <w:rFonts w:eastAsia="Times New Roman"/>
                    </w:rPr>
                  </w:rPrChange>
                </w:rPr>
                <w:t>Y.-C. Sun</w:t>
              </w:r>
            </w:ins>
            <w:ins w:id="6826" w:author="ohm" w:date="2019-10-12T16:00:00Z">
              <w:r>
                <w:rPr>
                  <w:rFonts w:eastAsia="Times New Roman"/>
                </w:rPr>
                <w:t xml:space="preserve">, </w:t>
              </w:r>
            </w:ins>
            <w:ins w:id="6827" w:author="ohm" w:date="2019-10-12T16:04:00Z">
              <w:r w:rsidRPr="00EF50A7">
                <w:rPr>
                  <w:rPrChange w:id="6828" w:author="ohm" w:date="2019-10-12T16:04:00Z">
                    <w:rPr>
                      <w:rStyle w:val="Hyperlink"/>
                      <w:rFonts w:eastAsia="Times New Roman"/>
                    </w:rPr>
                  </w:rPrChange>
                </w:rPr>
                <w:t>J. Xu</w:t>
              </w:r>
            </w:ins>
          </w:p>
        </w:tc>
      </w:tr>
      <w:tr w:rsidR="00EF50A7" w14:paraId="43B420D1" w14:textId="77777777" w:rsidTr="00EF50A7">
        <w:trPr>
          <w:tblCellSpacing w:w="15" w:type="dxa"/>
          <w:ins w:id="6829" w:author="ohm" w:date="2019-10-12T16:00:00Z"/>
          <w:trPrChange w:id="683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3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CFAEF" w14:textId="540ECA6B" w:rsidR="00EF50A7" w:rsidRDefault="00EF50A7" w:rsidP="00EF50A7">
            <w:pPr>
              <w:jc w:val="center"/>
              <w:rPr>
                <w:ins w:id="6832" w:author="ohm" w:date="2019-10-12T16:00:00Z"/>
                <w:rFonts w:eastAsia="Times New Roman"/>
                <w:sz w:val="24"/>
                <w:szCs w:val="24"/>
              </w:rPr>
            </w:pPr>
            <w:ins w:id="6833" w:author="ohm" w:date="2019-10-12T16:00:00Z">
              <w:r>
                <w:rPr>
                  <w:rFonts w:eastAsia="Times New Roman"/>
                </w:rPr>
                <w:fldChar w:fldCharType="begin"/>
              </w:r>
            </w:ins>
            <w:ins w:id="6834" w:author="ohm" w:date="2019-10-12T18:41:00Z">
              <w:r w:rsidR="00217B4E">
                <w:rPr>
                  <w:rFonts w:eastAsia="Times New Roman"/>
                </w:rPr>
                <w:instrText>HYPERLINK "C:\\Eigene Dateien\\mpeg\\geneva1910\\current_document.php?id=7830"</w:instrText>
              </w:r>
              <w:r w:rsidR="00217B4E">
                <w:rPr>
                  <w:rFonts w:eastAsia="Times New Roman"/>
                </w:rPr>
              </w:r>
            </w:ins>
            <w:ins w:id="6835" w:author="ohm" w:date="2019-10-12T16:00:00Z">
              <w:r>
                <w:rPr>
                  <w:rFonts w:eastAsia="Times New Roman"/>
                </w:rPr>
                <w:fldChar w:fldCharType="separate"/>
              </w:r>
              <w:r>
                <w:rPr>
                  <w:rStyle w:val="Hyperlink"/>
                  <w:rFonts w:eastAsia="Times New Roman"/>
                </w:rPr>
                <w:t>JVET-P004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3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3826E" w14:textId="77777777" w:rsidR="00EF50A7" w:rsidRDefault="00EF50A7" w:rsidP="00EF50A7">
            <w:pPr>
              <w:jc w:val="center"/>
              <w:rPr>
                <w:ins w:id="6837" w:author="ohm" w:date="2019-10-12T16:00:00Z"/>
                <w:rFonts w:eastAsia="Times New Roman"/>
              </w:rPr>
            </w:pPr>
            <w:ins w:id="6838" w:author="ohm" w:date="2019-10-12T16:00:00Z">
              <w:r>
                <w:rPr>
                  <w:rFonts w:eastAsia="Times New Roman"/>
                </w:rPr>
                <w:t>m4995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3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1FAD79" w14:textId="77777777" w:rsidR="00EF50A7" w:rsidRDefault="00EF50A7" w:rsidP="00EF50A7">
            <w:pPr>
              <w:rPr>
                <w:ins w:id="6840" w:author="ohm" w:date="2019-10-12T16:00:00Z"/>
                <w:rFonts w:eastAsia="Times New Roman"/>
              </w:rPr>
            </w:pPr>
            <w:ins w:id="6841" w:author="ohm" w:date="2019-10-12T16:00:00Z">
              <w:r>
                <w:rPr>
                  <w:rFonts w:eastAsia="Times New Roman"/>
                </w:rPr>
                <w:t>2019-09-12 12:55: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EC9EF" w14:textId="77777777" w:rsidR="00EF50A7" w:rsidRDefault="00EF50A7" w:rsidP="00EF50A7">
            <w:pPr>
              <w:rPr>
                <w:ins w:id="6843" w:author="ohm" w:date="2019-10-12T16:00:00Z"/>
                <w:rFonts w:eastAsia="Times New Roman"/>
              </w:rPr>
            </w:pPr>
            <w:ins w:id="6844" w:author="ohm" w:date="2019-10-12T16:00:00Z">
              <w:r>
                <w:rPr>
                  <w:rFonts w:eastAsia="Times New Roman"/>
                </w:rPr>
                <w:t>2019-09-17 10:56: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A59A89" w14:textId="77777777" w:rsidR="00EF50A7" w:rsidRDefault="00EF50A7" w:rsidP="00EF50A7">
            <w:pPr>
              <w:rPr>
                <w:ins w:id="6846" w:author="ohm" w:date="2019-10-12T16:00:00Z"/>
                <w:rFonts w:eastAsia="Times New Roman"/>
              </w:rPr>
            </w:pPr>
            <w:ins w:id="6847" w:author="ohm" w:date="2019-10-12T16:00:00Z">
              <w:r>
                <w:rPr>
                  <w:rFonts w:eastAsia="Times New Roman"/>
                </w:rPr>
                <w:t>2019-09-17 10:56: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2642E6" w14:textId="77777777" w:rsidR="00EF50A7" w:rsidRDefault="00EF50A7" w:rsidP="00EF50A7">
            <w:pPr>
              <w:rPr>
                <w:ins w:id="6849" w:author="ohm" w:date="2019-10-12T16:00:00Z"/>
                <w:rFonts w:eastAsia="Times New Roman"/>
              </w:rPr>
            </w:pPr>
            <w:ins w:id="6850" w:author="ohm" w:date="2019-10-12T16:00:00Z">
              <w:r>
                <w:rPr>
                  <w:rFonts w:eastAsia="Times New Roman"/>
                </w:rPr>
                <w:t>CE6-1: LFNST with on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1562F" w14:textId="77777777" w:rsidR="00EF50A7" w:rsidRDefault="00EF50A7" w:rsidP="00EF50A7">
            <w:pPr>
              <w:rPr>
                <w:ins w:id="6852" w:author="ohm" w:date="2019-10-12T16:00:00Z"/>
                <w:rFonts w:eastAsia="Times New Roman"/>
              </w:rPr>
            </w:pPr>
            <w:ins w:id="6853" w:author="ohm" w:date="2019-10-12T16:00:00Z">
              <w:r>
                <w:rPr>
                  <w:rFonts w:eastAsia="Times New Roman"/>
                </w:rPr>
                <w:t>M.-S. Chiang, C.-W. Hsu, Y.-W. Huang, S.-M. Lei (MediaTek), J. Lainema (Nokia)</w:t>
              </w:r>
            </w:ins>
          </w:p>
        </w:tc>
      </w:tr>
      <w:tr w:rsidR="00EF50A7" w14:paraId="176709E6" w14:textId="77777777" w:rsidTr="00EF50A7">
        <w:trPr>
          <w:tblCellSpacing w:w="15" w:type="dxa"/>
          <w:ins w:id="6854" w:author="ohm" w:date="2019-10-12T16:00:00Z"/>
          <w:trPrChange w:id="685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5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BC04C" w14:textId="2CC2666E" w:rsidR="00EF50A7" w:rsidRDefault="00EF50A7" w:rsidP="00EF50A7">
            <w:pPr>
              <w:jc w:val="center"/>
              <w:rPr>
                <w:ins w:id="6857" w:author="ohm" w:date="2019-10-12T16:00:00Z"/>
                <w:rFonts w:eastAsia="Times New Roman"/>
                <w:sz w:val="24"/>
                <w:szCs w:val="24"/>
              </w:rPr>
            </w:pPr>
            <w:ins w:id="6858" w:author="ohm" w:date="2019-10-12T16:00:00Z">
              <w:r>
                <w:rPr>
                  <w:rFonts w:eastAsia="Times New Roman"/>
                </w:rPr>
                <w:fldChar w:fldCharType="begin"/>
              </w:r>
            </w:ins>
            <w:ins w:id="6859" w:author="ohm" w:date="2019-10-12T18:41:00Z">
              <w:r w:rsidR="00217B4E">
                <w:rPr>
                  <w:rFonts w:eastAsia="Times New Roman"/>
                </w:rPr>
                <w:instrText>HYPERLINK "C:\\Eigene Dateien\\mpeg\\geneva1910\\current_document.php?id=7831"</w:instrText>
              </w:r>
              <w:r w:rsidR="00217B4E">
                <w:rPr>
                  <w:rFonts w:eastAsia="Times New Roman"/>
                </w:rPr>
              </w:r>
            </w:ins>
            <w:ins w:id="6860" w:author="ohm" w:date="2019-10-12T16:00:00Z">
              <w:r>
                <w:rPr>
                  <w:rFonts w:eastAsia="Times New Roman"/>
                </w:rPr>
                <w:fldChar w:fldCharType="separate"/>
              </w:r>
              <w:r>
                <w:rPr>
                  <w:rStyle w:val="Hyperlink"/>
                  <w:rFonts w:eastAsia="Times New Roman"/>
                </w:rPr>
                <w:t>JVET-P004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D23AA" w14:textId="77777777" w:rsidR="00EF50A7" w:rsidRDefault="00EF50A7" w:rsidP="00EF50A7">
            <w:pPr>
              <w:jc w:val="center"/>
              <w:rPr>
                <w:ins w:id="6862" w:author="ohm" w:date="2019-10-12T16:00:00Z"/>
                <w:rFonts w:eastAsia="Times New Roman"/>
              </w:rPr>
            </w:pPr>
            <w:ins w:id="6863" w:author="ohm" w:date="2019-10-12T16:00:00Z">
              <w:r>
                <w:rPr>
                  <w:rFonts w:eastAsia="Times New Roman"/>
                </w:rPr>
                <w:t>m4995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7DF491" w14:textId="77777777" w:rsidR="00EF50A7" w:rsidRDefault="00EF50A7" w:rsidP="00EF50A7">
            <w:pPr>
              <w:rPr>
                <w:ins w:id="6865" w:author="ohm" w:date="2019-10-12T16:00:00Z"/>
                <w:rFonts w:eastAsia="Times New Roman"/>
              </w:rPr>
            </w:pPr>
            <w:ins w:id="6866" w:author="ohm" w:date="2019-10-12T16:00:00Z">
              <w:r>
                <w:rPr>
                  <w:rFonts w:eastAsia="Times New Roman"/>
                </w:rPr>
                <w:t>2019-09-13 00:58: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1C4746" w14:textId="77777777" w:rsidR="00EF50A7" w:rsidRDefault="00EF50A7" w:rsidP="00EF50A7">
            <w:pPr>
              <w:rPr>
                <w:ins w:id="6868" w:author="ohm" w:date="2019-10-12T16:00:00Z"/>
                <w:rFonts w:eastAsia="Times New Roman"/>
              </w:rPr>
            </w:pPr>
            <w:ins w:id="6869" w:author="ohm" w:date="2019-10-12T16:00:00Z">
              <w:r>
                <w:rPr>
                  <w:rFonts w:eastAsia="Times New Roman"/>
                </w:rPr>
                <w:t>2019-09-20 01:18: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73825" w14:textId="77777777" w:rsidR="00EF50A7" w:rsidRDefault="00EF50A7" w:rsidP="00EF50A7">
            <w:pPr>
              <w:rPr>
                <w:ins w:id="6871" w:author="ohm" w:date="2019-10-12T16:00:00Z"/>
                <w:rFonts w:eastAsia="Times New Roman"/>
              </w:rPr>
            </w:pPr>
            <w:ins w:id="6872" w:author="ohm" w:date="2019-10-12T16:00:00Z">
              <w:r>
                <w:rPr>
                  <w:rFonts w:eastAsia="Times New Roman"/>
                </w:rPr>
                <w:t>2019-09-25 17:20:0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1DCFA" w14:textId="77777777" w:rsidR="00EF50A7" w:rsidRDefault="00EF50A7" w:rsidP="00EF50A7">
            <w:pPr>
              <w:rPr>
                <w:ins w:id="6874" w:author="ohm" w:date="2019-10-12T16:00:00Z"/>
                <w:rFonts w:eastAsia="Times New Roman"/>
              </w:rPr>
            </w:pPr>
            <w:ins w:id="6875" w:author="ohm" w:date="2019-10-12T16:00:00Z">
              <w:r>
                <w:rPr>
                  <w:rFonts w:eastAsia="Times New Roman"/>
                </w:rPr>
                <w:t>Non-CE7: A cleanup for inter_pred_idc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672E46" w14:textId="5E5D37A9" w:rsidR="00EF50A7" w:rsidRDefault="00EF50A7" w:rsidP="00EF50A7">
            <w:pPr>
              <w:rPr>
                <w:ins w:id="6877" w:author="ohm" w:date="2019-10-12T16:00:00Z"/>
                <w:rFonts w:eastAsia="Times New Roman"/>
              </w:rPr>
            </w:pPr>
            <w:ins w:id="6878" w:author="ohm" w:date="2019-10-12T16:04:00Z">
              <w:r w:rsidRPr="00EF50A7">
                <w:rPr>
                  <w:rPrChange w:id="6879" w:author="ohm" w:date="2019-10-12T16:04:00Z">
                    <w:rPr>
                      <w:rStyle w:val="Hyperlink"/>
                      <w:rFonts w:eastAsia="Times New Roman"/>
                    </w:rPr>
                  </w:rPrChange>
                </w:rPr>
                <w:t>B. Heng</w:t>
              </w:r>
            </w:ins>
            <w:ins w:id="6880" w:author="ohm" w:date="2019-10-12T16:00:00Z">
              <w:r>
                <w:rPr>
                  <w:rFonts w:eastAsia="Times New Roman"/>
                </w:rPr>
                <w:t xml:space="preserve">, </w:t>
              </w:r>
            </w:ins>
            <w:ins w:id="6881" w:author="ohm" w:date="2019-10-12T16:04:00Z">
              <w:r w:rsidRPr="00EF50A7">
                <w:rPr>
                  <w:rPrChange w:id="6882" w:author="ohm" w:date="2019-10-12T16:04:00Z">
                    <w:rPr>
                      <w:rStyle w:val="Hyperlink"/>
                      <w:rFonts w:eastAsia="Times New Roman"/>
                    </w:rPr>
                  </w:rPrChange>
                </w:rPr>
                <w:t>M. Zhou (Broadcom)</w:t>
              </w:r>
            </w:ins>
          </w:p>
        </w:tc>
      </w:tr>
      <w:tr w:rsidR="00EF50A7" w14:paraId="48B4EFFE" w14:textId="77777777" w:rsidTr="00EF50A7">
        <w:trPr>
          <w:tblCellSpacing w:w="15" w:type="dxa"/>
          <w:ins w:id="6883" w:author="ohm" w:date="2019-10-12T16:00:00Z"/>
          <w:trPrChange w:id="68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3878E" w14:textId="71892038" w:rsidR="00EF50A7" w:rsidRDefault="00EF50A7" w:rsidP="00EF50A7">
            <w:pPr>
              <w:jc w:val="center"/>
              <w:rPr>
                <w:ins w:id="6886" w:author="ohm" w:date="2019-10-12T16:00:00Z"/>
                <w:rFonts w:eastAsia="Times New Roman"/>
                <w:sz w:val="24"/>
                <w:szCs w:val="24"/>
              </w:rPr>
            </w:pPr>
            <w:ins w:id="6887" w:author="ohm" w:date="2019-10-12T16:00:00Z">
              <w:r>
                <w:rPr>
                  <w:rFonts w:eastAsia="Times New Roman"/>
                </w:rPr>
                <w:fldChar w:fldCharType="begin"/>
              </w:r>
            </w:ins>
            <w:ins w:id="6888" w:author="ohm" w:date="2019-10-12T18:41:00Z">
              <w:r w:rsidR="00217B4E">
                <w:rPr>
                  <w:rFonts w:eastAsia="Times New Roman"/>
                </w:rPr>
                <w:instrText>HYPERLINK "C:\\Eigene Dateien\\mpeg\\geneva1910\\current_document.php?id=7832"</w:instrText>
              </w:r>
              <w:r w:rsidR="00217B4E">
                <w:rPr>
                  <w:rFonts w:eastAsia="Times New Roman"/>
                </w:rPr>
              </w:r>
            </w:ins>
            <w:ins w:id="6889" w:author="ohm" w:date="2019-10-12T16:00:00Z">
              <w:r>
                <w:rPr>
                  <w:rFonts w:eastAsia="Times New Roman"/>
                </w:rPr>
                <w:fldChar w:fldCharType="separate"/>
              </w:r>
              <w:r>
                <w:rPr>
                  <w:rStyle w:val="Hyperlink"/>
                  <w:rFonts w:eastAsia="Times New Roman"/>
                </w:rPr>
                <w:t>JVET-P004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44BF9" w14:textId="77777777" w:rsidR="00EF50A7" w:rsidRDefault="00EF50A7" w:rsidP="00EF50A7">
            <w:pPr>
              <w:jc w:val="center"/>
              <w:rPr>
                <w:ins w:id="6891" w:author="ohm" w:date="2019-10-12T16:00:00Z"/>
                <w:rFonts w:eastAsia="Times New Roman"/>
              </w:rPr>
            </w:pPr>
            <w:ins w:id="6892" w:author="ohm" w:date="2019-10-12T16:00:00Z">
              <w:r>
                <w:rPr>
                  <w:rFonts w:eastAsia="Times New Roman"/>
                </w:rPr>
                <w:t>m4996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34CD2" w14:textId="77777777" w:rsidR="00EF50A7" w:rsidRDefault="00EF50A7" w:rsidP="00EF50A7">
            <w:pPr>
              <w:rPr>
                <w:ins w:id="6894" w:author="ohm" w:date="2019-10-12T16:00:00Z"/>
                <w:rFonts w:eastAsia="Times New Roman"/>
              </w:rPr>
            </w:pPr>
            <w:ins w:id="6895" w:author="ohm" w:date="2019-10-12T16:00:00Z">
              <w:r>
                <w:rPr>
                  <w:rFonts w:eastAsia="Times New Roman"/>
                </w:rPr>
                <w:t>2019-09-13 01:00: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70B6D" w14:textId="77777777" w:rsidR="00EF50A7" w:rsidRDefault="00EF50A7" w:rsidP="00EF50A7">
            <w:pPr>
              <w:rPr>
                <w:ins w:id="6897" w:author="ohm" w:date="2019-10-12T16:00:00Z"/>
                <w:rFonts w:eastAsia="Times New Roman"/>
              </w:rPr>
            </w:pPr>
            <w:ins w:id="6898" w:author="ohm" w:date="2019-10-12T16:00:00Z">
              <w:r>
                <w:rPr>
                  <w:rFonts w:eastAsia="Times New Roman"/>
                </w:rPr>
                <w:t>2019-09-20 01:19: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E2719" w14:textId="77777777" w:rsidR="00EF50A7" w:rsidRDefault="00EF50A7" w:rsidP="00EF50A7">
            <w:pPr>
              <w:rPr>
                <w:ins w:id="6900" w:author="ohm" w:date="2019-10-12T16:00:00Z"/>
                <w:rFonts w:eastAsia="Times New Roman"/>
              </w:rPr>
            </w:pPr>
            <w:ins w:id="6901" w:author="ohm" w:date="2019-10-12T16:00:00Z">
              <w:r>
                <w:rPr>
                  <w:rFonts w:eastAsia="Times New Roman"/>
                </w:rPr>
                <w:t>2019-09-20 01:19:0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E9D08" w14:textId="77777777" w:rsidR="00EF50A7" w:rsidRDefault="00EF50A7" w:rsidP="00EF50A7">
            <w:pPr>
              <w:rPr>
                <w:ins w:id="6903" w:author="ohm" w:date="2019-10-12T16:00:00Z"/>
                <w:rFonts w:eastAsia="Times New Roman"/>
              </w:rPr>
            </w:pPr>
            <w:ins w:id="6904" w:author="ohm" w:date="2019-10-12T16:00:00Z">
              <w:r>
                <w:rPr>
                  <w:rFonts w:eastAsia="Times New Roman"/>
                </w:rPr>
                <w:t>AHG16/Non-CE5: A cleanup for de-blocking in the affine and TPM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B2988" w14:textId="6F340790" w:rsidR="00EF50A7" w:rsidRDefault="00EF50A7" w:rsidP="00EF50A7">
            <w:pPr>
              <w:rPr>
                <w:ins w:id="6906" w:author="ohm" w:date="2019-10-12T16:00:00Z"/>
                <w:rFonts w:eastAsia="Times New Roman"/>
              </w:rPr>
            </w:pPr>
            <w:ins w:id="6907" w:author="ohm" w:date="2019-10-12T16:04:00Z">
              <w:r w:rsidRPr="00EF50A7">
                <w:rPr>
                  <w:rPrChange w:id="6908" w:author="ohm" w:date="2019-10-12T16:04:00Z">
                    <w:rPr>
                      <w:rStyle w:val="Hyperlink"/>
                      <w:rFonts w:eastAsia="Times New Roman"/>
                    </w:rPr>
                  </w:rPrChange>
                </w:rPr>
                <w:t>B. Heng</w:t>
              </w:r>
            </w:ins>
            <w:ins w:id="6909" w:author="ohm" w:date="2019-10-12T16:00:00Z">
              <w:r>
                <w:rPr>
                  <w:rFonts w:eastAsia="Times New Roman"/>
                </w:rPr>
                <w:t xml:space="preserve">, </w:t>
              </w:r>
            </w:ins>
            <w:ins w:id="6910" w:author="ohm" w:date="2019-10-12T16:04:00Z">
              <w:r w:rsidRPr="00EF50A7">
                <w:rPr>
                  <w:rPrChange w:id="6911" w:author="ohm" w:date="2019-10-12T16:04:00Z">
                    <w:rPr>
                      <w:rStyle w:val="Hyperlink"/>
                      <w:rFonts w:eastAsia="Times New Roman"/>
                    </w:rPr>
                  </w:rPrChange>
                </w:rPr>
                <w:t>M. Zhou (Broadcom)</w:t>
              </w:r>
            </w:ins>
          </w:p>
        </w:tc>
      </w:tr>
      <w:tr w:rsidR="00EF50A7" w14:paraId="0BB02E31" w14:textId="77777777" w:rsidTr="00EF50A7">
        <w:trPr>
          <w:tblCellSpacing w:w="15" w:type="dxa"/>
          <w:ins w:id="6912" w:author="ohm" w:date="2019-10-12T16:00:00Z"/>
          <w:trPrChange w:id="691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1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7B5D8" w14:textId="139027AB" w:rsidR="00EF50A7" w:rsidRDefault="00EF50A7" w:rsidP="00EF50A7">
            <w:pPr>
              <w:jc w:val="center"/>
              <w:rPr>
                <w:ins w:id="6915" w:author="ohm" w:date="2019-10-12T16:00:00Z"/>
                <w:rFonts w:eastAsia="Times New Roman"/>
                <w:sz w:val="24"/>
                <w:szCs w:val="24"/>
              </w:rPr>
            </w:pPr>
            <w:ins w:id="6916" w:author="ohm" w:date="2019-10-12T16:00:00Z">
              <w:r>
                <w:rPr>
                  <w:rFonts w:eastAsia="Times New Roman"/>
                </w:rPr>
                <w:fldChar w:fldCharType="begin"/>
              </w:r>
            </w:ins>
            <w:ins w:id="6917" w:author="ohm" w:date="2019-10-12T18:41:00Z">
              <w:r w:rsidR="00217B4E">
                <w:rPr>
                  <w:rFonts w:eastAsia="Times New Roman"/>
                </w:rPr>
                <w:instrText>HYPERLINK "C:\\Eigene Dateien\\mpeg\\geneva1910\\current_document.php?id=7833"</w:instrText>
              </w:r>
              <w:r w:rsidR="00217B4E">
                <w:rPr>
                  <w:rFonts w:eastAsia="Times New Roman"/>
                </w:rPr>
              </w:r>
            </w:ins>
            <w:ins w:id="6918" w:author="ohm" w:date="2019-10-12T16:00:00Z">
              <w:r>
                <w:rPr>
                  <w:rFonts w:eastAsia="Times New Roman"/>
                </w:rPr>
                <w:fldChar w:fldCharType="separate"/>
              </w:r>
              <w:r>
                <w:rPr>
                  <w:rStyle w:val="Hyperlink"/>
                  <w:rFonts w:eastAsia="Times New Roman"/>
                </w:rPr>
                <w:t>JVET-P004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1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7FFC1" w14:textId="77777777" w:rsidR="00EF50A7" w:rsidRDefault="00EF50A7" w:rsidP="00EF50A7">
            <w:pPr>
              <w:jc w:val="center"/>
              <w:rPr>
                <w:ins w:id="6920" w:author="ohm" w:date="2019-10-12T16:00:00Z"/>
                <w:rFonts w:eastAsia="Times New Roman"/>
              </w:rPr>
            </w:pPr>
            <w:ins w:id="6921" w:author="ohm" w:date="2019-10-12T16:00:00Z">
              <w:r>
                <w:rPr>
                  <w:rFonts w:eastAsia="Times New Roman"/>
                </w:rPr>
                <w:t>m4996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2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B523F" w14:textId="77777777" w:rsidR="00EF50A7" w:rsidRDefault="00EF50A7" w:rsidP="00EF50A7">
            <w:pPr>
              <w:rPr>
                <w:ins w:id="6923" w:author="ohm" w:date="2019-10-12T16:00:00Z"/>
                <w:rFonts w:eastAsia="Times New Roman"/>
              </w:rPr>
            </w:pPr>
            <w:ins w:id="6924" w:author="ohm" w:date="2019-10-12T16:00:00Z">
              <w:r>
                <w:rPr>
                  <w:rFonts w:eastAsia="Times New Roman"/>
                </w:rPr>
                <w:t>2019-09-14 13:09: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F3180" w14:textId="77777777" w:rsidR="00EF50A7" w:rsidRDefault="00EF50A7" w:rsidP="00EF50A7">
            <w:pPr>
              <w:rPr>
                <w:ins w:id="6926" w:author="ohm" w:date="2019-10-12T16:00:00Z"/>
                <w:rFonts w:eastAsia="Times New Roman"/>
              </w:rPr>
            </w:pPr>
            <w:ins w:id="6927" w:author="ohm" w:date="2019-10-12T16:00:00Z">
              <w:r>
                <w:rPr>
                  <w:rFonts w:eastAsia="Times New Roman"/>
                </w:rPr>
                <w:t>2019-09-17 13:06: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AC3A7" w14:textId="77777777" w:rsidR="00EF50A7" w:rsidRDefault="00EF50A7" w:rsidP="00EF50A7">
            <w:pPr>
              <w:rPr>
                <w:ins w:id="6929" w:author="ohm" w:date="2019-10-12T16:00:00Z"/>
                <w:rFonts w:eastAsia="Times New Roman"/>
              </w:rPr>
            </w:pPr>
            <w:ins w:id="6930" w:author="ohm" w:date="2019-10-12T16:00:00Z">
              <w:r>
                <w:rPr>
                  <w:rFonts w:eastAsia="Times New Roman"/>
                </w:rPr>
                <w:t>2019-09-17 13:06:5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0DACC" w14:textId="77777777" w:rsidR="00EF50A7" w:rsidRDefault="00EF50A7" w:rsidP="00EF50A7">
            <w:pPr>
              <w:rPr>
                <w:ins w:id="6932" w:author="ohm" w:date="2019-10-12T16:00:00Z"/>
                <w:rFonts w:eastAsia="Times New Roman"/>
              </w:rPr>
            </w:pPr>
            <w:ins w:id="6933" w:author="ohm" w:date="2019-10-12T16:00:00Z">
              <w:r>
                <w:rPr>
                  <w:rFonts w:eastAsia="Times New Roman"/>
                </w:rPr>
                <w:t>CE6-2.1: LFNST with 3 transform se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6AB24" w14:textId="36A33514" w:rsidR="00EF50A7" w:rsidRDefault="00EF50A7" w:rsidP="00EF50A7">
            <w:pPr>
              <w:rPr>
                <w:ins w:id="6935" w:author="ohm" w:date="2019-10-12T16:00:00Z"/>
                <w:rFonts w:eastAsia="Times New Roman"/>
              </w:rPr>
            </w:pPr>
            <w:ins w:id="6936" w:author="ohm" w:date="2019-10-12T16:04:00Z">
              <w:r w:rsidRPr="00EF50A7">
                <w:rPr>
                  <w:rPrChange w:id="6937" w:author="ohm" w:date="2019-10-12T16:04:00Z">
                    <w:rPr>
                      <w:rStyle w:val="Hyperlink"/>
                      <w:rFonts w:eastAsia="Times New Roman"/>
                    </w:rPr>
                  </w:rPrChange>
                </w:rPr>
                <w:t>Y. Zhao</w:t>
              </w:r>
            </w:ins>
            <w:ins w:id="6938" w:author="ohm" w:date="2019-10-12T16:00:00Z">
              <w:r>
                <w:rPr>
                  <w:rFonts w:eastAsia="Times New Roman"/>
                </w:rPr>
                <w:t xml:space="preserve">, </w:t>
              </w:r>
            </w:ins>
            <w:ins w:id="6939" w:author="ohm" w:date="2019-10-12T16:04:00Z">
              <w:r w:rsidRPr="00EF50A7">
                <w:rPr>
                  <w:rPrChange w:id="6940" w:author="ohm" w:date="2019-10-12T16:04:00Z">
                    <w:rPr>
                      <w:rStyle w:val="Hyperlink"/>
                      <w:rFonts w:eastAsia="Times New Roman"/>
                    </w:rPr>
                  </w:rPrChange>
                </w:rPr>
                <w:t>H. Yang (Huawei)</w:t>
              </w:r>
            </w:ins>
          </w:p>
        </w:tc>
      </w:tr>
      <w:tr w:rsidR="00EF50A7" w14:paraId="1721B633" w14:textId="77777777" w:rsidTr="00EF50A7">
        <w:trPr>
          <w:tblCellSpacing w:w="15" w:type="dxa"/>
          <w:ins w:id="6941" w:author="ohm" w:date="2019-10-12T16:00:00Z"/>
          <w:trPrChange w:id="694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4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8C46D" w14:textId="6B148B01" w:rsidR="00EF50A7" w:rsidRDefault="00EF50A7" w:rsidP="00EF50A7">
            <w:pPr>
              <w:jc w:val="center"/>
              <w:rPr>
                <w:ins w:id="6944" w:author="ohm" w:date="2019-10-12T16:00:00Z"/>
                <w:rFonts w:eastAsia="Times New Roman"/>
                <w:sz w:val="24"/>
                <w:szCs w:val="24"/>
              </w:rPr>
            </w:pPr>
            <w:ins w:id="6945" w:author="ohm" w:date="2019-10-12T16:00:00Z">
              <w:r>
                <w:rPr>
                  <w:rFonts w:eastAsia="Times New Roman"/>
                </w:rPr>
                <w:fldChar w:fldCharType="begin"/>
              </w:r>
            </w:ins>
            <w:ins w:id="6946" w:author="ohm" w:date="2019-10-12T18:41:00Z">
              <w:r w:rsidR="00217B4E">
                <w:rPr>
                  <w:rFonts w:eastAsia="Times New Roman"/>
                </w:rPr>
                <w:instrText>HYPERLINK "C:\\Eigene Dateien\\mpeg\\geneva1910\\current_document.php?id=7834"</w:instrText>
              </w:r>
              <w:r w:rsidR="00217B4E">
                <w:rPr>
                  <w:rFonts w:eastAsia="Times New Roman"/>
                </w:rPr>
              </w:r>
            </w:ins>
            <w:ins w:id="6947" w:author="ohm" w:date="2019-10-12T16:00:00Z">
              <w:r>
                <w:rPr>
                  <w:rFonts w:eastAsia="Times New Roman"/>
                </w:rPr>
                <w:fldChar w:fldCharType="separate"/>
              </w:r>
              <w:r>
                <w:rPr>
                  <w:rStyle w:val="Hyperlink"/>
                  <w:rFonts w:eastAsia="Times New Roman"/>
                </w:rPr>
                <w:t>JVET-P004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4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44D08" w14:textId="77777777" w:rsidR="00EF50A7" w:rsidRDefault="00EF50A7" w:rsidP="00EF50A7">
            <w:pPr>
              <w:jc w:val="center"/>
              <w:rPr>
                <w:ins w:id="6949" w:author="ohm" w:date="2019-10-12T16:00:00Z"/>
                <w:rFonts w:eastAsia="Times New Roman"/>
              </w:rPr>
            </w:pPr>
            <w:ins w:id="6950" w:author="ohm" w:date="2019-10-12T16:00:00Z">
              <w:r>
                <w:rPr>
                  <w:rFonts w:eastAsia="Times New Roman"/>
                </w:rPr>
                <w:t>m4996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5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C1808" w14:textId="77777777" w:rsidR="00EF50A7" w:rsidRDefault="00EF50A7" w:rsidP="00EF50A7">
            <w:pPr>
              <w:rPr>
                <w:ins w:id="6952" w:author="ohm" w:date="2019-10-12T16:00:00Z"/>
                <w:rFonts w:eastAsia="Times New Roman"/>
              </w:rPr>
            </w:pPr>
            <w:ins w:id="6953" w:author="ohm" w:date="2019-10-12T16:00:00Z">
              <w:r>
                <w:rPr>
                  <w:rFonts w:eastAsia="Times New Roman"/>
                </w:rPr>
                <w:t>2019-09-16 03:17:5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2AE1E" w14:textId="77777777" w:rsidR="00EF50A7" w:rsidRDefault="00EF50A7" w:rsidP="00EF50A7">
            <w:pPr>
              <w:rPr>
                <w:ins w:id="6955" w:author="ohm" w:date="2019-10-12T16:00:00Z"/>
                <w:rFonts w:eastAsia="Times New Roman"/>
              </w:rPr>
            </w:pPr>
            <w:ins w:id="6956" w:author="ohm" w:date="2019-10-12T16:00:00Z">
              <w:r>
                <w:rPr>
                  <w:rFonts w:eastAsia="Times New Roman"/>
                </w:rPr>
                <w:t>2019-09-17 07:11: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9E8C1E" w14:textId="77777777" w:rsidR="00EF50A7" w:rsidRDefault="00EF50A7" w:rsidP="00EF50A7">
            <w:pPr>
              <w:rPr>
                <w:ins w:id="6958" w:author="ohm" w:date="2019-10-12T16:00:00Z"/>
                <w:rFonts w:eastAsia="Times New Roman"/>
              </w:rPr>
            </w:pPr>
            <w:ins w:id="6959" w:author="ohm" w:date="2019-10-12T16:00:00Z">
              <w:r>
                <w:rPr>
                  <w:rFonts w:eastAsia="Times New Roman"/>
                </w:rPr>
                <w:t>2019-09-17 07:11:3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21EDC" w14:textId="77777777" w:rsidR="00EF50A7" w:rsidRDefault="00EF50A7" w:rsidP="00EF50A7">
            <w:pPr>
              <w:rPr>
                <w:ins w:id="6961" w:author="ohm" w:date="2019-10-12T16:00:00Z"/>
                <w:rFonts w:eastAsia="Times New Roman"/>
              </w:rPr>
            </w:pPr>
            <w:ins w:id="6962" w:author="ohm" w:date="2019-10-12T16:00:00Z">
              <w:r>
                <w:rPr>
                  <w:rFonts w:eastAsia="Times New Roman"/>
                </w:rPr>
                <w:t>CE5-3.3: Signalling EO signs in SAO</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6AE19" w14:textId="77777777" w:rsidR="00EF50A7" w:rsidRDefault="00EF50A7" w:rsidP="00EF50A7">
            <w:pPr>
              <w:rPr>
                <w:ins w:id="6964" w:author="ohm" w:date="2019-10-12T16:00:00Z"/>
                <w:rFonts w:eastAsia="Times New Roman"/>
              </w:rPr>
            </w:pPr>
            <w:ins w:id="6965" w:author="ohm" w:date="2019-10-12T16:00:00Z">
              <w:r>
                <w:rPr>
                  <w:rFonts w:eastAsia="Times New Roman"/>
                </w:rPr>
                <w:t>C.-Y. Lai, C.-Y. Chen, T.-D. Chuang, Y.-W. Huang, S.-M. Lei (MediaTek)</w:t>
              </w:r>
            </w:ins>
          </w:p>
        </w:tc>
      </w:tr>
      <w:tr w:rsidR="00EF50A7" w14:paraId="1D30CD91" w14:textId="77777777" w:rsidTr="00EF50A7">
        <w:trPr>
          <w:tblCellSpacing w:w="15" w:type="dxa"/>
          <w:ins w:id="6966" w:author="ohm" w:date="2019-10-12T16:00:00Z"/>
          <w:trPrChange w:id="696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6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77016" w14:textId="48E88717" w:rsidR="00EF50A7" w:rsidRDefault="00EF50A7" w:rsidP="00EF50A7">
            <w:pPr>
              <w:jc w:val="center"/>
              <w:rPr>
                <w:ins w:id="6969" w:author="ohm" w:date="2019-10-12T16:00:00Z"/>
                <w:rFonts w:eastAsia="Times New Roman"/>
                <w:sz w:val="24"/>
                <w:szCs w:val="24"/>
              </w:rPr>
            </w:pPr>
            <w:ins w:id="6970" w:author="ohm" w:date="2019-10-12T16:00:00Z">
              <w:r>
                <w:rPr>
                  <w:rFonts w:eastAsia="Times New Roman"/>
                </w:rPr>
                <w:lastRenderedPageBreak/>
                <w:fldChar w:fldCharType="begin"/>
              </w:r>
            </w:ins>
            <w:ins w:id="6971" w:author="ohm" w:date="2019-10-12T18:41:00Z">
              <w:r w:rsidR="00217B4E">
                <w:rPr>
                  <w:rFonts w:eastAsia="Times New Roman"/>
                </w:rPr>
                <w:instrText>HYPERLINK "C:\\Eigene Dateien\\mpeg\\geneva1910\\current_document.php?id=7835"</w:instrText>
              </w:r>
              <w:r w:rsidR="00217B4E">
                <w:rPr>
                  <w:rFonts w:eastAsia="Times New Roman"/>
                </w:rPr>
              </w:r>
            </w:ins>
            <w:ins w:id="6972" w:author="ohm" w:date="2019-10-12T16:00:00Z">
              <w:r>
                <w:rPr>
                  <w:rFonts w:eastAsia="Times New Roman"/>
                </w:rPr>
                <w:fldChar w:fldCharType="separate"/>
              </w:r>
              <w:r>
                <w:rPr>
                  <w:rStyle w:val="Hyperlink"/>
                  <w:rFonts w:eastAsia="Times New Roman"/>
                </w:rPr>
                <w:t>JVET-P004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7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3C040" w14:textId="77777777" w:rsidR="00EF50A7" w:rsidRDefault="00EF50A7" w:rsidP="00EF50A7">
            <w:pPr>
              <w:jc w:val="center"/>
              <w:rPr>
                <w:ins w:id="6974" w:author="ohm" w:date="2019-10-12T16:00:00Z"/>
                <w:rFonts w:eastAsia="Times New Roman"/>
              </w:rPr>
            </w:pPr>
            <w:ins w:id="6975" w:author="ohm" w:date="2019-10-12T16:00:00Z">
              <w:r>
                <w:rPr>
                  <w:rFonts w:eastAsia="Times New Roman"/>
                </w:rPr>
                <w:t>m4996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7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3434D" w14:textId="77777777" w:rsidR="00EF50A7" w:rsidRDefault="00EF50A7" w:rsidP="00EF50A7">
            <w:pPr>
              <w:rPr>
                <w:ins w:id="6977" w:author="ohm" w:date="2019-10-12T16:00:00Z"/>
                <w:rFonts w:eastAsia="Times New Roman"/>
              </w:rPr>
            </w:pPr>
            <w:ins w:id="6978" w:author="ohm" w:date="2019-10-12T16:00:00Z">
              <w:r>
                <w:rPr>
                  <w:rFonts w:eastAsia="Times New Roman"/>
                </w:rPr>
                <w:t>2019-09-16 03:19: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9919B" w14:textId="77777777" w:rsidR="00EF50A7" w:rsidRDefault="00EF50A7" w:rsidP="00EF50A7">
            <w:pPr>
              <w:rPr>
                <w:ins w:id="6980" w:author="ohm" w:date="2019-10-12T16:00:00Z"/>
                <w:rFonts w:eastAsia="Times New Roman"/>
              </w:rPr>
            </w:pPr>
            <w:ins w:id="6981" w:author="ohm" w:date="2019-10-12T16:00:00Z">
              <w:r>
                <w:rPr>
                  <w:rFonts w:eastAsia="Times New Roman"/>
                </w:rPr>
                <w:t>2019-09-17 13:26: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33965D" w14:textId="77777777" w:rsidR="00EF50A7" w:rsidRDefault="00EF50A7" w:rsidP="00EF50A7">
            <w:pPr>
              <w:rPr>
                <w:ins w:id="6983" w:author="ohm" w:date="2019-10-12T16:00:00Z"/>
                <w:rFonts w:eastAsia="Times New Roman"/>
              </w:rPr>
            </w:pPr>
            <w:ins w:id="6984" w:author="ohm" w:date="2019-10-12T16:00:00Z">
              <w:r>
                <w:rPr>
                  <w:rFonts w:eastAsia="Times New Roman"/>
                </w:rPr>
                <w:t>2019-10-03 06:36: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C4A52" w14:textId="77777777" w:rsidR="00EF50A7" w:rsidRDefault="00EF50A7" w:rsidP="00EF50A7">
            <w:pPr>
              <w:rPr>
                <w:ins w:id="6986" w:author="ohm" w:date="2019-10-12T16:00:00Z"/>
                <w:rFonts w:eastAsia="Times New Roman"/>
              </w:rPr>
            </w:pPr>
            <w:ins w:id="6987" w:author="ohm" w:date="2019-10-12T16:00:00Z">
              <w:r>
                <w:rPr>
                  <w:rFonts w:eastAsia="Times New Roman"/>
                </w:rPr>
                <w:t>CE7-1.1 and CE7-2.1: Improving transform skip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C1224" w14:textId="77777777" w:rsidR="00EF50A7" w:rsidRDefault="00EF50A7" w:rsidP="00EF50A7">
            <w:pPr>
              <w:rPr>
                <w:ins w:id="6989" w:author="ohm" w:date="2019-10-12T16:00:00Z"/>
                <w:rFonts w:eastAsia="Times New Roman"/>
              </w:rPr>
            </w:pPr>
            <w:ins w:id="6990" w:author="ohm" w:date="2019-10-12T16:00:00Z">
              <w:r>
                <w:rPr>
                  <w:rFonts w:eastAsia="Times New Roman"/>
                </w:rPr>
                <w:t>S.-T. Hsiang, T.-D. Chuang, Y.-W. Huang, S.-M. Lei (MediaTek)</w:t>
              </w:r>
            </w:ins>
          </w:p>
        </w:tc>
      </w:tr>
      <w:tr w:rsidR="00EF50A7" w14:paraId="7AC57A28" w14:textId="77777777" w:rsidTr="00EF50A7">
        <w:trPr>
          <w:tblCellSpacing w:w="15" w:type="dxa"/>
          <w:ins w:id="6991" w:author="ohm" w:date="2019-10-12T16:00:00Z"/>
          <w:trPrChange w:id="699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9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AE906" w14:textId="035B7B8B" w:rsidR="00EF50A7" w:rsidRDefault="00EF50A7" w:rsidP="00EF50A7">
            <w:pPr>
              <w:jc w:val="center"/>
              <w:rPr>
                <w:ins w:id="6994" w:author="ohm" w:date="2019-10-12T16:00:00Z"/>
                <w:rFonts w:eastAsia="Times New Roman"/>
                <w:sz w:val="24"/>
                <w:szCs w:val="24"/>
              </w:rPr>
            </w:pPr>
            <w:ins w:id="6995" w:author="ohm" w:date="2019-10-12T16:00:00Z">
              <w:r>
                <w:rPr>
                  <w:rFonts w:eastAsia="Times New Roman"/>
                </w:rPr>
                <w:fldChar w:fldCharType="begin"/>
              </w:r>
            </w:ins>
            <w:ins w:id="6996" w:author="ohm" w:date="2019-10-12T18:41:00Z">
              <w:r w:rsidR="00217B4E">
                <w:rPr>
                  <w:rFonts w:eastAsia="Times New Roman"/>
                </w:rPr>
                <w:instrText>HYPERLINK "C:\\Eigene Dateien\\mpeg\\geneva1910\\current_document.php?id=7836"</w:instrText>
              </w:r>
              <w:r w:rsidR="00217B4E">
                <w:rPr>
                  <w:rFonts w:eastAsia="Times New Roman"/>
                </w:rPr>
              </w:r>
            </w:ins>
            <w:ins w:id="6997" w:author="ohm" w:date="2019-10-12T16:00:00Z">
              <w:r>
                <w:rPr>
                  <w:rFonts w:eastAsia="Times New Roman"/>
                </w:rPr>
                <w:fldChar w:fldCharType="separate"/>
              </w:r>
              <w:r>
                <w:rPr>
                  <w:rStyle w:val="Hyperlink"/>
                  <w:rFonts w:eastAsia="Times New Roman"/>
                </w:rPr>
                <w:t>JVET-P004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9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A719B" w14:textId="77777777" w:rsidR="00EF50A7" w:rsidRDefault="00EF50A7" w:rsidP="00EF50A7">
            <w:pPr>
              <w:jc w:val="center"/>
              <w:rPr>
                <w:ins w:id="6999" w:author="ohm" w:date="2019-10-12T16:00:00Z"/>
                <w:rFonts w:eastAsia="Times New Roman"/>
              </w:rPr>
            </w:pPr>
            <w:ins w:id="7000" w:author="ohm" w:date="2019-10-12T16:00:00Z">
              <w:r>
                <w:rPr>
                  <w:rFonts w:eastAsia="Times New Roman"/>
                </w:rPr>
                <w:t>m4996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52CD5" w14:textId="77777777" w:rsidR="00EF50A7" w:rsidRDefault="00EF50A7" w:rsidP="00EF50A7">
            <w:pPr>
              <w:rPr>
                <w:ins w:id="7002" w:author="ohm" w:date="2019-10-12T16:00:00Z"/>
                <w:rFonts w:eastAsia="Times New Roman"/>
              </w:rPr>
            </w:pPr>
            <w:ins w:id="7003" w:author="ohm" w:date="2019-10-12T16:00:00Z">
              <w:r>
                <w:rPr>
                  <w:rFonts w:eastAsia="Times New Roman"/>
                </w:rPr>
                <w:t>2019-09-16 03:24:5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5EC60" w14:textId="77777777" w:rsidR="00EF50A7" w:rsidRDefault="00EF50A7" w:rsidP="00EF50A7">
            <w:pPr>
              <w:rPr>
                <w:ins w:id="7005" w:author="ohm" w:date="2019-10-12T16:00:00Z"/>
                <w:rFonts w:eastAsia="Times New Roman"/>
              </w:rPr>
            </w:pPr>
            <w:ins w:id="7006" w:author="ohm" w:date="2019-10-12T16:00:00Z">
              <w:r>
                <w:rPr>
                  <w:rFonts w:eastAsia="Times New Roman"/>
                </w:rPr>
                <w:t>2019-09-17 07:12: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A0899" w14:textId="77777777" w:rsidR="00EF50A7" w:rsidRDefault="00EF50A7" w:rsidP="00EF50A7">
            <w:pPr>
              <w:rPr>
                <w:ins w:id="7008" w:author="ohm" w:date="2019-10-12T16:00:00Z"/>
                <w:rFonts w:eastAsia="Times New Roman"/>
              </w:rPr>
            </w:pPr>
            <w:ins w:id="7009" w:author="ohm" w:date="2019-10-12T16:00:00Z">
              <w:r>
                <w:rPr>
                  <w:rFonts w:eastAsia="Times New Roman"/>
                </w:rPr>
                <w:t>2019-10-03 19:38: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88BABD" w14:textId="77777777" w:rsidR="00EF50A7" w:rsidRDefault="00EF50A7" w:rsidP="00EF50A7">
            <w:pPr>
              <w:rPr>
                <w:ins w:id="7011" w:author="ohm" w:date="2019-10-12T16:00:00Z"/>
                <w:rFonts w:eastAsia="Times New Roman"/>
              </w:rPr>
            </w:pPr>
            <w:ins w:id="7012" w:author="ohm" w:date="2019-10-12T16:00:00Z">
              <w:r>
                <w:rPr>
                  <w:rFonts w:eastAsia="Times New Roman"/>
                </w:rPr>
                <w:t>CE7-3.1: Context reduction for sig_coeff_fla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0A062" w14:textId="77777777" w:rsidR="00EF50A7" w:rsidRDefault="00EF50A7" w:rsidP="00EF50A7">
            <w:pPr>
              <w:rPr>
                <w:ins w:id="7014" w:author="ohm" w:date="2019-10-12T16:00:00Z"/>
                <w:rFonts w:eastAsia="Times New Roman"/>
              </w:rPr>
            </w:pPr>
            <w:ins w:id="7015" w:author="ohm" w:date="2019-10-12T16:00:00Z">
              <w:r>
                <w:rPr>
                  <w:rFonts w:eastAsia="Times New Roman"/>
                </w:rPr>
                <w:t>S.-T. Hsiang, T.-D. Chuang, Y.-W. Huang, S.-M. Lei (MediaTek)</w:t>
              </w:r>
            </w:ins>
          </w:p>
        </w:tc>
      </w:tr>
      <w:tr w:rsidR="00EF50A7" w14:paraId="6F896B0B" w14:textId="77777777" w:rsidTr="00EF50A7">
        <w:trPr>
          <w:tblCellSpacing w:w="15" w:type="dxa"/>
          <w:ins w:id="7016" w:author="ohm" w:date="2019-10-12T16:00:00Z"/>
          <w:trPrChange w:id="701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C5755" w14:textId="549B5555" w:rsidR="00EF50A7" w:rsidRDefault="00EF50A7" w:rsidP="00EF50A7">
            <w:pPr>
              <w:jc w:val="center"/>
              <w:rPr>
                <w:ins w:id="7019" w:author="ohm" w:date="2019-10-12T16:00:00Z"/>
                <w:rFonts w:eastAsia="Times New Roman"/>
                <w:sz w:val="24"/>
                <w:szCs w:val="24"/>
              </w:rPr>
            </w:pPr>
            <w:ins w:id="7020" w:author="ohm" w:date="2019-10-12T16:00:00Z">
              <w:r>
                <w:rPr>
                  <w:rFonts w:eastAsia="Times New Roman"/>
                </w:rPr>
                <w:fldChar w:fldCharType="begin"/>
              </w:r>
            </w:ins>
            <w:ins w:id="7021" w:author="ohm" w:date="2019-10-12T18:41:00Z">
              <w:r w:rsidR="00217B4E">
                <w:rPr>
                  <w:rFonts w:eastAsia="Times New Roman"/>
                </w:rPr>
                <w:instrText>HYPERLINK "C:\\Eigene Dateien\\mpeg\\geneva1910\\current_document.php?id=7837"</w:instrText>
              </w:r>
              <w:r w:rsidR="00217B4E">
                <w:rPr>
                  <w:rFonts w:eastAsia="Times New Roman"/>
                </w:rPr>
              </w:r>
            </w:ins>
            <w:ins w:id="7022" w:author="ohm" w:date="2019-10-12T16:00:00Z">
              <w:r>
                <w:rPr>
                  <w:rFonts w:eastAsia="Times New Roman"/>
                </w:rPr>
                <w:fldChar w:fldCharType="separate"/>
              </w:r>
              <w:r>
                <w:rPr>
                  <w:rStyle w:val="Hyperlink"/>
                  <w:rFonts w:eastAsia="Times New Roman"/>
                </w:rPr>
                <w:t>JVET-P004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F02A9" w14:textId="77777777" w:rsidR="00EF50A7" w:rsidRDefault="00EF50A7" w:rsidP="00EF50A7">
            <w:pPr>
              <w:jc w:val="center"/>
              <w:rPr>
                <w:ins w:id="7024" w:author="ohm" w:date="2019-10-12T16:00:00Z"/>
                <w:rFonts w:eastAsia="Times New Roman"/>
              </w:rPr>
            </w:pPr>
            <w:ins w:id="7025" w:author="ohm" w:date="2019-10-12T16:00:00Z">
              <w:r>
                <w:rPr>
                  <w:rFonts w:eastAsia="Times New Roman"/>
                </w:rPr>
                <w:t>m4996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7602BB" w14:textId="77777777" w:rsidR="00EF50A7" w:rsidRDefault="00EF50A7" w:rsidP="00EF50A7">
            <w:pPr>
              <w:rPr>
                <w:ins w:id="7027" w:author="ohm" w:date="2019-10-12T16:00:00Z"/>
                <w:rFonts w:eastAsia="Times New Roman"/>
              </w:rPr>
            </w:pPr>
            <w:ins w:id="7028" w:author="ohm" w:date="2019-10-12T16:00:00Z">
              <w:r>
                <w:rPr>
                  <w:rFonts w:eastAsia="Times New Roman"/>
                </w:rPr>
                <w:t>2019-09-16 09:46:4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3AB27" w14:textId="77777777" w:rsidR="00EF50A7" w:rsidRDefault="00EF50A7" w:rsidP="00EF50A7">
            <w:pPr>
              <w:rPr>
                <w:ins w:id="7030"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9F4AD" w14:textId="77777777" w:rsidR="00EF50A7" w:rsidRPr="00D62DFC" w:rsidRDefault="00EF50A7" w:rsidP="00EF50A7">
            <w:pPr>
              <w:rPr>
                <w:ins w:id="7032" w:author="ohm" w:date="2019-10-12T16:00:00Z"/>
                <w:rFonts w:eastAsia="Times New Roman"/>
                <w:rPrChange w:id="7033" w:author="ohm" w:date="2019-10-12T17:00:00Z">
                  <w:rPr>
                    <w:ins w:id="7034" w:author="ohm" w:date="2019-10-12T16:00:00Z"/>
                    <w:rFonts w:eastAsia="Times New Roman"/>
                    <w:sz w:val="20"/>
                  </w:rPr>
                </w:rPrChange>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C4DEA" w14:textId="75FD76EA" w:rsidR="00EF50A7" w:rsidRPr="00D62DFC" w:rsidRDefault="00D62DFC" w:rsidP="00EF50A7">
            <w:pPr>
              <w:rPr>
                <w:ins w:id="7036" w:author="ohm" w:date="2019-10-12T16:00:00Z"/>
                <w:rFonts w:eastAsia="Times New Roman"/>
                <w:rPrChange w:id="7037" w:author="ohm" w:date="2019-10-12T17:00:00Z">
                  <w:rPr>
                    <w:ins w:id="7038" w:author="ohm" w:date="2019-10-12T16:00:00Z"/>
                    <w:rFonts w:eastAsia="Times New Roman"/>
                    <w:sz w:val="20"/>
                  </w:rPr>
                </w:rPrChange>
              </w:rPr>
            </w:pPr>
            <w:ins w:id="7039" w:author="ohm" w:date="2019-10-12T17:00:00Z">
              <w:r w:rsidRPr="00D62DFC">
                <w:rPr>
                  <w:rFonts w:eastAsia="Times New Roman"/>
                  <w:rPrChange w:id="7040" w:author="ohm" w:date="2019-10-12T17:00:00Z">
                    <w:rPr>
                      <w:rFonts w:eastAsia="Times New Roman"/>
                      <w:sz w:val="20"/>
                    </w:rPr>
                  </w:rPrChange>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4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5E544" w14:textId="77777777" w:rsidR="00EF50A7" w:rsidRDefault="00EF50A7" w:rsidP="00EF50A7">
            <w:pPr>
              <w:rPr>
                <w:ins w:id="7042" w:author="ohm" w:date="2019-10-12T16:00:00Z"/>
                <w:rFonts w:eastAsia="Times New Roman"/>
                <w:sz w:val="20"/>
              </w:rPr>
            </w:pPr>
          </w:p>
        </w:tc>
      </w:tr>
      <w:tr w:rsidR="00EF50A7" w14:paraId="07247D22" w14:textId="77777777" w:rsidTr="00EF50A7">
        <w:trPr>
          <w:tblCellSpacing w:w="15" w:type="dxa"/>
          <w:ins w:id="7043" w:author="ohm" w:date="2019-10-12T16:00:00Z"/>
          <w:trPrChange w:id="704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C8341" w14:textId="00B4FD81" w:rsidR="00EF50A7" w:rsidRDefault="00EF50A7" w:rsidP="00EF50A7">
            <w:pPr>
              <w:jc w:val="center"/>
              <w:rPr>
                <w:ins w:id="7046" w:author="ohm" w:date="2019-10-12T16:00:00Z"/>
                <w:rFonts w:eastAsia="Times New Roman"/>
                <w:sz w:val="24"/>
                <w:szCs w:val="24"/>
              </w:rPr>
            </w:pPr>
            <w:ins w:id="7047" w:author="ohm" w:date="2019-10-12T16:00:00Z">
              <w:r>
                <w:rPr>
                  <w:rFonts w:eastAsia="Times New Roman"/>
                </w:rPr>
                <w:fldChar w:fldCharType="begin"/>
              </w:r>
            </w:ins>
            <w:ins w:id="7048" w:author="ohm" w:date="2019-10-12T18:41:00Z">
              <w:r w:rsidR="00217B4E">
                <w:rPr>
                  <w:rFonts w:eastAsia="Times New Roman"/>
                </w:rPr>
                <w:instrText>HYPERLINK "C:\\Eigene Dateien\\mpeg\\geneva1910\\current_document.php?id=7838"</w:instrText>
              </w:r>
              <w:r w:rsidR="00217B4E">
                <w:rPr>
                  <w:rFonts w:eastAsia="Times New Roman"/>
                </w:rPr>
              </w:r>
            </w:ins>
            <w:ins w:id="7049" w:author="ohm" w:date="2019-10-12T16:00:00Z">
              <w:r>
                <w:rPr>
                  <w:rFonts w:eastAsia="Times New Roman"/>
                </w:rPr>
                <w:fldChar w:fldCharType="separate"/>
              </w:r>
              <w:r>
                <w:rPr>
                  <w:rStyle w:val="Hyperlink"/>
                  <w:rFonts w:eastAsia="Times New Roman"/>
                </w:rPr>
                <w:t>JVET-P004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40AA2" w14:textId="77777777" w:rsidR="00EF50A7" w:rsidRDefault="00EF50A7" w:rsidP="00EF50A7">
            <w:pPr>
              <w:jc w:val="center"/>
              <w:rPr>
                <w:ins w:id="7051" w:author="ohm" w:date="2019-10-12T16:00:00Z"/>
                <w:rFonts w:eastAsia="Times New Roman"/>
              </w:rPr>
            </w:pPr>
            <w:ins w:id="7052" w:author="ohm" w:date="2019-10-12T16:00:00Z">
              <w:r>
                <w:rPr>
                  <w:rFonts w:eastAsia="Times New Roman"/>
                </w:rPr>
                <w:t>m4996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8E7A1" w14:textId="77777777" w:rsidR="00EF50A7" w:rsidRDefault="00EF50A7" w:rsidP="00EF50A7">
            <w:pPr>
              <w:rPr>
                <w:ins w:id="7054" w:author="ohm" w:date="2019-10-12T16:00:00Z"/>
                <w:rFonts w:eastAsia="Times New Roman"/>
              </w:rPr>
            </w:pPr>
            <w:ins w:id="7055" w:author="ohm" w:date="2019-10-12T16:00:00Z">
              <w:r>
                <w:rPr>
                  <w:rFonts w:eastAsia="Times New Roman"/>
                </w:rPr>
                <w:t>2019-09-16 10:56: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AF238" w14:textId="77777777" w:rsidR="00EF50A7" w:rsidRDefault="00EF50A7" w:rsidP="00EF50A7">
            <w:pPr>
              <w:rPr>
                <w:ins w:id="7057" w:author="ohm" w:date="2019-10-12T16:00:00Z"/>
                <w:rFonts w:eastAsia="Times New Roman"/>
              </w:rPr>
            </w:pPr>
            <w:ins w:id="7058" w:author="ohm" w:date="2019-10-12T16:00:00Z">
              <w:r>
                <w:rPr>
                  <w:rFonts w:eastAsia="Times New Roman"/>
                </w:rPr>
                <w:t>2019-09-17 19:05: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B0306" w14:textId="77777777" w:rsidR="00EF50A7" w:rsidRDefault="00EF50A7" w:rsidP="00EF50A7">
            <w:pPr>
              <w:rPr>
                <w:ins w:id="7060" w:author="ohm" w:date="2019-10-12T16:00:00Z"/>
                <w:rFonts w:eastAsia="Times New Roman"/>
              </w:rPr>
            </w:pPr>
            <w:ins w:id="7061" w:author="ohm" w:date="2019-10-12T16:00:00Z">
              <w:r>
                <w:rPr>
                  <w:rFonts w:eastAsia="Times New Roman"/>
                </w:rPr>
                <w:t>2019-10-01 17:44:0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FA4E4" w14:textId="77777777" w:rsidR="00EF50A7" w:rsidRDefault="00EF50A7" w:rsidP="00EF50A7">
            <w:pPr>
              <w:rPr>
                <w:ins w:id="7063" w:author="ohm" w:date="2019-10-12T16:00:00Z"/>
                <w:rFonts w:eastAsia="Times New Roman"/>
              </w:rPr>
            </w:pPr>
            <w:ins w:id="7064" w:author="ohm" w:date="2019-10-12T16:00:00Z">
              <w:r>
                <w:rPr>
                  <w:rFonts w:eastAsia="Times New Roman"/>
                </w:rPr>
                <w:t>CE7-4.1: Coding of chroma cbf flag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5AE81" w14:textId="0454B42A" w:rsidR="00EF50A7" w:rsidRDefault="00EF50A7" w:rsidP="00EF50A7">
            <w:pPr>
              <w:rPr>
                <w:ins w:id="7066" w:author="ohm" w:date="2019-10-12T16:00:00Z"/>
                <w:rFonts w:eastAsia="Times New Roman"/>
              </w:rPr>
            </w:pPr>
            <w:ins w:id="7067" w:author="ohm" w:date="2019-10-12T16:04:00Z">
              <w:r w:rsidRPr="00EF50A7">
                <w:rPr>
                  <w:rPrChange w:id="7068" w:author="ohm" w:date="2019-10-12T16:04:00Z">
                    <w:rPr>
                      <w:rStyle w:val="Hyperlink"/>
                      <w:rFonts w:eastAsia="Times New Roman"/>
                    </w:rPr>
                  </w:rPrChange>
                </w:rPr>
                <w:t>S. Esenlik</w:t>
              </w:r>
            </w:ins>
            <w:ins w:id="7069" w:author="ohm" w:date="2019-10-12T16:00:00Z">
              <w:r>
                <w:rPr>
                  <w:rFonts w:eastAsia="Times New Roman"/>
                </w:rPr>
                <w:t>, B. Wang, A. M. Kotra, H. Gao, E. Alshina (Huawei)</w:t>
              </w:r>
            </w:ins>
          </w:p>
        </w:tc>
      </w:tr>
      <w:tr w:rsidR="00EF50A7" w14:paraId="476EE90C" w14:textId="77777777" w:rsidTr="00EF50A7">
        <w:trPr>
          <w:tblCellSpacing w:w="15" w:type="dxa"/>
          <w:ins w:id="7070" w:author="ohm" w:date="2019-10-12T16:00:00Z"/>
          <w:trPrChange w:id="70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134FB" w14:textId="7CD482C7" w:rsidR="00EF50A7" w:rsidRDefault="00EF50A7" w:rsidP="00EF50A7">
            <w:pPr>
              <w:jc w:val="center"/>
              <w:rPr>
                <w:ins w:id="7073" w:author="ohm" w:date="2019-10-12T16:00:00Z"/>
                <w:rFonts w:eastAsia="Times New Roman"/>
                <w:sz w:val="24"/>
                <w:szCs w:val="24"/>
              </w:rPr>
            </w:pPr>
            <w:ins w:id="7074" w:author="ohm" w:date="2019-10-12T16:00:00Z">
              <w:r>
                <w:rPr>
                  <w:rFonts w:eastAsia="Times New Roman"/>
                </w:rPr>
                <w:fldChar w:fldCharType="begin"/>
              </w:r>
            </w:ins>
            <w:ins w:id="7075" w:author="ohm" w:date="2019-10-12T18:41:00Z">
              <w:r w:rsidR="00217B4E">
                <w:rPr>
                  <w:rFonts w:eastAsia="Times New Roman"/>
                </w:rPr>
                <w:instrText>HYPERLINK "C:\\Eigene Dateien\\mpeg\\geneva1910\\current_document.php?id=7839"</w:instrText>
              </w:r>
              <w:r w:rsidR="00217B4E">
                <w:rPr>
                  <w:rFonts w:eastAsia="Times New Roman"/>
                </w:rPr>
              </w:r>
            </w:ins>
            <w:ins w:id="7076" w:author="ohm" w:date="2019-10-12T16:00:00Z">
              <w:r>
                <w:rPr>
                  <w:rFonts w:eastAsia="Times New Roman"/>
                </w:rPr>
                <w:fldChar w:fldCharType="separate"/>
              </w:r>
              <w:r>
                <w:rPr>
                  <w:rStyle w:val="Hyperlink"/>
                  <w:rFonts w:eastAsia="Times New Roman"/>
                </w:rPr>
                <w:t>JVET-P005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A3A6D" w14:textId="77777777" w:rsidR="00EF50A7" w:rsidRDefault="00EF50A7" w:rsidP="00EF50A7">
            <w:pPr>
              <w:jc w:val="center"/>
              <w:rPr>
                <w:ins w:id="7078" w:author="ohm" w:date="2019-10-12T16:00:00Z"/>
                <w:rFonts w:eastAsia="Times New Roman"/>
              </w:rPr>
            </w:pPr>
            <w:ins w:id="7079" w:author="ohm" w:date="2019-10-12T16:00:00Z">
              <w:r>
                <w:rPr>
                  <w:rFonts w:eastAsia="Times New Roman"/>
                </w:rPr>
                <w:t>m4997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05F1B" w14:textId="77777777" w:rsidR="00EF50A7" w:rsidRDefault="00EF50A7" w:rsidP="00EF50A7">
            <w:pPr>
              <w:rPr>
                <w:ins w:id="7081" w:author="ohm" w:date="2019-10-12T16:00:00Z"/>
                <w:rFonts w:eastAsia="Times New Roman"/>
              </w:rPr>
            </w:pPr>
            <w:ins w:id="7082" w:author="ohm" w:date="2019-10-12T16:00:00Z">
              <w:r>
                <w:rPr>
                  <w:rFonts w:eastAsia="Times New Roman"/>
                </w:rPr>
                <w:t>2019-09-16 17:34: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D8425" w14:textId="77777777" w:rsidR="00EF50A7" w:rsidRDefault="00EF50A7" w:rsidP="00EF50A7">
            <w:pPr>
              <w:rPr>
                <w:ins w:id="7084" w:author="ohm" w:date="2019-10-12T16:00:00Z"/>
                <w:rFonts w:eastAsia="Times New Roman"/>
              </w:rPr>
            </w:pPr>
            <w:ins w:id="7085" w:author="ohm" w:date="2019-10-12T16:00:00Z">
              <w:r>
                <w:rPr>
                  <w:rFonts w:eastAsia="Times New Roman"/>
                </w:rPr>
                <w:t>2019-09-20 03:08: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36AAB" w14:textId="77777777" w:rsidR="00EF50A7" w:rsidRDefault="00EF50A7" w:rsidP="00EF50A7">
            <w:pPr>
              <w:rPr>
                <w:ins w:id="7087" w:author="ohm" w:date="2019-10-12T16:00:00Z"/>
                <w:rFonts w:eastAsia="Times New Roman"/>
              </w:rPr>
            </w:pPr>
            <w:ins w:id="7088" w:author="ohm" w:date="2019-10-12T16:00:00Z">
              <w:r>
                <w:rPr>
                  <w:rFonts w:eastAsia="Times New Roman"/>
                </w:rPr>
                <w:t>2019-09-20 03:08:2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8FD2D3" w14:textId="77777777" w:rsidR="00EF50A7" w:rsidRDefault="00EF50A7" w:rsidP="00EF50A7">
            <w:pPr>
              <w:rPr>
                <w:ins w:id="7090" w:author="ohm" w:date="2019-10-12T16:00:00Z"/>
                <w:rFonts w:eastAsia="Times New Roman"/>
              </w:rPr>
            </w:pPr>
            <w:ins w:id="7091" w:author="ohm" w:date="2019-10-12T16:00:00Z">
              <w:r>
                <w:rPr>
                  <w:rFonts w:eastAsia="Times New Roman"/>
                </w:rPr>
                <w:t xml:space="preserve">AHG16/Non-CE7: A study of bin to bit ratio for VTM6.0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7C50A" w14:textId="2B0B233A" w:rsidR="00EF50A7" w:rsidRDefault="00EF50A7" w:rsidP="00EF50A7">
            <w:pPr>
              <w:rPr>
                <w:ins w:id="7093" w:author="ohm" w:date="2019-10-12T16:00:00Z"/>
                <w:rFonts w:eastAsia="Times New Roman"/>
              </w:rPr>
            </w:pPr>
            <w:ins w:id="7094" w:author="ohm" w:date="2019-10-12T16:04:00Z">
              <w:r w:rsidRPr="00EF50A7">
                <w:rPr>
                  <w:rPrChange w:id="7095" w:author="ohm" w:date="2019-10-12T16:04:00Z">
                    <w:rPr>
                      <w:rStyle w:val="Hyperlink"/>
                      <w:rFonts w:eastAsia="Times New Roman"/>
                    </w:rPr>
                  </w:rPrChange>
                </w:rPr>
                <w:t>M. Zhou (Broadcom)</w:t>
              </w:r>
            </w:ins>
          </w:p>
        </w:tc>
      </w:tr>
      <w:tr w:rsidR="00EF50A7" w14:paraId="536F1BBB" w14:textId="77777777" w:rsidTr="00EF50A7">
        <w:trPr>
          <w:tblCellSpacing w:w="15" w:type="dxa"/>
          <w:ins w:id="7096" w:author="ohm" w:date="2019-10-12T16:00:00Z"/>
          <w:trPrChange w:id="709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F5817" w14:textId="09AE4842" w:rsidR="00EF50A7" w:rsidRDefault="00EF50A7" w:rsidP="00EF50A7">
            <w:pPr>
              <w:jc w:val="center"/>
              <w:rPr>
                <w:ins w:id="7099" w:author="ohm" w:date="2019-10-12T16:00:00Z"/>
                <w:rFonts w:eastAsia="Times New Roman"/>
                <w:sz w:val="24"/>
                <w:szCs w:val="24"/>
              </w:rPr>
            </w:pPr>
            <w:ins w:id="7100" w:author="ohm" w:date="2019-10-12T16:00:00Z">
              <w:r>
                <w:rPr>
                  <w:rFonts w:eastAsia="Times New Roman"/>
                </w:rPr>
                <w:fldChar w:fldCharType="begin"/>
              </w:r>
            </w:ins>
            <w:ins w:id="7101" w:author="ohm" w:date="2019-10-12T18:41:00Z">
              <w:r w:rsidR="00217B4E">
                <w:rPr>
                  <w:rFonts w:eastAsia="Times New Roman"/>
                </w:rPr>
                <w:instrText>HYPERLINK "C:\\Eigene Dateien\\mpeg\\geneva1910\\current_document.php?id=7840"</w:instrText>
              </w:r>
              <w:r w:rsidR="00217B4E">
                <w:rPr>
                  <w:rFonts w:eastAsia="Times New Roman"/>
                </w:rPr>
              </w:r>
            </w:ins>
            <w:ins w:id="7102" w:author="ohm" w:date="2019-10-12T16:00:00Z">
              <w:r>
                <w:rPr>
                  <w:rFonts w:eastAsia="Times New Roman"/>
                </w:rPr>
                <w:fldChar w:fldCharType="separate"/>
              </w:r>
              <w:r>
                <w:rPr>
                  <w:rStyle w:val="Hyperlink"/>
                  <w:rFonts w:eastAsia="Times New Roman"/>
                </w:rPr>
                <w:t>JVET-P005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131EF4" w14:textId="77777777" w:rsidR="00EF50A7" w:rsidRDefault="00EF50A7" w:rsidP="00EF50A7">
            <w:pPr>
              <w:jc w:val="center"/>
              <w:rPr>
                <w:ins w:id="7104" w:author="ohm" w:date="2019-10-12T16:00:00Z"/>
                <w:rFonts w:eastAsia="Times New Roman"/>
              </w:rPr>
            </w:pPr>
            <w:ins w:id="7105" w:author="ohm" w:date="2019-10-12T16:00:00Z">
              <w:r>
                <w:rPr>
                  <w:rFonts w:eastAsia="Times New Roman"/>
                </w:rPr>
                <w:t>m4997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7641D" w14:textId="77777777" w:rsidR="00EF50A7" w:rsidRDefault="00EF50A7" w:rsidP="00EF50A7">
            <w:pPr>
              <w:rPr>
                <w:ins w:id="7107" w:author="ohm" w:date="2019-10-12T16:00:00Z"/>
                <w:rFonts w:eastAsia="Times New Roman"/>
              </w:rPr>
            </w:pPr>
            <w:ins w:id="7108" w:author="ohm" w:date="2019-10-12T16:00:00Z">
              <w:r>
                <w:rPr>
                  <w:rFonts w:eastAsia="Times New Roman"/>
                </w:rPr>
                <w:t>2019-09-16 19:43: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86E8B" w14:textId="77777777" w:rsidR="00EF50A7" w:rsidRDefault="00EF50A7" w:rsidP="00EF50A7">
            <w:pPr>
              <w:rPr>
                <w:ins w:id="7110" w:author="ohm" w:date="2019-10-12T16:00:00Z"/>
                <w:rFonts w:eastAsia="Times New Roman"/>
              </w:rPr>
            </w:pPr>
            <w:ins w:id="7111" w:author="ohm" w:date="2019-10-12T16:00:00Z">
              <w:r>
                <w:rPr>
                  <w:rFonts w:eastAsia="Times New Roman"/>
                </w:rPr>
                <w:t>2019-09-17 19:33: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5CBAD" w14:textId="77777777" w:rsidR="00EF50A7" w:rsidRDefault="00EF50A7" w:rsidP="00EF50A7">
            <w:pPr>
              <w:rPr>
                <w:ins w:id="7113" w:author="ohm" w:date="2019-10-12T16:00:00Z"/>
                <w:rFonts w:eastAsia="Times New Roman"/>
              </w:rPr>
            </w:pPr>
            <w:ins w:id="7114" w:author="ohm" w:date="2019-10-12T16:00:00Z">
              <w:r>
                <w:rPr>
                  <w:rFonts w:eastAsia="Times New Roman"/>
                </w:rPr>
                <w:t>2019-10-03 10:07:0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C36504" w14:textId="77777777" w:rsidR="00EF50A7" w:rsidRDefault="00EF50A7" w:rsidP="00EF50A7">
            <w:pPr>
              <w:rPr>
                <w:ins w:id="7116" w:author="ohm" w:date="2019-10-12T16:00:00Z"/>
                <w:rFonts w:eastAsia="Times New Roman"/>
              </w:rPr>
            </w:pPr>
            <w:ins w:id="7117" w:author="ohm" w:date="2019-10-12T16:00:00Z">
              <w:r>
                <w:rPr>
                  <w:rFonts w:eastAsia="Times New Roman"/>
                </w:rPr>
                <w:t>CE6-2.2a/c: LFNST with unified kernel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73AFE" w14:textId="18AA74DC" w:rsidR="00EF50A7" w:rsidRDefault="00EF50A7" w:rsidP="00EF50A7">
            <w:pPr>
              <w:rPr>
                <w:ins w:id="7119" w:author="ohm" w:date="2019-10-12T16:00:00Z"/>
                <w:rFonts w:eastAsia="Times New Roman"/>
              </w:rPr>
            </w:pPr>
            <w:ins w:id="7120" w:author="ohm" w:date="2019-10-12T16:04:00Z">
              <w:r w:rsidRPr="00EF50A7">
                <w:rPr>
                  <w:rPrChange w:id="7121" w:author="ohm" w:date="2019-10-12T16:04:00Z">
                    <w:rPr>
                      <w:rStyle w:val="Hyperlink"/>
                      <w:rFonts w:eastAsia="Times New Roman"/>
                    </w:rPr>
                  </w:rPrChange>
                </w:rPr>
                <w:t>X. Zhao</w:t>
              </w:r>
            </w:ins>
            <w:ins w:id="7122" w:author="ohm" w:date="2019-10-12T16:00:00Z">
              <w:r>
                <w:rPr>
                  <w:rFonts w:eastAsia="Times New Roman"/>
                </w:rPr>
                <w:t>, X. Li, S. Liu (Tencent)</w:t>
              </w:r>
            </w:ins>
          </w:p>
        </w:tc>
      </w:tr>
      <w:tr w:rsidR="00EF50A7" w14:paraId="28D74645" w14:textId="77777777" w:rsidTr="00EF50A7">
        <w:trPr>
          <w:tblCellSpacing w:w="15" w:type="dxa"/>
          <w:ins w:id="7123" w:author="ohm" w:date="2019-10-12T16:00:00Z"/>
          <w:trPrChange w:id="71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7BFB4" w14:textId="2E1FBE00" w:rsidR="00EF50A7" w:rsidRDefault="00EF50A7" w:rsidP="00EF50A7">
            <w:pPr>
              <w:jc w:val="center"/>
              <w:rPr>
                <w:ins w:id="7126" w:author="ohm" w:date="2019-10-12T16:00:00Z"/>
                <w:rFonts w:eastAsia="Times New Roman"/>
                <w:sz w:val="24"/>
                <w:szCs w:val="24"/>
              </w:rPr>
            </w:pPr>
            <w:ins w:id="7127" w:author="ohm" w:date="2019-10-12T16:00:00Z">
              <w:r>
                <w:rPr>
                  <w:rFonts w:eastAsia="Times New Roman"/>
                </w:rPr>
                <w:fldChar w:fldCharType="begin"/>
              </w:r>
            </w:ins>
            <w:ins w:id="7128" w:author="ohm" w:date="2019-10-12T18:41:00Z">
              <w:r w:rsidR="00217B4E">
                <w:rPr>
                  <w:rFonts w:eastAsia="Times New Roman"/>
                </w:rPr>
                <w:instrText>HYPERLINK "C:\\Eigene Dateien\\mpeg\\geneva1910\\current_document.php?id=7841"</w:instrText>
              </w:r>
              <w:r w:rsidR="00217B4E">
                <w:rPr>
                  <w:rFonts w:eastAsia="Times New Roman"/>
                </w:rPr>
              </w:r>
            </w:ins>
            <w:ins w:id="7129" w:author="ohm" w:date="2019-10-12T16:00:00Z">
              <w:r>
                <w:rPr>
                  <w:rFonts w:eastAsia="Times New Roman"/>
                </w:rPr>
                <w:fldChar w:fldCharType="separate"/>
              </w:r>
              <w:r>
                <w:rPr>
                  <w:rStyle w:val="Hyperlink"/>
                  <w:rFonts w:eastAsia="Times New Roman"/>
                </w:rPr>
                <w:t>JVET-P005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25660" w14:textId="77777777" w:rsidR="00EF50A7" w:rsidRDefault="00EF50A7" w:rsidP="00EF50A7">
            <w:pPr>
              <w:jc w:val="center"/>
              <w:rPr>
                <w:ins w:id="7131" w:author="ohm" w:date="2019-10-12T16:00:00Z"/>
                <w:rFonts w:eastAsia="Times New Roman"/>
              </w:rPr>
            </w:pPr>
            <w:ins w:id="7132" w:author="ohm" w:date="2019-10-12T16:00:00Z">
              <w:r>
                <w:rPr>
                  <w:rFonts w:eastAsia="Times New Roman"/>
                </w:rPr>
                <w:t>m4997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486FA0" w14:textId="77777777" w:rsidR="00EF50A7" w:rsidRDefault="00EF50A7" w:rsidP="00EF50A7">
            <w:pPr>
              <w:rPr>
                <w:ins w:id="7134" w:author="ohm" w:date="2019-10-12T16:00:00Z"/>
                <w:rFonts w:eastAsia="Times New Roman"/>
              </w:rPr>
            </w:pPr>
            <w:ins w:id="7135" w:author="ohm" w:date="2019-10-12T16:00:00Z">
              <w:r>
                <w:rPr>
                  <w:rFonts w:eastAsia="Times New Roman"/>
                </w:rPr>
                <w:t>2019-09-16 19:46: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F234B" w14:textId="77777777" w:rsidR="00EF50A7" w:rsidRDefault="00EF50A7" w:rsidP="00EF50A7">
            <w:pPr>
              <w:rPr>
                <w:ins w:id="7137" w:author="ohm" w:date="2019-10-12T16:00:00Z"/>
                <w:rFonts w:eastAsia="Times New Roman"/>
              </w:rPr>
            </w:pPr>
            <w:ins w:id="7138" w:author="ohm" w:date="2019-10-12T16:00:00Z">
              <w:r>
                <w:rPr>
                  <w:rFonts w:eastAsia="Times New Roman"/>
                </w:rPr>
                <w:t>2019-09-18 07:15: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9C9BE" w14:textId="77777777" w:rsidR="00EF50A7" w:rsidRDefault="00EF50A7" w:rsidP="00EF50A7">
            <w:pPr>
              <w:rPr>
                <w:ins w:id="7140" w:author="ohm" w:date="2019-10-12T16:00:00Z"/>
                <w:rFonts w:eastAsia="Times New Roman"/>
              </w:rPr>
            </w:pPr>
            <w:ins w:id="7141" w:author="ohm" w:date="2019-10-12T16:00:00Z">
              <w:r>
                <w:rPr>
                  <w:rFonts w:eastAsia="Times New Roman"/>
                </w:rPr>
                <w:t>2019-09-20 19:20:4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D3B2A" w14:textId="77777777" w:rsidR="00EF50A7" w:rsidRDefault="00EF50A7" w:rsidP="00EF50A7">
            <w:pPr>
              <w:rPr>
                <w:ins w:id="7143" w:author="ohm" w:date="2019-10-12T16:00:00Z"/>
                <w:rFonts w:eastAsia="Times New Roman"/>
              </w:rPr>
            </w:pPr>
            <w:ins w:id="7144" w:author="ohm" w:date="2019-10-12T16:00:00Z">
              <w:r>
                <w:rPr>
                  <w:rFonts w:eastAsia="Times New Roman"/>
                </w:rPr>
                <w:t>CE6-2.2d: Combination of CE6-2.2a and CE6-2.3</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39C7D" w14:textId="274E00EE" w:rsidR="00EF50A7" w:rsidRDefault="00EF50A7" w:rsidP="00EF50A7">
            <w:pPr>
              <w:rPr>
                <w:ins w:id="7146" w:author="ohm" w:date="2019-10-12T16:00:00Z"/>
                <w:rFonts w:eastAsia="Times New Roman"/>
              </w:rPr>
            </w:pPr>
            <w:ins w:id="7147" w:author="ohm" w:date="2019-10-12T16:04:00Z">
              <w:r w:rsidRPr="00EF50A7">
                <w:rPr>
                  <w:rPrChange w:id="7148" w:author="ohm" w:date="2019-10-12T16:04:00Z">
                    <w:rPr>
                      <w:rStyle w:val="Hyperlink"/>
                      <w:rFonts w:eastAsia="Times New Roman"/>
                    </w:rPr>
                  </w:rPrChange>
                </w:rPr>
                <w:t>X. Zhao</w:t>
              </w:r>
            </w:ins>
            <w:ins w:id="7149" w:author="ohm" w:date="2019-10-12T16:00:00Z">
              <w:r>
                <w:rPr>
                  <w:rFonts w:eastAsia="Times New Roman"/>
                </w:rPr>
                <w:t xml:space="preserve">, X. Li, S. Liu (Tencent), </w:t>
              </w:r>
            </w:ins>
            <w:ins w:id="7150" w:author="ohm" w:date="2019-10-12T16:04:00Z">
              <w:r w:rsidRPr="00EF50A7">
                <w:rPr>
                  <w:rPrChange w:id="7151" w:author="ohm" w:date="2019-10-12T16:04:00Z">
                    <w:rPr>
                      <w:rStyle w:val="Hyperlink"/>
                      <w:rFonts w:eastAsia="Times New Roman"/>
                    </w:rPr>
                  </w:rPrChange>
                </w:rPr>
                <w:t>T. Zhou</w:t>
              </w:r>
            </w:ins>
            <w:ins w:id="7152" w:author="ohm" w:date="2019-10-12T16:00:00Z">
              <w:r>
                <w:rPr>
                  <w:rFonts w:eastAsia="Times New Roman"/>
                </w:rPr>
                <w:t>, T. Hashimoto, T. Ikai (Sharp)</w:t>
              </w:r>
            </w:ins>
          </w:p>
        </w:tc>
      </w:tr>
      <w:tr w:rsidR="00EF50A7" w14:paraId="12A1928A" w14:textId="77777777" w:rsidTr="00EF50A7">
        <w:trPr>
          <w:tblCellSpacing w:w="15" w:type="dxa"/>
          <w:ins w:id="7153" w:author="ohm" w:date="2019-10-12T16:00:00Z"/>
          <w:trPrChange w:id="715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5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F9D41" w14:textId="22D10403" w:rsidR="00EF50A7" w:rsidRDefault="00EF50A7" w:rsidP="00EF50A7">
            <w:pPr>
              <w:jc w:val="center"/>
              <w:rPr>
                <w:ins w:id="7156" w:author="ohm" w:date="2019-10-12T16:00:00Z"/>
                <w:rFonts w:eastAsia="Times New Roman"/>
                <w:sz w:val="24"/>
                <w:szCs w:val="24"/>
              </w:rPr>
            </w:pPr>
            <w:ins w:id="7157" w:author="ohm" w:date="2019-10-12T16:00:00Z">
              <w:r>
                <w:rPr>
                  <w:rFonts w:eastAsia="Times New Roman"/>
                </w:rPr>
                <w:fldChar w:fldCharType="begin"/>
              </w:r>
            </w:ins>
            <w:ins w:id="7158" w:author="ohm" w:date="2019-10-12T18:41:00Z">
              <w:r w:rsidR="00217B4E">
                <w:rPr>
                  <w:rFonts w:eastAsia="Times New Roman"/>
                </w:rPr>
                <w:instrText>HYPERLINK "C:\\Eigene Dateien\\mpeg\\geneva1910\\current_document.php?id=7842"</w:instrText>
              </w:r>
              <w:r w:rsidR="00217B4E">
                <w:rPr>
                  <w:rFonts w:eastAsia="Times New Roman"/>
                </w:rPr>
              </w:r>
            </w:ins>
            <w:ins w:id="7159" w:author="ohm" w:date="2019-10-12T16:00:00Z">
              <w:r>
                <w:rPr>
                  <w:rFonts w:eastAsia="Times New Roman"/>
                </w:rPr>
                <w:fldChar w:fldCharType="separate"/>
              </w:r>
              <w:r>
                <w:rPr>
                  <w:rStyle w:val="Hyperlink"/>
                  <w:rFonts w:eastAsia="Times New Roman"/>
                </w:rPr>
                <w:t>JVET-P005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6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30BECD" w14:textId="77777777" w:rsidR="00EF50A7" w:rsidRDefault="00EF50A7" w:rsidP="00EF50A7">
            <w:pPr>
              <w:jc w:val="center"/>
              <w:rPr>
                <w:ins w:id="7161" w:author="ohm" w:date="2019-10-12T16:00:00Z"/>
                <w:rFonts w:eastAsia="Times New Roman"/>
              </w:rPr>
            </w:pPr>
            <w:ins w:id="7162" w:author="ohm" w:date="2019-10-12T16:00:00Z">
              <w:r>
                <w:rPr>
                  <w:rFonts w:eastAsia="Times New Roman"/>
                </w:rPr>
                <w:t>m4997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6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47F6F" w14:textId="77777777" w:rsidR="00EF50A7" w:rsidRDefault="00EF50A7" w:rsidP="00EF50A7">
            <w:pPr>
              <w:rPr>
                <w:ins w:id="7164" w:author="ohm" w:date="2019-10-12T16:00:00Z"/>
                <w:rFonts w:eastAsia="Times New Roman"/>
              </w:rPr>
            </w:pPr>
            <w:ins w:id="7165" w:author="ohm" w:date="2019-10-12T16:00:00Z">
              <w:r>
                <w:rPr>
                  <w:rFonts w:eastAsia="Times New Roman"/>
                </w:rPr>
                <w:t>2019-09-16 23:17: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9B1AC" w14:textId="77777777" w:rsidR="00EF50A7" w:rsidRDefault="00EF50A7" w:rsidP="00EF50A7">
            <w:pPr>
              <w:rPr>
                <w:ins w:id="7167" w:author="ohm" w:date="2019-10-12T16:00:00Z"/>
                <w:rFonts w:eastAsia="Times New Roman"/>
              </w:rPr>
            </w:pPr>
            <w:ins w:id="7168" w:author="ohm" w:date="2019-10-12T16:00:00Z">
              <w:r>
                <w:rPr>
                  <w:rFonts w:eastAsia="Times New Roman"/>
                </w:rPr>
                <w:t>2019-09-20 01:19:4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D1E023" w14:textId="77777777" w:rsidR="00EF50A7" w:rsidRDefault="00EF50A7" w:rsidP="00EF50A7">
            <w:pPr>
              <w:rPr>
                <w:ins w:id="7170" w:author="ohm" w:date="2019-10-12T16:00:00Z"/>
                <w:rFonts w:eastAsia="Times New Roman"/>
              </w:rPr>
            </w:pPr>
            <w:ins w:id="7171" w:author="ohm" w:date="2019-10-12T16:00:00Z">
              <w:r>
                <w:rPr>
                  <w:rFonts w:eastAsia="Times New Roman"/>
                </w:rPr>
                <w:t>2019-09-20 01:19:4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07196" w14:textId="77777777" w:rsidR="00EF50A7" w:rsidRDefault="00EF50A7" w:rsidP="00EF50A7">
            <w:pPr>
              <w:rPr>
                <w:ins w:id="7173" w:author="ohm" w:date="2019-10-12T16:00:00Z"/>
                <w:rFonts w:eastAsia="Times New Roman"/>
              </w:rPr>
            </w:pPr>
            <w:ins w:id="7174" w:author="ohm" w:date="2019-10-12T16:00:00Z">
              <w:r>
                <w:rPr>
                  <w:rFonts w:eastAsia="Times New Roman"/>
                </w:rPr>
                <w:t>AHG16/Non-CE5: A cleanup for the ALF sample pad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25D4A" w14:textId="0174E2F3" w:rsidR="00EF50A7" w:rsidRDefault="00EF50A7" w:rsidP="00EF50A7">
            <w:pPr>
              <w:rPr>
                <w:ins w:id="7176" w:author="ohm" w:date="2019-10-12T16:00:00Z"/>
                <w:rFonts w:eastAsia="Times New Roman"/>
              </w:rPr>
            </w:pPr>
            <w:ins w:id="7177" w:author="ohm" w:date="2019-10-12T16:04:00Z">
              <w:r w:rsidRPr="00EF50A7">
                <w:rPr>
                  <w:rPrChange w:id="7178" w:author="ohm" w:date="2019-10-12T16:04:00Z">
                    <w:rPr>
                      <w:rStyle w:val="Hyperlink"/>
                      <w:rFonts w:eastAsia="Times New Roman"/>
                    </w:rPr>
                  </w:rPrChange>
                </w:rPr>
                <w:t>M. Zhou (Broadcom)</w:t>
              </w:r>
            </w:ins>
          </w:p>
        </w:tc>
      </w:tr>
      <w:tr w:rsidR="00EF50A7" w14:paraId="66DEA0ED" w14:textId="77777777" w:rsidTr="00EF50A7">
        <w:trPr>
          <w:tblCellSpacing w:w="15" w:type="dxa"/>
          <w:ins w:id="7179" w:author="ohm" w:date="2019-10-12T16:00:00Z"/>
          <w:trPrChange w:id="71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7F6384" w14:textId="22DD21E1" w:rsidR="00EF50A7" w:rsidRDefault="00EF50A7" w:rsidP="00EF50A7">
            <w:pPr>
              <w:jc w:val="center"/>
              <w:rPr>
                <w:ins w:id="7182" w:author="ohm" w:date="2019-10-12T16:00:00Z"/>
                <w:rFonts w:eastAsia="Times New Roman"/>
                <w:sz w:val="24"/>
                <w:szCs w:val="24"/>
              </w:rPr>
            </w:pPr>
            <w:ins w:id="7183" w:author="ohm" w:date="2019-10-12T16:00:00Z">
              <w:r>
                <w:rPr>
                  <w:rFonts w:eastAsia="Times New Roman"/>
                </w:rPr>
                <w:fldChar w:fldCharType="begin"/>
              </w:r>
            </w:ins>
            <w:ins w:id="7184" w:author="ohm" w:date="2019-10-12T18:41:00Z">
              <w:r w:rsidR="00217B4E">
                <w:rPr>
                  <w:rFonts w:eastAsia="Times New Roman"/>
                </w:rPr>
                <w:instrText>HYPERLINK "C:\\Eigene Dateien\\mpeg\\geneva1910\\current_document.php?id=7843"</w:instrText>
              </w:r>
              <w:r w:rsidR="00217B4E">
                <w:rPr>
                  <w:rFonts w:eastAsia="Times New Roman"/>
                </w:rPr>
              </w:r>
            </w:ins>
            <w:ins w:id="7185" w:author="ohm" w:date="2019-10-12T16:00:00Z">
              <w:r>
                <w:rPr>
                  <w:rFonts w:eastAsia="Times New Roman"/>
                </w:rPr>
                <w:fldChar w:fldCharType="separate"/>
              </w:r>
              <w:r>
                <w:rPr>
                  <w:rStyle w:val="Hyperlink"/>
                  <w:rFonts w:eastAsia="Times New Roman"/>
                </w:rPr>
                <w:t>JVET-P005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9B650" w14:textId="77777777" w:rsidR="00EF50A7" w:rsidRDefault="00EF50A7" w:rsidP="00EF50A7">
            <w:pPr>
              <w:jc w:val="center"/>
              <w:rPr>
                <w:ins w:id="7187" w:author="ohm" w:date="2019-10-12T16:00:00Z"/>
                <w:rFonts w:eastAsia="Times New Roman"/>
              </w:rPr>
            </w:pPr>
            <w:ins w:id="7188" w:author="ohm" w:date="2019-10-12T16:00:00Z">
              <w:r>
                <w:rPr>
                  <w:rFonts w:eastAsia="Times New Roman"/>
                </w:rPr>
                <w:t>m4997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40277" w14:textId="77777777" w:rsidR="00EF50A7" w:rsidRDefault="00EF50A7" w:rsidP="00EF50A7">
            <w:pPr>
              <w:rPr>
                <w:ins w:id="7190" w:author="ohm" w:date="2019-10-12T16:00:00Z"/>
                <w:rFonts w:eastAsia="Times New Roman"/>
              </w:rPr>
            </w:pPr>
            <w:ins w:id="7191" w:author="ohm" w:date="2019-10-12T16:00:00Z">
              <w:r>
                <w:rPr>
                  <w:rFonts w:eastAsia="Times New Roman"/>
                </w:rPr>
                <w:t>2019-09-17 02:30: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8F5C30" w14:textId="77777777" w:rsidR="00EF50A7" w:rsidRDefault="00EF50A7" w:rsidP="00EF50A7">
            <w:pPr>
              <w:rPr>
                <w:ins w:id="7193" w:author="ohm" w:date="2019-10-12T16:00:00Z"/>
                <w:rFonts w:eastAsia="Times New Roman"/>
              </w:rPr>
            </w:pPr>
            <w:ins w:id="7194" w:author="ohm" w:date="2019-10-12T16:00:00Z">
              <w:r>
                <w:rPr>
                  <w:rFonts w:eastAsia="Times New Roman"/>
                </w:rPr>
                <w:t>2019-09-17 03:24: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03F75" w14:textId="77777777" w:rsidR="00EF50A7" w:rsidRDefault="00EF50A7" w:rsidP="00EF50A7">
            <w:pPr>
              <w:rPr>
                <w:ins w:id="7196" w:author="ohm" w:date="2019-10-12T16:00:00Z"/>
                <w:rFonts w:eastAsia="Times New Roman"/>
              </w:rPr>
            </w:pPr>
            <w:ins w:id="7197" w:author="ohm" w:date="2019-10-12T16:00:00Z">
              <w:r>
                <w:rPr>
                  <w:rFonts w:eastAsia="Times New Roman"/>
                </w:rPr>
                <w:t>2019-09-17 03:24:2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F30D0" w14:textId="77777777" w:rsidR="00EF50A7" w:rsidRDefault="00EF50A7" w:rsidP="00EF50A7">
            <w:pPr>
              <w:rPr>
                <w:ins w:id="7199" w:author="ohm" w:date="2019-10-12T16:00:00Z"/>
                <w:rFonts w:eastAsia="Times New Roman"/>
              </w:rPr>
            </w:pPr>
            <w:ins w:id="7200" w:author="ohm" w:date="2019-10-12T16:00:00Z">
              <w:r>
                <w:rPr>
                  <w:rFonts w:eastAsia="Times New Roman"/>
                </w:rPr>
                <w:t>CE3-3: Up-sampling with a fixed order in MI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07613" w14:textId="5B76CBCC" w:rsidR="00EF50A7" w:rsidRDefault="00EF50A7" w:rsidP="00EF50A7">
            <w:pPr>
              <w:rPr>
                <w:ins w:id="7202" w:author="ohm" w:date="2019-10-12T16:00:00Z"/>
                <w:rFonts w:eastAsia="Times New Roman"/>
              </w:rPr>
            </w:pPr>
            <w:ins w:id="7203" w:author="ohm" w:date="2019-10-12T16:04:00Z">
              <w:r w:rsidRPr="00EF50A7">
                <w:rPr>
                  <w:rPrChange w:id="7204" w:author="ohm" w:date="2019-10-12T16:04:00Z">
                    <w:rPr>
                      <w:rStyle w:val="Hyperlink"/>
                      <w:rFonts w:eastAsia="Times New Roman"/>
                    </w:rPr>
                  </w:rPrChange>
                </w:rPr>
                <w:t>H. Liu</w:t>
              </w:r>
            </w:ins>
            <w:ins w:id="7205" w:author="ohm" w:date="2019-10-12T16:00:00Z">
              <w:r>
                <w:rPr>
                  <w:rFonts w:eastAsia="Times New Roman"/>
                </w:rPr>
                <w:t xml:space="preserve">, </w:t>
              </w:r>
            </w:ins>
            <w:ins w:id="7206" w:author="ohm" w:date="2019-10-12T16:04:00Z">
              <w:r w:rsidRPr="00EF50A7">
                <w:rPr>
                  <w:rPrChange w:id="7207" w:author="ohm" w:date="2019-10-12T16:04:00Z">
                    <w:rPr>
                      <w:rStyle w:val="Hyperlink"/>
                      <w:rFonts w:eastAsia="Times New Roman"/>
                    </w:rPr>
                  </w:rPrChange>
                </w:rPr>
                <w:t>L. Zhang</w:t>
              </w:r>
            </w:ins>
            <w:ins w:id="7208" w:author="ohm" w:date="2019-10-12T16:00:00Z">
              <w:r>
                <w:rPr>
                  <w:rFonts w:eastAsia="Times New Roman"/>
                </w:rPr>
                <w:t xml:space="preserve">, </w:t>
              </w:r>
            </w:ins>
            <w:ins w:id="7209" w:author="ohm" w:date="2019-10-12T16:04:00Z">
              <w:r w:rsidRPr="00EF50A7">
                <w:rPr>
                  <w:rPrChange w:id="7210" w:author="ohm" w:date="2019-10-12T16:04:00Z">
                    <w:rPr>
                      <w:rStyle w:val="Hyperlink"/>
                      <w:rFonts w:eastAsia="Times New Roman"/>
                    </w:rPr>
                  </w:rPrChange>
                </w:rPr>
                <w:t>K. Zhang</w:t>
              </w:r>
            </w:ins>
            <w:ins w:id="7211" w:author="ohm" w:date="2019-10-12T16:00:00Z">
              <w:r>
                <w:rPr>
                  <w:rFonts w:eastAsia="Times New Roman"/>
                </w:rPr>
                <w:t xml:space="preserve">, </w:t>
              </w:r>
            </w:ins>
            <w:ins w:id="7212" w:author="ohm" w:date="2019-10-12T16:04:00Z">
              <w:r w:rsidRPr="00EF50A7">
                <w:rPr>
                  <w:rPrChange w:id="7213" w:author="ohm" w:date="2019-10-12T16:04:00Z">
                    <w:rPr>
                      <w:rStyle w:val="Hyperlink"/>
                      <w:rFonts w:eastAsia="Times New Roman"/>
                    </w:rPr>
                  </w:rPrChange>
                </w:rPr>
                <w:t>Z. Deng</w:t>
              </w:r>
            </w:ins>
            <w:ins w:id="7214" w:author="ohm" w:date="2019-10-12T16:00:00Z">
              <w:r>
                <w:rPr>
                  <w:rFonts w:eastAsia="Times New Roman"/>
                </w:rPr>
                <w:t xml:space="preserve">, </w:t>
              </w:r>
            </w:ins>
            <w:ins w:id="7215" w:author="ohm" w:date="2019-10-12T16:04:00Z">
              <w:r w:rsidRPr="00EF50A7">
                <w:rPr>
                  <w:rPrChange w:id="7216" w:author="ohm" w:date="2019-10-12T16:04:00Z">
                    <w:rPr>
                      <w:rStyle w:val="Hyperlink"/>
                      <w:rFonts w:eastAsia="Times New Roman"/>
                    </w:rPr>
                  </w:rPrChange>
                </w:rPr>
                <w:t>J. Xu</w:t>
              </w:r>
            </w:ins>
            <w:ins w:id="7217" w:author="ohm" w:date="2019-10-12T16:00:00Z">
              <w:r>
                <w:rPr>
                  <w:rFonts w:eastAsia="Times New Roman"/>
                </w:rPr>
                <w:t>, Y. Wang (Bytedance)</w:t>
              </w:r>
            </w:ins>
          </w:p>
        </w:tc>
      </w:tr>
      <w:tr w:rsidR="00EF50A7" w14:paraId="4C940040" w14:textId="77777777" w:rsidTr="00EF50A7">
        <w:trPr>
          <w:tblCellSpacing w:w="15" w:type="dxa"/>
          <w:ins w:id="7218" w:author="ohm" w:date="2019-10-12T16:00:00Z"/>
          <w:trPrChange w:id="721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07EC4" w14:textId="0FC89D37" w:rsidR="00EF50A7" w:rsidRDefault="00EF50A7" w:rsidP="00EF50A7">
            <w:pPr>
              <w:jc w:val="center"/>
              <w:rPr>
                <w:ins w:id="7221" w:author="ohm" w:date="2019-10-12T16:00:00Z"/>
                <w:rFonts w:eastAsia="Times New Roman"/>
                <w:sz w:val="24"/>
                <w:szCs w:val="24"/>
              </w:rPr>
            </w:pPr>
            <w:ins w:id="7222" w:author="ohm" w:date="2019-10-12T16:00:00Z">
              <w:r>
                <w:rPr>
                  <w:rFonts w:eastAsia="Times New Roman"/>
                </w:rPr>
                <w:fldChar w:fldCharType="begin"/>
              </w:r>
            </w:ins>
            <w:ins w:id="7223" w:author="ohm" w:date="2019-10-12T18:41:00Z">
              <w:r w:rsidR="00217B4E">
                <w:rPr>
                  <w:rFonts w:eastAsia="Times New Roman"/>
                </w:rPr>
                <w:instrText>HYPERLINK "C:\\Eigene Dateien\\mpeg\\geneva1910\\current_document.php?id=7844"</w:instrText>
              </w:r>
              <w:r w:rsidR="00217B4E">
                <w:rPr>
                  <w:rFonts w:eastAsia="Times New Roman"/>
                </w:rPr>
              </w:r>
            </w:ins>
            <w:ins w:id="7224" w:author="ohm" w:date="2019-10-12T16:00:00Z">
              <w:r>
                <w:rPr>
                  <w:rFonts w:eastAsia="Times New Roman"/>
                </w:rPr>
                <w:fldChar w:fldCharType="separate"/>
              </w:r>
              <w:r>
                <w:rPr>
                  <w:rStyle w:val="Hyperlink"/>
                  <w:rFonts w:eastAsia="Times New Roman"/>
                </w:rPr>
                <w:t>JVET-P005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BD070" w14:textId="77777777" w:rsidR="00EF50A7" w:rsidRDefault="00EF50A7" w:rsidP="00EF50A7">
            <w:pPr>
              <w:jc w:val="center"/>
              <w:rPr>
                <w:ins w:id="7226" w:author="ohm" w:date="2019-10-12T16:00:00Z"/>
                <w:rFonts w:eastAsia="Times New Roman"/>
              </w:rPr>
            </w:pPr>
            <w:ins w:id="7227" w:author="ohm" w:date="2019-10-12T16:00:00Z">
              <w:r>
                <w:rPr>
                  <w:rFonts w:eastAsia="Times New Roman"/>
                </w:rPr>
                <w:t>m4997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82B1C" w14:textId="77777777" w:rsidR="00EF50A7" w:rsidRDefault="00EF50A7" w:rsidP="00EF50A7">
            <w:pPr>
              <w:rPr>
                <w:ins w:id="7229" w:author="ohm" w:date="2019-10-12T16:00:00Z"/>
                <w:rFonts w:eastAsia="Times New Roman"/>
              </w:rPr>
            </w:pPr>
            <w:ins w:id="7230" w:author="ohm" w:date="2019-10-12T16:00:00Z">
              <w:r>
                <w:rPr>
                  <w:rFonts w:eastAsia="Times New Roman"/>
                </w:rPr>
                <w:t>2019-09-17 02:55: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AA386" w14:textId="77777777" w:rsidR="00EF50A7" w:rsidRDefault="00EF50A7" w:rsidP="00EF50A7">
            <w:pPr>
              <w:rPr>
                <w:ins w:id="7232" w:author="ohm" w:date="2019-10-12T16:00:00Z"/>
                <w:rFonts w:eastAsia="Times New Roman"/>
              </w:rPr>
            </w:pPr>
            <w:ins w:id="7233" w:author="ohm" w:date="2019-10-12T16:00:00Z">
              <w:r>
                <w:rPr>
                  <w:rFonts w:eastAsia="Times New Roman"/>
                </w:rPr>
                <w:t>2019-09-18 06:33: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1FF0B2" w14:textId="77777777" w:rsidR="00EF50A7" w:rsidRDefault="00EF50A7" w:rsidP="00EF50A7">
            <w:pPr>
              <w:rPr>
                <w:ins w:id="7235" w:author="ohm" w:date="2019-10-12T16:00:00Z"/>
                <w:rFonts w:eastAsia="Times New Roman"/>
              </w:rPr>
            </w:pPr>
            <w:ins w:id="7236" w:author="ohm" w:date="2019-10-12T16:00:00Z">
              <w:r>
                <w:rPr>
                  <w:rFonts w:eastAsia="Times New Roman"/>
                </w:rPr>
                <w:t>2019-09-18 06:33:4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61AC2B" w14:textId="77777777" w:rsidR="00EF50A7" w:rsidRDefault="00EF50A7" w:rsidP="00EF50A7">
            <w:pPr>
              <w:rPr>
                <w:ins w:id="7238" w:author="ohm" w:date="2019-10-12T16:00:00Z"/>
                <w:rFonts w:eastAsia="Times New Roman"/>
              </w:rPr>
            </w:pPr>
            <w:ins w:id="7239" w:author="ohm" w:date="2019-10-12T16:00:00Z">
              <w:r>
                <w:rPr>
                  <w:rFonts w:eastAsia="Times New Roman"/>
                </w:rPr>
                <w:t>CE8-1.2: Compound Palett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4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69662" w14:textId="718AEF18" w:rsidR="00EF50A7" w:rsidRDefault="00EF50A7" w:rsidP="00EF50A7">
            <w:pPr>
              <w:rPr>
                <w:ins w:id="7241" w:author="ohm" w:date="2019-10-12T16:00:00Z"/>
                <w:rFonts w:eastAsia="Times New Roman"/>
              </w:rPr>
            </w:pPr>
            <w:ins w:id="7242" w:author="ohm" w:date="2019-10-12T16:04:00Z">
              <w:r w:rsidRPr="00EF50A7">
                <w:rPr>
                  <w:rPrChange w:id="7243" w:author="ohm" w:date="2019-10-12T16:04:00Z">
                    <w:rPr>
                      <w:rStyle w:val="Hyperlink"/>
                      <w:rFonts w:eastAsia="Times New Roman"/>
                    </w:rPr>
                  </w:rPrChange>
                </w:rPr>
                <w:t>W. Zhu</w:t>
              </w:r>
            </w:ins>
            <w:ins w:id="7244" w:author="ohm" w:date="2019-10-12T16:00:00Z">
              <w:r>
                <w:rPr>
                  <w:rFonts w:eastAsia="Times New Roman"/>
                </w:rPr>
                <w:t xml:space="preserve">, </w:t>
              </w:r>
            </w:ins>
            <w:ins w:id="7245" w:author="ohm" w:date="2019-10-12T16:04:00Z">
              <w:r w:rsidRPr="00EF50A7">
                <w:rPr>
                  <w:rPrChange w:id="7246" w:author="ohm" w:date="2019-10-12T16:04:00Z">
                    <w:rPr>
                      <w:rStyle w:val="Hyperlink"/>
                      <w:rFonts w:eastAsia="Times New Roman"/>
                    </w:rPr>
                  </w:rPrChange>
                </w:rPr>
                <w:t>J. Xu</w:t>
              </w:r>
            </w:ins>
            <w:ins w:id="7247" w:author="ohm" w:date="2019-10-12T16:00:00Z">
              <w:r>
                <w:rPr>
                  <w:rFonts w:eastAsia="Times New Roman"/>
                </w:rPr>
                <w:t xml:space="preserve">, </w:t>
              </w:r>
            </w:ins>
            <w:ins w:id="7248" w:author="ohm" w:date="2019-10-12T16:04:00Z">
              <w:r w:rsidRPr="00EF50A7">
                <w:rPr>
                  <w:rPrChange w:id="7249" w:author="ohm" w:date="2019-10-12T16:04:00Z">
                    <w:rPr>
                      <w:rStyle w:val="Hyperlink"/>
                      <w:rFonts w:eastAsia="Times New Roman"/>
                    </w:rPr>
                  </w:rPrChange>
                </w:rPr>
                <w:t>L. Zhang</w:t>
              </w:r>
            </w:ins>
            <w:ins w:id="7250" w:author="ohm" w:date="2019-10-12T16:00:00Z">
              <w:r>
                <w:rPr>
                  <w:rFonts w:eastAsia="Times New Roman"/>
                </w:rPr>
                <w:t xml:space="preserve">, </w:t>
              </w:r>
            </w:ins>
            <w:ins w:id="7251" w:author="ohm" w:date="2019-10-12T16:04:00Z">
              <w:r w:rsidRPr="00EF50A7">
                <w:rPr>
                  <w:rPrChange w:id="7252" w:author="ohm" w:date="2019-10-12T16:04:00Z">
                    <w:rPr>
                      <w:rStyle w:val="Hyperlink"/>
                      <w:rFonts w:eastAsia="Times New Roman"/>
                    </w:rPr>
                  </w:rPrChange>
                </w:rPr>
                <w:t>K. Zhang</w:t>
              </w:r>
            </w:ins>
            <w:ins w:id="7253" w:author="ohm" w:date="2019-10-12T16:00:00Z">
              <w:r>
                <w:rPr>
                  <w:rFonts w:eastAsia="Times New Roman"/>
                </w:rPr>
                <w:t xml:space="preserve">, </w:t>
              </w:r>
            </w:ins>
            <w:ins w:id="7254" w:author="ohm" w:date="2019-10-12T16:04:00Z">
              <w:r w:rsidRPr="00EF50A7">
                <w:rPr>
                  <w:rPrChange w:id="7255" w:author="ohm" w:date="2019-10-12T16:04:00Z">
                    <w:rPr>
                      <w:rStyle w:val="Hyperlink"/>
                      <w:rFonts w:eastAsia="Times New Roman"/>
                    </w:rPr>
                  </w:rPrChange>
                </w:rPr>
                <w:t>H. Liu</w:t>
              </w:r>
            </w:ins>
            <w:ins w:id="7256" w:author="ohm" w:date="2019-10-12T16:00:00Z">
              <w:r>
                <w:rPr>
                  <w:rFonts w:eastAsia="Times New Roman"/>
                </w:rPr>
                <w:t>, Y. Wang (Bytedance)</w:t>
              </w:r>
            </w:ins>
          </w:p>
        </w:tc>
      </w:tr>
      <w:tr w:rsidR="00EF50A7" w14:paraId="127FD769" w14:textId="77777777" w:rsidTr="00EF50A7">
        <w:trPr>
          <w:tblCellSpacing w:w="15" w:type="dxa"/>
          <w:ins w:id="7257" w:author="ohm" w:date="2019-10-12T16:00:00Z"/>
          <w:trPrChange w:id="72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A63A3" w14:textId="4491859B" w:rsidR="00EF50A7" w:rsidRDefault="00EF50A7" w:rsidP="00EF50A7">
            <w:pPr>
              <w:jc w:val="center"/>
              <w:rPr>
                <w:ins w:id="7260" w:author="ohm" w:date="2019-10-12T16:00:00Z"/>
                <w:rFonts w:eastAsia="Times New Roman"/>
                <w:sz w:val="24"/>
                <w:szCs w:val="24"/>
              </w:rPr>
            </w:pPr>
            <w:ins w:id="7261" w:author="ohm" w:date="2019-10-12T16:00:00Z">
              <w:r>
                <w:rPr>
                  <w:rFonts w:eastAsia="Times New Roman"/>
                </w:rPr>
                <w:fldChar w:fldCharType="begin"/>
              </w:r>
            </w:ins>
            <w:ins w:id="7262" w:author="ohm" w:date="2019-10-12T18:41:00Z">
              <w:r w:rsidR="00217B4E">
                <w:rPr>
                  <w:rFonts w:eastAsia="Times New Roman"/>
                </w:rPr>
                <w:instrText>HYPERLINK "C:\\Eigene Dateien\\mpeg\\geneva1910\\current_document.php?id=7845"</w:instrText>
              </w:r>
              <w:r w:rsidR="00217B4E">
                <w:rPr>
                  <w:rFonts w:eastAsia="Times New Roman"/>
                </w:rPr>
              </w:r>
            </w:ins>
            <w:ins w:id="7263" w:author="ohm" w:date="2019-10-12T16:00:00Z">
              <w:r>
                <w:rPr>
                  <w:rFonts w:eastAsia="Times New Roman"/>
                </w:rPr>
                <w:fldChar w:fldCharType="separate"/>
              </w:r>
              <w:r>
                <w:rPr>
                  <w:rStyle w:val="Hyperlink"/>
                  <w:rFonts w:eastAsia="Times New Roman"/>
                </w:rPr>
                <w:t>JVET-P005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2D5835" w14:textId="77777777" w:rsidR="00EF50A7" w:rsidRDefault="00EF50A7" w:rsidP="00EF50A7">
            <w:pPr>
              <w:jc w:val="center"/>
              <w:rPr>
                <w:ins w:id="7265" w:author="ohm" w:date="2019-10-12T16:00:00Z"/>
                <w:rFonts w:eastAsia="Times New Roman"/>
              </w:rPr>
            </w:pPr>
            <w:ins w:id="7266" w:author="ohm" w:date="2019-10-12T16:00:00Z">
              <w:r>
                <w:rPr>
                  <w:rFonts w:eastAsia="Times New Roman"/>
                </w:rPr>
                <w:t>m4997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DA39F" w14:textId="77777777" w:rsidR="00EF50A7" w:rsidRDefault="00EF50A7" w:rsidP="00EF50A7">
            <w:pPr>
              <w:rPr>
                <w:ins w:id="7268" w:author="ohm" w:date="2019-10-12T16:00:00Z"/>
                <w:rFonts w:eastAsia="Times New Roman"/>
              </w:rPr>
            </w:pPr>
            <w:ins w:id="7269" w:author="ohm" w:date="2019-10-12T16:00:00Z">
              <w:r>
                <w:rPr>
                  <w:rFonts w:eastAsia="Times New Roman"/>
                </w:rPr>
                <w:t>2019-09-17 03:24: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9AF7B4" w14:textId="77777777" w:rsidR="00EF50A7" w:rsidRDefault="00EF50A7" w:rsidP="00EF50A7">
            <w:pPr>
              <w:rPr>
                <w:ins w:id="7271" w:author="ohm" w:date="2019-10-12T16:00:00Z"/>
                <w:rFonts w:eastAsia="Times New Roman"/>
              </w:rPr>
            </w:pPr>
            <w:ins w:id="7272" w:author="ohm" w:date="2019-10-12T16:00:00Z">
              <w:r>
                <w:rPr>
                  <w:rFonts w:eastAsia="Times New Roman"/>
                </w:rPr>
                <w:t>2019-09-18 03:28: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DB8A4" w14:textId="77777777" w:rsidR="00EF50A7" w:rsidRDefault="00EF50A7" w:rsidP="00EF50A7">
            <w:pPr>
              <w:rPr>
                <w:ins w:id="7274" w:author="ohm" w:date="2019-10-12T16:00:00Z"/>
                <w:rFonts w:eastAsia="Times New Roman"/>
              </w:rPr>
            </w:pPr>
            <w:ins w:id="7275" w:author="ohm" w:date="2019-10-12T16:00:00Z">
              <w:r>
                <w:rPr>
                  <w:rFonts w:eastAsia="Times New Roman"/>
                </w:rPr>
                <w:t>2019-10-03 15:20:4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135FC" w14:textId="77777777" w:rsidR="00EF50A7" w:rsidRDefault="00EF50A7" w:rsidP="00EF50A7">
            <w:pPr>
              <w:rPr>
                <w:ins w:id="7277" w:author="ohm" w:date="2019-10-12T16:00:00Z"/>
                <w:rFonts w:eastAsia="Times New Roman"/>
              </w:rPr>
            </w:pPr>
            <w:ins w:id="7278" w:author="ohm" w:date="2019-10-12T16:00:00Z">
              <w:r>
                <w:rPr>
                  <w:rFonts w:eastAsia="Times New Roman"/>
                </w:rPr>
                <w:t>CE3-2: On rounding shift of MI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0C630" w14:textId="0A9F1464" w:rsidR="00EF50A7" w:rsidRDefault="00EF50A7" w:rsidP="00EF50A7">
            <w:pPr>
              <w:rPr>
                <w:ins w:id="7280" w:author="ohm" w:date="2019-10-12T16:00:00Z"/>
                <w:rFonts w:eastAsia="Times New Roman"/>
              </w:rPr>
            </w:pPr>
            <w:ins w:id="7281" w:author="ohm" w:date="2019-10-12T16:04:00Z">
              <w:r w:rsidRPr="00EF50A7">
                <w:rPr>
                  <w:rPrChange w:id="7282" w:author="ohm" w:date="2019-10-12T16:04:00Z">
                    <w:rPr>
                      <w:rStyle w:val="Hyperlink"/>
                      <w:rFonts w:eastAsia="Times New Roman"/>
                    </w:rPr>
                  </w:rPrChange>
                </w:rPr>
                <w:t>K. Kondo (Sony)</w:t>
              </w:r>
            </w:ins>
            <w:ins w:id="7283" w:author="ohm" w:date="2019-10-12T16:00:00Z">
              <w:r>
                <w:rPr>
                  <w:rFonts w:eastAsia="Times New Roman"/>
                </w:rPr>
                <w:t xml:space="preserve">, </w:t>
              </w:r>
            </w:ins>
            <w:ins w:id="7284" w:author="ohm" w:date="2019-10-12T16:04:00Z">
              <w:r w:rsidRPr="00EF50A7">
                <w:rPr>
                  <w:rPrChange w:id="7285" w:author="ohm" w:date="2019-10-12T16:04:00Z">
                    <w:rPr>
                      <w:rStyle w:val="Hyperlink"/>
                      <w:rFonts w:eastAsia="Times New Roman"/>
                    </w:rPr>
                  </w:rPrChange>
                </w:rPr>
                <w:t>J.-Y. Huo (Xidian Univ.)</w:t>
              </w:r>
            </w:ins>
          </w:p>
        </w:tc>
      </w:tr>
      <w:tr w:rsidR="00EF50A7" w14:paraId="2C4E4D99" w14:textId="77777777" w:rsidTr="00EF50A7">
        <w:trPr>
          <w:tblCellSpacing w:w="15" w:type="dxa"/>
          <w:ins w:id="7286" w:author="ohm" w:date="2019-10-12T16:00:00Z"/>
          <w:trPrChange w:id="72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7A4EB" w14:textId="560236FC" w:rsidR="00EF50A7" w:rsidRDefault="00EF50A7" w:rsidP="00EF50A7">
            <w:pPr>
              <w:jc w:val="center"/>
              <w:rPr>
                <w:ins w:id="7289" w:author="ohm" w:date="2019-10-12T16:00:00Z"/>
                <w:rFonts w:eastAsia="Times New Roman"/>
                <w:sz w:val="24"/>
                <w:szCs w:val="24"/>
              </w:rPr>
            </w:pPr>
            <w:ins w:id="7290" w:author="ohm" w:date="2019-10-12T16:00:00Z">
              <w:r>
                <w:rPr>
                  <w:rFonts w:eastAsia="Times New Roman"/>
                </w:rPr>
                <w:lastRenderedPageBreak/>
                <w:fldChar w:fldCharType="begin"/>
              </w:r>
            </w:ins>
            <w:ins w:id="7291" w:author="ohm" w:date="2019-10-12T18:41:00Z">
              <w:r w:rsidR="00217B4E">
                <w:rPr>
                  <w:rFonts w:eastAsia="Times New Roman"/>
                </w:rPr>
                <w:instrText>HYPERLINK "C:\\Eigene Dateien\\mpeg\\geneva1910\\current_document.php?id=7846"</w:instrText>
              </w:r>
              <w:r w:rsidR="00217B4E">
                <w:rPr>
                  <w:rFonts w:eastAsia="Times New Roman"/>
                </w:rPr>
              </w:r>
            </w:ins>
            <w:ins w:id="7292" w:author="ohm" w:date="2019-10-12T16:00:00Z">
              <w:r>
                <w:rPr>
                  <w:rFonts w:eastAsia="Times New Roman"/>
                </w:rPr>
                <w:fldChar w:fldCharType="separate"/>
              </w:r>
              <w:r>
                <w:rPr>
                  <w:rStyle w:val="Hyperlink"/>
                  <w:rFonts w:eastAsia="Times New Roman"/>
                </w:rPr>
                <w:t>JVET-P005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FEBA0B" w14:textId="77777777" w:rsidR="00EF50A7" w:rsidRDefault="00EF50A7" w:rsidP="00EF50A7">
            <w:pPr>
              <w:jc w:val="center"/>
              <w:rPr>
                <w:ins w:id="7294" w:author="ohm" w:date="2019-10-12T16:00:00Z"/>
                <w:rFonts w:eastAsia="Times New Roman"/>
              </w:rPr>
            </w:pPr>
            <w:ins w:id="7295" w:author="ohm" w:date="2019-10-12T16:00:00Z">
              <w:r>
                <w:rPr>
                  <w:rFonts w:eastAsia="Times New Roman"/>
                </w:rPr>
                <w:t>m4999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3F657" w14:textId="77777777" w:rsidR="00EF50A7" w:rsidRDefault="00EF50A7" w:rsidP="00EF50A7">
            <w:pPr>
              <w:rPr>
                <w:ins w:id="7297" w:author="ohm" w:date="2019-10-12T16:00:00Z"/>
                <w:rFonts w:eastAsia="Times New Roman"/>
              </w:rPr>
            </w:pPr>
            <w:ins w:id="7298" w:author="ohm" w:date="2019-10-12T16:00:00Z">
              <w:r>
                <w:rPr>
                  <w:rFonts w:eastAsia="Times New Roman"/>
                </w:rPr>
                <w:t>2019-09-17 07:52: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E1FE0" w14:textId="77777777" w:rsidR="00EF50A7" w:rsidRDefault="00EF50A7" w:rsidP="00EF50A7">
            <w:pPr>
              <w:rPr>
                <w:ins w:id="7300" w:author="ohm" w:date="2019-10-12T16:00:00Z"/>
                <w:rFonts w:eastAsia="Times New Roman"/>
              </w:rPr>
            </w:pPr>
            <w:ins w:id="7301" w:author="ohm" w:date="2019-10-12T16:00:00Z">
              <w:r>
                <w:rPr>
                  <w:rFonts w:eastAsia="Times New Roman"/>
                </w:rPr>
                <w:t>2019-09-18 06:25: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9D508" w14:textId="77777777" w:rsidR="00EF50A7" w:rsidRDefault="00EF50A7" w:rsidP="00EF50A7">
            <w:pPr>
              <w:rPr>
                <w:ins w:id="7303" w:author="ohm" w:date="2019-10-12T16:00:00Z"/>
                <w:rFonts w:eastAsia="Times New Roman"/>
              </w:rPr>
            </w:pPr>
            <w:ins w:id="7304" w:author="ohm" w:date="2019-10-12T16:00:00Z">
              <w:r>
                <w:rPr>
                  <w:rFonts w:eastAsia="Times New Roman"/>
                </w:rPr>
                <w:t>2019-10-10 10:48:1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E42BD" w14:textId="77777777" w:rsidR="00EF50A7" w:rsidRDefault="00EF50A7" w:rsidP="00EF50A7">
            <w:pPr>
              <w:rPr>
                <w:ins w:id="7306" w:author="ohm" w:date="2019-10-12T16:00:00Z"/>
                <w:rFonts w:eastAsia="Times New Roman"/>
              </w:rPr>
            </w:pPr>
            <w:ins w:id="7307" w:author="ohm" w:date="2019-10-12T16:00:00Z">
              <w:r>
                <w:rPr>
                  <w:rFonts w:eastAsia="Times New Roman"/>
                </w:rPr>
                <w:t>CE4: Harmonization of BDOF and PROF (Test 4-2.1 and 4-2.2)</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3144B" w14:textId="7D830AEE" w:rsidR="00EF50A7" w:rsidRDefault="00EF50A7" w:rsidP="00EF50A7">
            <w:pPr>
              <w:rPr>
                <w:ins w:id="7309" w:author="ohm" w:date="2019-10-12T16:00:00Z"/>
                <w:rFonts w:eastAsia="Times New Roman"/>
              </w:rPr>
            </w:pPr>
            <w:ins w:id="7310" w:author="ohm" w:date="2019-10-12T16:04:00Z">
              <w:r w:rsidRPr="00EF50A7">
                <w:rPr>
                  <w:rPrChange w:id="7311" w:author="ohm" w:date="2019-10-12T16:04:00Z">
                    <w:rPr>
                      <w:rStyle w:val="Hyperlink"/>
                      <w:rFonts w:eastAsia="Times New Roman"/>
                    </w:rPr>
                  </w:rPrChange>
                </w:rPr>
                <w:t>X. Xiu</w:t>
              </w:r>
            </w:ins>
            <w:ins w:id="7312" w:author="ohm" w:date="2019-10-12T16:00:00Z">
              <w:r>
                <w:rPr>
                  <w:rFonts w:eastAsia="Times New Roman"/>
                </w:rPr>
                <w:t xml:space="preserve">, Y.-W. Chen, T.-C. Ma, H.-J. Jhu, X. Wang (Kwai), </w:t>
              </w:r>
            </w:ins>
            <w:ins w:id="7313" w:author="ohm" w:date="2019-10-12T16:04:00Z">
              <w:r w:rsidRPr="00EF50A7">
                <w:rPr>
                  <w:rPrChange w:id="7314" w:author="ohm" w:date="2019-10-12T16:04:00Z">
                    <w:rPr>
                      <w:rStyle w:val="Hyperlink"/>
                      <w:rFonts w:eastAsia="Times New Roman"/>
                    </w:rPr>
                  </w:rPrChange>
                </w:rPr>
                <w:t>H. Huang</w:t>
              </w:r>
            </w:ins>
            <w:ins w:id="7315" w:author="ohm" w:date="2019-10-12T16:00:00Z">
              <w:r>
                <w:rPr>
                  <w:rFonts w:eastAsia="Times New Roman"/>
                </w:rPr>
                <w:t xml:space="preserve">, W.-J. Chien, V. Seregin, M. Karczewicz (Qualcomm), </w:t>
              </w:r>
            </w:ins>
            <w:ins w:id="7316" w:author="ohm" w:date="2019-10-12T16:04:00Z">
              <w:r w:rsidRPr="00EF50A7">
                <w:rPr>
                  <w:rPrChange w:id="7317" w:author="ohm" w:date="2019-10-12T16:04:00Z">
                    <w:rPr>
                      <w:rStyle w:val="Hyperlink"/>
                      <w:rFonts w:eastAsia="Times New Roman"/>
                    </w:rPr>
                  </w:rPrChange>
                </w:rPr>
                <w:t>C.-Y. Lai</w:t>
              </w:r>
            </w:ins>
            <w:ins w:id="7318" w:author="ohm" w:date="2019-10-12T16:00:00Z">
              <w:r>
                <w:rPr>
                  <w:rFonts w:eastAsia="Times New Roman"/>
                </w:rPr>
                <w:t xml:space="preserve">, T.-D. Chuang, C.-Y. Chen, C.-W. Hsu, Y.-W. Huang, S.-M. Lei (MediaTek), </w:t>
              </w:r>
            </w:ins>
            <w:ins w:id="7319" w:author="ohm" w:date="2019-10-12T16:04:00Z">
              <w:r w:rsidRPr="00EF50A7">
                <w:rPr>
                  <w:rPrChange w:id="7320" w:author="ohm" w:date="2019-10-12T16:04:00Z">
                    <w:rPr>
                      <w:rStyle w:val="Hyperlink"/>
                      <w:rFonts w:eastAsia="Times New Roman"/>
                    </w:rPr>
                  </w:rPrChange>
                </w:rPr>
                <w:t>Y. He</w:t>
              </w:r>
            </w:ins>
            <w:ins w:id="7321" w:author="ohm" w:date="2019-10-12T16:00:00Z">
              <w:r>
                <w:rPr>
                  <w:rFonts w:eastAsia="Times New Roman"/>
                </w:rPr>
                <w:t>, W. Chen (InterDigital)</w:t>
              </w:r>
            </w:ins>
          </w:p>
        </w:tc>
      </w:tr>
      <w:tr w:rsidR="00EF50A7" w14:paraId="1B8109A7" w14:textId="77777777" w:rsidTr="00EF50A7">
        <w:trPr>
          <w:tblCellSpacing w:w="15" w:type="dxa"/>
          <w:ins w:id="7322" w:author="ohm" w:date="2019-10-12T16:00:00Z"/>
          <w:trPrChange w:id="732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3C3F1" w14:textId="4C3796E5" w:rsidR="00EF50A7" w:rsidRDefault="00EF50A7" w:rsidP="00EF50A7">
            <w:pPr>
              <w:jc w:val="center"/>
              <w:rPr>
                <w:ins w:id="7325" w:author="ohm" w:date="2019-10-12T16:00:00Z"/>
                <w:rFonts w:eastAsia="Times New Roman"/>
                <w:sz w:val="24"/>
                <w:szCs w:val="24"/>
              </w:rPr>
            </w:pPr>
            <w:ins w:id="7326" w:author="ohm" w:date="2019-10-12T16:00:00Z">
              <w:r>
                <w:rPr>
                  <w:rFonts w:eastAsia="Times New Roman"/>
                </w:rPr>
                <w:fldChar w:fldCharType="begin"/>
              </w:r>
            </w:ins>
            <w:ins w:id="7327" w:author="ohm" w:date="2019-10-12T18:41:00Z">
              <w:r w:rsidR="00217B4E">
                <w:rPr>
                  <w:rFonts w:eastAsia="Times New Roman"/>
                </w:rPr>
                <w:instrText>HYPERLINK "C:\\Eigene Dateien\\mpeg\\geneva1910\\current_document.php?id=7847"</w:instrText>
              </w:r>
              <w:r w:rsidR="00217B4E">
                <w:rPr>
                  <w:rFonts w:eastAsia="Times New Roman"/>
                </w:rPr>
              </w:r>
            </w:ins>
            <w:ins w:id="7328" w:author="ohm" w:date="2019-10-12T16:00:00Z">
              <w:r>
                <w:rPr>
                  <w:rFonts w:eastAsia="Times New Roman"/>
                </w:rPr>
                <w:fldChar w:fldCharType="separate"/>
              </w:r>
              <w:r>
                <w:rPr>
                  <w:rStyle w:val="Hyperlink"/>
                  <w:rFonts w:eastAsia="Times New Roman"/>
                </w:rPr>
                <w:t>JVET-P005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0DAD4" w14:textId="77777777" w:rsidR="00EF50A7" w:rsidRDefault="00EF50A7" w:rsidP="00EF50A7">
            <w:pPr>
              <w:jc w:val="center"/>
              <w:rPr>
                <w:ins w:id="7330" w:author="ohm" w:date="2019-10-12T16:00:00Z"/>
                <w:rFonts w:eastAsia="Times New Roman"/>
              </w:rPr>
            </w:pPr>
            <w:ins w:id="7331" w:author="ohm" w:date="2019-10-12T16:00:00Z">
              <w:r>
                <w:rPr>
                  <w:rFonts w:eastAsia="Times New Roman"/>
                </w:rPr>
                <w:t>m4999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3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7CE88" w14:textId="77777777" w:rsidR="00EF50A7" w:rsidRDefault="00EF50A7" w:rsidP="00EF50A7">
            <w:pPr>
              <w:rPr>
                <w:ins w:id="7333" w:author="ohm" w:date="2019-10-12T16:00:00Z"/>
                <w:rFonts w:eastAsia="Times New Roman"/>
              </w:rPr>
            </w:pPr>
            <w:ins w:id="7334" w:author="ohm" w:date="2019-10-12T16:00:00Z">
              <w:r>
                <w:rPr>
                  <w:rFonts w:eastAsia="Times New Roman"/>
                </w:rPr>
                <w:t>2019-09-17 08:43: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B173E" w14:textId="77777777" w:rsidR="00EF50A7" w:rsidRDefault="00EF50A7" w:rsidP="00EF50A7">
            <w:pPr>
              <w:rPr>
                <w:ins w:id="7336" w:author="ohm" w:date="2019-10-12T16:00:00Z"/>
                <w:rFonts w:eastAsia="Times New Roman"/>
              </w:rPr>
            </w:pPr>
            <w:ins w:id="7337" w:author="ohm" w:date="2019-10-12T16:00:00Z">
              <w:r>
                <w:rPr>
                  <w:rFonts w:eastAsia="Times New Roman"/>
                </w:rPr>
                <w:t>2019-09-17 18:21: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76537" w14:textId="77777777" w:rsidR="00EF50A7" w:rsidRDefault="00EF50A7" w:rsidP="00EF50A7">
            <w:pPr>
              <w:rPr>
                <w:ins w:id="7339" w:author="ohm" w:date="2019-10-12T16:00:00Z"/>
                <w:rFonts w:eastAsia="Times New Roman"/>
              </w:rPr>
            </w:pPr>
            <w:ins w:id="7340" w:author="ohm" w:date="2019-10-12T16:00:00Z">
              <w:r>
                <w:rPr>
                  <w:rFonts w:eastAsia="Times New Roman"/>
                </w:rPr>
                <w:t>2019-10-03 02:30:3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4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2B197" w14:textId="77777777" w:rsidR="00EF50A7" w:rsidRDefault="00EF50A7" w:rsidP="00EF50A7">
            <w:pPr>
              <w:rPr>
                <w:ins w:id="7342" w:author="ohm" w:date="2019-10-12T16:00:00Z"/>
                <w:rFonts w:eastAsia="Times New Roman"/>
              </w:rPr>
            </w:pPr>
            <w:ins w:id="7343" w:author="ohm" w:date="2019-10-12T16:00:00Z">
              <w:r>
                <w:rPr>
                  <w:rFonts w:eastAsia="Times New Roman"/>
                </w:rPr>
                <w:t>CE8-2.1: Transform Skip for Chroma with limiting maximum number of context-coded bin in TS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4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3DA0D" w14:textId="53C3CBDF" w:rsidR="00EF50A7" w:rsidRDefault="00EF50A7" w:rsidP="00EF50A7">
            <w:pPr>
              <w:rPr>
                <w:ins w:id="7345" w:author="ohm" w:date="2019-10-12T16:00:00Z"/>
                <w:rFonts w:eastAsia="Times New Roman"/>
              </w:rPr>
            </w:pPr>
            <w:ins w:id="7346" w:author="ohm" w:date="2019-10-12T16:04:00Z">
              <w:r w:rsidRPr="00EF50A7">
                <w:rPr>
                  <w:rPrChange w:id="7347" w:author="ohm" w:date="2019-10-12T16:04:00Z">
                    <w:rPr>
                      <w:rStyle w:val="Hyperlink"/>
                      <w:rFonts w:eastAsia="Times New Roman"/>
                    </w:rPr>
                  </w:rPrChange>
                </w:rPr>
                <w:t>T. Tsukuba</w:t>
              </w:r>
            </w:ins>
            <w:ins w:id="7348" w:author="ohm" w:date="2019-10-12T16:00:00Z">
              <w:r>
                <w:rPr>
                  <w:rFonts w:eastAsia="Times New Roman"/>
                </w:rPr>
                <w:t xml:space="preserve">, </w:t>
              </w:r>
            </w:ins>
            <w:ins w:id="7349" w:author="ohm" w:date="2019-10-12T16:04:00Z">
              <w:r w:rsidRPr="00EF50A7">
                <w:rPr>
                  <w:rPrChange w:id="7350" w:author="ohm" w:date="2019-10-12T16:04:00Z">
                    <w:rPr>
                      <w:rStyle w:val="Hyperlink"/>
                      <w:rFonts w:eastAsia="Times New Roman"/>
                    </w:rPr>
                  </w:rPrChange>
                </w:rPr>
                <w:t>M. Ikeda</w:t>
              </w:r>
            </w:ins>
            <w:ins w:id="7351" w:author="ohm" w:date="2019-10-12T16:00:00Z">
              <w:r>
                <w:rPr>
                  <w:rFonts w:eastAsia="Times New Roman"/>
                </w:rPr>
                <w:t xml:space="preserve">, </w:t>
              </w:r>
            </w:ins>
            <w:ins w:id="7352" w:author="ohm" w:date="2019-10-12T16:04:00Z">
              <w:r w:rsidRPr="00EF50A7">
                <w:rPr>
                  <w:rPrChange w:id="7353" w:author="ohm" w:date="2019-10-12T16:04:00Z">
                    <w:rPr>
                      <w:rStyle w:val="Hyperlink"/>
                      <w:rFonts w:eastAsia="Times New Roman"/>
                    </w:rPr>
                  </w:rPrChange>
                </w:rPr>
                <w:t>Y. Yagasaki</w:t>
              </w:r>
            </w:ins>
            <w:ins w:id="7354" w:author="ohm" w:date="2019-10-12T16:00:00Z">
              <w:r>
                <w:rPr>
                  <w:rFonts w:eastAsia="Times New Roman"/>
                </w:rPr>
                <w:t xml:space="preserve">, </w:t>
              </w:r>
            </w:ins>
            <w:ins w:id="7355" w:author="ohm" w:date="2019-10-12T16:04:00Z">
              <w:r w:rsidRPr="00EF50A7">
                <w:rPr>
                  <w:rPrChange w:id="7356" w:author="ohm" w:date="2019-10-12T16:04:00Z">
                    <w:rPr>
                      <w:rStyle w:val="Hyperlink"/>
                      <w:rFonts w:eastAsia="Times New Roman"/>
                    </w:rPr>
                  </w:rPrChange>
                </w:rPr>
                <w:t>T. Suzuki (Sony)</w:t>
              </w:r>
            </w:ins>
          </w:p>
        </w:tc>
      </w:tr>
      <w:tr w:rsidR="00EF50A7" w14:paraId="500F4DE1" w14:textId="77777777" w:rsidTr="00EF50A7">
        <w:trPr>
          <w:tblCellSpacing w:w="15" w:type="dxa"/>
          <w:ins w:id="7357" w:author="ohm" w:date="2019-10-12T16:00:00Z"/>
          <w:trPrChange w:id="73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C18EB" w14:textId="663FD08F" w:rsidR="00EF50A7" w:rsidRDefault="00EF50A7" w:rsidP="00EF50A7">
            <w:pPr>
              <w:jc w:val="center"/>
              <w:rPr>
                <w:ins w:id="7360" w:author="ohm" w:date="2019-10-12T16:00:00Z"/>
                <w:rFonts w:eastAsia="Times New Roman"/>
                <w:sz w:val="24"/>
                <w:szCs w:val="24"/>
              </w:rPr>
            </w:pPr>
            <w:ins w:id="7361" w:author="ohm" w:date="2019-10-12T16:00:00Z">
              <w:r>
                <w:rPr>
                  <w:rFonts w:eastAsia="Times New Roman"/>
                </w:rPr>
                <w:fldChar w:fldCharType="begin"/>
              </w:r>
            </w:ins>
            <w:ins w:id="7362" w:author="ohm" w:date="2019-10-12T18:41:00Z">
              <w:r w:rsidR="00217B4E">
                <w:rPr>
                  <w:rFonts w:eastAsia="Times New Roman"/>
                </w:rPr>
                <w:instrText>HYPERLINK "C:\\Eigene Dateien\\mpeg\\geneva1910\\current_document.php?id=7848"</w:instrText>
              </w:r>
              <w:r w:rsidR="00217B4E">
                <w:rPr>
                  <w:rFonts w:eastAsia="Times New Roman"/>
                </w:rPr>
              </w:r>
            </w:ins>
            <w:ins w:id="7363" w:author="ohm" w:date="2019-10-12T16:00:00Z">
              <w:r>
                <w:rPr>
                  <w:rFonts w:eastAsia="Times New Roman"/>
                </w:rPr>
                <w:fldChar w:fldCharType="separate"/>
              </w:r>
              <w:r>
                <w:rPr>
                  <w:rStyle w:val="Hyperlink"/>
                  <w:rFonts w:eastAsia="Times New Roman"/>
                </w:rPr>
                <w:t>JVET-P005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4D3A0" w14:textId="77777777" w:rsidR="00EF50A7" w:rsidRDefault="00EF50A7" w:rsidP="00EF50A7">
            <w:pPr>
              <w:jc w:val="center"/>
              <w:rPr>
                <w:ins w:id="7365" w:author="ohm" w:date="2019-10-12T16:00:00Z"/>
                <w:rFonts w:eastAsia="Times New Roman"/>
              </w:rPr>
            </w:pPr>
            <w:ins w:id="7366" w:author="ohm" w:date="2019-10-12T16:00:00Z">
              <w:r>
                <w:rPr>
                  <w:rFonts w:eastAsia="Times New Roman"/>
                </w:rPr>
                <w:t>m5000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77C51" w14:textId="77777777" w:rsidR="00EF50A7" w:rsidRDefault="00EF50A7" w:rsidP="00EF50A7">
            <w:pPr>
              <w:rPr>
                <w:ins w:id="7368" w:author="ohm" w:date="2019-10-12T16:00:00Z"/>
                <w:rFonts w:eastAsia="Times New Roman"/>
              </w:rPr>
            </w:pPr>
            <w:ins w:id="7369" w:author="ohm" w:date="2019-10-12T16:00:00Z">
              <w:r>
                <w:rPr>
                  <w:rFonts w:eastAsia="Times New Roman"/>
                </w:rPr>
                <w:t>2019-09-17 08:44: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8E512" w14:textId="77777777" w:rsidR="00EF50A7" w:rsidRDefault="00EF50A7" w:rsidP="00EF50A7">
            <w:pPr>
              <w:rPr>
                <w:ins w:id="7371" w:author="ohm" w:date="2019-10-12T16:00:00Z"/>
                <w:rFonts w:eastAsia="Times New Roman"/>
              </w:rPr>
            </w:pPr>
            <w:ins w:id="7372" w:author="ohm" w:date="2019-10-12T16:00:00Z">
              <w:r>
                <w:rPr>
                  <w:rFonts w:eastAsia="Times New Roman"/>
                </w:rPr>
                <w:t>2019-09-17 18:27: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8E5D8" w14:textId="77777777" w:rsidR="00EF50A7" w:rsidRDefault="00EF50A7" w:rsidP="00EF50A7">
            <w:pPr>
              <w:rPr>
                <w:ins w:id="7374" w:author="ohm" w:date="2019-10-12T16:00:00Z"/>
                <w:rFonts w:eastAsia="Times New Roman"/>
              </w:rPr>
            </w:pPr>
            <w:ins w:id="7375" w:author="ohm" w:date="2019-10-12T16:00:00Z">
              <w:r>
                <w:rPr>
                  <w:rFonts w:eastAsia="Times New Roman"/>
                </w:rPr>
                <w:t>2019-09-17 18:27:0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763E27" w14:textId="77777777" w:rsidR="00EF50A7" w:rsidRDefault="00EF50A7" w:rsidP="00EF50A7">
            <w:pPr>
              <w:rPr>
                <w:ins w:id="7377" w:author="ohm" w:date="2019-10-12T16:00:00Z"/>
                <w:rFonts w:eastAsia="Times New Roman"/>
              </w:rPr>
            </w:pPr>
            <w:ins w:id="7378" w:author="ohm" w:date="2019-10-12T16:00:00Z">
              <w:r>
                <w:rPr>
                  <w:rFonts w:eastAsia="Times New Roman"/>
                </w:rPr>
                <w:t>CE8-4.1: BDPCM and Transform skip for Chroma</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B17DD" w14:textId="3907D5A0" w:rsidR="00EF50A7" w:rsidRDefault="00EF50A7" w:rsidP="00EF50A7">
            <w:pPr>
              <w:rPr>
                <w:ins w:id="7380" w:author="ohm" w:date="2019-10-12T16:00:00Z"/>
                <w:rFonts w:eastAsia="Times New Roman"/>
              </w:rPr>
            </w:pPr>
            <w:ins w:id="7381" w:author="ohm" w:date="2019-10-12T16:04:00Z">
              <w:r w:rsidRPr="00EF50A7">
                <w:rPr>
                  <w:rPrChange w:id="7382" w:author="ohm" w:date="2019-10-12T16:04:00Z">
                    <w:rPr>
                      <w:rStyle w:val="Hyperlink"/>
                      <w:rFonts w:eastAsia="Times New Roman"/>
                    </w:rPr>
                  </w:rPrChange>
                </w:rPr>
                <w:t>G. Clare (bcom)</w:t>
              </w:r>
            </w:ins>
            <w:ins w:id="7383" w:author="ohm" w:date="2019-10-12T16:00:00Z">
              <w:r>
                <w:rPr>
                  <w:rFonts w:eastAsia="Times New Roman"/>
                </w:rPr>
                <w:t xml:space="preserve">, </w:t>
              </w:r>
            </w:ins>
            <w:ins w:id="7384" w:author="ohm" w:date="2019-10-12T16:04:00Z">
              <w:r w:rsidRPr="00EF50A7">
                <w:rPr>
                  <w:rPrChange w:id="7385" w:author="ohm" w:date="2019-10-12T16:04:00Z">
                    <w:rPr>
                      <w:rStyle w:val="Hyperlink"/>
                      <w:rFonts w:eastAsia="Times New Roman"/>
                    </w:rPr>
                  </w:rPrChange>
                </w:rPr>
                <w:t>F. Henry (Orange)</w:t>
              </w:r>
            </w:ins>
            <w:ins w:id="7386" w:author="ohm" w:date="2019-10-12T16:00:00Z">
              <w:r>
                <w:rPr>
                  <w:rFonts w:eastAsia="Times New Roman"/>
                </w:rPr>
                <w:t xml:space="preserve">, </w:t>
              </w:r>
            </w:ins>
            <w:ins w:id="7387" w:author="ohm" w:date="2019-10-12T16:04:00Z">
              <w:r w:rsidRPr="00EF50A7">
                <w:rPr>
                  <w:rPrChange w:id="7388" w:author="ohm" w:date="2019-10-12T16:04:00Z">
                    <w:rPr>
                      <w:rStyle w:val="Hyperlink"/>
                      <w:rFonts w:eastAsia="Times New Roman"/>
                    </w:rPr>
                  </w:rPrChange>
                </w:rPr>
                <w:t>T. Tsukuba</w:t>
              </w:r>
            </w:ins>
            <w:ins w:id="7389" w:author="ohm" w:date="2019-10-12T16:00:00Z">
              <w:r>
                <w:rPr>
                  <w:rFonts w:eastAsia="Times New Roman"/>
                </w:rPr>
                <w:t>, M. Ikeda, Y. Yagasaki, T. Suzuki (Sony)</w:t>
              </w:r>
            </w:ins>
          </w:p>
        </w:tc>
      </w:tr>
      <w:tr w:rsidR="00EF50A7" w14:paraId="24E35FEC" w14:textId="77777777" w:rsidTr="00EF50A7">
        <w:trPr>
          <w:tblCellSpacing w:w="15" w:type="dxa"/>
          <w:ins w:id="7390" w:author="ohm" w:date="2019-10-12T16:00:00Z"/>
          <w:trPrChange w:id="73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B8D59" w14:textId="71C46952" w:rsidR="00EF50A7" w:rsidRDefault="00EF50A7" w:rsidP="00EF50A7">
            <w:pPr>
              <w:jc w:val="center"/>
              <w:rPr>
                <w:ins w:id="7393" w:author="ohm" w:date="2019-10-12T16:00:00Z"/>
                <w:rFonts w:eastAsia="Times New Roman"/>
                <w:sz w:val="24"/>
                <w:szCs w:val="24"/>
              </w:rPr>
            </w:pPr>
            <w:ins w:id="7394" w:author="ohm" w:date="2019-10-12T16:00:00Z">
              <w:r>
                <w:rPr>
                  <w:rFonts w:eastAsia="Times New Roman"/>
                </w:rPr>
                <w:fldChar w:fldCharType="begin"/>
              </w:r>
            </w:ins>
            <w:ins w:id="7395" w:author="ohm" w:date="2019-10-12T18:41:00Z">
              <w:r w:rsidR="00217B4E">
                <w:rPr>
                  <w:rFonts w:eastAsia="Times New Roman"/>
                </w:rPr>
                <w:instrText>HYPERLINK "C:\\Eigene Dateien\\mpeg\\geneva1910\\current_document.php?id=7849"</w:instrText>
              </w:r>
              <w:r w:rsidR="00217B4E">
                <w:rPr>
                  <w:rFonts w:eastAsia="Times New Roman"/>
                </w:rPr>
              </w:r>
            </w:ins>
            <w:ins w:id="7396" w:author="ohm" w:date="2019-10-12T16:00:00Z">
              <w:r>
                <w:rPr>
                  <w:rFonts w:eastAsia="Times New Roman"/>
                </w:rPr>
                <w:fldChar w:fldCharType="separate"/>
              </w:r>
              <w:r>
                <w:rPr>
                  <w:rStyle w:val="Hyperlink"/>
                  <w:rFonts w:eastAsia="Times New Roman"/>
                </w:rPr>
                <w:t>JVET-P006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DA7CA6" w14:textId="77777777" w:rsidR="00EF50A7" w:rsidRDefault="00EF50A7" w:rsidP="00EF50A7">
            <w:pPr>
              <w:jc w:val="center"/>
              <w:rPr>
                <w:ins w:id="7398" w:author="ohm" w:date="2019-10-12T16:00:00Z"/>
                <w:rFonts w:eastAsia="Times New Roman"/>
              </w:rPr>
            </w:pPr>
            <w:ins w:id="7399" w:author="ohm" w:date="2019-10-12T16:00:00Z">
              <w:r>
                <w:rPr>
                  <w:rFonts w:eastAsia="Times New Roman"/>
                </w:rPr>
                <w:t>m5000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CED1A" w14:textId="77777777" w:rsidR="00EF50A7" w:rsidRDefault="00EF50A7" w:rsidP="00EF50A7">
            <w:pPr>
              <w:rPr>
                <w:ins w:id="7401" w:author="ohm" w:date="2019-10-12T16:00:00Z"/>
                <w:rFonts w:eastAsia="Times New Roman"/>
              </w:rPr>
            </w:pPr>
            <w:ins w:id="7402" w:author="ohm" w:date="2019-10-12T16:00:00Z">
              <w:r>
                <w:rPr>
                  <w:rFonts w:eastAsia="Times New Roman"/>
                </w:rPr>
                <w:t>2019-09-17 08:54:4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107F0" w14:textId="77777777" w:rsidR="00EF50A7" w:rsidRDefault="00EF50A7" w:rsidP="00EF50A7">
            <w:pPr>
              <w:rPr>
                <w:ins w:id="7404" w:author="ohm" w:date="2019-10-12T16:00:00Z"/>
                <w:rFonts w:eastAsia="Times New Roman"/>
              </w:rPr>
            </w:pPr>
            <w:ins w:id="7405" w:author="ohm" w:date="2019-10-12T16:00:00Z">
              <w:r>
                <w:rPr>
                  <w:rFonts w:eastAsia="Times New Roman"/>
                </w:rPr>
                <w:t>2019-09-18 03:10: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A6803" w14:textId="77777777" w:rsidR="00EF50A7" w:rsidRDefault="00EF50A7" w:rsidP="00EF50A7">
            <w:pPr>
              <w:rPr>
                <w:ins w:id="7407" w:author="ohm" w:date="2019-10-12T16:00:00Z"/>
                <w:rFonts w:eastAsia="Times New Roman"/>
              </w:rPr>
            </w:pPr>
            <w:ins w:id="7408" w:author="ohm" w:date="2019-10-12T16:00:00Z">
              <w:r>
                <w:rPr>
                  <w:rFonts w:eastAsia="Times New Roman"/>
                </w:rPr>
                <w:t>2019-09-20 10:06:0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53585" w14:textId="77777777" w:rsidR="00EF50A7" w:rsidRDefault="00EF50A7" w:rsidP="00EF50A7">
            <w:pPr>
              <w:rPr>
                <w:ins w:id="7410" w:author="ohm" w:date="2019-10-12T16:00:00Z"/>
                <w:rFonts w:eastAsia="Times New Roman"/>
              </w:rPr>
            </w:pPr>
            <w:ins w:id="7411" w:author="ohm" w:date="2019-10-12T16:00:00Z">
              <w:r>
                <w:rPr>
                  <w:rFonts w:eastAsia="Times New Roman"/>
                </w:rPr>
                <w:t>CE8-1.1: Palette mode with neighboring pixel copy</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C32807" w14:textId="77777777" w:rsidR="00EF50A7" w:rsidRDefault="00EF50A7" w:rsidP="00EF50A7">
            <w:pPr>
              <w:rPr>
                <w:ins w:id="7413" w:author="ohm" w:date="2019-10-12T16:00:00Z"/>
                <w:rFonts w:eastAsia="Times New Roman"/>
              </w:rPr>
            </w:pPr>
            <w:ins w:id="7414" w:author="ohm" w:date="2019-10-12T16:00:00Z">
              <w:r>
                <w:rPr>
                  <w:rFonts w:eastAsia="Times New Roman"/>
                </w:rPr>
                <w:t>Y.-C. Sun, T.-S. Chang, J. Lou (Alibaba)</w:t>
              </w:r>
            </w:ins>
          </w:p>
        </w:tc>
      </w:tr>
      <w:tr w:rsidR="00EF50A7" w14:paraId="54850AF7" w14:textId="77777777" w:rsidTr="00EF50A7">
        <w:trPr>
          <w:tblCellSpacing w:w="15" w:type="dxa"/>
          <w:ins w:id="7415" w:author="ohm" w:date="2019-10-12T16:00:00Z"/>
          <w:trPrChange w:id="74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3B03C" w14:textId="7D575C52" w:rsidR="00EF50A7" w:rsidRDefault="00EF50A7" w:rsidP="00EF50A7">
            <w:pPr>
              <w:jc w:val="center"/>
              <w:rPr>
                <w:ins w:id="7418" w:author="ohm" w:date="2019-10-12T16:00:00Z"/>
                <w:rFonts w:eastAsia="Times New Roman"/>
                <w:sz w:val="24"/>
                <w:szCs w:val="24"/>
              </w:rPr>
            </w:pPr>
            <w:ins w:id="7419" w:author="ohm" w:date="2019-10-12T16:00:00Z">
              <w:r>
                <w:rPr>
                  <w:rFonts w:eastAsia="Times New Roman"/>
                </w:rPr>
                <w:fldChar w:fldCharType="begin"/>
              </w:r>
            </w:ins>
            <w:ins w:id="7420" w:author="ohm" w:date="2019-10-12T18:41:00Z">
              <w:r w:rsidR="00217B4E">
                <w:rPr>
                  <w:rFonts w:eastAsia="Times New Roman"/>
                </w:rPr>
                <w:instrText>HYPERLINK "C:\\Eigene Dateien\\mpeg\\geneva1910\\current_document.php?id=7850"</w:instrText>
              </w:r>
              <w:r w:rsidR="00217B4E">
                <w:rPr>
                  <w:rFonts w:eastAsia="Times New Roman"/>
                </w:rPr>
              </w:r>
            </w:ins>
            <w:ins w:id="7421" w:author="ohm" w:date="2019-10-12T16:00:00Z">
              <w:r>
                <w:rPr>
                  <w:rFonts w:eastAsia="Times New Roman"/>
                </w:rPr>
                <w:fldChar w:fldCharType="separate"/>
              </w:r>
              <w:r>
                <w:rPr>
                  <w:rStyle w:val="Hyperlink"/>
                  <w:rFonts w:eastAsia="Times New Roman"/>
                </w:rPr>
                <w:t>JVET-P006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CBCEC" w14:textId="77777777" w:rsidR="00EF50A7" w:rsidRDefault="00EF50A7" w:rsidP="00EF50A7">
            <w:pPr>
              <w:jc w:val="center"/>
              <w:rPr>
                <w:ins w:id="7423" w:author="ohm" w:date="2019-10-12T16:00:00Z"/>
                <w:rFonts w:eastAsia="Times New Roman"/>
              </w:rPr>
            </w:pPr>
            <w:ins w:id="7424" w:author="ohm" w:date="2019-10-12T16:00:00Z">
              <w:r>
                <w:rPr>
                  <w:rFonts w:eastAsia="Times New Roman"/>
                </w:rPr>
                <w:t>m5000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87C61" w14:textId="77777777" w:rsidR="00EF50A7" w:rsidRDefault="00EF50A7" w:rsidP="00EF50A7">
            <w:pPr>
              <w:rPr>
                <w:ins w:id="7426" w:author="ohm" w:date="2019-10-12T16:00:00Z"/>
                <w:rFonts w:eastAsia="Times New Roman"/>
              </w:rPr>
            </w:pPr>
            <w:ins w:id="7427" w:author="ohm" w:date="2019-10-12T16:00:00Z">
              <w:r>
                <w:rPr>
                  <w:rFonts w:eastAsia="Times New Roman"/>
                </w:rPr>
                <w:t>2019-09-17 11:23: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687C7D" w14:textId="77777777" w:rsidR="00EF50A7" w:rsidRDefault="00EF50A7" w:rsidP="00EF50A7">
            <w:pPr>
              <w:rPr>
                <w:ins w:id="7429" w:author="ohm" w:date="2019-10-12T16:00:00Z"/>
                <w:rFonts w:eastAsia="Times New Roman"/>
              </w:rPr>
            </w:pPr>
            <w:ins w:id="7430" w:author="ohm" w:date="2019-10-12T16:00:00Z">
              <w:r>
                <w:rPr>
                  <w:rFonts w:eastAsia="Times New Roman"/>
                </w:rPr>
                <w:t>2019-09-18 09:28: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CACC9" w14:textId="77777777" w:rsidR="00EF50A7" w:rsidRDefault="00EF50A7" w:rsidP="00EF50A7">
            <w:pPr>
              <w:rPr>
                <w:ins w:id="7432" w:author="ohm" w:date="2019-10-12T16:00:00Z"/>
                <w:rFonts w:eastAsia="Times New Roman"/>
              </w:rPr>
            </w:pPr>
            <w:ins w:id="7433" w:author="ohm" w:date="2019-10-12T16:00:00Z">
              <w:r>
                <w:rPr>
                  <w:rFonts w:eastAsia="Times New Roman"/>
                </w:rPr>
                <w:t>2019-09-18 09:28:1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D9215" w14:textId="77777777" w:rsidR="00EF50A7" w:rsidRDefault="00EF50A7" w:rsidP="00EF50A7">
            <w:pPr>
              <w:rPr>
                <w:ins w:id="7435" w:author="ohm" w:date="2019-10-12T16:00:00Z"/>
                <w:rFonts w:eastAsia="Times New Roman"/>
              </w:rPr>
            </w:pPr>
            <w:ins w:id="7436" w:author="ohm" w:date="2019-10-12T16:00:00Z">
              <w:r>
                <w:rPr>
                  <w:rFonts w:eastAsia="Times New Roman"/>
                </w:rPr>
                <w:t>CE5-1.2: Consistent chroma deblock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D9FB28" w14:textId="77777777" w:rsidR="00EF50A7" w:rsidRDefault="00EF50A7" w:rsidP="00EF50A7">
            <w:pPr>
              <w:rPr>
                <w:ins w:id="7438" w:author="ohm" w:date="2019-10-12T16:00:00Z"/>
                <w:rFonts w:eastAsia="Times New Roman"/>
              </w:rPr>
            </w:pPr>
            <w:ins w:id="7439" w:author="ohm" w:date="2019-10-12T16:00:00Z">
              <w:r>
                <w:rPr>
                  <w:rFonts w:eastAsia="Times New Roman"/>
                </w:rPr>
                <w:t>J. Xu, J. Wang, W. Zhu, L. Zhang, K. Zhang, H. Liu, Z. Deng (Bytedance)</w:t>
              </w:r>
            </w:ins>
          </w:p>
        </w:tc>
      </w:tr>
      <w:tr w:rsidR="00EF50A7" w14:paraId="765EBC77" w14:textId="77777777" w:rsidTr="00EF50A7">
        <w:trPr>
          <w:tblCellSpacing w:w="15" w:type="dxa"/>
          <w:ins w:id="7440" w:author="ohm" w:date="2019-10-12T16:00:00Z"/>
          <w:trPrChange w:id="74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292FB" w14:textId="6FA875D0" w:rsidR="00EF50A7" w:rsidRDefault="00EF50A7" w:rsidP="00EF50A7">
            <w:pPr>
              <w:jc w:val="center"/>
              <w:rPr>
                <w:ins w:id="7443" w:author="ohm" w:date="2019-10-12T16:00:00Z"/>
                <w:rFonts w:eastAsia="Times New Roman"/>
                <w:sz w:val="24"/>
                <w:szCs w:val="24"/>
              </w:rPr>
            </w:pPr>
            <w:ins w:id="7444" w:author="ohm" w:date="2019-10-12T16:00:00Z">
              <w:r>
                <w:rPr>
                  <w:rFonts w:eastAsia="Times New Roman"/>
                </w:rPr>
                <w:fldChar w:fldCharType="begin"/>
              </w:r>
            </w:ins>
            <w:ins w:id="7445" w:author="ohm" w:date="2019-10-12T18:41:00Z">
              <w:r w:rsidR="00217B4E">
                <w:rPr>
                  <w:rFonts w:eastAsia="Times New Roman"/>
                </w:rPr>
                <w:instrText>HYPERLINK "C:\\Eigene Dateien\\mpeg\\geneva1910\\current_document.php?id=7851"</w:instrText>
              </w:r>
              <w:r w:rsidR="00217B4E">
                <w:rPr>
                  <w:rFonts w:eastAsia="Times New Roman"/>
                </w:rPr>
              </w:r>
            </w:ins>
            <w:ins w:id="7446" w:author="ohm" w:date="2019-10-12T16:00:00Z">
              <w:r>
                <w:rPr>
                  <w:rFonts w:eastAsia="Times New Roman"/>
                </w:rPr>
                <w:fldChar w:fldCharType="separate"/>
              </w:r>
              <w:r>
                <w:rPr>
                  <w:rStyle w:val="Hyperlink"/>
                  <w:rFonts w:eastAsia="Times New Roman"/>
                </w:rPr>
                <w:t>JVET-P006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D5436" w14:textId="77777777" w:rsidR="00EF50A7" w:rsidRDefault="00EF50A7" w:rsidP="00EF50A7">
            <w:pPr>
              <w:jc w:val="center"/>
              <w:rPr>
                <w:ins w:id="7448" w:author="ohm" w:date="2019-10-12T16:00:00Z"/>
                <w:rFonts w:eastAsia="Times New Roman"/>
              </w:rPr>
            </w:pPr>
            <w:ins w:id="7449" w:author="ohm" w:date="2019-10-12T16:00:00Z">
              <w:r>
                <w:rPr>
                  <w:rFonts w:eastAsia="Times New Roman"/>
                </w:rPr>
                <w:t>m5000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4A231" w14:textId="77777777" w:rsidR="00EF50A7" w:rsidRDefault="00EF50A7" w:rsidP="00EF50A7">
            <w:pPr>
              <w:rPr>
                <w:ins w:id="7451" w:author="ohm" w:date="2019-10-12T16:00:00Z"/>
                <w:rFonts w:eastAsia="Times New Roman"/>
              </w:rPr>
            </w:pPr>
            <w:ins w:id="7452" w:author="ohm" w:date="2019-10-12T16:00:00Z">
              <w:r>
                <w:rPr>
                  <w:rFonts w:eastAsia="Times New Roman"/>
                </w:rPr>
                <w:t>2019-09-17 13:32: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EEDF7" w14:textId="77777777" w:rsidR="00EF50A7" w:rsidRDefault="00EF50A7" w:rsidP="00EF50A7">
            <w:pPr>
              <w:rPr>
                <w:ins w:id="7454" w:author="ohm" w:date="2019-10-12T16:00:00Z"/>
                <w:rFonts w:eastAsia="Times New Roman"/>
              </w:rPr>
            </w:pPr>
            <w:ins w:id="7455" w:author="ohm" w:date="2019-10-12T16:00:00Z">
              <w:r>
                <w:rPr>
                  <w:rFonts w:eastAsia="Times New Roman"/>
                </w:rPr>
                <w:t>2019-09-17 19:56: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C1778" w14:textId="77777777" w:rsidR="00EF50A7" w:rsidRDefault="00EF50A7" w:rsidP="00EF50A7">
            <w:pPr>
              <w:rPr>
                <w:ins w:id="7457" w:author="ohm" w:date="2019-10-12T16:00:00Z"/>
                <w:rFonts w:eastAsia="Times New Roman"/>
              </w:rPr>
            </w:pPr>
            <w:ins w:id="7458" w:author="ohm" w:date="2019-10-12T16:00:00Z">
              <w:r>
                <w:rPr>
                  <w:rFonts w:eastAsia="Times New Roman"/>
                </w:rPr>
                <w:t>2019-09-17 19:56:4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CF7F0" w14:textId="77777777" w:rsidR="00EF50A7" w:rsidRDefault="00EF50A7" w:rsidP="00EF50A7">
            <w:pPr>
              <w:rPr>
                <w:ins w:id="7460" w:author="ohm" w:date="2019-10-12T16:00:00Z"/>
                <w:rFonts w:eastAsia="Times New Roman"/>
              </w:rPr>
            </w:pPr>
            <w:ins w:id="7461" w:author="ohm" w:date="2019-10-12T16:00:00Z">
              <w:r>
                <w:rPr>
                  <w:rFonts w:eastAsia="Times New Roman"/>
                </w:rPr>
                <w:t>CE5-1.1.1: DMVR deblocking, CE5-1.1.2: DMVR restricted deblocking and CE5-1.1.3: DMVR of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08582" w14:textId="04699FBC" w:rsidR="00EF50A7" w:rsidRDefault="00EF50A7" w:rsidP="00EF50A7">
            <w:pPr>
              <w:rPr>
                <w:ins w:id="7463" w:author="ohm" w:date="2019-10-12T16:00:00Z"/>
                <w:rFonts w:eastAsia="Times New Roman"/>
              </w:rPr>
            </w:pPr>
            <w:ins w:id="7464" w:author="ohm" w:date="2019-10-12T16:05:00Z">
              <w:r w:rsidRPr="00EF50A7">
                <w:rPr>
                  <w:rPrChange w:id="7465" w:author="ohm" w:date="2019-10-12T16:05:00Z">
                    <w:rPr>
                      <w:rStyle w:val="Hyperlink"/>
                      <w:rFonts w:eastAsia="Times New Roman"/>
                    </w:rPr>
                  </w:rPrChange>
                </w:rPr>
                <w:t>K. Andersson</w:t>
              </w:r>
            </w:ins>
            <w:ins w:id="7466" w:author="ohm" w:date="2019-10-12T16:00:00Z">
              <w:r>
                <w:rPr>
                  <w:rFonts w:eastAsia="Times New Roman"/>
                </w:rPr>
                <w:t xml:space="preserve">, </w:t>
              </w:r>
            </w:ins>
            <w:ins w:id="7467" w:author="ohm" w:date="2019-10-12T16:05:00Z">
              <w:r w:rsidRPr="00EF50A7">
                <w:rPr>
                  <w:rPrChange w:id="7468" w:author="ohm" w:date="2019-10-12T16:05:00Z">
                    <w:rPr>
                      <w:rStyle w:val="Hyperlink"/>
                      <w:rFonts w:eastAsia="Times New Roman"/>
                    </w:rPr>
                  </w:rPrChange>
                </w:rPr>
                <w:t>J. Enhorn (Ericsson)</w:t>
              </w:r>
            </w:ins>
          </w:p>
        </w:tc>
      </w:tr>
      <w:tr w:rsidR="00EF50A7" w14:paraId="762DB2D1" w14:textId="77777777" w:rsidTr="00EF50A7">
        <w:trPr>
          <w:tblCellSpacing w:w="15" w:type="dxa"/>
          <w:ins w:id="7469" w:author="ohm" w:date="2019-10-12T16:00:00Z"/>
          <w:trPrChange w:id="747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7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1252E" w14:textId="36FD587E" w:rsidR="00EF50A7" w:rsidRDefault="00EF50A7" w:rsidP="00EF50A7">
            <w:pPr>
              <w:jc w:val="center"/>
              <w:rPr>
                <w:ins w:id="7472" w:author="ohm" w:date="2019-10-12T16:00:00Z"/>
                <w:rFonts w:eastAsia="Times New Roman"/>
                <w:sz w:val="24"/>
                <w:szCs w:val="24"/>
              </w:rPr>
            </w:pPr>
            <w:ins w:id="7473" w:author="ohm" w:date="2019-10-12T16:00:00Z">
              <w:r>
                <w:rPr>
                  <w:rFonts w:eastAsia="Times New Roman"/>
                </w:rPr>
                <w:fldChar w:fldCharType="begin"/>
              </w:r>
            </w:ins>
            <w:ins w:id="7474" w:author="ohm" w:date="2019-10-12T18:41:00Z">
              <w:r w:rsidR="00217B4E">
                <w:rPr>
                  <w:rFonts w:eastAsia="Times New Roman"/>
                </w:rPr>
                <w:instrText>HYPERLINK "C:\\Eigene Dateien\\mpeg\\geneva1910\\current_document.php?id=7852"</w:instrText>
              </w:r>
              <w:r w:rsidR="00217B4E">
                <w:rPr>
                  <w:rFonts w:eastAsia="Times New Roman"/>
                </w:rPr>
              </w:r>
            </w:ins>
            <w:ins w:id="7475" w:author="ohm" w:date="2019-10-12T16:00:00Z">
              <w:r>
                <w:rPr>
                  <w:rFonts w:eastAsia="Times New Roman"/>
                </w:rPr>
                <w:fldChar w:fldCharType="separate"/>
              </w:r>
              <w:r>
                <w:rPr>
                  <w:rStyle w:val="Hyperlink"/>
                  <w:rFonts w:eastAsia="Times New Roman"/>
                </w:rPr>
                <w:t>JVET-P006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7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C2A9B" w14:textId="77777777" w:rsidR="00EF50A7" w:rsidRDefault="00EF50A7" w:rsidP="00EF50A7">
            <w:pPr>
              <w:jc w:val="center"/>
              <w:rPr>
                <w:ins w:id="7477" w:author="ohm" w:date="2019-10-12T16:00:00Z"/>
                <w:rFonts w:eastAsia="Times New Roman"/>
              </w:rPr>
            </w:pPr>
            <w:ins w:id="7478" w:author="ohm" w:date="2019-10-12T16:00:00Z">
              <w:r>
                <w:rPr>
                  <w:rFonts w:eastAsia="Times New Roman"/>
                </w:rPr>
                <w:t>m5000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7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B4E6F" w14:textId="77777777" w:rsidR="00EF50A7" w:rsidRDefault="00EF50A7" w:rsidP="00EF50A7">
            <w:pPr>
              <w:rPr>
                <w:ins w:id="7480" w:author="ohm" w:date="2019-10-12T16:00:00Z"/>
                <w:rFonts w:eastAsia="Times New Roman"/>
              </w:rPr>
            </w:pPr>
            <w:ins w:id="7481" w:author="ohm" w:date="2019-10-12T16:00:00Z">
              <w:r>
                <w:rPr>
                  <w:rFonts w:eastAsia="Times New Roman"/>
                </w:rPr>
                <w:t>2019-09-17 13:37:3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CAECC" w14:textId="77777777" w:rsidR="00EF50A7" w:rsidRDefault="00EF50A7" w:rsidP="00EF50A7">
            <w:pPr>
              <w:rPr>
                <w:ins w:id="7483" w:author="ohm" w:date="2019-10-12T16:00:00Z"/>
                <w:rFonts w:eastAsia="Times New Roman"/>
              </w:rPr>
            </w:pPr>
            <w:ins w:id="7484" w:author="ohm" w:date="2019-10-12T16:00:00Z">
              <w:r>
                <w:rPr>
                  <w:rFonts w:eastAsia="Times New Roman"/>
                </w:rPr>
                <w:t>2019-09-25 05:32: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AA3F9" w14:textId="77777777" w:rsidR="00EF50A7" w:rsidRDefault="00EF50A7" w:rsidP="00EF50A7">
            <w:pPr>
              <w:rPr>
                <w:ins w:id="7486" w:author="ohm" w:date="2019-10-12T16:00:00Z"/>
                <w:rFonts w:eastAsia="Times New Roman"/>
              </w:rPr>
            </w:pPr>
            <w:ins w:id="7487" w:author="ohm" w:date="2019-10-12T16:00:00Z">
              <w:r>
                <w:rPr>
                  <w:rFonts w:eastAsia="Times New Roman"/>
                </w:rPr>
                <w:t>2019-10-03 09:01:2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15575" w14:textId="77777777" w:rsidR="00EF50A7" w:rsidRDefault="00EF50A7" w:rsidP="00EF50A7">
            <w:pPr>
              <w:rPr>
                <w:ins w:id="7489" w:author="ohm" w:date="2019-10-12T16:00:00Z"/>
                <w:rFonts w:eastAsia="Times New Roman"/>
              </w:rPr>
            </w:pPr>
            <w:ins w:id="7490" w:author="ohm" w:date="2019-10-12T16:00:00Z">
              <w:r>
                <w:rPr>
                  <w:rFonts w:eastAsia="Times New Roman"/>
                </w:rPr>
                <w:t>AHG16: Fix on local dual tre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2846B6" w14:textId="77777777" w:rsidR="00EF50A7" w:rsidRDefault="00EF50A7" w:rsidP="00EF50A7">
            <w:pPr>
              <w:rPr>
                <w:ins w:id="7492" w:author="ohm" w:date="2019-10-12T16:00:00Z"/>
                <w:rFonts w:eastAsia="Times New Roman"/>
              </w:rPr>
            </w:pPr>
            <w:ins w:id="7493" w:author="ohm" w:date="2019-10-12T16:00:00Z">
              <w:r>
                <w:rPr>
                  <w:rFonts w:eastAsia="Times New Roman"/>
                </w:rPr>
                <w:t>Y. Zhao, H. Yang (Huawei), Z.-Y. Lin, T.-D. Chuang, C.-Y. Chen, C.-W. Hsu, Y.-W. Huang, S.-M. Lei (MediaTek)</w:t>
              </w:r>
            </w:ins>
          </w:p>
        </w:tc>
      </w:tr>
      <w:tr w:rsidR="00EF50A7" w14:paraId="519F2551" w14:textId="77777777" w:rsidTr="00EF50A7">
        <w:trPr>
          <w:tblCellSpacing w:w="15" w:type="dxa"/>
          <w:ins w:id="7494" w:author="ohm" w:date="2019-10-12T16:00:00Z"/>
          <w:trPrChange w:id="74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2021F" w14:textId="1D3B4645" w:rsidR="00EF50A7" w:rsidRDefault="00EF50A7" w:rsidP="00EF50A7">
            <w:pPr>
              <w:jc w:val="center"/>
              <w:rPr>
                <w:ins w:id="7497" w:author="ohm" w:date="2019-10-12T16:00:00Z"/>
                <w:rFonts w:eastAsia="Times New Roman"/>
                <w:sz w:val="24"/>
                <w:szCs w:val="24"/>
              </w:rPr>
            </w:pPr>
            <w:ins w:id="7498" w:author="ohm" w:date="2019-10-12T16:00:00Z">
              <w:r>
                <w:rPr>
                  <w:rFonts w:eastAsia="Times New Roman"/>
                </w:rPr>
                <w:fldChar w:fldCharType="begin"/>
              </w:r>
            </w:ins>
            <w:ins w:id="7499" w:author="ohm" w:date="2019-10-12T18:41:00Z">
              <w:r w:rsidR="00217B4E">
                <w:rPr>
                  <w:rFonts w:eastAsia="Times New Roman"/>
                </w:rPr>
                <w:instrText>HYPERLINK "C:\\Eigene Dateien\\mpeg\\geneva1910\\current_document.php?id=7853"</w:instrText>
              </w:r>
              <w:r w:rsidR="00217B4E">
                <w:rPr>
                  <w:rFonts w:eastAsia="Times New Roman"/>
                </w:rPr>
              </w:r>
            </w:ins>
            <w:ins w:id="7500" w:author="ohm" w:date="2019-10-12T16:00:00Z">
              <w:r>
                <w:rPr>
                  <w:rFonts w:eastAsia="Times New Roman"/>
                </w:rPr>
                <w:fldChar w:fldCharType="separate"/>
              </w:r>
              <w:r>
                <w:rPr>
                  <w:rStyle w:val="Hyperlink"/>
                  <w:rFonts w:eastAsia="Times New Roman"/>
                </w:rPr>
                <w:t>JVET-P006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84563" w14:textId="77777777" w:rsidR="00EF50A7" w:rsidRDefault="00EF50A7" w:rsidP="00EF50A7">
            <w:pPr>
              <w:jc w:val="center"/>
              <w:rPr>
                <w:ins w:id="7502" w:author="ohm" w:date="2019-10-12T16:00:00Z"/>
                <w:rFonts w:eastAsia="Times New Roman"/>
              </w:rPr>
            </w:pPr>
            <w:ins w:id="7503" w:author="ohm" w:date="2019-10-12T16:00:00Z">
              <w:r>
                <w:rPr>
                  <w:rFonts w:eastAsia="Times New Roman"/>
                </w:rPr>
                <w:t>m5000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AD6E7" w14:textId="77777777" w:rsidR="00EF50A7" w:rsidRDefault="00EF50A7" w:rsidP="00EF50A7">
            <w:pPr>
              <w:rPr>
                <w:ins w:id="7505" w:author="ohm" w:date="2019-10-12T16:00:00Z"/>
                <w:rFonts w:eastAsia="Times New Roman"/>
              </w:rPr>
            </w:pPr>
            <w:ins w:id="7506" w:author="ohm" w:date="2019-10-12T16:00:00Z">
              <w:r>
                <w:rPr>
                  <w:rFonts w:eastAsia="Times New Roman"/>
                </w:rPr>
                <w:t>2019-09-17 13:50: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36A5B" w14:textId="77777777" w:rsidR="00EF50A7" w:rsidRDefault="00EF50A7" w:rsidP="00EF50A7">
            <w:pPr>
              <w:rPr>
                <w:ins w:id="7508" w:author="ohm" w:date="2019-10-12T16:00:00Z"/>
                <w:rFonts w:eastAsia="Times New Roman"/>
              </w:rPr>
            </w:pPr>
            <w:ins w:id="7509" w:author="ohm" w:date="2019-10-12T16:00:00Z">
              <w:r>
                <w:rPr>
                  <w:rFonts w:eastAsia="Times New Roman"/>
                </w:rPr>
                <w:t>2019-09-17 13:59: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C40A70" w14:textId="77777777" w:rsidR="00EF50A7" w:rsidRDefault="00EF50A7" w:rsidP="00EF50A7">
            <w:pPr>
              <w:rPr>
                <w:ins w:id="7511" w:author="ohm" w:date="2019-10-12T16:00:00Z"/>
                <w:rFonts w:eastAsia="Times New Roman"/>
              </w:rPr>
            </w:pPr>
            <w:ins w:id="7512" w:author="ohm" w:date="2019-10-12T16:00:00Z">
              <w:r>
                <w:rPr>
                  <w:rFonts w:eastAsia="Times New Roman"/>
                </w:rPr>
                <w:t>2019-09-17 13:59:3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13B50" w14:textId="77777777" w:rsidR="00EF50A7" w:rsidRDefault="00EF50A7" w:rsidP="00EF50A7">
            <w:pPr>
              <w:rPr>
                <w:ins w:id="7514" w:author="ohm" w:date="2019-10-12T16:00:00Z"/>
                <w:rFonts w:eastAsia="Times New Roman"/>
              </w:rPr>
            </w:pPr>
            <w:ins w:id="7515" w:author="ohm" w:date="2019-10-12T16:00:00Z">
              <w:r>
                <w:rPr>
                  <w:rFonts w:eastAsia="Times New Roman"/>
                </w:rPr>
                <w:t>CE3-1: MIP downsampling process â€“ align positions of reduced boundary samples with positions of reduced prediction sampl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D309F" w14:textId="686CD758" w:rsidR="00EF50A7" w:rsidRDefault="00EF50A7" w:rsidP="00EF50A7">
            <w:pPr>
              <w:rPr>
                <w:ins w:id="7517" w:author="ohm" w:date="2019-10-12T16:00:00Z"/>
                <w:rFonts w:eastAsia="Times New Roman"/>
              </w:rPr>
            </w:pPr>
            <w:ins w:id="7518" w:author="ohm" w:date="2019-10-12T16:05:00Z">
              <w:r w:rsidRPr="00EF50A7">
                <w:rPr>
                  <w:rPrChange w:id="7519" w:author="ohm" w:date="2019-10-12T16:05:00Z">
                    <w:rPr>
                      <w:rStyle w:val="Hyperlink"/>
                      <w:rFonts w:eastAsia="Times New Roman"/>
                    </w:rPr>
                  </w:rPrChange>
                </w:rPr>
                <w:t>Z. Zhang</w:t>
              </w:r>
            </w:ins>
            <w:ins w:id="7520" w:author="ohm" w:date="2019-10-12T16:00:00Z">
              <w:r>
                <w:rPr>
                  <w:rFonts w:eastAsia="Times New Roman"/>
                </w:rPr>
                <w:t>, K. Andersson, D. Saffar, R. Sj</w:t>
              </w:r>
            </w:ins>
            <w:ins w:id="7521" w:author="ohm" w:date="2019-10-12T16:56:00Z">
              <w:r w:rsidR="00AA5C87">
                <w:rPr>
                  <w:rFonts w:eastAsia="Times New Roman"/>
                </w:rPr>
                <w:t>ö</w:t>
              </w:r>
            </w:ins>
            <w:ins w:id="7522" w:author="ohm" w:date="2019-10-12T16:00:00Z">
              <w:r>
                <w:rPr>
                  <w:rFonts w:eastAsia="Times New Roman"/>
                </w:rPr>
                <w:t>berg, J. Str</w:t>
              </w:r>
            </w:ins>
            <w:ins w:id="7523" w:author="ohm" w:date="2019-10-12T16:56:00Z">
              <w:r w:rsidR="00AA5C87">
                <w:rPr>
                  <w:rFonts w:eastAsia="Times New Roman"/>
                </w:rPr>
                <w:t>ö</w:t>
              </w:r>
            </w:ins>
            <w:ins w:id="7524" w:author="ohm" w:date="2019-10-12T16:00:00Z">
              <w:r>
                <w:rPr>
                  <w:rFonts w:eastAsia="Times New Roman"/>
                </w:rPr>
                <w:t>m, R Yu (Ericsson)</w:t>
              </w:r>
            </w:ins>
          </w:p>
        </w:tc>
      </w:tr>
      <w:tr w:rsidR="00EF50A7" w14:paraId="4200C774" w14:textId="77777777" w:rsidTr="00EF50A7">
        <w:trPr>
          <w:tblCellSpacing w:w="15" w:type="dxa"/>
          <w:ins w:id="7525" w:author="ohm" w:date="2019-10-12T16:00:00Z"/>
          <w:trPrChange w:id="752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2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7814B" w14:textId="05844F94" w:rsidR="00EF50A7" w:rsidRDefault="00EF50A7" w:rsidP="00EF50A7">
            <w:pPr>
              <w:jc w:val="center"/>
              <w:rPr>
                <w:ins w:id="7528" w:author="ohm" w:date="2019-10-12T16:00:00Z"/>
                <w:rFonts w:eastAsia="Times New Roman"/>
                <w:sz w:val="24"/>
                <w:szCs w:val="24"/>
              </w:rPr>
            </w:pPr>
            <w:ins w:id="7529" w:author="ohm" w:date="2019-10-12T16:00:00Z">
              <w:r>
                <w:rPr>
                  <w:rFonts w:eastAsia="Times New Roman"/>
                </w:rPr>
                <w:fldChar w:fldCharType="begin"/>
              </w:r>
            </w:ins>
            <w:ins w:id="7530" w:author="ohm" w:date="2019-10-12T18:41:00Z">
              <w:r w:rsidR="00217B4E">
                <w:rPr>
                  <w:rFonts w:eastAsia="Times New Roman"/>
                </w:rPr>
                <w:instrText>HYPERLINK "C:\\Eigene Dateien\\mpeg\\geneva1910\\current_document.php?id=7854"</w:instrText>
              </w:r>
              <w:r w:rsidR="00217B4E">
                <w:rPr>
                  <w:rFonts w:eastAsia="Times New Roman"/>
                </w:rPr>
              </w:r>
            </w:ins>
            <w:ins w:id="7531" w:author="ohm" w:date="2019-10-12T16:00:00Z">
              <w:r>
                <w:rPr>
                  <w:rFonts w:eastAsia="Times New Roman"/>
                </w:rPr>
                <w:fldChar w:fldCharType="separate"/>
              </w:r>
              <w:r>
                <w:rPr>
                  <w:rStyle w:val="Hyperlink"/>
                  <w:rFonts w:eastAsia="Times New Roman"/>
                </w:rPr>
                <w:t>JVET-P006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3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81786" w14:textId="77777777" w:rsidR="00EF50A7" w:rsidRDefault="00EF50A7" w:rsidP="00EF50A7">
            <w:pPr>
              <w:jc w:val="center"/>
              <w:rPr>
                <w:ins w:id="7533" w:author="ohm" w:date="2019-10-12T16:00:00Z"/>
                <w:rFonts w:eastAsia="Times New Roman"/>
              </w:rPr>
            </w:pPr>
            <w:ins w:id="7534" w:author="ohm" w:date="2019-10-12T16:00:00Z">
              <w:r>
                <w:rPr>
                  <w:rFonts w:eastAsia="Times New Roman"/>
                </w:rPr>
                <w:t>m5000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3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B647F" w14:textId="77777777" w:rsidR="00EF50A7" w:rsidRDefault="00EF50A7" w:rsidP="00EF50A7">
            <w:pPr>
              <w:rPr>
                <w:ins w:id="7536" w:author="ohm" w:date="2019-10-12T16:00:00Z"/>
                <w:rFonts w:eastAsia="Times New Roman"/>
              </w:rPr>
            </w:pPr>
            <w:ins w:id="7537" w:author="ohm" w:date="2019-10-12T16:00:00Z">
              <w:r>
                <w:rPr>
                  <w:rFonts w:eastAsia="Times New Roman"/>
                </w:rPr>
                <w:t>2019-09-17 14:24: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1B166E" w14:textId="77777777" w:rsidR="00EF50A7" w:rsidRDefault="00EF50A7" w:rsidP="00EF50A7">
            <w:pPr>
              <w:rPr>
                <w:ins w:id="7539" w:author="ohm" w:date="2019-10-12T16:00:00Z"/>
                <w:rFonts w:eastAsia="Times New Roman"/>
              </w:rPr>
            </w:pPr>
            <w:ins w:id="7540" w:author="ohm" w:date="2019-10-12T16:00:00Z">
              <w:r>
                <w:rPr>
                  <w:rFonts w:eastAsia="Times New Roman"/>
                </w:rPr>
                <w:t>2019-09-18 13:53: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85FF1" w14:textId="77777777" w:rsidR="00EF50A7" w:rsidRDefault="00EF50A7" w:rsidP="00EF50A7">
            <w:pPr>
              <w:rPr>
                <w:ins w:id="7542" w:author="ohm" w:date="2019-10-12T16:00:00Z"/>
                <w:rFonts w:eastAsia="Times New Roman"/>
              </w:rPr>
            </w:pPr>
            <w:ins w:id="7543" w:author="ohm" w:date="2019-10-12T16:00:00Z">
              <w:r>
                <w:rPr>
                  <w:rFonts w:eastAsia="Times New Roman"/>
                </w:rPr>
                <w:t>2019-09-27 03:11:1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55C33" w14:textId="77777777" w:rsidR="00EF50A7" w:rsidRDefault="00EF50A7" w:rsidP="00EF50A7">
            <w:pPr>
              <w:rPr>
                <w:ins w:id="7545" w:author="ohm" w:date="2019-10-12T16:00:00Z"/>
                <w:rFonts w:eastAsia="Times New Roman"/>
              </w:rPr>
            </w:pPr>
            <w:ins w:id="7546" w:author="ohm" w:date="2019-10-12T16:00:00Z">
              <w:r>
                <w:rPr>
                  <w:rFonts w:eastAsia="Times New Roman"/>
                </w:rPr>
                <w:t>CE6-2.3a: Simplification with new LFNST transform basi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EB41E" w14:textId="3E233086" w:rsidR="00EF50A7" w:rsidRDefault="00EF50A7" w:rsidP="00EF50A7">
            <w:pPr>
              <w:rPr>
                <w:ins w:id="7548" w:author="ohm" w:date="2019-10-12T16:00:00Z"/>
                <w:rFonts w:eastAsia="Times New Roman"/>
              </w:rPr>
            </w:pPr>
            <w:ins w:id="7549" w:author="ohm" w:date="2019-10-12T16:05:00Z">
              <w:r w:rsidRPr="00EF50A7">
                <w:rPr>
                  <w:rPrChange w:id="7550" w:author="ohm" w:date="2019-10-12T16:05:00Z">
                    <w:rPr>
                      <w:rStyle w:val="Hyperlink"/>
                      <w:rFonts w:eastAsia="Times New Roman"/>
                    </w:rPr>
                  </w:rPrChange>
                </w:rPr>
                <w:t>T. Zhou</w:t>
              </w:r>
            </w:ins>
            <w:ins w:id="7551" w:author="ohm" w:date="2019-10-12T16:00:00Z">
              <w:r>
                <w:rPr>
                  <w:rFonts w:eastAsia="Times New Roman"/>
                </w:rPr>
                <w:t xml:space="preserve">, </w:t>
              </w:r>
            </w:ins>
            <w:ins w:id="7552" w:author="ohm" w:date="2019-10-12T16:05:00Z">
              <w:r w:rsidRPr="00EF50A7">
                <w:rPr>
                  <w:rPrChange w:id="7553" w:author="ohm" w:date="2019-10-12T16:05:00Z">
                    <w:rPr>
                      <w:rStyle w:val="Hyperlink"/>
                      <w:rFonts w:eastAsia="Times New Roman"/>
                    </w:rPr>
                  </w:rPrChange>
                </w:rPr>
                <w:t>T. Hashimoto</w:t>
              </w:r>
            </w:ins>
            <w:ins w:id="7554" w:author="ohm" w:date="2019-10-12T16:00:00Z">
              <w:r>
                <w:rPr>
                  <w:rFonts w:eastAsia="Times New Roman"/>
                </w:rPr>
                <w:t xml:space="preserve">, </w:t>
              </w:r>
            </w:ins>
            <w:ins w:id="7555" w:author="ohm" w:date="2019-10-12T16:05:00Z">
              <w:r w:rsidRPr="00EF50A7">
                <w:rPr>
                  <w:rPrChange w:id="7556" w:author="ohm" w:date="2019-10-12T16:05:00Z">
                    <w:rPr>
                      <w:rStyle w:val="Hyperlink"/>
                      <w:rFonts w:eastAsia="Times New Roman"/>
                    </w:rPr>
                  </w:rPrChange>
                </w:rPr>
                <w:t>T. Ikai (Sharp)</w:t>
              </w:r>
            </w:ins>
          </w:p>
        </w:tc>
      </w:tr>
      <w:tr w:rsidR="00EF50A7" w14:paraId="32F2ECC9" w14:textId="77777777" w:rsidTr="00EF50A7">
        <w:trPr>
          <w:tblCellSpacing w:w="15" w:type="dxa"/>
          <w:ins w:id="7557" w:author="ohm" w:date="2019-10-12T16:00:00Z"/>
          <w:trPrChange w:id="75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07DD7" w14:textId="4FDA6777" w:rsidR="00EF50A7" w:rsidRDefault="00EF50A7" w:rsidP="00EF50A7">
            <w:pPr>
              <w:jc w:val="center"/>
              <w:rPr>
                <w:ins w:id="7560" w:author="ohm" w:date="2019-10-12T16:00:00Z"/>
                <w:rFonts w:eastAsia="Times New Roman"/>
                <w:sz w:val="24"/>
                <w:szCs w:val="24"/>
              </w:rPr>
            </w:pPr>
            <w:ins w:id="7561" w:author="ohm" w:date="2019-10-12T16:00:00Z">
              <w:r>
                <w:rPr>
                  <w:rFonts w:eastAsia="Times New Roman"/>
                </w:rPr>
                <w:fldChar w:fldCharType="begin"/>
              </w:r>
            </w:ins>
            <w:ins w:id="7562" w:author="ohm" w:date="2019-10-12T18:41:00Z">
              <w:r w:rsidR="00217B4E">
                <w:rPr>
                  <w:rFonts w:eastAsia="Times New Roman"/>
                </w:rPr>
                <w:instrText>HYPERLINK "C:\\Eigene Dateien\\mpeg\\geneva1910\\current_document.php?id=7855"</w:instrText>
              </w:r>
              <w:r w:rsidR="00217B4E">
                <w:rPr>
                  <w:rFonts w:eastAsia="Times New Roman"/>
                </w:rPr>
              </w:r>
            </w:ins>
            <w:ins w:id="7563" w:author="ohm" w:date="2019-10-12T16:00:00Z">
              <w:r>
                <w:rPr>
                  <w:rFonts w:eastAsia="Times New Roman"/>
                </w:rPr>
                <w:fldChar w:fldCharType="separate"/>
              </w:r>
              <w:r>
                <w:rPr>
                  <w:rStyle w:val="Hyperlink"/>
                  <w:rFonts w:eastAsia="Times New Roman"/>
                </w:rPr>
                <w:t>JVET-P006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186CA2" w14:textId="77777777" w:rsidR="00EF50A7" w:rsidRDefault="00EF50A7" w:rsidP="00EF50A7">
            <w:pPr>
              <w:jc w:val="center"/>
              <w:rPr>
                <w:ins w:id="7565" w:author="ohm" w:date="2019-10-12T16:00:00Z"/>
                <w:rFonts w:eastAsia="Times New Roman"/>
              </w:rPr>
            </w:pPr>
            <w:ins w:id="7566" w:author="ohm" w:date="2019-10-12T16:00:00Z">
              <w:r>
                <w:rPr>
                  <w:rFonts w:eastAsia="Times New Roman"/>
                </w:rPr>
                <w:t>m5001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C6049" w14:textId="77777777" w:rsidR="00EF50A7" w:rsidRDefault="00EF50A7" w:rsidP="00EF50A7">
            <w:pPr>
              <w:rPr>
                <w:ins w:id="7568" w:author="ohm" w:date="2019-10-12T16:00:00Z"/>
                <w:rFonts w:eastAsia="Times New Roman"/>
              </w:rPr>
            </w:pPr>
            <w:ins w:id="7569" w:author="ohm" w:date="2019-10-12T16:00:00Z">
              <w:r>
                <w:rPr>
                  <w:rFonts w:eastAsia="Times New Roman"/>
                </w:rPr>
                <w:t>2019-09-17 16:16: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D6BDC4" w14:textId="77777777" w:rsidR="00EF50A7" w:rsidRDefault="00EF50A7" w:rsidP="00EF50A7">
            <w:pPr>
              <w:rPr>
                <w:ins w:id="7571" w:author="ohm" w:date="2019-10-12T16:00:00Z"/>
                <w:rFonts w:eastAsia="Times New Roman"/>
              </w:rPr>
            </w:pPr>
            <w:ins w:id="7572" w:author="ohm" w:date="2019-10-12T16:00:00Z">
              <w:r>
                <w:rPr>
                  <w:rFonts w:eastAsia="Times New Roman"/>
                </w:rPr>
                <w:t>2019-09-17 16:21: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ADBC0" w14:textId="77777777" w:rsidR="00EF50A7" w:rsidRDefault="00EF50A7" w:rsidP="00EF50A7">
            <w:pPr>
              <w:rPr>
                <w:ins w:id="7574" w:author="ohm" w:date="2019-10-12T16:00:00Z"/>
                <w:rFonts w:eastAsia="Times New Roman"/>
              </w:rPr>
            </w:pPr>
            <w:ins w:id="7575" w:author="ohm" w:date="2019-10-12T16:00:00Z">
              <w:r>
                <w:rPr>
                  <w:rFonts w:eastAsia="Times New Roman"/>
                </w:rPr>
                <w:t>2019-10-01 23:23:1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0D1C89" w14:textId="77777777" w:rsidR="00EF50A7" w:rsidRDefault="00EF50A7" w:rsidP="00EF50A7">
            <w:pPr>
              <w:rPr>
                <w:ins w:id="7577" w:author="ohm" w:date="2019-10-12T16:00:00Z"/>
                <w:rFonts w:eastAsia="Times New Roman"/>
              </w:rPr>
            </w:pPr>
            <w:ins w:id="7578" w:author="ohm" w:date="2019-10-12T16:00:00Z">
              <w:r>
                <w:rPr>
                  <w:rFonts w:eastAsia="Times New Roman"/>
                </w:rPr>
                <w:t>CE7-3.2: Context reduction by reduced usage of local neighborhoo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C67B1" w14:textId="0713FD0A" w:rsidR="00EF50A7" w:rsidRDefault="00EF50A7" w:rsidP="00EF50A7">
            <w:pPr>
              <w:rPr>
                <w:ins w:id="7580" w:author="ohm" w:date="2019-10-12T16:00:00Z"/>
                <w:rFonts w:eastAsia="Times New Roman"/>
              </w:rPr>
            </w:pPr>
            <w:ins w:id="7581" w:author="ohm" w:date="2019-10-12T16:05:00Z">
              <w:r w:rsidRPr="00EF50A7">
                <w:rPr>
                  <w:rPrChange w:id="7582" w:author="ohm" w:date="2019-10-12T16:05:00Z">
                    <w:rPr>
                      <w:rStyle w:val="Hyperlink"/>
                      <w:rFonts w:eastAsia="Times New Roman"/>
                    </w:rPr>
                  </w:rPrChange>
                </w:rPr>
                <w:t>Y. Chen</w:t>
              </w:r>
            </w:ins>
            <w:ins w:id="7583" w:author="ohm" w:date="2019-10-12T16:00:00Z">
              <w:r>
                <w:rPr>
                  <w:rFonts w:eastAsia="Times New Roman"/>
                </w:rPr>
                <w:t xml:space="preserve">, </w:t>
              </w:r>
            </w:ins>
            <w:ins w:id="7584" w:author="ohm" w:date="2019-10-12T16:05:00Z">
              <w:r w:rsidRPr="00EF50A7">
                <w:rPr>
                  <w:rPrChange w:id="7585" w:author="ohm" w:date="2019-10-12T16:05:00Z">
                    <w:rPr>
                      <w:rStyle w:val="Hyperlink"/>
                      <w:rFonts w:eastAsia="Times New Roman"/>
                    </w:rPr>
                  </w:rPrChange>
                </w:rPr>
                <w:t>F. Le L</w:t>
              </w:r>
            </w:ins>
            <w:ins w:id="7586" w:author="ohm" w:date="2019-10-12T16:57:00Z">
              <w:r w:rsidR="00AA5C87">
                <w:rPr>
                  <w:rFonts w:eastAsia="Times New Roman"/>
                </w:rPr>
                <w:t>é</w:t>
              </w:r>
            </w:ins>
            <w:ins w:id="7587" w:author="ohm" w:date="2019-10-12T16:05:00Z">
              <w:r w:rsidRPr="00EF50A7">
                <w:rPr>
                  <w:rPrChange w:id="7588" w:author="ohm" w:date="2019-10-12T16:05:00Z">
                    <w:rPr>
                      <w:rStyle w:val="Hyperlink"/>
                      <w:rFonts w:eastAsia="Times New Roman"/>
                    </w:rPr>
                  </w:rPrChange>
                </w:rPr>
                <w:t>annec</w:t>
              </w:r>
            </w:ins>
            <w:ins w:id="7589" w:author="ohm" w:date="2019-10-12T16:00:00Z">
              <w:r>
                <w:rPr>
                  <w:rFonts w:eastAsia="Times New Roman"/>
                </w:rPr>
                <w:t xml:space="preserve">, </w:t>
              </w:r>
            </w:ins>
            <w:ins w:id="7590" w:author="ohm" w:date="2019-10-12T16:05:00Z">
              <w:r w:rsidRPr="00EF50A7">
                <w:rPr>
                  <w:rPrChange w:id="7591" w:author="ohm" w:date="2019-10-12T16:05:00Z">
                    <w:rPr>
                      <w:rStyle w:val="Hyperlink"/>
                      <w:rFonts w:eastAsia="Times New Roman"/>
                    </w:rPr>
                  </w:rPrChange>
                </w:rPr>
                <w:t>T. Poirier</w:t>
              </w:r>
            </w:ins>
            <w:ins w:id="7592" w:author="ohm" w:date="2019-10-12T16:00:00Z">
              <w:r>
                <w:rPr>
                  <w:rFonts w:eastAsia="Times New Roman"/>
                </w:rPr>
                <w:t xml:space="preserve">, </w:t>
              </w:r>
            </w:ins>
            <w:ins w:id="7593" w:author="ohm" w:date="2019-10-12T16:05:00Z">
              <w:r w:rsidRPr="00EF50A7">
                <w:rPr>
                  <w:rPrChange w:id="7594" w:author="ohm" w:date="2019-10-12T16:05:00Z">
                    <w:rPr>
                      <w:rStyle w:val="Hyperlink"/>
                      <w:rFonts w:eastAsia="Times New Roman"/>
                    </w:rPr>
                  </w:rPrChange>
                </w:rPr>
                <w:t>F. Galpin (InterDigital)</w:t>
              </w:r>
            </w:ins>
          </w:p>
        </w:tc>
      </w:tr>
      <w:tr w:rsidR="00EF50A7" w14:paraId="0A95F14B" w14:textId="77777777" w:rsidTr="00EF50A7">
        <w:trPr>
          <w:tblCellSpacing w:w="15" w:type="dxa"/>
          <w:ins w:id="7595" w:author="ohm" w:date="2019-10-12T16:00:00Z"/>
          <w:trPrChange w:id="75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29BAF" w14:textId="00F43FAC" w:rsidR="00EF50A7" w:rsidRDefault="00EF50A7" w:rsidP="00EF50A7">
            <w:pPr>
              <w:jc w:val="center"/>
              <w:rPr>
                <w:ins w:id="7598" w:author="ohm" w:date="2019-10-12T16:00:00Z"/>
                <w:rFonts w:eastAsia="Times New Roman"/>
                <w:sz w:val="24"/>
                <w:szCs w:val="24"/>
              </w:rPr>
            </w:pPr>
            <w:ins w:id="7599" w:author="ohm" w:date="2019-10-12T16:00:00Z">
              <w:r>
                <w:rPr>
                  <w:rFonts w:eastAsia="Times New Roman"/>
                </w:rPr>
                <w:lastRenderedPageBreak/>
                <w:fldChar w:fldCharType="begin"/>
              </w:r>
            </w:ins>
            <w:ins w:id="7600" w:author="ohm" w:date="2019-10-12T18:41:00Z">
              <w:r w:rsidR="00217B4E">
                <w:rPr>
                  <w:rFonts w:eastAsia="Times New Roman"/>
                </w:rPr>
                <w:instrText>HYPERLINK "C:\\Eigene Dateien\\mpeg\\geneva1910\\current_document.php?id=7856"</w:instrText>
              </w:r>
              <w:r w:rsidR="00217B4E">
                <w:rPr>
                  <w:rFonts w:eastAsia="Times New Roman"/>
                </w:rPr>
              </w:r>
            </w:ins>
            <w:ins w:id="7601" w:author="ohm" w:date="2019-10-12T16:00:00Z">
              <w:r>
                <w:rPr>
                  <w:rFonts w:eastAsia="Times New Roman"/>
                </w:rPr>
                <w:fldChar w:fldCharType="separate"/>
              </w:r>
              <w:r>
                <w:rPr>
                  <w:rStyle w:val="Hyperlink"/>
                  <w:rFonts w:eastAsia="Times New Roman"/>
                </w:rPr>
                <w:t>JVET-P006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B590C" w14:textId="77777777" w:rsidR="00EF50A7" w:rsidRDefault="00EF50A7" w:rsidP="00EF50A7">
            <w:pPr>
              <w:jc w:val="center"/>
              <w:rPr>
                <w:ins w:id="7603" w:author="ohm" w:date="2019-10-12T16:00:00Z"/>
                <w:rFonts w:eastAsia="Times New Roman"/>
              </w:rPr>
            </w:pPr>
            <w:ins w:id="7604" w:author="ohm" w:date="2019-10-12T16:00:00Z">
              <w:r>
                <w:rPr>
                  <w:rFonts w:eastAsia="Times New Roman"/>
                </w:rPr>
                <w:t>m5001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3FE58" w14:textId="77777777" w:rsidR="00EF50A7" w:rsidRDefault="00EF50A7" w:rsidP="00EF50A7">
            <w:pPr>
              <w:rPr>
                <w:ins w:id="7606" w:author="ohm" w:date="2019-10-12T16:00:00Z"/>
                <w:rFonts w:eastAsia="Times New Roman"/>
              </w:rPr>
            </w:pPr>
            <w:ins w:id="7607" w:author="ohm" w:date="2019-10-12T16:00:00Z">
              <w:r>
                <w:rPr>
                  <w:rFonts w:eastAsia="Times New Roman"/>
                </w:rPr>
                <w:t>2019-09-17 17:09: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E15FC4" w14:textId="77777777" w:rsidR="00EF50A7" w:rsidRDefault="00EF50A7" w:rsidP="00EF50A7">
            <w:pPr>
              <w:rPr>
                <w:ins w:id="7609" w:author="ohm" w:date="2019-10-12T16:00:00Z"/>
                <w:rFonts w:eastAsia="Times New Roman"/>
              </w:rPr>
            </w:pPr>
            <w:ins w:id="7610" w:author="ohm" w:date="2019-10-12T16:00:00Z">
              <w:r>
                <w:rPr>
                  <w:rFonts w:eastAsia="Times New Roman"/>
                </w:rPr>
                <w:t>2019-09-17 17:30: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3CE54" w14:textId="77777777" w:rsidR="00EF50A7" w:rsidRDefault="00EF50A7" w:rsidP="00EF50A7">
            <w:pPr>
              <w:rPr>
                <w:ins w:id="7612" w:author="ohm" w:date="2019-10-12T16:00:00Z"/>
                <w:rFonts w:eastAsia="Times New Roman"/>
              </w:rPr>
            </w:pPr>
            <w:ins w:id="7613" w:author="ohm" w:date="2019-10-12T16:00:00Z">
              <w:r>
                <w:rPr>
                  <w:rFonts w:eastAsia="Times New Roman"/>
                </w:rPr>
                <w:t>2019-10-03 09:01:4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F241E" w14:textId="77777777" w:rsidR="00EF50A7" w:rsidRDefault="00EF50A7" w:rsidP="00EF50A7">
            <w:pPr>
              <w:rPr>
                <w:ins w:id="7615" w:author="ohm" w:date="2019-10-12T16:00:00Z"/>
                <w:rFonts w:eastAsia="Times New Roman"/>
              </w:rPr>
            </w:pPr>
            <w:ins w:id="7616" w:author="ohm" w:date="2019-10-12T16:00:00Z">
              <w:r>
                <w:rPr>
                  <w:rFonts w:eastAsia="Times New Roman"/>
                </w:rPr>
                <w:t>CE7-3.3: Context reduction for sig_coeff_flag, par_level_flag, abs_level_gtx_fla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093DD4" w14:textId="6953511B" w:rsidR="00EF50A7" w:rsidRDefault="00EF50A7" w:rsidP="00EF50A7">
            <w:pPr>
              <w:rPr>
                <w:ins w:id="7618" w:author="ohm" w:date="2019-10-12T16:00:00Z"/>
                <w:rFonts w:eastAsia="Times New Roman"/>
              </w:rPr>
            </w:pPr>
            <w:ins w:id="7619" w:author="ohm" w:date="2019-10-12T16:05:00Z">
              <w:r w:rsidRPr="00EF50A7">
                <w:rPr>
                  <w:rPrChange w:id="7620" w:author="ohm" w:date="2019-10-12T16:05:00Z">
                    <w:rPr>
                      <w:rStyle w:val="Hyperlink"/>
                      <w:rFonts w:eastAsia="Times New Roman"/>
                    </w:rPr>
                  </w:rPrChange>
                </w:rPr>
                <w:t>Y. Chen</w:t>
              </w:r>
            </w:ins>
            <w:ins w:id="7621" w:author="ohm" w:date="2019-10-12T16:00:00Z">
              <w:r>
                <w:rPr>
                  <w:rFonts w:eastAsia="Times New Roman"/>
                </w:rPr>
                <w:t xml:space="preserve">, </w:t>
              </w:r>
            </w:ins>
            <w:ins w:id="7622" w:author="ohm" w:date="2019-10-12T16:05:00Z">
              <w:r w:rsidRPr="00EF50A7">
                <w:rPr>
                  <w:rPrChange w:id="7623" w:author="ohm" w:date="2019-10-12T16:05:00Z">
                    <w:rPr>
                      <w:rStyle w:val="Hyperlink"/>
                      <w:rFonts w:eastAsia="Times New Roman"/>
                    </w:rPr>
                  </w:rPrChange>
                </w:rPr>
                <w:t>F. Le L</w:t>
              </w:r>
            </w:ins>
            <w:ins w:id="7624" w:author="ohm" w:date="2019-10-12T16:57:00Z">
              <w:r w:rsidR="00AA5C87">
                <w:rPr>
                  <w:rFonts w:eastAsia="Times New Roman"/>
                </w:rPr>
                <w:t>é</w:t>
              </w:r>
            </w:ins>
            <w:ins w:id="7625" w:author="ohm" w:date="2019-10-12T16:05:00Z">
              <w:r w:rsidRPr="00EF50A7">
                <w:rPr>
                  <w:rPrChange w:id="7626" w:author="ohm" w:date="2019-10-12T16:05:00Z">
                    <w:rPr>
                      <w:rStyle w:val="Hyperlink"/>
                      <w:rFonts w:eastAsia="Times New Roman"/>
                    </w:rPr>
                  </w:rPrChange>
                </w:rPr>
                <w:t>annec</w:t>
              </w:r>
            </w:ins>
            <w:ins w:id="7627" w:author="ohm" w:date="2019-10-12T16:00:00Z">
              <w:r>
                <w:rPr>
                  <w:rFonts w:eastAsia="Times New Roman"/>
                </w:rPr>
                <w:t xml:space="preserve">, </w:t>
              </w:r>
            </w:ins>
            <w:ins w:id="7628" w:author="ohm" w:date="2019-10-12T16:05:00Z">
              <w:r w:rsidRPr="00EF50A7">
                <w:rPr>
                  <w:rPrChange w:id="7629" w:author="ohm" w:date="2019-10-12T16:05:00Z">
                    <w:rPr>
                      <w:rStyle w:val="Hyperlink"/>
                      <w:rFonts w:eastAsia="Times New Roman"/>
                    </w:rPr>
                  </w:rPrChange>
                </w:rPr>
                <w:t>T. Poirier</w:t>
              </w:r>
            </w:ins>
            <w:ins w:id="7630" w:author="ohm" w:date="2019-10-12T16:00:00Z">
              <w:r>
                <w:rPr>
                  <w:rFonts w:eastAsia="Times New Roman"/>
                </w:rPr>
                <w:t xml:space="preserve">, </w:t>
              </w:r>
            </w:ins>
            <w:ins w:id="7631" w:author="ohm" w:date="2019-10-12T16:05:00Z">
              <w:r w:rsidRPr="00EF50A7">
                <w:rPr>
                  <w:rPrChange w:id="7632" w:author="ohm" w:date="2019-10-12T16:05:00Z">
                    <w:rPr>
                      <w:rStyle w:val="Hyperlink"/>
                      <w:rFonts w:eastAsia="Times New Roman"/>
                    </w:rPr>
                  </w:rPrChange>
                </w:rPr>
                <w:t>F. Galpin (Inte</w:t>
              </w:r>
            </w:ins>
            <w:ins w:id="7633" w:author="ohm" w:date="2019-10-12T16:57:00Z">
              <w:r w:rsidR="00AA5C87">
                <w:rPr>
                  <w:rFonts w:eastAsia="Times New Roman"/>
                </w:rPr>
                <w:t>rD</w:t>
              </w:r>
            </w:ins>
            <w:ins w:id="7634" w:author="ohm" w:date="2019-10-12T16:05:00Z">
              <w:r w:rsidRPr="00EF50A7">
                <w:rPr>
                  <w:rPrChange w:id="7635" w:author="ohm" w:date="2019-10-12T16:05:00Z">
                    <w:rPr>
                      <w:rStyle w:val="Hyperlink"/>
                      <w:rFonts w:eastAsia="Times New Roman"/>
                    </w:rPr>
                  </w:rPrChange>
                </w:rPr>
                <w:t>igital)</w:t>
              </w:r>
            </w:ins>
            <w:ins w:id="7636" w:author="ohm" w:date="2019-10-12T16:00:00Z">
              <w:r>
                <w:rPr>
                  <w:rFonts w:eastAsia="Times New Roman"/>
                </w:rPr>
                <w:t xml:space="preserve">, </w:t>
              </w:r>
            </w:ins>
            <w:ins w:id="7637" w:author="ohm" w:date="2019-10-12T16:05:00Z">
              <w:r w:rsidRPr="00EF50A7">
                <w:rPr>
                  <w:rPrChange w:id="7638" w:author="ohm" w:date="2019-10-12T16:05:00Z">
                    <w:rPr>
                      <w:rStyle w:val="Hyperlink"/>
                      <w:rFonts w:eastAsia="Times New Roman"/>
                    </w:rPr>
                  </w:rPrChange>
                </w:rPr>
                <w:t>S.-T. Hsiang</w:t>
              </w:r>
            </w:ins>
            <w:ins w:id="7639" w:author="ohm" w:date="2019-10-12T16:00:00Z">
              <w:r>
                <w:rPr>
                  <w:rFonts w:eastAsia="Times New Roman"/>
                </w:rPr>
                <w:t xml:space="preserve">, </w:t>
              </w:r>
            </w:ins>
            <w:ins w:id="7640" w:author="ohm" w:date="2019-10-12T16:05:00Z">
              <w:r w:rsidRPr="00EF50A7">
                <w:rPr>
                  <w:rPrChange w:id="7641" w:author="ohm" w:date="2019-10-12T16:05:00Z">
                    <w:rPr>
                      <w:rStyle w:val="Hyperlink"/>
                      <w:rFonts w:eastAsia="Times New Roman"/>
                    </w:rPr>
                  </w:rPrChange>
                </w:rPr>
                <w:t>T.-D. Chuang</w:t>
              </w:r>
            </w:ins>
            <w:ins w:id="7642" w:author="ohm" w:date="2019-10-12T16:00:00Z">
              <w:r>
                <w:rPr>
                  <w:rFonts w:eastAsia="Times New Roman"/>
                </w:rPr>
                <w:t xml:space="preserve">, </w:t>
              </w:r>
            </w:ins>
            <w:ins w:id="7643" w:author="ohm" w:date="2019-10-12T16:05:00Z">
              <w:r w:rsidRPr="00EF50A7">
                <w:rPr>
                  <w:rPrChange w:id="7644" w:author="ohm" w:date="2019-10-12T16:05:00Z">
                    <w:rPr>
                      <w:rStyle w:val="Hyperlink"/>
                      <w:rFonts w:eastAsia="Times New Roman"/>
                    </w:rPr>
                  </w:rPrChange>
                </w:rPr>
                <w:t>Y.-W. Huang</w:t>
              </w:r>
            </w:ins>
            <w:ins w:id="7645" w:author="ohm" w:date="2019-10-12T16:00:00Z">
              <w:r>
                <w:rPr>
                  <w:rFonts w:eastAsia="Times New Roman"/>
                </w:rPr>
                <w:t xml:space="preserve">, </w:t>
              </w:r>
            </w:ins>
            <w:ins w:id="7646" w:author="ohm" w:date="2019-10-12T16:05:00Z">
              <w:r w:rsidRPr="00EF50A7">
                <w:rPr>
                  <w:rPrChange w:id="7647" w:author="ohm" w:date="2019-10-12T16:05:00Z">
                    <w:rPr>
                      <w:rStyle w:val="Hyperlink"/>
                      <w:rFonts w:eastAsia="Times New Roman"/>
                    </w:rPr>
                  </w:rPrChange>
                </w:rPr>
                <w:t>S.-M. Lei (MediaTek)</w:t>
              </w:r>
            </w:ins>
          </w:p>
        </w:tc>
      </w:tr>
      <w:tr w:rsidR="00EF50A7" w14:paraId="17B36319" w14:textId="77777777" w:rsidTr="00EF50A7">
        <w:trPr>
          <w:tblCellSpacing w:w="15" w:type="dxa"/>
          <w:ins w:id="7648" w:author="ohm" w:date="2019-10-12T16:00:00Z"/>
          <w:trPrChange w:id="764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5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686B7" w14:textId="717ADA16" w:rsidR="00EF50A7" w:rsidRDefault="00EF50A7" w:rsidP="00EF50A7">
            <w:pPr>
              <w:jc w:val="center"/>
              <w:rPr>
                <w:ins w:id="7651" w:author="ohm" w:date="2019-10-12T16:00:00Z"/>
                <w:rFonts w:eastAsia="Times New Roman"/>
                <w:sz w:val="24"/>
                <w:szCs w:val="24"/>
              </w:rPr>
            </w:pPr>
            <w:ins w:id="7652" w:author="ohm" w:date="2019-10-12T16:00:00Z">
              <w:r>
                <w:rPr>
                  <w:rFonts w:eastAsia="Times New Roman"/>
                </w:rPr>
                <w:fldChar w:fldCharType="begin"/>
              </w:r>
            </w:ins>
            <w:ins w:id="7653" w:author="ohm" w:date="2019-10-12T18:41:00Z">
              <w:r w:rsidR="00217B4E">
                <w:rPr>
                  <w:rFonts w:eastAsia="Times New Roman"/>
                </w:rPr>
                <w:instrText>HYPERLINK "C:\\Eigene Dateien\\mpeg\\geneva1910\\current_document.php?id=7857"</w:instrText>
              </w:r>
              <w:r w:rsidR="00217B4E">
                <w:rPr>
                  <w:rFonts w:eastAsia="Times New Roman"/>
                </w:rPr>
              </w:r>
            </w:ins>
            <w:ins w:id="7654" w:author="ohm" w:date="2019-10-12T16:00:00Z">
              <w:r>
                <w:rPr>
                  <w:rFonts w:eastAsia="Times New Roman"/>
                </w:rPr>
                <w:fldChar w:fldCharType="separate"/>
              </w:r>
              <w:r>
                <w:rPr>
                  <w:rStyle w:val="Hyperlink"/>
                  <w:rFonts w:eastAsia="Times New Roman"/>
                </w:rPr>
                <w:t>JVET-P006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5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AE45C" w14:textId="77777777" w:rsidR="00EF50A7" w:rsidRDefault="00EF50A7" w:rsidP="00EF50A7">
            <w:pPr>
              <w:jc w:val="center"/>
              <w:rPr>
                <w:ins w:id="7656" w:author="ohm" w:date="2019-10-12T16:00:00Z"/>
                <w:rFonts w:eastAsia="Times New Roman"/>
              </w:rPr>
            </w:pPr>
            <w:ins w:id="7657" w:author="ohm" w:date="2019-10-12T16:00:00Z">
              <w:r>
                <w:rPr>
                  <w:rFonts w:eastAsia="Times New Roman"/>
                </w:rPr>
                <w:t>m5001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5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977B02" w14:textId="77777777" w:rsidR="00EF50A7" w:rsidRDefault="00EF50A7" w:rsidP="00EF50A7">
            <w:pPr>
              <w:rPr>
                <w:ins w:id="7659" w:author="ohm" w:date="2019-10-12T16:00:00Z"/>
                <w:rFonts w:eastAsia="Times New Roman"/>
              </w:rPr>
            </w:pPr>
            <w:ins w:id="7660" w:author="ohm" w:date="2019-10-12T16:00:00Z">
              <w:r>
                <w:rPr>
                  <w:rFonts w:eastAsia="Times New Roman"/>
                </w:rPr>
                <w:t>2019-09-17 17:33: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6D08C" w14:textId="77777777" w:rsidR="00EF50A7" w:rsidRDefault="00EF50A7" w:rsidP="00EF50A7">
            <w:pPr>
              <w:rPr>
                <w:ins w:id="7662" w:author="ohm" w:date="2019-10-12T16:00:00Z"/>
                <w:rFonts w:eastAsia="Times New Roman"/>
              </w:rPr>
            </w:pPr>
            <w:ins w:id="7663" w:author="ohm" w:date="2019-10-12T16:00:00Z">
              <w:r>
                <w:rPr>
                  <w:rFonts w:eastAsia="Times New Roman"/>
                </w:rPr>
                <w:t>2019-09-17 18:32: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B5602" w14:textId="77777777" w:rsidR="00EF50A7" w:rsidRDefault="00EF50A7" w:rsidP="00EF50A7">
            <w:pPr>
              <w:rPr>
                <w:ins w:id="7665" w:author="ohm" w:date="2019-10-12T16:00:00Z"/>
                <w:rFonts w:eastAsia="Times New Roman"/>
              </w:rPr>
            </w:pPr>
            <w:ins w:id="7666" w:author="ohm" w:date="2019-10-12T16:00:00Z">
              <w:r>
                <w:rPr>
                  <w:rFonts w:eastAsia="Times New Roman"/>
                </w:rPr>
                <w:t>2019-09-25 10:17: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6F920D" w14:textId="77777777" w:rsidR="00EF50A7" w:rsidRDefault="00EF50A7" w:rsidP="00EF50A7">
            <w:pPr>
              <w:rPr>
                <w:ins w:id="7668" w:author="ohm" w:date="2019-10-12T16:00:00Z"/>
                <w:rFonts w:eastAsia="Times New Roman"/>
              </w:rPr>
            </w:pPr>
            <w:ins w:id="7669" w:author="ohm" w:date="2019-10-12T16:00:00Z">
              <w:r>
                <w:rPr>
                  <w:rFonts w:eastAsia="Times New Roman"/>
                </w:rPr>
                <w:t>CE4: CE4-1.1, CE4-1.2 and CE4-1.14: Geometric Merge Mode (GEO)</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2B200" w14:textId="7E8BF3D3" w:rsidR="00EF50A7" w:rsidRDefault="00EF50A7" w:rsidP="00EF50A7">
            <w:pPr>
              <w:rPr>
                <w:ins w:id="7671" w:author="ohm" w:date="2019-10-12T16:00:00Z"/>
                <w:rFonts w:eastAsia="Times New Roman"/>
              </w:rPr>
            </w:pPr>
            <w:ins w:id="7672" w:author="ohm" w:date="2019-10-12T16:05:00Z">
              <w:r w:rsidRPr="00EF50A7">
                <w:rPr>
                  <w:rPrChange w:id="7673" w:author="ohm" w:date="2019-10-12T16:05:00Z">
                    <w:rPr>
                      <w:rStyle w:val="Hyperlink"/>
                      <w:rFonts w:eastAsia="Times New Roman"/>
                    </w:rPr>
                  </w:rPrChange>
                </w:rPr>
                <w:t>H. Gao</w:t>
              </w:r>
            </w:ins>
            <w:ins w:id="7674" w:author="ohm" w:date="2019-10-12T16:00:00Z">
              <w:r>
                <w:rPr>
                  <w:rFonts w:eastAsia="Times New Roman"/>
                </w:rPr>
                <w:t xml:space="preserve">, </w:t>
              </w:r>
            </w:ins>
            <w:ins w:id="7675" w:author="ohm" w:date="2019-10-12T16:05:00Z">
              <w:r w:rsidRPr="00EF50A7">
                <w:rPr>
                  <w:rPrChange w:id="7676" w:author="ohm" w:date="2019-10-12T16:05:00Z">
                    <w:rPr>
                      <w:rStyle w:val="Hyperlink"/>
                      <w:rFonts w:eastAsia="Times New Roman"/>
                    </w:rPr>
                  </w:rPrChange>
                </w:rPr>
                <w:t>S. Esenlik</w:t>
              </w:r>
            </w:ins>
            <w:ins w:id="7677" w:author="ohm" w:date="2019-10-12T16:00:00Z">
              <w:r>
                <w:rPr>
                  <w:rFonts w:eastAsia="Times New Roman"/>
                </w:rPr>
                <w:t xml:space="preserve">, </w:t>
              </w:r>
            </w:ins>
            <w:ins w:id="7678" w:author="ohm" w:date="2019-10-12T16:05:00Z">
              <w:r w:rsidRPr="00EF50A7">
                <w:rPr>
                  <w:rPrChange w:id="7679" w:author="ohm" w:date="2019-10-12T16:05:00Z">
                    <w:rPr>
                      <w:rStyle w:val="Hyperlink"/>
                      <w:rFonts w:eastAsia="Times New Roman"/>
                    </w:rPr>
                  </w:rPrChange>
                </w:rPr>
                <w:t>E. Alshina</w:t>
              </w:r>
            </w:ins>
            <w:ins w:id="7680" w:author="ohm" w:date="2019-10-12T16:00:00Z">
              <w:r>
                <w:rPr>
                  <w:rFonts w:eastAsia="Times New Roman"/>
                </w:rPr>
                <w:t xml:space="preserve">, </w:t>
              </w:r>
            </w:ins>
            <w:ins w:id="7681" w:author="ohm" w:date="2019-10-12T16:05:00Z">
              <w:r w:rsidRPr="00EF50A7">
                <w:rPr>
                  <w:rPrChange w:id="7682" w:author="ohm" w:date="2019-10-12T16:05:00Z">
                    <w:rPr>
                      <w:rStyle w:val="Hyperlink"/>
                      <w:rFonts w:eastAsia="Times New Roman"/>
                    </w:rPr>
                  </w:rPrChange>
                </w:rPr>
                <w:t>A. M. Kotra</w:t>
              </w:r>
            </w:ins>
            <w:ins w:id="7683" w:author="ohm" w:date="2019-10-12T16:00:00Z">
              <w:r>
                <w:rPr>
                  <w:rFonts w:eastAsia="Times New Roman"/>
                </w:rPr>
                <w:t xml:space="preserve">, </w:t>
              </w:r>
            </w:ins>
            <w:ins w:id="7684" w:author="ohm" w:date="2019-10-12T16:05:00Z">
              <w:r w:rsidRPr="00EF50A7">
                <w:rPr>
                  <w:rPrChange w:id="7685" w:author="ohm" w:date="2019-10-12T16:05:00Z">
                    <w:rPr>
                      <w:rStyle w:val="Hyperlink"/>
                      <w:rFonts w:eastAsia="Times New Roman"/>
                    </w:rPr>
                  </w:rPrChange>
                </w:rPr>
                <w:t>B. Wang (Huawei)</w:t>
              </w:r>
            </w:ins>
            <w:ins w:id="7686" w:author="ohm" w:date="2019-10-12T16:00:00Z">
              <w:r>
                <w:rPr>
                  <w:rFonts w:eastAsia="Times New Roman"/>
                </w:rPr>
                <w:t xml:space="preserve">, </w:t>
              </w:r>
            </w:ins>
            <w:ins w:id="7687" w:author="ohm" w:date="2019-10-12T16:05:00Z">
              <w:r w:rsidRPr="00EF50A7">
                <w:rPr>
                  <w:rPrChange w:id="7688" w:author="ohm" w:date="2019-10-12T16:05:00Z">
                    <w:rPr>
                      <w:rStyle w:val="Hyperlink"/>
                      <w:rFonts w:eastAsia="Times New Roman"/>
                    </w:rPr>
                  </w:rPrChange>
                </w:rPr>
                <w:t>M. Bl</w:t>
              </w:r>
            </w:ins>
            <w:ins w:id="7689" w:author="ohm" w:date="2019-10-12T16:58:00Z">
              <w:r w:rsidR="00AA5C87">
                <w:rPr>
                  <w:rFonts w:eastAsia="Times New Roman"/>
                </w:rPr>
                <w:t>ä</w:t>
              </w:r>
            </w:ins>
            <w:ins w:id="7690" w:author="ohm" w:date="2019-10-12T16:05:00Z">
              <w:r w:rsidRPr="00EF50A7">
                <w:rPr>
                  <w:rPrChange w:id="7691" w:author="ohm" w:date="2019-10-12T16:05:00Z">
                    <w:rPr>
                      <w:rStyle w:val="Hyperlink"/>
                      <w:rFonts w:eastAsia="Times New Roman"/>
                    </w:rPr>
                  </w:rPrChange>
                </w:rPr>
                <w:t>ser</w:t>
              </w:r>
            </w:ins>
            <w:ins w:id="7692" w:author="ohm" w:date="2019-10-12T16:00:00Z">
              <w:r>
                <w:rPr>
                  <w:rFonts w:eastAsia="Times New Roman"/>
                </w:rPr>
                <w:t xml:space="preserve">, </w:t>
              </w:r>
            </w:ins>
            <w:ins w:id="7693" w:author="ohm" w:date="2019-10-12T16:05:00Z">
              <w:r w:rsidRPr="00EF50A7">
                <w:rPr>
                  <w:rPrChange w:id="7694" w:author="ohm" w:date="2019-10-12T16:05:00Z">
                    <w:rPr>
                      <w:rStyle w:val="Hyperlink"/>
                      <w:rFonts w:eastAsia="Times New Roman"/>
                    </w:rPr>
                  </w:rPrChange>
                </w:rPr>
                <w:t>J. Sauer (RWTH Aachen Uni.)</w:t>
              </w:r>
            </w:ins>
          </w:p>
        </w:tc>
      </w:tr>
      <w:tr w:rsidR="00EF50A7" w14:paraId="039F3AE2" w14:textId="77777777" w:rsidTr="00EF50A7">
        <w:trPr>
          <w:tblCellSpacing w:w="15" w:type="dxa"/>
          <w:ins w:id="7695" w:author="ohm" w:date="2019-10-12T16:00:00Z"/>
          <w:trPrChange w:id="76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D794B" w14:textId="2F062D5C" w:rsidR="00EF50A7" w:rsidRDefault="00EF50A7" w:rsidP="00EF50A7">
            <w:pPr>
              <w:jc w:val="center"/>
              <w:rPr>
                <w:ins w:id="7698" w:author="ohm" w:date="2019-10-12T16:00:00Z"/>
                <w:rFonts w:eastAsia="Times New Roman"/>
                <w:sz w:val="24"/>
                <w:szCs w:val="24"/>
              </w:rPr>
            </w:pPr>
            <w:ins w:id="7699" w:author="ohm" w:date="2019-10-12T16:00:00Z">
              <w:r>
                <w:rPr>
                  <w:rFonts w:eastAsia="Times New Roman"/>
                </w:rPr>
                <w:fldChar w:fldCharType="begin"/>
              </w:r>
            </w:ins>
            <w:ins w:id="7700" w:author="ohm" w:date="2019-10-12T18:41:00Z">
              <w:r w:rsidR="00217B4E">
                <w:rPr>
                  <w:rFonts w:eastAsia="Times New Roman"/>
                </w:rPr>
                <w:instrText>HYPERLINK "C:\\Eigene Dateien\\mpeg\\geneva1910\\current_document.php?id=7858"</w:instrText>
              </w:r>
              <w:r w:rsidR="00217B4E">
                <w:rPr>
                  <w:rFonts w:eastAsia="Times New Roman"/>
                </w:rPr>
              </w:r>
            </w:ins>
            <w:ins w:id="7701" w:author="ohm" w:date="2019-10-12T16:00:00Z">
              <w:r>
                <w:rPr>
                  <w:rFonts w:eastAsia="Times New Roman"/>
                </w:rPr>
                <w:fldChar w:fldCharType="separate"/>
              </w:r>
              <w:r>
                <w:rPr>
                  <w:rStyle w:val="Hyperlink"/>
                  <w:rFonts w:eastAsia="Times New Roman"/>
                </w:rPr>
                <w:t>JVET-P006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30976" w14:textId="77777777" w:rsidR="00EF50A7" w:rsidRDefault="00EF50A7" w:rsidP="00EF50A7">
            <w:pPr>
              <w:jc w:val="center"/>
              <w:rPr>
                <w:ins w:id="7703" w:author="ohm" w:date="2019-10-12T16:00:00Z"/>
                <w:rFonts w:eastAsia="Times New Roman"/>
              </w:rPr>
            </w:pPr>
            <w:ins w:id="7704" w:author="ohm" w:date="2019-10-12T16:00:00Z">
              <w:r>
                <w:rPr>
                  <w:rFonts w:eastAsia="Times New Roman"/>
                </w:rPr>
                <w:t>m5001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EDE31" w14:textId="77777777" w:rsidR="00EF50A7" w:rsidRDefault="00EF50A7" w:rsidP="00EF50A7">
            <w:pPr>
              <w:rPr>
                <w:ins w:id="7706" w:author="ohm" w:date="2019-10-12T16:00:00Z"/>
                <w:rFonts w:eastAsia="Times New Roman"/>
              </w:rPr>
            </w:pPr>
            <w:ins w:id="7707" w:author="ohm" w:date="2019-10-12T16:00:00Z">
              <w:r>
                <w:rPr>
                  <w:rFonts w:eastAsia="Times New Roman"/>
                </w:rPr>
                <w:t>2019-09-17 17:33: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BECDF9" w14:textId="77777777" w:rsidR="00EF50A7" w:rsidRDefault="00EF50A7" w:rsidP="00EF50A7">
            <w:pPr>
              <w:rPr>
                <w:ins w:id="7709" w:author="ohm" w:date="2019-10-12T16:00:00Z"/>
                <w:rFonts w:eastAsia="Times New Roman"/>
              </w:rPr>
            </w:pPr>
            <w:ins w:id="7710" w:author="ohm" w:date="2019-10-12T16:00:00Z">
              <w:r>
                <w:rPr>
                  <w:rFonts w:eastAsia="Times New Roman"/>
                </w:rPr>
                <w:t>2019-09-17 18:34: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F0B0EF" w14:textId="77777777" w:rsidR="00EF50A7" w:rsidRDefault="00EF50A7" w:rsidP="00EF50A7">
            <w:pPr>
              <w:rPr>
                <w:ins w:id="7712" w:author="ohm" w:date="2019-10-12T16:00:00Z"/>
                <w:rFonts w:eastAsia="Times New Roman"/>
              </w:rPr>
            </w:pPr>
            <w:ins w:id="7713" w:author="ohm" w:date="2019-10-12T16:00:00Z">
              <w:r>
                <w:rPr>
                  <w:rFonts w:eastAsia="Times New Roman"/>
                </w:rPr>
                <w:t>2019-09-25 10:50:1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094D2" w14:textId="77777777" w:rsidR="00EF50A7" w:rsidRDefault="00EF50A7" w:rsidP="00EF50A7">
            <w:pPr>
              <w:rPr>
                <w:ins w:id="7715" w:author="ohm" w:date="2019-10-12T16:00:00Z"/>
                <w:rFonts w:eastAsia="Times New Roman"/>
              </w:rPr>
            </w:pPr>
            <w:ins w:id="7716" w:author="ohm" w:date="2019-10-12T16:00:00Z">
              <w:r>
                <w:rPr>
                  <w:rFonts w:eastAsia="Times New Roman"/>
                </w:rPr>
                <w:t>CE4: CE4-1.7, CE4-1.8: GEO and TPM Blending Off for SC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1A0784" w14:textId="161CC8ED" w:rsidR="00EF50A7" w:rsidRDefault="00EF50A7" w:rsidP="00EF50A7">
            <w:pPr>
              <w:rPr>
                <w:ins w:id="7718" w:author="ohm" w:date="2019-10-12T16:00:00Z"/>
                <w:rFonts w:eastAsia="Times New Roman"/>
              </w:rPr>
            </w:pPr>
            <w:ins w:id="7719" w:author="ohm" w:date="2019-10-12T16:05:00Z">
              <w:r w:rsidRPr="00EF50A7">
                <w:rPr>
                  <w:rPrChange w:id="7720" w:author="ohm" w:date="2019-10-12T16:05:00Z">
                    <w:rPr>
                      <w:rStyle w:val="Hyperlink"/>
                      <w:rFonts w:eastAsia="Times New Roman"/>
                    </w:rPr>
                  </w:rPrChange>
                </w:rPr>
                <w:t>H. Gao</w:t>
              </w:r>
            </w:ins>
            <w:ins w:id="7721" w:author="ohm" w:date="2019-10-12T16:00:00Z">
              <w:r>
                <w:rPr>
                  <w:rFonts w:eastAsia="Times New Roman"/>
                </w:rPr>
                <w:t xml:space="preserve">, </w:t>
              </w:r>
            </w:ins>
            <w:ins w:id="7722" w:author="ohm" w:date="2019-10-12T16:05:00Z">
              <w:r w:rsidRPr="00EF50A7">
                <w:rPr>
                  <w:rPrChange w:id="7723" w:author="ohm" w:date="2019-10-12T16:05:00Z">
                    <w:rPr>
                      <w:rStyle w:val="Hyperlink"/>
                      <w:rFonts w:eastAsia="Times New Roman"/>
                    </w:rPr>
                  </w:rPrChange>
                </w:rPr>
                <w:t>S. Esenlik</w:t>
              </w:r>
            </w:ins>
            <w:ins w:id="7724" w:author="ohm" w:date="2019-10-12T16:00:00Z">
              <w:r>
                <w:rPr>
                  <w:rFonts w:eastAsia="Times New Roman"/>
                </w:rPr>
                <w:t xml:space="preserve">, </w:t>
              </w:r>
            </w:ins>
            <w:ins w:id="7725" w:author="ohm" w:date="2019-10-12T16:05:00Z">
              <w:r w:rsidRPr="00EF50A7">
                <w:rPr>
                  <w:rPrChange w:id="7726" w:author="ohm" w:date="2019-10-12T16:05:00Z">
                    <w:rPr>
                      <w:rStyle w:val="Hyperlink"/>
                      <w:rFonts w:eastAsia="Times New Roman"/>
                    </w:rPr>
                  </w:rPrChange>
                </w:rPr>
                <w:t>E. Alshina</w:t>
              </w:r>
            </w:ins>
            <w:ins w:id="7727" w:author="ohm" w:date="2019-10-12T16:00:00Z">
              <w:r>
                <w:rPr>
                  <w:rFonts w:eastAsia="Times New Roman"/>
                </w:rPr>
                <w:t xml:space="preserve">, </w:t>
              </w:r>
            </w:ins>
            <w:ins w:id="7728" w:author="ohm" w:date="2019-10-12T16:05:00Z">
              <w:r w:rsidRPr="00EF50A7">
                <w:rPr>
                  <w:rPrChange w:id="7729" w:author="ohm" w:date="2019-10-12T16:05:00Z">
                    <w:rPr>
                      <w:rStyle w:val="Hyperlink"/>
                      <w:rFonts w:eastAsia="Times New Roman"/>
                    </w:rPr>
                  </w:rPrChange>
                </w:rPr>
                <w:t>A. M. Kotra</w:t>
              </w:r>
            </w:ins>
            <w:ins w:id="7730" w:author="ohm" w:date="2019-10-12T16:00:00Z">
              <w:r>
                <w:rPr>
                  <w:rFonts w:eastAsia="Times New Roman"/>
                </w:rPr>
                <w:t xml:space="preserve">, </w:t>
              </w:r>
            </w:ins>
            <w:ins w:id="7731" w:author="ohm" w:date="2019-10-12T16:06:00Z">
              <w:r w:rsidRPr="00EF50A7">
                <w:rPr>
                  <w:rPrChange w:id="7732" w:author="ohm" w:date="2019-10-12T16:06:00Z">
                    <w:rPr>
                      <w:rStyle w:val="Hyperlink"/>
                      <w:rFonts w:eastAsia="Times New Roman"/>
                    </w:rPr>
                  </w:rPrChange>
                </w:rPr>
                <w:t>B. Wang (Huawei)</w:t>
              </w:r>
            </w:ins>
            <w:ins w:id="7733" w:author="ohm" w:date="2019-10-12T16:00:00Z">
              <w:r>
                <w:rPr>
                  <w:rFonts w:eastAsia="Times New Roman"/>
                </w:rPr>
                <w:t xml:space="preserve">, </w:t>
              </w:r>
            </w:ins>
            <w:ins w:id="7734" w:author="ohm" w:date="2019-10-12T16:06:00Z">
              <w:r w:rsidRPr="00EF50A7">
                <w:rPr>
                  <w:rPrChange w:id="7735" w:author="ohm" w:date="2019-10-12T16:06:00Z">
                    <w:rPr>
                      <w:rStyle w:val="Hyperlink"/>
                      <w:rFonts w:eastAsia="Times New Roman"/>
                    </w:rPr>
                  </w:rPrChange>
                </w:rPr>
                <w:t>M. Bl</w:t>
              </w:r>
            </w:ins>
            <w:ins w:id="7736" w:author="ohm" w:date="2019-10-12T16:58:00Z">
              <w:r w:rsidR="00AA5C87">
                <w:rPr>
                  <w:rFonts w:eastAsia="Times New Roman"/>
                </w:rPr>
                <w:t>ä</w:t>
              </w:r>
            </w:ins>
            <w:ins w:id="7737" w:author="ohm" w:date="2019-10-12T16:06:00Z">
              <w:r w:rsidRPr="00EF50A7">
                <w:rPr>
                  <w:rPrChange w:id="7738" w:author="ohm" w:date="2019-10-12T16:06:00Z">
                    <w:rPr>
                      <w:rStyle w:val="Hyperlink"/>
                      <w:rFonts w:eastAsia="Times New Roman"/>
                    </w:rPr>
                  </w:rPrChange>
                </w:rPr>
                <w:t>ser</w:t>
              </w:r>
            </w:ins>
            <w:ins w:id="7739" w:author="ohm" w:date="2019-10-12T16:00:00Z">
              <w:r>
                <w:rPr>
                  <w:rFonts w:eastAsia="Times New Roman"/>
                </w:rPr>
                <w:t xml:space="preserve">, </w:t>
              </w:r>
            </w:ins>
            <w:ins w:id="7740" w:author="ohm" w:date="2019-10-12T16:06:00Z">
              <w:r w:rsidRPr="00EF50A7">
                <w:rPr>
                  <w:rPrChange w:id="7741" w:author="ohm" w:date="2019-10-12T16:06:00Z">
                    <w:rPr>
                      <w:rStyle w:val="Hyperlink"/>
                      <w:rFonts w:eastAsia="Times New Roman"/>
                    </w:rPr>
                  </w:rPrChange>
                </w:rPr>
                <w:t>J. Sauer (RWTH Aachen Uni.)</w:t>
              </w:r>
            </w:ins>
          </w:p>
        </w:tc>
      </w:tr>
      <w:tr w:rsidR="00EF50A7" w14:paraId="0EBCFA16" w14:textId="77777777" w:rsidTr="00EF50A7">
        <w:trPr>
          <w:tblCellSpacing w:w="15" w:type="dxa"/>
          <w:ins w:id="7742" w:author="ohm" w:date="2019-10-12T16:00:00Z"/>
          <w:trPrChange w:id="77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2A11C" w14:textId="5C4691CA" w:rsidR="00EF50A7" w:rsidRDefault="00EF50A7" w:rsidP="00EF50A7">
            <w:pPr>
              <w:jc w:val="center"/>
              <w:rPr>
                <w:ins w:id="7745" w:author="ohm" w:date="2019-10-12T16:00:00Z"/>
                <w:rFonts w:eastAsia="Times New Roman"/>
                <w:sz w:val="24"/>
                <w:szCs w:val="24"/>
              </w:rPr>
            </w:pPr>
            <w:ins w:id="7746" w:author="ohm" w:date="2019-10-12T16:00:00Z">
              <w:r>
                <w:rPr>
                  <w:rFonts w:eastAsia="Times New Roman"/>
                </w:rPr>
                <w:fldChar w:fldCharType="begin"/>
              </w:r>
            </w:ins>
            <w:ins w:id="7747" w:author="ohm" w:date="2019-10-12T18:41:00Z">
              <w:r w:rsidR="00217B4E">
                <w:rPr>
                  <w:rFonts w:eastAsia="Times New Roman"/>
                </w:rPr>
                <w:instrText>HYPERLINK "C:\\Eigene Dateien\\mpeg\\geneva1910\\current_document.php?id=7859"</w:instrText>
              </w:r>
              <w:r w:rsidR="00217B4E">
                <w:rPr>
                  <w:rFonts w:eastAsia="Times New Roman"/>
                </w:rPr>
              </w:r>
            </w:ins>
            <w:ins w:id="7748" w:author="ohm" w:date="2019-10-12T16:00:00Z">
              <w:r>
                <w:rPr>
                  <w:rFonts w:eastAsia="Times New Roman"/>
                </w:rPr>
                <w:fldChar w:fldCharType="separate"/>
              </w:r>
              <w:r>
                <w:rPr>
                  <w:rStyle w:val="Hyperlink"/>
                  <w:rFonts w:eastAsia="Times New Roman"/>
                </w:rPr>
                <w:t>JVET-P007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B5AB5" w14:textId="77777777" w:rsidR="00EF50A7" w:rsidRDefault="00EF50A7" w:rsidP="00EF50A7">
            <w:pPr>
              <w:jc w:val="center"/>
              <w:rPr>
                <w:ins w:id="7750" w:author="ohm" w:date="2019-10-12T16:00:00Z"/>
                <w:rFonts w:eastAsia="Times New Roman"/>
              </w:rPr>
            </w:pPr>
            <w:ins w:id="7751" w:author="ohm" w:date="2019-10-12T16:00:00Z">
              <w:r>
                <w:rPr>
                  <w:rFonts w:eastAsia="Times New Roman"/>
                </w:rPr>
                <w:t>m5001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A399B0" w14:textId="77777777" w:rsidR="00EF50A7" w:rsidRDefault="00EF50A7" w:rsidP="00EF50A7">
            <w:pPr>
              <w:rPr>
                <w:ins w:id="7753" w:author="ohm" w:date="2019-10-12T16:00:00Z"/>
                <w:rFonts w:eastAsia="Times New Roman"/>
              </w:rPr>
            </w:pPr>
            <w:ins w:id="7754" w:author="ohm" w:date="2019-10-12T16:00:00Z">
              <w:r>
                <w:rPr>
                  <w:rFonts w:eastAsia="Times New Roman"/>
                </w:rPr>
                <w:t>2019-09-17 18:13: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BB6CE" w14:textId="77777777" w:rsidR="00EF50A7" w:rsidRDefault="00EF50A7" w:rsidP="00EF50A7">
            <w:pPr>
              <w:rPr>
                <w:ins w:id="7756" w:author="ohm" w:date="2019-10-12T16:00:00Z"/>
                <w:rFonts w:eastAsia="Times New Roman"/>
              </w:rPr>
            </w:pPr>
            <w:ins w:id="7757" w:author="ohm" w:date="2019-10-12T16:00:00Z">
              <w:r>
                <w:rPr>
                  <w:rFonts w:eastAsia="Times New Roman"/>
                </w:rPr>
                <w:t>2019-09-17 18:37: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0A359" w14:textId="77777777" w:rsidR="00EF50A7" w:rsidRDefault="00EF50A7" w:rsidP="00EF50A7">
            <w:pPr>
              <w:rPr>
                <w:ins w:id="7759" w:author="ohm" w:date="2019-10-12T16:00:00Z"/>
                <w:rFonts w:eastAsia="Times New Roman"/>
              </w:rPr>
            </w:pPr>
            <w:ins w:id="7760" w:author="ohm" w:date="2019-10-12T16:00:00Z">
              <w:r>
                <w:rPr>
                  <w:rFonts w:eastAsia="Times New Roman"/>
                </w:rPr>
                <w:t>2019-09-30 10:06:4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7751C" w14:textId="77777777" w:rsidR="00EF50A7" w:rsidRDefault="00EF50A7" w:rsidP="00EF50A7">
            <w:pPr>
              <w:rPr>
                <w:ins w:id="7762" w:author="ohm" w:date="2019-10-12T16:00:00Z"/>
                <w:rFonts w:eastAsia="Times New Roman"/>
              </w:rPr>
            </w:pPr>
            <w:ins w:id="7763" w:author="ohm" w:date="2019-10-12T16:00:00Z">
              <w:r>
                <w:rPr>
                  <w:rFonts w:eastAsia="Times New Roman"/>
                </w:rPr>
                <w:t>CE4-1.10: CIIP with triangular partitions + GEO</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47C9A" w14:textId="2490A4FA" w:rsidR="00EF50A7" w:rsidRDefault="00EF50A7" w:rsidP="00EF50A7">
            <w:pPr>
              <w:rPr>
                <w:ins w:id="7765" w:author="ohm" w:date="2019-10-12T16:00:00Z"/>
                <w:rFonts w:eastAsia="Times New Roman"/>
              </w:rPr>
            </w:pPr>
            <w:ins w:id="7766" w:author="ohm" w:date="2019-10-12T16:06:00Z">
              <w:r w:rsidRPr="00EF50A7">
                <w:rPr>
                  <w:rPrChange w:id="7767" w:author="ohm" w:date="2019-10-12T16:06:00Z">
                    <w:rPr>
                      <w:rStyle w:val="Hyperlink"/>
                      <w:rFonts w:eastAsia="Times New Roman"/>
                    </w:rPr>
                  </w:rPrChange>
                </w:rPr>
                <w:t>S. Blasi</w:t>
              </w:r>
            </w:ins>
            <w:ins w:id="7768" w:author="ohm" w:date="2019-10-12T16:00:00Z">
              <w:r>
                <w:rPr>
                  <w:rFonts w:eastAsia="Times New Roman"/>
                </w:rPr>
                <w:t xml:space="preserve">, </w:t>
              </w:r>
            </w:ins>
            <w:ins w:id="7769" w:author="ohm" w:date="2019-10-12T16:06:00Z">
              <w:r w:rsidRPr="00EF50A7">
                <w:rPr>
                  <w:rPrChange w:id="7770" w:author="ohm" w:date="2019-10-12T16:06:00Z">
                    <w:rPr>
                      <w:rStyle w:val="Hyperlink"/>
                      <w:rFonts w:eastAsia="Times New Roman"/>
                    </w:rPr>
                  </w:rPrChange>
                </w:rPr>
                <w:t>A. Seixas Dias</w:t>
              </w:r>
            </w:ins>
            <w:ins w:id="7771" w:author="ohm" w:date="2019-10-12T16:00:00Z">
              <w:r>
                <w:rPr>
                  <w:rFonts w:eastAsia="Times New Roman"/>
                </w:rPr>
                <w:t xml:space="preserve">, </w:t>
              </w:r>
            </w:ins>
            <w:ins w:id="7772" w:author="ohm" w:date="2019-10-12T16:06:00Z">
              <w:r w:rsidRPr="00EF50A7">
                <w:rPr>
                  <w:rPrChange w:id="7773" w:author="ohm" w:date="2019-10-12T16:06:00Z">
                    <w:rPr>
                      <w:rStyle w:val="Hyperlink"/>
                      <w:rFonts w:eastAsia="Times New Roman"/>
                    </w:rPr>
                  </w:rPrChange>
                </w:rPr>
                <w:t>G. Kulupana (BBC)</w:t>
              </w:r>
            </w:ins>
            <w:ins w:id="7774" w:author="ohm" w:date="2019-10-12T16:00:00Z">
              <w:r>
                <w:rPr>
                  <w:rFonts w:eastAsia="Times New Roman"/>
                </w:rPr>
                <w:t xml:space="preserve">, </w:t>
              </w:r>
            </w:ins>
            <w:ins w:id="7775" w:author="ohm" w:date="2019-10-12T16:06:00Z">
              <w:r w:rsidRPr="00EF50A7">
                <w:rPr>
                  <w:rPrChange w:id="7776" w:author="ohm" w:date="2019-10-12T16:06:00Z">
                    <w:rPr>
                      <w:rStyle w:val="Hyperlink"/>
                      <w:rFonts w:eastAsia="Times New Roman"/>
                    </w:rPr>
                  </w:rPrChange>
                </w:rPr>
                <w:t>H. Gao</w:t>
              </w:r>
            </w:ins>
            <w:ins w:id="7777" w:author="ohm" w:date="2019-10-12T16:00:00Z">
              <w:r>
                <w:rPr>
                  <w:rFonts w:eastAsia="Times New Roman"/>
                </w:rPr>
                <w:t xml:space="preserve">, </w:t>
              </w:r>
            </w:ins>
            <w:ins w:id="7778" w:author="ohm" w:date="2019-10-12T16:06:00Z">
              <w:r w:rsidRPr="00EF50A7">
                <w:rPr>
                  <w:rPrChange w:id="7779" w:author="ohm" w:date="2019-10-12T16:06:00Z">
                    <w:rPr>
                      <w:rStyle w:val="Hyperlink"/>
                      <w:rFonts w:eastAsia="Times New Roman"/>
                    </w:rPr>
                  </w:rPrChange>
                </w:rPr>
                <w:t>S. Esenlik</w:t>
              </w:r>
            </w:ins>
            <w:ins w:id="7780" w:author="ohm" w:date="2019-10-12T16:00:00Z">
              <w:r>
                <w:rPr>
                  <w:rFonts w:eastAsia="Times New Roman"/>
                </w:rPr>
                <w:t xml:space="preserve">, </w:t>
              </w:r>
            </w:ins>
            <w:ins w:id="7781" w:author="ohm" w:date="2019-10-12T16:06:00Z">
              <w:r w:rsidRPr="00EF50A7">
                <w:rPr>
                  <w:rPrChange w:id="7782" w:author="ohm" w:date="2019-10-12T16:06:00Z">
                    <w:rPr>
                      <w:rStyle w:val="Hyperlink"/>
                      <w:rFonts w:eastAsia="Times New Roman"/>
                    </w:rPr>
                  </w:rPrChange>
                </w:rPr>
                <w:t>E. Alshina</w:t>
              </w:r>
            </w:ins>
            <w:ins w:id="7783" w:author="ohm" w:date="2019-10-12T16:00:00Z">
              <w:r>
                <w:rPr>
                  <w:rFonts w:eastAsia="Times New Roman"/>
                </w:rPr>
                <w:t xml:space="preserve">, </w:t>
              </w:r>
            </w:ins>
            <w:ins w:id="7784" w:author="ohm" w:date="2019-10-12T16:06:00Z">
              <w:r w:rsidRPr="00EF50A7">
                <w:rPr>
                  <w:rPrChange w:id="7785" w:author="ohm" w:date="2019-10-12T16:06:00Z">
                    <w:rPr>
                      <w:rStyle w:val="Hyperlink"/>
                      <w:rFonts w:eastAsia="Times New Roman"/>
                    </w:rPr>
                  </w:rPrChange>
                </w:rPr>
                <w:t>A. M. Kotra</w:t>
              </w:r>
            </w:ins>
            <w:ins w:id="7786" w:author="ohm" w:date="2019-10-12T16:00:00Z">
              <w:r>
                <w:rPr>
                  <w:rFonts w:eastAsia="Times New Roman"/>
                </w:rPr>
                <w:t xml:space="preserve">, </w:t>
              </w:r>
            </w:ins>
            <w:ins w:id="7787" w:author="ohm" w:date="2019-10-12T16:06:00Z">
              <w:r w:rsidRPr="00EF50A7">
                <w:rPr>
                  <w:rPrChange w:id="7788" w:author="ohm" w:date="2019-10-12T16:06:00Z">
                    <w:rPr>
                      <w:rStyle w:val="Hyperlink"/>
                      <w:rFonts w:eastAsia="Times New Roman"/>
                    </w:rPr>
                  </w:rPrChange>
                </w:rPr>
                <w:t>B. Wang (Huawei)</w:t>
              </w:r>
            </w:ins>
            <w:ins w:id="7789" w:author="ohm" w:date="2019-10-12T16:00:00Z">
              <w:r>
                <w:rPr>
                  <w:rFonts w:eastAsia="Times New Roman"/>
                </w:rPr>
                <w:t xml:space="preserve">, </w:t>
              </w:r>
            </w:ins>
          </w:p>
        </w:tc>
      </w:tr>
      <w:tr w:rsidR="00EF50A7" w14:paraId="2E7D28AE" w14:textId="77777777" w:rsidTr="00EF50A7">
        <w:trPr>
          <w:tblCellSpacing w:w="15" w:type="dxa"/>
          <w:ins w:id="7790" w:author="ohm" w:date="2019-10-12T16:00:00Z"/>
          <w:trPrChange w:id="77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2E52E" w14:textId="1F7B442F" w:rsidR="00EF50A7" w:rsidRDefault="00EF50A7" w:rsidP="00EF50A7">
            <w:pPr>
              <w:jc w:val="center"/>
              <w:rPr>
                <w:ins w:id="7793" w:author="ohm" w:date="2019-10-12T16:00:00Z"/>
                <w:rFonts w:eastAsia="Times New Roman"/>
                <w:sz w:val="24"/>
                <w:szCs w:val="24"/>
              </w:rPr>
            </w:pPr>
            <w:ins w:id="7794" w:author="ohm" w:date="2019-10-12T16:00:00Z">
              <w:r>
                <w:rPr>
                  <w:rFonts w:eastAsia="Times New Roman"/>
                </w:rPr>
                <w:fldChar w:fldCharType="begin"/>
              </w:r>
            </w:ins>
            <w:ins w:id="7795" w:author="ohm" w:date="2019-10-12T18:41:00Z">
              <w:r w:rsidR="00217B4E">
                <w:rPr>
                  <w:rFonts w:eastAsia="Times New Roman"/>
                </w:rPr>
                <w:instrText>HYPERLINK "C:\\Eigene Dateien\\mpeg\\geneva1910\\current_document.php?id=7860"</w:instrText>
              </w:r>
              <w:r w:rsidR="00217B4E">
                <w:rPr>
                  <w:rFonts w:eastAsia="Times New Roman"/>
                </w:rPr>
              </w:r>
            </w:ins>
            <w:ins w:id="7796" w:author="ohm" w:date="2019-10-12T16:00:00Z">
              <w:r>
                <w:rPr>
                  <w:rFonts w:eastAsia="Times New Roman"/>
                </w:rPr>
                <w:fldChar w:fldCharType="separate"/>
              </w:r>
              <w:r>
                <w:rPr>
                  <w:rStyle w:val="Hyperlink"/>
                  <w:rFonts w:eastAsia="Times New Roman"/>
                </w:rPr>
                <w:t>JVET-P007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EB840" w14:textId="77777777" w:rsidR="00EF50A7" w:rsidRDefault="00EF50A7" w:rsidP="00EF50A7">
            <w:pPr>
              <w:jc w:val="center"/>
              <w:rPr>
                <w:ins w:id="7798" w:author="ohm" w:date="2019-10-12T16:00:00Z"/>
                <w:rFonts w:eastAsia="Times New Roman"/>
              </w:rPr>
            </w:pPr>
            <w:ins w:id="7799" w:author="ohm" w:date="2019-10-12T16:00:00Z">
              <w:r>
                <w:rPr>
                  <w:rFonts w:eastAsia="Times New Roman"/>
                </w:rPr>
                <w:t>m5001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F6558" w14:textId="77777777" w:rsidR="00EF50A7" w:rsidRDefault="00EF50A7" w:rsidP="00EF50A7">
            <w:pPr>
              <w:rPr>
                <w:ins w:id="7801" w:author="ohm" w:date="2019-10-12T16:00:00Z"/>
                <w:rFonts w:eastAsia="Times New Roman"/>
              </w:rPr>
            </w:pPr>
            <w:ins w:id="7802" w:author="ohm" w:date="2019-10-12T16:00:00Z">
              <w:r>
                <w:rPr>
                  <w:rFonts w:eastAsia="Times New Roman"/>
                </w:rPr>
                <w:t>2019-09-17 18:20: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F8F5A" w14:textId="77777777" w:rsidR="00EF50A7" w:rsidRDefault="00EF50A7" w:rsidP="00EF50A7">
            <w:pPr>
              <w:rPr>
                <w:ins w:id="7804" w:author="ohm" w:date="2019-10-12T16:00:00Z"/>
                <w:rFonts w:eastAsia="Times New Roman"/>
              </w:rPr>
            </w:pPr>
            <w:ins w:id="7805" w:author="ohm" w:date="2019-10-12T16:00:00Z">
              <w:r>
                <w:rPr>
                  <w:rFonts w:eastAsia="Times New Roman"/>
                </w:rPr>
                <w:t>2019-09-17 18:37: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6B33E1" w14:textId="77777777" w:rsidR="00EF50A7" w:rsidRDefault="00EF50A7" w:rsidP="00EF50A7">
            <w:pPr>
              <w:rPr>
                <w:ins w:id="7807" w:author="ohm" w:date="2019-10-12T16:00:00Z"/>
                <w:rFonts w:eastAsia="Times New Roman"/>
              </w:rPr>
            </w:pPr>
            <w:ins w:id="7808" w:author="ohm" w:date="2019-10-12T16:00:00Z">
              <w:r>
                <w:rPr>
                  <w:rFonts w:eastAsia="Times New Roman"/>
                </w:rPr>
                <w:t>2019-10-10 13:50:0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223D1" w14:textId="77777777" w:rsidR="00EF50A7" w:rsidRDefault="00EF50A7" w:rsidP="00EF50A7">
            <w:pPr>
              <w:rPr>
                <w:ins w:id="7810" w:author="ohm" w:date="2019-10-12T16:00:00Z"/>
                <w:rFonts w:eastAsia="Times New Roman"/>
              </w:rPr>
            </w:pPr>
            <w:ins w:id="7811" w:author="ohm" w:date="2019-10-12T16:00:00Z">
              <w:r>
                <w:rPr>
                  <w:rFonts w:eastAsia="Times New Roman"/>
                </w:rPr>
                <w:t>CE4-1.9: CIIP with triangular parti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14E40B" w14:textId="520DB6BD" w:rsidR="00EF50A7" w:rsidRDefault="00EF50A7" w:rsidP="00EF50A7">
            <w:pPr>
              <w:rPr>
                <w:ins w:id="7813" w:author="ohm" w:date="2019-10-12T16:00:00Z"/>
                <w:rFonts w:eastAsia="Times New Roman"/>
              </w:rPr>
            </w:pPr>
            <w:ins w:id="7814" w:author="ohm" w:date="2019-10-12T16:06:00Z">
              <w:r w:rsidRPr="00EF50A7">
                <w:rPr>
                  <w:rPrChange w:id="7815" w:author="ohm" w:date="2019-10-12T16:06:00Z">
                    <w:rPr>
                      <w:rStyle w:val="Hyperlink"/>
                      <w:rFonts w:eastAsia="Times New Roman"/>
                    </w:rPr>
                  </w:rPrChange>
                </w:rPr>
                <w:t>S. Blasi</w:t>
              </w:r>
            </w:ins>
            <w:ins w:id="7816" w:author="ohm" w:date="2019-10-12T16:00:00Z">
              <w:r>
                <w:rPr>
                  <w:rFonts w:eastAsia="Times New Roman"/>
                </w:rPr>
                <w:t xml:space="preserve">, </w:t>
              </w:r>
            </w:ins>
            <w:ins w:id="7817" w:author="ohm" w:date="2019-10-12T16:06:00Z">
              <w:r w:rsidRPr="00EF50A7">
                <w:rPr>
                  <w:rPrChange w:id="7818" w:author="ohm" w:date="2019-10-12T16:06:00Z">
                    <w:rPr>
                      <w:rStyle w:val="Hyperlink"/>
                      <w:rFonts w:eastAsia="Times New Roman"/>
                    </w:rPr>
                  </w:rPrChange>
                </w:rPr>
                <w:t>A. Seixas Dias</w:t>
              </w:r>
            </w:ins>
            <w:ins w:id="7819" w:author="ohm" w:date="2019-10-12T16:00:00Z">
              <w:r>
                <w:rPr>
                  <w:rFonts w:eastAsia="Times New Roman"/>
                </w:rPr>
                <w:t xml:space="preserve">, </w:t>
              </w:r>
            </w:ins>
            <w:ins w:id="7820" w:author="ohm" w:date="2019-10-12T16:06:00Z">
              <w:r w:rsidRPr="00EF50A7">
                <w:rPr>
                  <w:rPrChange w:id="7821" w:author="ohm" w:date="2019-10-12T16:06:00Z">
                    <w:rPr>
                      <w:rStyle w:val="Hyperlink"/>
                      <w:rFonts w:eastAsia="Times New Roman"/>
                    </w:rPr>
                  </w:rPrChange>
                </w:rPr>
                <w:t>G. Kulupana (BBC)</w:t>
              </w:r>
            </w:ins>
          </w:p>
        </w:tc>
      </w:tr>
      <w:tr w:rsidR="00EF50A7" w14:paraId="27FA0276" w14:textId="77777777" w:rsidTr="00EF50A7">
        <w:trPr>
          <w:tblCellSpacing w:w="15" w:type="dxa"/>
          <w:ins w:id="7822" w:author="ohm" w:date="2019-10-12T16:00:00Z"/>
          <w:trPrChange w:id="782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2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8E54E9" w14:textId="619B2904" w:rsidR="00EF50A7" w:rsidRDefault="00EF50A7" w:rsidP="00EF50A7">
            <w:pPr>
              <w:jc w:val="center"/>
              <w:rPr>
                <w:ins w:id="7825" w:author="ohm" w:date="2019-10-12T16:00:00Z"/>
                <w:rFonts w:eastAsia="Times New Roman"/>
                <w:sz w:val="24"/>
                <w:szCs w:val="24"/>
              </w:rPr>
            </w:pPr>
            <w:ins w:id="7826" w:author="ohm" w:date="2019-10-12T16:00:00Z">
              <w:r>
                <w:rPr>
                  <w:rFonts w:eastAsia="Times New Roman"/>
                </w:rPr>
                <w:fldChar w:fldCharType="begin"/>
              </w:r>
            </w:ins>
            <w:ins w:id="7827" w:author="ohm" w:date="2019-10-12T18:41:00Z">
              <w:r w:rsidR="00217B4E">
                <w:rPr>
                  <w:rFonts w:eastAsia="Times New Roman"/>
                </w:rPr>
                <w:instrText>HYPERLINK "C:\\Eigene Dateien\\mpeg\\geneva1910\\current_document.php?id=7861"</w:instrText>
              </w:r>
              <w:r w:rsidR="00217B4E">
                <w:rPr>
                  <w:rFonts w:eastAsia="Times New Roman"/>
                </w:rPr>
              </w:r>
            </w:ins>
            <w:ins w:id="7828" w:author="ohm" w:date="2019-10-12T16:00:00Z">
              <w:r>
                <w:rPr>
                  <w:rFonts w:eastAsia="Times New Roman"/>
                </w:rPr>
                <w:fldChar w:fldCharType="separate"/>
              </w:r>
              <w:r>
                <w:rPr>
                  <w:rStyle w:val="Hyperlink"/>
                  <w:rFonts w:eastAsia="Times New Roman"/>
                </w:rPr>
                <w:t>JVET-P007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2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C1CDF" w14:textId="77777777" w:rsidR="00EF50A7" w:rsidRDefault="00EF50A7" w:rsidP="00EF50A7">
            <w:pPr>
              <w:jc w:val="center"/>
              <w:rPr>
                <w:ins w:id="7830" w:author="ohm" w:date="2019-10-12T16:00:00Z"/>
                <w:rFonts w:eastAsia="Times New Roman"/>
              </w:rPr>
            </w:pPr>
            <w:ins w:id="7831" w:author="ohm" w:date="2019-10-12T16:00:00Z">
              <w:r>
                <w:rPr>
                  <w:rFonts w:eastAsia="Times New Roman"/>
                </w:rPr>
                <w:t>m5001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C99FC" w14:textId="77777777" w:rsidR="00EF50A7" w:rsidRDefault="00EF50A7" w:rsidP="00EF50A7">
            <w:pPr>
              <w:rPr>
                <w:ins w:id="7833" w:author="ohm" w:date="2019-10-12T16:00:00Z"/>
                <w:rFonts w:eastAsia="Times New Roman"/>
              </w:rPr>
            </w:pPr>
            <w:ins w:id="7834" w:author="ohm" w:date="2019-10-12T16:00:00Z">
              <w:r>
                <w:rPr>
                  <w:rFonts w:eastAsia="Times New Roman"/>
                </w:rPr>
                <w:t>2019-09-17 18:26: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3C45DF" w14:textId="77777777" w:rsidR="00EF50A7" w:rsidRDefault="00EF50A7" w:rsidP="00EF50A7">
            <w:pPr>
              <w:rPr>
                <w:ins w:id="7836" w:author="ohm" w:date="2019-10-12T16:00:00Z"/>
                <w:rFonts w:eastAsia="Times New Roman"/>
              </w:rPr>
            </w:pPr>
            <w:ins w:id="7837" w:author="ohm" w:date="2019-10-12T16:00:00Z">
              <w:r>
                <w:rPr>
                  <w:rFonts w:eastAsia="Times New Roman"/>
                </w:rPr>
                <w:t>2019-09-18 01:39: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13003" w14:textId="77777777" w:rsidR="00EF50A7" w:rsidRDefault="00EF50A7" w:rsidP="00EF50A7">
            <w:pPr>
              <w:rPr>
                <w:ins w:id="7839" w:author="ohm" w:date="2019-10-12T16:00:00Z"/>
                <w:rFonts w:eastAsia="Times New Roman"/>
              </w:rPr>
            </w:pPr>
            <w:ins w:id="7840" w:author="ohm" w:date="2019-10-12T16:00:00Z">
              <w:r>
                <w:rPr>
                  <w:rFonts w:eastAsia="Times New Roman"/>
                </w:rPr>
                <w:t>2019-10-10 10:36: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ABBF2E" w14:textId="77777777" w:rsidR="00EF50A7" w:rsidRDefault="00EF50A7" w:rsidP="00EF50A7">
            <w:pPr>
              <w:rPr>
                <w:ins w:id="7842" w:author="ohm" w:date="2019-10-12T16:00:00Z"/>
                <w:rFonts w:eastAsia="Times New Roman"/>
              </w:rPr>
            </w:pPr>
            <w:ins w:id="7843" w:author="ohm" w:date="2019-10-12T16:00:00Z">
              <w:r>
                <w:rPr>
                  <w:rFonts w:eastAsia="Times New Roman"/>
                </w:rPr>
                <w:t>CE7-1.3: Simplification of transform-skip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20441" w14:textId="73E75CFD" w:rsidR="00EF50A7" w:rsidRDefault="00EF50A7" w:rsidP="00EF50A7">
            <w:pPr>
              <w:rPr>
                <w:ins w:id="7845" w:author="ohm" w:date="2019-10-12T16:00:00Z"/>
                <w:rFonts w:eastAsia="Times New Roman"/>
              </w:rPr>
            </w:pPr>
            <w:ins w:id="7846" w:author="ohm" w:date="2019-10-12T16:06:00Z">
              <w:r w:rsidRPr="00EF50A7">
                <w:rPr>
                  <w:rPrChange w:id="7847" w:author="ohm" w:date="2019-10-12T16:06:00Z">
                    <w:rPr>
                      <w:rStyle w:val="Hyperlink"/>
                      <w:rFonts w:eastAsia="Times New Roman"/>
                    </w:rPr>
                  </w:rPrChange>
                </w:rPr>
                <w:t>M. G. Sarwer</w:t>
              </w:r>
            </w:ins>
            <w:ins w:id="7848" w:author="ohm" w:date="2019-10-12T16:00:00Z">
              <w:r>
                <w:rPr>
                  <w:rFonts w:eastAsia="Times New Roman"/>
                </w:rPr>
                <w:t xml:space="preserve">, </w:t>
              </w:r>
            </w:ins>
            <w:ins w:id="7849" w:author="ohm" w:date="2019-10-12T16:06:00Z">
              <w:r w:rsidRPr="00EF50A7">
                <w:rPr>
                  <w:rPrChange w:id="7850" w:author="ohm" w:date="2019-10-12T16:06:00Z">
                    <w:rPr>
                      <w:rStyle w:val="Hyperlink"/>
                      <w:rFonts w:eastAsia="Times New Roman"/>
                    </w:rPr>
                  </w:rPrChange>
                </w:rPr>
                <w:t>R. -L. Liao</w:t>
              </w:r>
            </w:ins>
            <w:ins w:id="7851" w:author="ohm" w:date="2019-10-12T16:00:00Z">
              <w:r>
                <w:rPr>
                  <w:rFonts w:eastAsia="Times New Roman"/>
                </w:rPr>
                <w:t xml:space="preserve">, </w:t>
              </w:r>
            </w:ins>
            <w:ins w:id="7852" w:author="ohm" w:date="2019-10-12T16:06:00Z">
              <w:r w:rsidRPr="00EF50A7">
                <w:rPr>
                  <w:rPrChange w:id="7853" w:author="ohm" w:date="2019-10-12T16:06:00Z">
                    <w:rPr>
                      <w:rStyle w:val="Hyperlink"/>
                      <w:rFonts w:eastAsia="Times New Roman"/>
                    </w:rPr>
                  </w:rPrChange>
                </w:rPr>
                <w:t>J. Luo</w:t>
              </w:r>
            </w:ins>
            <w:ins w:id="7854" w:author="ohm" w:date="2019-10-12T16:00:00Z">
              <w:r>
                <w:rPr>
                  <w:rFonts w:eastAsia="Times New Roman"/>
                </w:rPr>
                <w:t xml:space="preserve">, </w:t>
              </w:r>
            </w:ins>
            <w:ins w:id="7855" w:author="ohm" w:date="2019-10-12T16:06:00Z">
              <w:r w:rsidRPr="00EF50A7">
                <w:rPr>
                  <w:rPrChange w:id="7856" w:author="ohm" w:date="2019-10-12T16:06:00Z">
                    <w:rPr>
                      <w:rStyle w:val="Hyperlink"/>
                      <w:rFonts w:eastAsia="Times New Roman"/>
                    </w:rPr>
                  </w:rPrChange>
                </w:rPr>
                <w:t>Y. Ye (Alibaba)</w:t>
              </w:r>
            </w:ins>
          </w:p>
        </w:tc>
      </w:tr>
      <w:tr w:rsidR="00EF50A7" w14:paraId="27BE20A4" w14:textId="77777777" w:rsidTr="00EF50A7">
        <w:trPr>
          <w:tblCellSpacing w:w="15" w:type="dxa"/>
          <w:ins w:id="7857" w:author="ohm" w:date="2019-10-12T16:00:00Z"/>
          <w:trPrChange w:id="78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D4255" w14:textId="52E6BF7E" w:rsidR="00EF50A7" w:rsidRDefault="00EF50A7" w:rsidP="00EF50A7">
            <w:pPr>
              <w:jc w:val="center"/>
              <w:rPr>
                <w:ins w:id="7860" w:author="ohm" w:date="2019-10-12T16:00:00Z"/>
                <w:rFonts w:eastAsia="Times New Roman"/>
                <w:sz w:val="24"/>
                <w:szCs w:val="24"/>
              </w:rPr>
            </w:pPr>
            <w:ins w:id="7861" w:author="ohm" w:date="2019-10-12T16:00:00Z">
              <w:r>
                <w:rPr>
                  <w:rFonts w:eastAsia="Times New Roman"/>
                </w:rPr>
                <w:fldChar w:fldCharType="begin"/>
              </w:r>
            </w:ins>
            <w:ins w:id="7862" w:author="ohm" w:date="2019-10-12T18:41:00Z">
              <w:r w:rsidR="00217B4E">
                <w:rPr>
                  <w:rFonts w:eastAsia="Times New Roman"/>
                </w:rPr>
                <w:instrText>HYPERLINK "C:\\Eigene Dateien\\mpeg\\geneva1910\\current_document.php?id=7862"</w:instrText>
              </w:r>
              <w:r w:rsidR="00217B4E">
                <w:rPr>
                  <w:rFonts w:eastAsia="Times New Roman"/>
                </w:rPr>
              </w:r>
            </w:ins>
            <w:ins w:id="7863" w:author="ohm" w:date="2019-10-12T16:00:00Z">
              <w:r>
                <w:rPr>
                  <w:rFonts w:eastAsia="Times New Roman"/>
                </w:rPr>
                <w:fldChar w:fldCharType="separate"/>
              </w:r>
              <w:r>
                <w:rPr>
                  <w:rStyle w:val="Hyperlink"/>
                  <w:rFonts w:eastAsia="Times New Roman"/>
                </w:rPr>
                <w:t>JVET-P007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68C12" w14:textId="77777777" w:rsidR="00EF50A7" w:rsidRDefault="00EF50A7" w:rsidP="00EF50A7">
            <w:pPr>
              <w:jc w:val="center"/>
              <w:rPr>
                <w:ins w:id="7865" w:author="ohm" w:date="2019-10-12T16:00:00Z"/>
                <w:rFonts w:eastAsia="Times New Roman"/>
              </w:rPr>
            </w:pPr>
            <w:ins w:id="7866" w:author="ohm" w:date="2019-10-12T16:00:00Z">
              <w:r>
                <w:rPr>
                  <w:rFonts w:eastAsia="Times New Roman"/>
                </w:rPr>
                <w:t>m5001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87C89" w14:textId="77777777" w:rsidR="00EF50A7" w:rsidRDefault="00EF50A7" w:rsidP="00EF50A7">
            <w:pPr>
              <w:rPr>
                <w:ins w:id="7868" w:author="ohm" w:date="2019-10-12T16:00:00Z"/>
                <w:rFonts w:eastAsia="Times New Roman"/>
              </w:rPr>
            </w:pPr>
            <w:ins w:id="7869" w:author="ohm" w:date="2019-10-12T16:00:00Z">
              <w:r>
                <w:rPr>
                  <w:rFonts w:eastAsia="Times New Roman"/>
                </w:rPr>
                <w:t>2019-09-17 18:51: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2E601F" w14:textId="77777777" w:rsidR="00EF50A7" w:rsidRDefault="00EF50A7" w:rsidP="00EF50A7">
            <w:pPr>
              <w:rPr>
                <w:ins w:id="7871" w:author="ohm" w:date="2019-10-12T16:00:00Z"/>
                <w:rFonts w:eastAsia="Times New Roman"/>
              </w:rPr>
            </w:pPr>
            <w:ins w:id="7872" w:author="ohm" w:date="2019-10-12T16:00:00Z">
              <w:r>
                <w:rPr>
                  <w:rFonts w:eastAsia="Times New Roman"/>
                </w:rPr>
                <w:t>2019-09-18 02:56: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2A629F" w14:textId="77777777" w:rsidR="00EF50A7" w:rsidRDefault="00EF50A7" w:rsidP="00EF50A7">
            <w:pPr>
              <w:rPr>
                <w:ins w:id="7874" w:author="ohm" w:date="2019-10-12T16:00:00Z"/>
                <w:rFonts w:eastAsia="Times New Roman"/>
              </w:rPr>
            </w:pPr>
            <w:ins w:id="7875" w:author="ohm" w:date="2019-10-12T16:00:00Z">
              <w:r>
                <w:rPr>
                  <w:rFonts w:eastAsia="Times New Roman"/>
                </w:rPr>
                <w:t>2019-09-26 15:21:3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65409" w14:textId="77777777" w:rsidR="00EF50A7" w:rsidRDefault="00EF50A7" w:rsidP="00EF50A7">
            <w:pPr>
              <w:rPr>
                <w:ins w:id="7877" w:author="ohm" w:date="2019-10-12T16:00:00Z"/>
                <w:rFonts w:eastAsia="Times New Roman"/>
              </w:rPr>
            </w:pPr>
            <w:ins w:id="7878" w:author="ohm" w:date="2019-10-12T16:00:00Z">
              <w:r>
                <w:rPr>
                  <w:rFonts w:eastAsia="Times New Roman"/>
                </w:rPr>
                <w:t>CE5-3.1: Combination of bilateral filter and SAO</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2DB26" w14:textId="5F02128E" w:rsidR="00EF50A7" w:rsidRDefault="00EF50A7" w:rsidP="00EF50A7">
            <w:pPr>
              <w:rPr>
                <w:ins w:id="7880" w:author="ohm" w:date="2019-10-12T16:00:00Z"/>
                <w:rFonts w:eastAsia="Times New Roman"/>
              </w:rPr>
            </w:pPr>
            <w:ins w:id="7881" w:author="ohm" w:date="2019-10-12T16:06:00Z">
              <w:r w:rsidRPr="00EF50A7">
                <w:rPr>
                  <w:rPrChange w:id="7882" w:author="ohm" w:date="2019-10-12T16:06:00Z">
                    <w:rPr>
                      <w:rStyle w:val="Hyperlink"/>
                      <w:rFonts w:eastAsia="Times New Roman"/>
                    </w:rPr>
                  </w:rPrChange>
                </w:rPr>
                <w:t>J. Str</w:t>
              </w:r>
            </w:ins>
            <w:ins w:id="7883" w:author="ohm" w:date="2019-10-12T16:56:00Z">
              <w:r w:rsidR="00AA5C87">
                <w:rPr>
                  <w:rFonts w:eastAsia="Times New Roman"/>
                </w:rPr>
                <w:t>ö</w:t>
              </w:r>
            </w:ins>
            <w:ins w:id="7884" w:author="ohm" w:date="2019-10-12T16:06:00Z">
              <w:r w:rsidRPr="00EF50A7">
                <w:rPr>
                  <w:rPrChange w:id="7885" w:author="ohm" w:date="2019-10-12T16:06:00Z">
                    <w:rPr>
                      <w:rStyle w:val="Hyperlink"/>
                      <w:rFonts w:eastAsia="Times New Roman"/>
                    </w:rPr>
                  </w:rPrChange>
                </w:rPr>
                <w:t>m</w:t>
              </w:r>
            </w:ins>
            <w:ins w:id="7886" w:author="ohm" w:date="2019-10-12T16:00:00Z">
              <w:r>
                <w:rPr>
                  <w:rFonts w:eastAsia="Times New Roman"/>
                </w:rPr>
                <w:t xml:space="preserve">, </w:t>
              </w:r>
            </w:ins>
            <w:ins w:id="7887" w:author="ohm" w:date="2019-10-12T16:06:00Z">
              <w:r w:rsidRPr="00EF50A7">
                <w:rPr>
                  <w:rPrChange w:id="7888" w:author="ohm" w:date="2019-10-12T16:06:00Z">
                    <w:rPr>
                      <w:rStyle w:val="Hyperlink"/>
                      <w:rFonts w:eastAsia="Times New Roman"/>
                    </w:rPr>
                  </w:rPrChange>
                </w:rPr>
                <w:t>P. Wennersten</w:t>
              </w:r>
            </w:ins>
            <w:ins w:id="7889" w:author="ohm" w:date="2019-10-12T16:00:00Z">
              <w:r>
                <w:rPr>
                  <w:rFonts w:eastAsia="Times New Roman"/>
                </w:rPr>
                <w:t xml:space="preserve">, </w:t>
              </w:r>
            </w:ins>
            <w:ins w:id="7890" w:author="ohm" w:date="2019-10-12T16:06:00Z">
              <w:r w:rsidRPr="00EF50A7">
                <w:rPr>
                  <w:rPrChange w:id="7891" w:author="ohm" w:date="2019-10-12T16:06:00Z">
                    <w:rPr>
                      <w:rStyle w:val="Hyperlink"/>
                      <w:rFonts w:eastAsia="Times New Roman"/>
                    </w:rPr>
                  </w:rPrChange>
                </w:rPr>
                <w:t>J. Enhorn</w:t>
              </w:r>
            </w:ins>
            <w:ins w:id="7892" w:author="ohm" w:date="2019-10-12T16:00:00Z">
              <w:r>
                <w:rPr>
                  <w:rFonts w:eastAsia="Times New Roman"/>
                </w:rPr>
                <w:t xml:space="preserve">, </w:t>
              </w:r>
            </w:ins>
            <w:ins w:id="7893" w:author="ohm" w:date="2019-10-12T16:06:00Z">
              <w:r w:rsidRPr="00EF50A7">
                <w:rPr>
                  <w:rPrChange w:id="7894" w:author="ohm" w:date="2019-10-12T16:06:00Z">
                    <w:rPr>
                      <w:rStyle w:val="Hyperlink"/>
                      <w:rFonts w:eastAsia="Times New Roman"/>
                    </w:rPr>
                  </w:rPrChange>
                </w:rPr>
                <w:t>D. Liu</w:t>
              </w:r>
            </w:ins>
            <w:ins w:id="7895" w:author="ohm" w:date="2019-10-12T16:00:00Z">
              <w:r>
                <w:rPr>
                  <w:rFonts w:eastAsia="Times New Roman"/>
                </w:rPr>
                <w:t xml:space="preserve">, </w:t>
              </w:r>
            </w:ins>
            <w:ins w:id="7896" w:author="ohm" w:date="2019-10-12T16:06:00Z">
              <w:r w:rsidRPr="00EF50A7">
                <w:rPr>
                  <w:rPrChange w:id="7897" w:author="ohm" w:date="2019-10-12T16:06:00Z">
                    <w:rPr>
                      <w:rStyle w:val="Hyperlink"/>
                      <w:rFonts w:eastAsia="Times New Roman"/>
                    </w:rPr>
                  </w:rPrChange>
                </w:rPr>
                <w:t>K. Andersson</w:t>
              </w:r>
            </w:ins>
            <w:ins w:id="7898" w:author="ohm" w:date="2019-10-12T16:00:00Z">
              <w:r>
                <w:rPr>
                  <w:rFonts w:eastAsia="Times New Roman"/>
                </w:rPr>
                <w:t xml:space="preserve">, </w:t>
              </w:r>
            </w:ins>
            <w:ins w:id="7899" w:author="ohm" w:date="2019-10-12T16:06:00Z">
              <w:r w:rsidRPr="00EF50A7">
                <w:rPr>
                  <w:rPrChange w:id="7900" w:author="ohm" w:date="2019-10-12T16:06:00Z">
                    <w:rPr>
                      <w:rStyle w:val="Hyperlink"/>
                      <w:rFonts w:eastAsia="Times New Roman"/>
                    </w:rPr>
                  </w:rPrChange>
                </w:rPr>
                <w:t>L. Litwic</w:t>
              </w:r>
            </w:ins>
            <w:ins w:id="7901" w:author="ohm" w:date="2019-10-12T16:00:00Z">
              <w:r>
                <w:rPr>
                  <w:rFonts w:eastAsia="Times New Roman"/>
                </w:rPr>
                <w:t xml:space="preserve">, </w:t>
              </w:r>
            </w:ins>
            <w:ins w:id="7902" w:author="ohm" w:date="2019-10-12T16:06:00Z">
              <w:r w:rsidRPr="00EF50A7">
                <w:rPr>
                  <w:rPrChange w:id="7903" w:author="ohm" w:date="2019-10-12T16:06:00Z">
                    <w:rPr>
                      <w:rStyle w:val="Hyperlink"/>
                      <w:rFonts w:eastAsia="Times New Roman"/>
                    </w:rPr>
                  </w:rPrChange>
                </w:rPr>
                <w:t>D. Saffar</w:t>
              </w:r>
            </w:ins>
            <w:ins w:id="7904" w:author="ohm" w:date="2019-10-12T16:00:00Z">
              <w:r>
                <w:rPr>
                  <w:rFonts w:eastAsia="Times New Roman"/>
                </w:rPr>
                <w:t xml:space="preserve">, </w:t>
              </w:r>
            </w:ins>
            <w:ins w:id="7905" w:author="ohm" w:date="2019-10-12T16:06:00Z">
              <w:r w:rsidRPr="00EF50A7">
                <w:rPr>
                  <w:rPrChange w:id="7906" w:author="ohm" w:date="2019-10-12T16:06:00Z">
                    <w:rPr>
                      <w:rStyle w:val="Hyperlink"/>
                      <w:rFonts w:eastAsia="Times New Roman"/>
                    </w:rPr>
                  </w:rPrChange>
                </w:rPr>
                <w:t>C. Hollmann</w:t>
              </w:r>
            </w:ins>
            <w:ins w:id="7907" w:author="ohm" w:date="2019-10-12T16:00:00Z">
              <w:r>
                <w:rPr>
                  <w:rFonts w:eastAsia="Times New Roman"/>
                </w:rPr>
                <w:t xml:space="preserve">, </w:t>
              </w:r>
            </w:ins>
            <w:ins w:id="7908" w:author="ohm" w:date="2019-10-12T16:06:00Z">
              <w:r w:rsidRPr="00EF50A7">
                <w:rPr>
                  <w:rPrChange w:id="7909" w:author="ohm" w:date="2019-10-12T16:06:00Z">
                    <w:rPr>
                      <w:rStyle w:val="Hyperlink"/>
                      <w:rFonts w:eastAsia="Times New Roman"/>
                    </w:rPr>
                  </w:rPrChange>
                </w:rPr>
                <w:t>R. Yu</w:t>
              </w:r>
            </w:ins>
            <w:ins w:id="7910" w:author="ohm" w:date="2019-10-12T16:00:00Z">
              <w:r>
                <w:rPr>
                  <w:rFonts w:eastAsia="Times New Roman"/>
                </w:rPr>
                <w:t xml:space="preserve">, </w:t>
              </w:r>
            </w:ins>
            <w:ins w:id="7911" w:author="ohm" w:date="2019-10-12T16:06:00Z">
              <w:r w:rsidRPr="00EF50A7">
                <w:rPr>
                  <w:rPrChange w:id="7912" w:author="ohm" w:date="2019-10-12T16:06:00Z">
                    <w:rPr>
                      <w:rStyle w:val="Hyperlink"/>
                      <w:rFonts w:eastAsia="Times New Roman"/>
                    </w:rPr>
                  </w:rPrChange>
                </w:rPr>
                <w:t>R. Sj</w:t>
              </w:r>
            </w:ins>
            <w:ins w:id="7913" w:author="ohm" w:date="2019-10-12T16:56:00Z">
              <w:r w:rsidR="00AA5C87">
                <w:rPr>
                  <w:rFonts w:eastAsia="Times New Roman"/>
                </w:rPr>
                <w:t>ö</w:t>
              </w:r>
            </w:ins>
            <w:ins w:id="7914" w:author="ohm" w:date="2019-10-12T16:06:00Z">
              <w:r w:rsidRPr="00EF50A7">
                <w:rPr>
                  <w:rPrChange w:id="7915" w:author="ohm" w:date="2019-10-12T16:06:00Z">
                    <w:rPr>
                      <w:rStyle w:val="Hyperlink"/>
                      <w:rFonts w:eastAsia="Times New Roman"/>
                    </w:rPr>
                  </w:rPrChange>
                </w:rPr>
                <w:t>berg (Ericsson)</w:t>
              </w:r>
            </w:ins>
          </w:p>
        </w:tc>
      </w:tr>
      <w:tr w:rsidR="00EF50A7" w14:paraId="2E798E06" w14:textId="77777777" w:rsidTr="00EF50A7">
        <w:trPr>
          <w:tblCellSpacing w:w="15" w:type="dxa"/>
          <w:ins w:id="7916" w:author="ohm" w:date="2019-10-12T16:00:00Z"/>
          <w:trPrChange w:id="791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1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6F344" w14:textId="4865F194" w:rsidR="00EF50A7" w:rsidRDefault="00EF50A7" w:rsidP="00EF50A7">
            <w:pPr>
              <w:jc w:val="center"/>
              <w:rPr>
                <w:ins w:id="7919" w:author="ohm" w:date="2019-10-12T16:00:00Z"/>
                <w:rFonts w:eastAsia="Times New Roman"/>
                <w:sz w:val="24"/>
                <w:szCs w:val="24"/>
              </w:rPr>
            </w:pPr>
            <w:ins w:id="7920" w:author="ohm" w:date="2019-10-12T16:00:00Z">
              <w:r>
                <w:rPr>
                  <w:rFonts w:eastAsia="Times New Roman"/>
                </w:rPr>
                <w:fldChar w:fldCharType="begin"/>
              </w:r>
            </w:ins>
            <w:ins w:id="7921" w:author="ohm" w:date="2019-10-12T18:41:00Z">
              <w:r w:rsidR="00217B4E">
                <w:rPr>
                  <w:rFonts w:eastAsia="Times New Roman"/>
                </w:rPr>
                <w:instrText>HYPERLINK "C:\\Eigene Dateien\\mpeg\\geneva1910\\current_document.php?id=7863"</w:instrText>
              </w:r>
              <w:r w:rsidR="00217B4E">
                <w:rPr>
                  <w:rFonts w:eastAsia="Times New Roman"/>
                </w:rPr>
              </w:r>
            </w:ins>
            <w:ins w:id="7922" w:author="ohm" w:date="2019-10-12T16:00:00Z">
              <w:r>
                <w:rPr>
                  <w:rFonts w:eastAsia="Times New Roman"/>
                </w:rPr>
                <w:fldChar w:fldCharType="separate"/>
              </w:r>
              <w:r>
                <w:rPr>
                  <w:rStyle w:val="Hyperlink"/>
                  <w:rFonts w:eastAsia="Times New Roman"/>
                </w:rPr>
                <w:t>JVET-P007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2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DF60AD" w14:textId="77777777" w:rsidR="00EF50A7" w:rsidRDefault="00EF50A7" w:rsidP="00EF50A7">
            <w:pPr>
              <w:jc w:val="center"/>
              <w:rPr>
                <w:ins w:id="7924" w:author="ohm" w:date="2019-10-12T16:00:00Z"/>
                <w:rFonts w:eastAsia="Times New Roman"/>
              </w:rPr>
            </w:pPr>
            <w:ins w:id="7925" w:author="ohm" w:date="2019-10-12T16:00:00Z">
              <w:r>
                <w:rPr>
                  <w:rFonts w:eastAsia="Times New Roman"/>
                </w:rPr>
                <w:t>m5002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2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CB90B" w14:textId="77777777" w:rsidR="00EF50A7" w:rsidRDefault="00EF50A7" w:rsidP="00EF50A7">
            <w:pPr>
              <w:rPr>
                <w:ins w:id="7927" w:author="ohm" w:date="2019-10-12T16:00:00Z"/>
                <w:rFonts w:eastAsia="Times New Roman"/>
              </w:rPr>
            </w:pPr>
            <w:ins w:id="7928" w:author="ohm" w:date="2019-10-12T16:00:00Z">
              <w:r>
                <w:rPr>
                  <w:rFonts w:eastAsia="Times New Roman"/>
                </w:rPr>
                <w:t>2019-09-17 23:57: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3BFED" w14:textId="77777777" w:rsidR="00EF50A7" w:rsidRDefault="00EF50A7" w:rsidP="00EF50A7">
            <w:pPr>
              <w:rPr>
                <w:ins w:id="7930" w:author="ohm" w:date="2019-10-12T16:00:00Z"/>
                <w:rFonts w:eastAsia="Times New Roman"/>
              </w:rPr>
            </w:pPr>
            <w:ins w:id="7931" w:author="ohm" w:date="2019-10-12T16:00:00Z">
              <w:r>
                <w:rPr>
                  <w:rFonts w:eastAsia="Times New Roman"/>
                </w:rPr>
                <w:t>2019-09-18 11:45: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6B446" w14:textId="77777777" w:rsidR="00EF50A7" w:rsidRDefault="00EF50A7" w:rsidP="00EF50A7">
            <w:pPr>
              <w:rPr>
                <w:ins w:id="7933" w:author="ohm" w:date="2019-10-12T16:00:00Z"/>
                <w:rFonts w:eastAsia="Times New Roman"/>
              </w:rPr>
            </w:pPr>
            <w:ins w:id="7934" w:author="ohm" w:date="2019-10-12T16:00:00Z">
              <w:r>
                <w:rPr>
                  <w:rFonts w:eastAsia="Times New Roman"/>
                </w:rPr>
                <w:t>2019-09-18 11:45: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3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3EBEB7" w14:textId="77777777" w:rsidR="00EF50A7" w:rsidRDefault="00EF50A7" w:rsidP="00EF50A7">
            <w:pPr>
              <w:rPr>
                <w:ins w:id="7936" w:author="ohm" w:date="2019-10-12T16:00:00Z"/>
                <w:rFonts w:eastAsia="Times New Roman"/>
              </w:rPr>
            </w:pPr>
            <w:ins w:id="7937" w:author="ohm" w:date="2019-10-12T16:00:00Z">
              <w:r>
                <w:rPr>
                  <w:rFonts w:eastAsia="Times New Roman"/>
                </w:rPr>
                <w:t>CE4: Geometric merge mode (GEO) with partial transform (tests CE4-1.5 and CE4-1.6)</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3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2751C9" w14:textId="0FE4140D" w:rsidR="00EF50A7" w:rsidRDefault="00EF50A7" w:rsidP="00EF50A7">
            <w:pPr>
              <w:rPr>
                <w:ins w:id="7939" w:author="ohm" w:date="2019-10-12T16:00:00Z"/>
                <w:rFonts w:eastAsia="Times New Roman"/>
              </w:rPr>
            </w:pPr>
            <w:ins w:id="7940" w:author="ohm" w:date="2019-10-12T16:06:00Z">
              <w:r w:rsidRPr="00EF50A7">
                <w:rPr>
                  <w:rPrChange w:id="7941" w:author="ohm" w:date="2019-10-12T16:06:00Z">
                    <w:rPr>
                      <w:rStyle w:val="Hyperlink"/>
                      <w:rFonts w:eastAsia="Times New Roman"/>
                    </w:rPr>
                  </w:rPrChange>
                </w:rPr>
                <w:t>A. Filippov</w:t>
              </w:r>
            </w:ins>
            <w:ins w:id="7942" w:author="ohm" w:date="2019-10-12T16:00:00Z">
              <w:r>
                <w:rPr>
                  <w:rFonts w:eastAsia="Times New Roman"/>
                </w:rPr>
                <w:t xml:space="preserve">, </w:t>
              </w:r>
            </w:ins>
            <w:ins w:id="7943" w:author="ohm" w:date="2019-10-12T16:06:00Z">
              <w:r w:rsidRPr="00EF50A7">
                <w:rPr>
                  <w:rPrChange w:id="7944" w:author="ohm" w:date="2019-10-12T16:06:00Z">
                    <w:rPr>
                      <w:rStyle w:val="Hyperlink"/>
                      <w:rFonts w:eastAsia="Times New Roman"/>
                    </w:rPr>
                  </w:rPrChange>
                </w:rPr>
                <w:t>V. Rufitskiy (Huawei)</w:t>
              </w:r>
            </w:ins>
          </w:p>
        </w:tc>
      </w:tr>
      <w:tr w:rsidR="00EF50A7" w14:paraId="71624457" w14:textId="77777777" w:rsidTr="00EF50A7">
        <w:trPr>
          <w:tblCellSpacing w:w="15" w:type="dxa"/>
          <w:ins w:id="7945" w:author="ohm" w:date="2019-10-12T16:00:00Z"/>
          <w:trPrChange w:id="79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A355B" w14:textId="14AE1A78" w:rsidR="00EF50A7" w:rsidRDefault="00EF50A7" w:rsidP="00EF50A7">
            <w:pPr>
              <w:jc w:val="center"/>
              <w:rPr>
                <w:ins w:id="7948" w:author="ohm" w:date="2019-10-12T16:00:00Z"/>
                <w:rFonts w:eastAsia="Times New Roman"/>
                <w:sz w:val="24"/>
                <w:szCs w:val="24"/>
              </w:rPr>
            </w:pPr>
            <w:ins w:id="7949" w:author="ohm" w:date="2019-10-12T16:00:00Z">
              <w:r>
                <w:rPr>
                  <w:rFonts w:eastAsia="Times New Roman"/>
                </w:rPr>
                <w:fldChar w:fldCharType="begin"/>
              </w:r>
            </w:ins>
            <w:ins w:id="7950" w:author="ohm" w:date="2019-10-12T18:41:00Z">
              <w:r w:rsidR="00217B4E">
                <w:rPr>
                  <w:rFonts w:eastAsia="Times New Roman"/>
                </w:rPr>
                <w:instrText>HYPERLINK "C:\\Eigene Dateien\\mpeg\\geneva1910\\current_document.php?id=7864"</w:instrText>
              </w:r>
              <w:r w:rsidR="00217B4E">
                <w:rPr>
                  <w:rFonts w:eastAsia="Times New Roman"/>
                </w:rPr>
              </w:r>
            </w:ins>
            <w:ins w:id="7951" w:author="ohm" w:date="2019-10-12T16:00:00Z">
              <w:r>
                <w:rPr>
                  <w:rFonts w:eastAsia="Times New Roman"/>
                </w:rPr>
                <w:fldChar w:fldCharType="separate"/>
              </w:r>
              <w:r>
                <w:rPr>
                  <w:rStyle w:val="Hyperlink"/>
                  <w:rFonts w:eastAsia="Times New Roman"/>
                </w:rPr>
                <w:t>JVET-P007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D87E0" w14:textId="77777777" w:rsidR="00EF50A7" w:rsidRDefault="00EF50A7" w:rsidP="00EF50A7">
            <w:pPr>
              <w:jc w:val="center"/>
              <w:rPr>
                <w:ins w:id="7953" w:author="ohm" w:date="2019-10-12T16:00:00Z"/>
                <w:rFonts w:eastAsia="Times New Roman"/>
              </w:rPr>
            </w:pPr>
            <w:ins w:id="7954" w:author="ohm" w:date="2019-10-12T16:00:00Z">
              <w:r>
                <w:rPr>
                  <w:rFonts w:eastAsia="Times New Roman"/>
                </w:rPr>
                <w:t>m5002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26F79" w14:textId="77777777" w:rsidR="00EF50A7" w:rsidRDefault="00EF50A7" w:rsidP="00EF50A7">
            <w:pPr>
              <w:rPr>
                <w:ins w:id="7956" w:author="ohm" w:date="2019-10-12T16:00:00Z"/>
                <w:rFonts w:eastAsia="Times New Roman"/>
              </w:rPr>
            </w:pPr>
            <w:ins w:id="7957" w:author="ohm" w:date="2019-10-12T16:00:00Z">
              <w:r>
                <w:rPr>
                  <w:rFonts w:eastAsia="Times New Roman"/>
                </w:rPr>
                <w:t>2019-09-17 23:57: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B394B" w14:textId="77777777" w:rsidR="00EF50A7" w:rsidRDefault="00EF50A7" w:rsidP="00EF50A7">
            <w:pPr>
              <w:rPr>
                <w:ins w:id="7959" w:author="ohm" w:date="2019-10-12T16:00:00Z"/>
                <w:rFonts w:eastAsia="Times New Roman"/>
              </w:rPr>
            </w:pPr>
            <w:ins w:id="7960" w:author="ohm" w:date="2019-10-12T16:00:00Z">
              <w:r>
                <w:rPr>
                  <w:rFonts w:eastAsia="Times New Roman"/>
                </w:rPr>
                <w:t>2019-09-18 10:57: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D1BEE6" w14:textId="77777777" w:rsidR="00EF50A7" w:rsidRDefault="00EF50A7" w:rsidP="00EF50A7">
            <w:pPr>
              <w:rPr>
                <w:ins w:id="7962" w:author="ohm" w:date="2019-10-12T16:00:00Z"/>
                <w:rFonts w:eastAsia="Times New Roman"/>
              </w:rPr>
            </w:pPr>
            <w:ins w:id="7963" w:author="ohm" w:date="2019-10-12T16:00:00Z">
              <w:r>
                <w:rPr>
                  <w:rFonts w:eastAsia="Times New Roman"/>
                </w:rPr>
                <w:t>2019-10-03 09:43:0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5506E" w14:textId="77777777" w:rsidR="00EF50A7" w:rsidRDefault="00EF50A7" w:rsidP="00EF50A7">
            <w:pPr>
              <w:rPr>
                <w:ins w:id="7965" w:author="ohm" w:date="2019-10-12T16:00:00Z"/>
                <w:rFonts w:eastAsia="Times New Roman"/>
              </w:rPr>
            </w:pPr>
            <w:ins w:id="7966" w:author="ohm" w:date="2019-10-12T16:00:00Z">
              <w:r>
                <w:rPr>
                  <w:rFonts w:eastAsia="Times New Roman"/>
                </w:rPr>
                <w:t>CE4: CIIP with triangular partitions and partial transform (tests CE4-1.12 and CE4-1.13)</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B3B63" w14:textId="5F96B266" w:rsidR="00EF50A7" w:rsidRDefault="00EF50A7" w:rsidP="00EF50A7">
            <w:pPr>
              <w:rPr>
                <w:ins w:id="7968" w:author="ohm" w:date="2019-10-12T16:00:00Z"/>
                <w:rFonts w:eastAsia="Times New Roman"/>
              </w:rPr>
            </w:pPr>
            <w:ins w:id="7969" w:author="ohm" w:date="2019-10-12T16:06:00Z">
              <w:r w:rsidRPr="00EF50A7">
                <w:rPr>
                  <w:rPrChange w:id="7970" w:author="ohm" w:date="2019-10-12T16:06:00Z">
                    <w:rPr>
                      <w:rStyle w:val="Hyperlink"/>
                      <w:rFonts w:eastAsia="Times New Roman"/>
                    </w:rPr>
                  </w:rPrChange>
                </w:rPr>
                <w:t>A. Filippov</w:t>
              </w:r>
            </w:ins>
            <w:ins w:id="7971" w:author="ohm" w:date="2019-10-12T16:00:00Z">
              <w:r>
                <w:rPr>
                  <w:rFonts w:eastAsia="Times New Roman"/>
                </w:rPr>
                <w:t xml:space="preserve">, </w:t>
              </w:r>
            </w:ins>
            <w:ins w:id="7972" w:author="ohm" w:date="2019-10-12T16:06:00Z">
              <w:r w:rsidRPr="00EF50A7">
                <w:rPr>
                  <w:rPrChange w:id="7973" w:author="ohm" w:date="2019-10-12T16:06:00Z">
                    <w:rPr>
                      <w:rStyle w:val="Hyperlink"/>
                      <w:rFonts w:eastAsia="Times New Roman"/>
                    </w:rPr>
                  </w:rPrChange>
                </w:rPr>
                <w:t>V. Rufitskiy (Huawei)</w:t>
              </w:r>
            </w:ins>
            <w:ins w:id="7974" w:author="ohm" w:date="2019-10-12T16:00:00Z">
              <w:r>
                <w:rPr>
                  <w:rFonts w:eastAsia="Times New Roman"/>
                </w:rPr>
                <w:t xml:space="preserve">, </w:t>
              </w:r>
            </w:ins>
            <w:ins w:id="7975" w:author="ohm" w:date="2019-10-12T16:06:00Z">
              <w:r w:rsidRPr="00EF50A7">
                <w:rPr>
                  <w:rPrChange w:id="7976" w:author="ohm" w:date="2019-10-12T16:06:00Z">
                    <w:rPr>
                      <w:rStyle w:val="Hyperlink"/>
                      <w:rFonts w:eastAsia="Times New Roman"/>
                    </w:rPr>
                  </w:rPrChange>
                </w:rPr>
                <w:t>S. Blasi</w:t>
              </w:r>
            </w:ins>
            <w:ins w:id="7977" w:author="ohm" w:date="2019-10-12T16:00:00Z">
              <w:r>
                <w:rPr>
                  <w:rFonts w:eastAsia="Times New Roman"/>
                </w:rPr>
                <w:t xml:space="preserve">, </w:t>
              </w:r>
            </w:ins>
            <w:ins w:id="7978" w:author="ohm" w:date="2019-10-12T16:06:00Z">
              <w:r w:rsidRPr="00EF50A7">
                <w:rPr>
                  <w:rPrChange w:id="7979" w:author="ohm" w:date="2019-10-12T16:06:00Z">
                    <w:rPr>
                      <w:rStyle w:val="Hyperlink"/>
                      <w:rFonts w:eastAsia="Times New Roman"/>
                    </w:rPr>
                  </w:rPrChange>
                </w:rPr>
                <w:t>A. Seixas Dias</w:t>
              </w:r>
            </w:ins>
            <w:ins w:id="7980" w:author="ohm" w:date="2019-10-12T16:00:00Z">
              <w:r>
                <w:rPr>
                  <w:rFonts w:eastAsia="Times New Roman"/>
                </w:rPr>
                <w:t xml:space="preserve">, </w:t>
              </w:r>
            </w:ins>
            <w:ins w:id="7981" w:author="ohm" w:date="2019-10-12T16:06:00Z">
              <w:r w:rsidRPr="00EF50A7">
                <w:rPr>
                  <w:rPrChange w:id="7982" w:author="ohm" w:date="2019-10-12T16:06:00Z">
                    <w:rPr>
                      <w:rStyle w:val="Hyperlink"/>
                      <w:rFonts w:eastAsia="Times New Roman"/>
                    </w:rPr>
                  </w:rPrChange>
                </w:rPr>
                <w:t>G. Kulupana (BBC)</w:t>
              </w:r>
            </w:ins>
          </w:p>
        </w:tc>
      </w:tr>
      <w:tr w:rsidR="00EF50A7" w14:paraId="573E6CD8" w14:textId="77777777" w:rsidTr="00EF50A7">
        <w:trPr>
          <w:tblCellSpacing w:w="15" w:type="dxa"/>
          <w:ins w:id="7983" w:author="ohm" w:date="2019-10-12T16:00:00Z"/>
          <w:trPrChange w:id="79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4B5B7" w14:textId="6E103951" w:rsidR="00EF50A7" w:rsidRDefault="00EF50A7" w:rsidP="00EF50A7">
            <w:pPr>
              <w:jc w:val="center"/>
              <w:rPr>
                <w:ins w:id="7986" w:author="ohm" w:date="2019-10-12T16:00:00Z"/>
                <w:rFonts w:eastAsia="Times New Roman"/>
                <w:sz w:val="24"/>
                <w:szCs w:val="24"/>
              </w:rPr>
            </w:pPr>
            <w:ins w:id="7987" w:author="ohm" w:date="2019-10-12T16:00:00Z">
              <w:r>
                <w:rPr>
                  <w:rFonts w:eastAsia="Times New Roman"/>
                </w:rPr>
                <w:fldChar w:fldCharType="begin"/>
              </w:r>
            </w:ins>
            <w:ins w:id="7988" w:author="ohm" w:date="2019-10-12T18:41:00Z">
              <w:r w:rsidR="00217B4E">
                <w:rPr>
                  <w:rFonts w:eastAsia="Times New Roman"/>
                </w:rPr>
                <w:instrText>HYPERLINK "C:\\Eigene Dateien\\mpeg\\geneva1910\\current_document.php?id=7865"</w:instrText>
              </w:r>
              <w:r w:rsidR="00217B4E">
                <w:rPr>
                  <w:rFonts w:eastAsia="Times New Roman"/>
                </w:rPr>
              </w:r>
            </w:ins>
            <w:ins w:id="7989" w:author="ohm" w:date="2019-10-12T16:00:00Z">
              <w:r>
                <w:rPr>
                  <w:rFonts w:eastAsia="Times New Roman"/>
                </w:rPr>
                <w:fldChar w:fldCharType="separate"/>
              </w:r>
              <w:r>
                <w:rPr>
                  <w:rStyle w:val="Hyperlink"/>
                  <w:rFonts w:eastAsia="Times New Roman"/>
                </w:rPr>
                <w:t>JVET-P007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C0DEA" w14:textId="77777777" w:rsidR="00EF50A7" w:rsidRDefault="00EF50A7" w:rsidP="00EF50A7">
            <w:pPr>
              <w:jc w:val="center"/>
              <w:rPr>
                <w:ins w:id="7991" w:author="ohm" w:date="2019-10-12T16:00:00Z"/>
                <w:rFonts w:eastAsia="Times New Roman"/>
              </w:rPr>
            </w:pPr>
            <w:ins w:id="7992" w:author="ohm" w:date="2019-10-12T16:00:00Z">
              <w:r>
                <w:rPr>
                  <w:rFonts w:eastAsia="Times New Roman"/>
                </w:rPr>
                <w:t>m5002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E9B15" w14:textId="77777777" w:rsidR="00EF50A7" w:rsidRDefault="00EF50A7" w:rsidP="00EF50A7">
            <w:pPr>
              <w:rPr>
                <w:ins w:id="7994" w:author="ohm" w:date="2019-10-12T16:00:00Z"/>
                <w:rFonts w:eastAsia="Times New Roman"/>
              </w:rPr>
            </w:pPr>
            <w:ins w:id="7995" w:author="ohm" w:date="2019-10-12T16:00:00Z">
              <w:r>
                <w:rPr>
                  <w:rFonts w:eastAsia="Times New Roman"/>
                </w:rPr>
                <w:t>2019-09-18 02:33: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03CA3" w14:textId="77777777" w:rsidR="00EF50A7" w:rsidRDefault="00EF50A7" w:rsidP="00EF50A7">
            <w:pPr>
              <w:rPr>
                <w:ins w:id="7997" w:author="ohm" w:date="2019-10-12T16:00:00Z"/>
                <w:rFonts w:eastAsia="Times New Roman"/>
              </w:rPr>
            </w:pPr>
            <w:ins w:id="7998" w:author="ohm" w:date="2019-10-12T16:00:00Z">
              <w:r>
                <w:rPr>
                  <w:rFonts w:eastAsia="Times New Roman"/>
                </w:rPr>
                <w:t>2019-09-18 07:11: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3020B" w14:textId="77777777" w:rsidR="00EF50A7" w:rsidRDefault="00EF50A7" w:rsidP="00EF50A7">
            <w:pPr>
              <w:rPr>
                <w:ins w:id="8000" w:author="ohm" w:date="2019-10-12T16:00:00Z"/>
                <w:rFonts w:eastAsia="Times New Roman"/>
              </w:rPr>
            </w:pPr>
            <w:ins w:id="8001" w:author="ohm" w:date="2019-10-12T16:00:00Z">
              <w:r>
                <w:rPr>
                  <w:rFonts w:eastAsia="Times New Roman"/>
                </w:rPr>
                <w:t>2019-09-18 07:11:3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24F1E" w14:textId="77777777" w:rsidR="00EF50A7" w:rsidRDefault="00EF50A7" w:rsidP="00EF50A7">
            <w:pPr>
              <w:rPr>
                <w:ins w:id="8003" w:author="ohm" w:date="2019-10-12T16:00:00Z"/>
                <w:rFonts w:eastAsia="Times New Roman"/>
              </w:rPr>
            </w:pPr>
            <w:ins w:id="8004" w:author="ohm" w:date="2019-10-12T16:00:00Z">
              <w:r>
                <w:rPr>
                  <w:rFonts w:eastAsia="Times New Roman"/>
                </w:rPr>
                <w:t>CE7-2.2: QP dependent binarization in TS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1F3B1" w14:textId="60DB0802" w:rsidR="00EF50A7" w:rsidRDefault="00EF50A7" w:rsidP="00EF50A7">
            <w:pPr>
              <w:rPr>
                <w:ins w:id="8006" w:author="ohm" w:date="2019-10-12T16:00:00Z"/>
                <w:rFonts w:eastAsia="Times New Roman"/>
              </w:rPr>
            </w:pPr>
            <w:ins w:id="8007" w:author="ohm" w:date="2019-10-12T16:06:00Z">
              <w:r w:rsidRPr="00EF50A7">
                <w:rPr>
                  <w:rPrChange w:id="8008" w:author="ohm" w:date="2019-10-12T16:06:00Z">
                    <w:rPr>
                      <w:rStyle w:val="Hyperlink"/>
                      <w:rFonts w:eastAsia="Times New Roman"/>
                    </w:rPr>
                  </w:rPrChange>
                </w:rPr>
                <w:t>M. Karczewicz</w:t>
              </w:r>
            </w:ins>
            <w:ins w:id="8009" w:author="ohm" w:date="2019-10-12T16:00:00Z">
              <w:r>
                <w:rPr>
                  <w:rFonts w:eastAsia="Times New Roman"/>
                </w:rPr>
                <w:t xml:space="preserve">, </w:t>
              </w:r>
            </w:ins>
            <w:ins w:id="8010" w:author="ohm" w:date="2019-10-12T16:06:00Z">
              <w:r w:rsidRPr="00EF50A7">
                <w:rPr>
                  <w:rPrChange w:id="8011" w:author="ohm" w:date="2019-10-12T16:06:00Z">
                    <w:rPr>
                      <w:rStyle w:val="Hyperlink"/>
                      <w:rFonts w:eastAsia="Times New Roman"/>
                    </w:rPr>
                  </w:rPrChange>
                </w:rPr>
                <w:t>H. Wang</w:t>
              </w:r>
            </w:ins>
            <w:ins w:id="8012" w:author="ohm" w:date="2019-10-12T16:00:00Z">
              <w:r>
                <w:rPr>
                  <w:rFonts w:eastAsia="Times New Roman"/>
                </w:rPr>
                <w:t>, Y.-H. Chao, M. Coban (Qualcomm)</w:t>
              </w:r>
            </w:ins>
          </w:p>
        </w:tc>
      </w:tr>
      <w:tr w:rsidR="00EF50A7" w14:paraId="2CA95B65" w14:textId="77777777" w:rsidTr="00EF50A7">
        <w:trPr>
          <w:tblCellSpacing w:w="15" w:type="dxa"/>
          <w:ins w:id="8013" w:author="ohm" w:date="2019-10-12T16:00:00Z"/>
          <w:trPrChange w:id="80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E2865F" w14:textId="399CB9F6" w:rsidR="00EF50A7" w:rsidRDefault="00EF50A7" w:rsidP="00EF50A7">
            <w:pPr>
              <w:jc w:val="center"/>
              <w:rPr>
                <w:ins w:id="8016" w:author="ohm" w:date="2019-10-12T16:00:00Z"/>
                <w:rFonts w:eastAsia="Times New Roman"/>
                <w:sz w:val="24"/>
                <w:szCs w:val="24"/>
              </w:rPr>
            </w:pPr>
            <w:ins w:id="8017" w:author="ohm" w:date="2019-10-12T16:00:00Z">
              <w:r>
                <w:rPr>
                  <w:rFonts w:eastAsia="Times New Roman"/>
                </w:rPr>
                <w:fldChar w:fldCharType="begin"/>
              </w:r>
            </w:ins>
            <w:ins w:id="8018" w:author="ohm" w:date="2019-10-12T18:41:00Z">
              <w:r w:rsidR="00217B4E">
                <w:rPr>
                  <w:rFonts w:eastAsia="Times New Roman"/>
                </w:rPr>
                <w:instrText>HYPERLINK "C:\\Eigene Dateien\\mpeg\\geneva1910\\current_document.php?id=7866"</w:instrText>
              </w:r>
              <w:r w:rsidR="00217B4E">
                <w:rPr>
                  <w:rFonts w:eastAsia="Times New Roman"/>
                </w:rPr>
              </w:r>
            </w:ins>
            <w:ins w:id="8019" w:author="ohm" w:date="2019-10-12T16:00:00Z">
              <w:r>
                <w:rPr>
                  <w:rFonts w:eastAsia="Times New Roman"/>
                </w:rPr>
                <w:fldChar w:fldCharType="separate"/>
              </w:r>
              <w:r>
                <w:rPr>
                  <w:rStyle w:val="Hyperlink"/>
                  <w:rFonts w:eastAsia="Times New Roman"/>
                </w:rPr>
                <w:t>JVET-P007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998AB" w14:textId="77777777" w:rsidR="00EF50A7" w:rsidRDefault="00EF50A7" w:rsidP="00EF50A7">
            <w:pPr>
              <w:jc w:val="center"/>
              <w:rPr>
                <w:ins w:id="8021" w:author="ohm" w:date="2019-10-12T16:00:00Z"/>
                <w:rFonts w:eastAsia="Times New Roman"/>
              </w:rPr>
            </w:pPr>
            <w:ins w:id="8022" w:author="ohm" w:date="2019-10-12T16:00:00Z">
              <w:r>
                <w:rPr>
                  <w:rFonts w:eastAsia="Times New Roman"/>
                </w:rPr>
                <w:t>m5002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2ADC3" w14:textId="77777777" w:rsidR="00EF50A7" w:rsidRDefault="00EF50A7" w:rsidP="00EF50A7">
            <w:pPr>
              <w:rPr>
                <w:ins w:id="8024" w:author="ohm" w:date="2019-10-12T16:00:00Z"/>
                <w:rFonts w:eastAsia="Times New Roman"/>
              </w:rPr>
            </w:pPr>
            <w:ins w:id="8025" w:author="ohm" w:date="2019-10-12T16:00:00Z">
              <w:r>
                <w:rPr>
                  <w:rFonts w:eastAsia="Times New Roman"/>
                </w:rPr>
                <w:t xml:space="preserve">2019-09-18 </w:t>
              </w:r>
              <w:r>
                <w:rPr>
                  <w:rFonts w:eastAsia="Times New Roman"/>
                </w:rPr>
                <w:lastRenderedPageBreak/>
                <w:t>02:46: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10348" w14:textId="77777777" w:rsidR="00EF50A7" w:rsidRDefault="00EF50A7" w:rsidP="00EF50A7">
            <w:pPr>
              <w:rPr>
                <w:ins w:id="8027" w:author="ohm" w:date="2019-10-12T16:00:00Z"/>
                <w:rFonts w:eastAsia="Times New Roman"/>
              </w:rPr>
            </w:pPr>
            <w:ins w:id="8028" w:author="ohm" w:date="2019-10-12T16:00:00Z">
              <w:r>
                <w:rPr>
                  <w:rFonts w:eastAsia="Times New Roman"/>
                </w:rPr>
                <w:lastRenderedPageBreak/>
                <w:t xml:space="preserve">2019-09-18 </w:t>
              </w:r>
              <w:r>
                <w:rPr>
                  <w:rFonts w:eastAsia="Times New Roman"/>
                </w:rPr>
                <w:lastRenderedPageBreak/>
                <w:t>07:12: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7BB4B" w14:textId="77777777" w:rsidR="00EF50A7" w:rsidRDefault="00EF50A7" w:rsidP="00EF50A7">
            <w:pPr>
              <w:rPr>
                <w:ins w:id="8030" w:author="ohm" w:date="2019-10-12T16:00:00Z"/>
                <w:rFonts w:eastAsia="Times New Roman"/>
              </w:rPr>
            </w:pPr>
            <w:ins w:id="8031" w:author="ohm" w:date="2019-10-12T16:00:00Z">
              <w:r>
                <w:rPr>
                  <w:rFonts w:eastAsia="Times New Roman"/>
                </w:rPr>
                <w:lastRenderedPageBreak/>
                <w:t xml:space="preserve">2019-09-18 </w:t>
              </w:r>
              <w:r>
                <w:rPr>
                  <w:rFonts w:eastAsia="Times New Roman"/>
                </w:rPr>
                <w:lastRenderedPageBreak/>
                <w:t>07:12:1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919CC" w14:textId="77777777" w:rsidR="00EF50A7" w:rsidRDefault="00EF50A7" w:rsidP="00EF50A7">
            <w:pPr>
              <w:rPr>
                <w:ins w:id="8033" w:author="ohm" w:date="2019-10-12T16:00:00Z"/>
                <w:rFonts w:eastAsia="Times New Roman"/>
              </w:rPr>
            </w:pPr>
            <w:ins w:id="8034" w:author="ohm" w:date="2019-10-12T16:00:00Z">
              <w:r>
                <w:rPr>
                  <w:rFonts w:eastAsia="Times New Roman"/>
                </w:rPr>
                <w:lastRenderedPageBreak/>
                <w:t>CE8-1.3: Line-based CG Palett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F49A7" w14:textId="593CE9B4" w:rsidR="00EF50A7" w:rsidRDefault="00EF50A7" w:rsidP="00EF50A7">
            <w:pPr>
              <w:rPr>
                <w:ins w:id="8036" w:author="ohm" w:date="2019-10-12T16:00:00Z"/>
                <w:rFonts w:eastAsia="Times New Roman"/>
              </w:rPr>
            </w:pPr>
            <w:ins w:id="8037" w:author="ohm" w:date="2019-10-12T16:06:00Z">
              <w:r w:rsidRPr="00EF50A7">
                <w:rPr>
                  <w:rPrChange w:id="8038" w:author="ohm" w:date="2019-10-12T16:06:00Z">
                    <w:rPr>
                      <w:rStyle w:val="Hyperlink"/>
                      <w:rFonts w:eastAsia="Times New Roman"/>
                    </w:rPr>
                  </w:rPrChange>
                </w:rPr>
                <w:t>Y.-H. Chao</w:t>
              </w:r>
            </w:ins>
            <w:ins w:id="8039" w:author="ohm" w:date="2019-10-12T16:00:00Z">
              <w:r>
                <w:rPr>
                  <w:rFonts w:eastAsia="Times New Roman"/>
                </w:rPr>
                <w:t>, C.-H. Hung, W.-J. Chien, T. Hsieh, M. Karczewicz (Qualcomm)</w:t>
              </w:r>
            </w:ins>
          </w:p>
        </w:tc>
      </w:tr>
      <w:tr w:rsidR="00EF50A7" w14:paraId="323AA24A" w14:textId="77777777" w:rsidTr="00EF50A7">
        <w:trPr>
          <w:tblCellSpacing w:w="15" w:type="dxa"/>
          <w:ins w:id="8040" w:author="ohm" w:date="2019-10-12T16:00:00Z"/>
          <w:trPrChange w:id="80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3EF5B" w14:textId="70B92EEC" w:rsidR="00EF50A7" w:rsidRDefault="00EF50A7" w:rsidP="00EF50A7">
            <w:pPr>
              <w:jc w:val="center"/>
              <w:rPr>
                <w:ins w:id="8043" w:author="ohm" w:date="2019-10-12T16:00:00Z"/>
                <w:rFonts w:eastAsia="Times New Roman"/>
                <w:sz w:val="24"/>
                <w:szCs w:val="24"/>
              </w:rPr>
            </w:pPr>
            <w:ins w:id="8044" w:author="ohm" w:date="2019-10-12T16:00:00Z">
              <w:r>
                <w:rPr>
                  <w:rFonts w:eastAsia="Times New Roman"/>
                </w:rPr>
                <w:fldChar w:fldCharType="begin"/>
              </w:r>
            </w:ins>
            <w:ins w:id="8045" w:author="ohm" w:date="2019-10-12T18:41:00Z">
              <w:r w:rsidR="00217B4E">
                <w:rPr>
                  <w:rFonts w:eastAsia="Times New Roman"/>
                </w:rPr>
                <w:instrText>HYPERLINK "C:\\Eigene Dateien\\mpeg\\geneva1910\\current_document.php?id=7867"</w:instrText>
              </w:r>
              <w:r w:rsidR="00217B4E">
                <w:rPr>
                  <w:rFonts w:eastAsia="Times New Roman"/>
                </w:rPr>
              </w:r>
            </w:ins>
            <w:ins w:id="8046" w:author="ohm" w:date="2019-10-12T16:00:00Z">
              <w:r>
                <w:rPr>
                  <w:rFonts w:eastAsia="Times New Roman"/>
                </w:rPr>
                <w:fldChar w:fldCharType="separate"/>
              </w:r>
              <w:r>
                <w:rPr>
                  <w:rStyle w:val="Hyperlink"/>
                  <w:rFonts w:eastAsia="Times New Roman"/>
                </w:rPr>
                <w:t>JVET-P007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262B5" w14:textId="77777777" w:rsidR="00EF50A7" w:rsidRDefault="00EF50A7" w:rsidP="00EF50A7">
            <w:pPr>
              <w:jc w:val="center"/>
              <w:rPr>
                <w:ins w:id="8048" w:author="ohm" w:date="2019-10-12T16:00:00Z"/>
                <w:rFonts w:eastAsia="Times New Roman"/>
              </w:rPr>
            </w:pPr>
            <w:ins w:id="8049" w:author="ohm" w:date="2019-10-12T16:00:00Z">
              <w:r>
                <w:rPr>
                  <w:rFonts w:eastAsia="Times New Roman"/>
                </w:rPr>
                <w:t>m5002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17BEB" w14:textId="77777777" w:rsidR="00EF50A7" w:rsidRDefault="00EF50A7" w:rsidP="00EF50A7">
            <w:pPr>
              <w:rPr>
                <w:ins w:id="8051" w:author="ohm" w:date="2019-10-12T16:00:00Z"/>
                <w:rFonts w:eastAsia="Times New Roman"/>
              </w:rPr>
            </w:pPr>
            <w:ins w:id="8052" w:author="ohm" w:date="2019-10-12T16:00:00Z">
              <w:r>
                <w:rPr>
                  <w:rFonts w:eastAsia="Times New Roman"/>
                </w:rPr>
                <w:t>2019-09-18 02:49: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BA8C2" w14:textId="77777777" w:rsidR="00EF50A7" w:rsidRDefault="00EF50A7" w:rsidP="00EF50A7">
            <w:pPr>
              <w:rPr>
                <w:ins w:id="8054" w:author="ohm" w:date="2019-10-12T16:00:00Z"/>
                <w:rFonts w:eastAsia="Times New Roman"/>
              </w:rPr>
            </w:pPr>
            <w:ins w:id="8055" w:author="ohm" w:date="2019-10-12T16:00:00Z">
              <w:r>
                <w:rPr>
                  <w:rFonts w:eastAsia="Times New Roman"/>
                </w:rPr>
                <w:t>2019-09-18 04:39: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B5F1C5" w14:textId="77777777" w:rsidR="00EF50A7" w:rsidRDefault="00EF50A7" w:rsidP="00EF50A7">
            <w:pPr>
              <w:rPr>
                <w:ins w:id="8057" w:author="ohm" w:date="2019-10-12T16:00:00Z"/>
                <w:rFonts w:eastAsia="Times New Roman"/>
              </w:rPr>
            </w:pPr>
            <w:ins w:id="8058" w:author="ohm" w:date="2019-10-12T16:00:00Z">
              <w:r>
                <w:rPr>
                  <w:rFonts w:eastAsia="Times New Roman"/>
                </w:rPr>
                <w:t>2019-09-25 01:33: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8DD7F" w14:textId="77777777" w:rsidR="00EF50A7" w:rsidRDefault="00EF50A7" w:rsidP="00EF50A7">
            <w:pPr>
              <w:rPr>
                <w:ins w:id="8060" w:author="ohm" w:date="2019-10-12T16:00:00Z"/>
                <w:rFonts w:eastAsia="Times New Roman"/>
              </w:rPr>
            </w:pPr>
            <w:ins w:id="8061" w:author="ohm" w:date="2019-10-12T16:00:00Z">
              <w:r>
                <w:rPr>
                  <w:rFonts w:eastAsia="Times New Roman"/>
                </w:rPr>
                <w:t>CE5-3: Combination of Hadamard filter and SAO (CE5-3.2, CE5-3.4)</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261D30" w14:textId="47E91B2F" w:rsidR="00EF50A7" w:rsidRDefault="00EF50A7" w:rsidP="00EF50A7">
            <w:pPr>
              <w:rPr>
                <w:ins w:id="8063" w:author="ohm" w:date="2019-10-12T16:00:00Z"/>
                <w:rFonts w:eastAsia="Times New Roman"/>
              </w:rPr>
            </w:pPr>
            <w:ins w:id="8064" w:author="ohm" w:date="2019-10-12T16:06:00Z">
              <w:r w:rsidRPr="00EF50A7">
                <w:rPr>
                  <w:rPrChange w:id="8065" w:author="ohm" w:date="2019-10-12T16:06:00Z">
                    <w:rPr>
                      <w:rStyle w:val="Hyperlink"/>
                      <w:rFonts w:eastAsia="Times New Roman"/>
                    </w:rPr>
                  </w:rPrChange>
                </w:rPr>
                <w:t>S. Ikonin</w:t>
              </w:r>
            </w:ins>
            <w:ins w:id="8066" w:author="ohm" w:date="2019-10-12T16:00:00Z">
              <w:r>
                <w:rPr>
                  <w:rFonts w:eastAsia="Times New Roman"/>
                </w:rPr>
                <w:t xml:space="preserve">, </w:t>
              </w:r>
            </w:ins>
            <w:ins w:id="8067" w:author="ohm" w:date="2019-10-12T16:06:00Z">
              <w:r w:rsidRPr="00EF50A7">
                <w:rPr>
                  <w:rPrChange w:id="8068" w:author="ohm" w:date="2019-10-12T16:06:00Z">
                    <w:rPr>
                      <w:rStyle w:val="Hyperlink"/>
                      <w:rFonts w:eastAsia="Times New Roman"/>
                    </w:rPr>
                  </w:rPrChange>
                </w:rPr>
                <w:t>V. Stepin</w:t>
              </w:r>
            </w:ins>
            <w:ins w:id="8069" w:author="ohm" w:date="2019-10-12T16:00:00Z">
              <w:r>
                <w:rPr>
                  <w:rFonts w:eastAsia="Times New Roman"/>
                </w:rPr>
                <w:t xml:space="preserve">, </w:t>
              </w:r>
            </w:ins>
            <w:ins w:id="8070" w:author="ohm" w:date="2019-10-12T16:06:00Z">
              <w:r w:rsidRPr="00EF50A7">
                <w:rPr>
                  <w:rPrChange w:id="8071" w:author="ohm" w:date="2019-10-12T16:06:00Z">
                    <w:rPr>
                      <w:rStyle w:val="Hyperlink"/>
                      <w:rFonts w:eastAsia="Times New Roman"/>
                    </w:rPr>
                  </w:rPrChange>
                </w:rPr>
                <w:t>A. Karabutov</w:t>
              </w:r>
            </w:ins>
            <w:ins w:id="8072" w:author="ohm" w:date="2019-10-12T16:00:00Z">
              <w:r>
                <w:rPr>
                  <w:rFonts w:eastAsia="Times New Roman"/>
                </w:rPr>
                <w:t xml:space="preserve">, </w:t>
              </w:r>
            </w:ins>
            <w:ins w:id="8073" w:author="ohm" w:date="2019-10-12T16:06:00Z">
              <w:r w:rsidRPr="00EF50A7">
                <w:rPr>
                  <w:rPrChange w:id="8074" w:author="ohm" w:date="2019-10-12T16:06:00Z">
                    <w:rPr>
                      <w:rStyle w:val="Hyperlink"/>
                      <w:rFonts w:eastAsia="Times New Roman"/>
                    </w:rPr>
                  </w:rPrChange>
                </w:rPr>
                <w:t>S. Nikolaeva (Huawei)</w:t>
              </w:r>
            </w:ins>
          </w:p>
        </w:tc>
      </w:tr>
      <w:tr w:rsidR="00EF50A7" w14:paraId="6388C945" w14:textId="77777777" w:rsidTr="00EF50A7">
        <w:trPr>
          <w:tblCellSpacing w:w="15" w:type="dxa"/>
          <w:ins w:id="8075" w:author="ohm" w:date="2019-10-12T16:00:00Z"/>
          <w:trPrChange w:id="807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0C149" w14:textId="6348B916" w:rsidR="00EF50A7" w:rsidRDefault="00EF50A7" w:rsidP="00EF50A7">
            <w:pPr>
              <w:jc w:val="center"/>
              <w:rPr>
                <w:ins w:id="8078" w:author="ohm" w:date="2019-10-12T16:00:00Z"/>
                <w:rFonts w:eastAsia="Times New Roman"/>
                <w:sz w:val="24"/>
                <w:szCs w:val="24"/>
              </w:rPr>
            </w:pPr>
            <w:ins w:id="8079" w:author="ohm" w:date="2019-10-12T16:00:00Z">
              <w:r>
                <w:rPr>
                  <w:rFonts w:eastAsia="Times New Roman"/>
                </w:rPr>
                <w:fldChar w:fldCharType="begin"/>
              </w:r>
            </w:ins>
            <w:ins w:id="8080" w:author="ohm" w:date="2019-10-12T18:41:00Z">
              <w:r w:rsidR="00217B4E">
                <w:rPr>
                  <w:rFonts w:eastAsia="Times New Roman"/>
                </w:rPr>
                <w:instrText>HYPERLINK "C:\\Eigene Dateien\\mpeg\\geneva1910\\current_document.php?id=7868"</w:instrText>
              </w:r>
              <w:r w:rsidR="00217B4E">
                <w:rPr>
                  <w:rFonts w:eastAsia="Times New Roman"/>
                </w:rPr>
              </w:r>
            </w:ins>
            <w:ins w:id="8081" w:author="ohm" w:date="2019-10-12T16:00:00Z">
              <w:r>
                <w:rPr>
                  <w:rFonts w:eastAsia="Times New Roman"/>
                </w:rPr>
                <w:fldChar w:fldCharType="separate"/>
              </w:r>
              <w:r>
                <w:rPr>
                  <w:rStyle w:val="Hyperlink"/>
                  <w:rFonts w:eastAsia="Times New Roman"/>
                </w:rPr>
                <w:t>JVET-P007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3BD2D" w14:textId="77777777" w:rsidR="00EF50A7" w:rsidRDefault="00EF50A7" w:rsidP="00EF50A7">
            <w:pPr>
              <w:jc w:val="center"/>
              <w:rPr>
                <w:ins w:id="8083" w:author="ohm" w:date="2019-10-12T16:00:00Z"/>
                <w:rFonts w:eastAsia="Times New Roman"/>
              </w:rPr>
            </w:pPr>
            <w:ins w:id="8084" w:author="ohm" w:date="2019-10-12T16:00:00Z">
              <w:r>
                <w:rPr>
                  <w:rFonts w:eastAsia="Times New Roman"/>
                </w:rPr>
                <w:t>m5002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D2EE8" w14:textId="77777777" w:rsidR="00EF50A7" w:rsidRDefault="00EF50A7" w:rsidP="00EF50A7">
            <w:pPr>
              <w:rPr>
                <w:ins w:id="8086" w:author="ohm" w:date="2019-10-12T16:00:00Z"/>
                <w:rFonts w:eastAsia="Times New Roman"/>
              </w:rPr>
            </w:pPr>
            <w:ins w:id="8087" w:author="ohm" w:date="2019-10-12T16:00:00Z">
              <w:r>
                <w:rPr>
                  <w:rFonts w:eastAsia="Times New Roman"/>
                </w:rPr>
                <w:t>2019-09-18 05:44: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AD3FAA" w14:textId="77777777" w:rsidR="00EF50A7" w:rsidRDefault="00EF50A7" w:rsidP="00EF50A7">
            <w:pPr>
              <w:rPr>
                <w:ins w:id="8089" w:author="ohm" w:date="2019-10-12T16:00:00Z"/>
                <w:rFonts w:eastAsia="Times New Roman"/>
              </w:rPr>
            </w:pPr>
            <w:ins w:id="8090" w:author="ohm" w:date="2019-10-12T16:00:00Z">
              <w:r>
                <w:rPr>
                  <w:rFonts w:eastAsia="Times New Roman"/>
                </w:rPr>
                <w:t>2019-09-18 07:18: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03E3E" w14:textId="77777777" w:rsidR="00EF50A7" w:rsidRDefault="00EF50A7" w:rsidP="00EF50A7">
            <w:pPr>
              <w:rPr>
                <w:ins w:id="8092" w:author="ohm" w:date="2019-10-12T16:00:00Z"/>
                <w:rFonts w:eastAsia="Times New Roman"/>
              </w:rPr>
            </w:pPr>
            <w:ins w:id="8093" w:author="ohm" w:date="2019-10-12T16:00:00Z">
              <w:r>
                <w:rPr>
                  <w:rFonts w:eastAsia="Times New Roman"/>
                </w:rPr>
                <w:t>2019-09-18 07:18:0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109010" w14:textId="77777777" w:rsidR="00EF50A7" w:rsidRDefault="00EF50A7" w:rsidP="00EF50A7">
            <w:pPr>
              <w:rPr>
                <w:ins w:id="8095" w:author="ohm" w:date="2019-10-12T16:00:00Z"/>
                <w:rFonts w:eastAsia="Times New Roman"/>
              </w:rPr>
            </w:pPr>
            <w:ins w:id="8096" w:author="ohm" w:date="2019-10-12T16:00:00Z">
              <w:r>
                <w:rPr>
                  <w:rFonts w:eastAsia="Times New Roman"/>
                </w:rPr>
                <w:t>CE7: Modifications to transform-skip residual coding (CE7-1.2)</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390D9" w14:textId="001329DE" w:rsidR="00EF50A7" w:rsidRDefault="00EF50A7" w:rsidP="00EF50A7">
            <w:pPr>
              <w:rPr>
                <w:ins w:id="8098" w:author="ohm" w:date="2019-10-12T16:00:00Z"/>
                <w:rFonts w:eastAsia="Times New Roman"/>
              </w:rPr>
            </w:pPr>
            <w:ins w:id="8099" w:author="ohm" w:date="2019-10-12T16:06:00Z">
              <w:r w:rsidRPr="00EF50A7">
                <w:rPr>
                  <w:rPrChange w:id="8100" w:author="ohm" w:date="2019-10-12T16:06:00Z">
                    <w:rPr>
                      <w:rStyle w:val="Hyperlink"/>
                      <w:rFonts w:eastAsia="Times New Roman"/>
                    </w:rPr>
                  </w:rPrChange>
                </w:rPr>
                <w:t>M. Karczewicz</w:t>
              </w:r>
            </w:ins>
            <w:ins w:id="8101" w:author="ohm" w:date="2019-10-12T16:00:00Z">
              <w:r>
                <w:rPr>
                  <w:rFonts w:eastAsia="Times New Roman"/>
                </w:rPr>
                <w:t xml:space="preserve">, </w:t>
              </w:r>
            </w:ins>
            <w:ins w:id="8102" w:author="ohm" w:date="2019-10-12T16:06:00Z">
              <w:r w:rsidRPr="00EF50A7">
                <w:rPr>
                  <w:rPrChange w:id="8103" w:author="ohm" w:date="2019-10-12T16:06:00Z">
                    <w:rPr>
                      <w:rStyle w:val="Hyperlink"/>
                      <w:rFonts w:eastAsia="Times New Roman"/>
                    </w:rPr>
                  </w:rPrChange>
                </w:rPr>
                <w:t>H. Wang</w:t>
              </w:r>
            </w:ins>
            <w:ins w:id="8104" w:author="ohm" w:date="2019-10-12T16:00:00Z">
              <w:r>
                <w:rPr>
                  <w:rFonts w:eastAsia="Times New Roman"/>
                </w:rPr>
                <w:t xml:space="preserve">, </w:t>
              </w:r>
            </w:ins>
            <w:ins w:id="8105" w:author="ohm" w:date="2019-10-12T16:06:00Z">
              <w:r w:rsidRPr="00EF50A7">
                <w:rPr>
                  <w:rPrChange w:id="8106" w:author="ohm" w:date="2019-10-12T16:06:00Z">
                    <w:rPr>
                      <w:rStyle w:val="Hyperlink"/>
                      <w:rFonts w:eastAsia="Times New Roman"/>
                    </w:rPr>
                  </w:rPrChange>
                </w:rPr>
                <w:t>Y.-H. Chao</w:t>
              </w:r>
            </w:ins>
            <w:ins w:id="8107" w:author="ohm" w:date="2019-10-12T16:00:00Z">
              <w:r>
                <w:rPr>
                  <w:rFonts w:eastAsia="Times New Roman"/>
                </w:rPr>
                <w:t xml:space="preserve">, </w:t>
              </w:r>
            </w:ins>
            <w:ins w:id="8108" w:author="ohm" w:date="2019-10-12T16:06:00Z">
              <w:r w:rsidRPr="00EF50A7">
                <w:rPr>
                  <w:rPrChange w:id="8109" w:author="ohm" w:date="2019-10-12T16:06:00Z">
                    <w:rPr>
                      <w:rStyle w:val="Hyperlink"/>
                      <w:rFonts w:eastAsia="Times New Roman"/>
                    </w:rPr>
                  </w:rPrChange>
                </w:rPr>
                <w:t>M. Coban (Qualcomm)</w:t>
              </w:r>
            </w:ins>
          </w:p>
        </w:tc>
      </w:tr>
      <w:tr w:rsidR="00EF50A7" w14:paraId="37A14032" w14:textId="77777777" w:rsidTr="00EF50A7">
        <w:trPr>
          <w:tblCellSpacing w:w="15" w:type="dxa"/>
          <w:ins w:id="8110" w:author="ohm" w:date="2019-10-12T16:00:00Z"/>
          <w:trPrChange w:id="81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E4040" w14:textId="6BD9AF11" w:rsidR="00EF50A7" w:rsidRDefault="00EF50A7" w:rsidP="00EF50A7">
            <w:pPr>
              <w:jc w:val="center"/>
              <w:rPr>
                <w:ins w:id="8113" w:author="ohm" w:date="2019-10-12T16:00:00Z"/>
                <w:rFonts w:eastAsia="Times New Roman"/>
                <w:sz w:val="24"/>
                <w:szCs w:val="24"/>
              </w:rPr>
            </w:pPr>
            <w:ins w:id="8114" w:author="ohm" w:date="2019-10-12T16:00:00Z">
              <w:r>
                <w:rPr>
                  <w:rFonts w:eastAsia="Times New Roman"/>
                </w:rPr>
                <w:fldChar w:fldCharType="begin"/>
              </w:r>
            </w:ins>
            <w:ins w:id="8115" w:author="ohm" w:date="2019-10-12T18:41:00Z">
              <w:r w:rsidR="00217B4E">
                <w:rPr>
                  <w:rFonts w:eastAsia="Times New Roman"/>
                </w:rPr>
                <w:instrText>HYPERLINK "C:\\Eigene Dateien\\mpeg\\geneva1910\\current_document.php?id=7869"</w:instrText>
              </w:r>
              <w:r w:rsidR="00217B4E">
                <w:rPr>
                  <w:rFonts w:eastAsia="Times New Roman"/>
                </w:rPr>
              </w:r>
            </w:ins>
            <w:ins w:id="8116" w:author="ohm" w:date="2019-10-12T16:00:00Z">
              <w:r>
                <w:rPr>
                  <w:rFonts w:eastAsia="Times New Roman"/>
                </w:rPr>
                <w:fldChar w:fldCharType="separate"/>
              </w:r>
              <w:r>
                <w:rPr>
                  <w:rStyle w:val="Hyperlink"/>
                  <w:rFonts w:eastAsia="Times New Roman"/>
                </w:rPr>
                <w:t>JVET-P008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3851A" w14:textId="77777777" w:rsidR="00EF50A7" w:rsidRDefault="00EF50A7" w:rsidP="00EF50A7">
            <w:pPr>
              <w:jc w:val="center"/>
              <w:rPr>
                <w:ins w:id="8118" w:author="ohm" w:date="2019-10-12T16:00:00Z"/>
                <w:rFonts w:eastAsia="Times New Roman"/>
              </w:rPr>
            </w:pPr>
            <w:ins w:id="8119" w:author="ohm" w:date="2019-10-12T16:00:00Z">
              <w:r>
                <w:rPr>
                  <w:rFonts w:eastAsia="Times New Roman"/>
                </w:rPr>
                <w:t>m5002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63CF1" w14:textId="77777777" w:rsidR="00EF50A7" w:rsidRDefault="00EF50A7" w:rsidP="00EF50A7">
            <w:pPr>
              <w:rPr>
                <w:ins w:id="8121" w:author="ohm" w:date="2019-10-12T16:00:00Z"/>
                <w:rFonts w:eastAsia="Times New Roman"/>
              </w:rPr>
            </w:pPr>
            <w:ins w:id="8122" w:author="ohm" w:date="2019-10-12T16:00:00Z">
              <w:r>
                <w:rPr>
                  <w:rFonts w:eastAsia="Times New Roman"/>
                </w:rPr>
                <w:t>2019-09-18 06:07: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CC530" w14:textId="77777777" w:rsidR="00EF50A7" w:rsidRDefault="00EF50A7" w:rsidP="00EF50A7">
            <w:pPr>
              <w:rPr>
                <w:ins w:id="8124" w:author="ohm" w:date="2019-10-12T16:00:00Z"/>
                <w:rFonts w:eastAsia="Times New Roman"/>
              </w:rPr>
            </w:pPr>
            <w:ins w:id="8125" w:author="ohm" w:date="2019-10-12T16:00:00Z">
              <w:r>
                <w:rPr>
                  <w:rFonts w:eastAsia="Times New Roman"/>
                </w:rPr>
                <w:t>2019-09-18 06:10: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5A1E6" w14:textId="77777777" w:rsidR="00EF50A7" w:rsidRDefault="00EF50A7" w:rsidP="00EF50A7">
            <w:pPr>
              <w:rPr>
                <w:ins w:id="8127" w:author="ohm" w:date="2019-10-12T16:00:00Z"/>
                <w:rFonts w:eastAsia="Times New Roman"/>
              </w:rPr>
            </w:pPr>
            <w:ins w:id="8128" w:author="ohm" w:date="2019-10-12T16:00:00Z">
              <w:r>
                <w:rPr>
                  <w:rFonts w:eastAsia="Times New Roman"/>
                </w:rPr>
                <w:t>2019-09-18 06:10:0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0B7C4" w14:textId="77777777" w:rsidR="00EF50A7" w:rsidRDefault="00EF50A7" w:rsidP="00EF50A7">
            <w:pPr>
              <w:rPr>
                <w:ins w:id="8130" w:author="ohm" w:date="2019-10-12T16:00:00Z"/>
                <w:rFonts w:eastAsia="Times New Roman"/>
              </w:rPr>
            </w:pPr>
            <w:ins w:id="8131" w:author="ohm" w:date="2019-10-12T16:00:00Z">
              <w:r>
                <w:rPr>
                  <w:rFonts w:eastAsia="Times New Roman"/>
                </w:rPr>
                <w:t>CE5-2.1, CE5-2.2: Cross 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6B16C" w14:textId="675EDC8C" w:rsidR="00EF50A7" w:rsidRDefault="00EF50A7" w:rsidP="00EF50A7">
            <w:pPr>
              <w:rPr>
                <w:ins w:id="8133" w:author="ohm" w:date="2019-10-12T16:00:00Z"/>
                <w:rFonts w:eastAsia="Times New Roman"/>
              </w:rPr>
            </w:pPr>
            <w:ins w:id="8134" w:author="ohm" w:date="2019-10-12T16:06:00Z">
              <w:r w:rsidRPr="00EF50A7">
                <w:rPr>
                  <w:rPrChange w:id="8135" w:author="ohm" w:date="2019-10-12T16:06:00Z">
                    <w:rPr>
                      <w:rStyle w:val="Hyperlink"/>
                      <w:rFonts w:eastAsia="Times New Roman"/>
                    </w:rPr>
                  </w:rPrChange>
                </w:rPr>
                <w:t>K. Misra</w:t>
              </w:r>
            </w:ins>
            <w:ins w:id="8136" w:author="ohm" w:date="2019-10-12T16:00:00Z">
              <w:r>
                <w:rPr>
                  <w:rFonts w:eastAsia="Times New Roman"/>
                </w:rPr>
                <w:t xml:space="preserve">, </w:t>
              </w:r>
            </w:ins>
            <w:ins w:id="8137" w:author="ohm" w:date="2019-10-12T16:06:00Z">
              <w:r w:rsidRPr="00EF50A7">
                <w:rPr>
                  <w:rPrChange w:id="8138" w:author="ohm" w:date="2019-10-12T16:06:00Z">
                    <w:rPr>
                      <w:rStyle w:val="Hyperlink"/>
                      <w:rFonts w:eastAsia="Times New Roman"/>
                    </w:rPr>
                  </w:rPrChange>
                </w:rPr>
                <w:t>F. Bossen</w:t>
              </w:r>
            </w:ins>
            <w:ins w:id="8139" w:author="ohm" w:date="2019-10-12T16:00:00Z">
              <w:r>
                <w:rPr>
                  <w:rFonts w:eastAsia="Times New Roman"/>
                </w:rPr>
                <w:t xml:space="preserve">, </w:t>
              </w:r>
            </w:ins>
            <w:ins w:id="8140" w:author="ohm" w:date="2019-10-12T16:06:00Z">
              <w:r w:rsidRPr="00EF50A7">
                <w:rPr>
                  <w:rPrChange w:id="8141" w:author="ohm" w:date="2019-10-12T16:06:00Z">
                    <w:rPr>
                      <w:rStyle w:val="Hyperlink"/>
                      <w:rFonts w:eastAsia="Times New Roman"/>
                    </w:rPr>
                  </w:rPrChange>
                </w:rPr>
                <w:t>A. Segall (Sharp Labs of America)</w:t>
              </w:r>
            </w:ins>
          </w:p>
        </w:tc>
      </w:tr>
      <w:tr w:rsidR="00EF50A7" w14:paraId="5753A530" w14:textId="77777777" w:rsidTr="00EF50A7">
        <w:trPr>
          <w:tblCellSpacing w:w="15" w:type="dxa"/>
          <w:ins w:id="8142" w:author="ohm" w:date="2019-10-12T16:00:00Z"/>
          <w:trPrChange w:id="81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88E56" w14:textId="4A1452BE" w:rsidR="00EF50A7" w:rsidRDefault="00EF50A7" w:rsidP="00EF50A7">
            <w:pPr>
              <w:jc w:val="center"/>
              <w:rPr>
                <w:ins w:id="8145" w:author="ohm" w:date="2019-10-12T16:00:00Z"/>
                <w:rFonts w:eastAsia="Times New Roman"/>
                <w:sz w:val="24"/>
                <w:szCs w:val="24"/>
              </w:rPr>
            </w:pPr>
            <w:ins w:id="8146" w:author="ohm" w:date="2019-10-12T16:00:00Z">
              <w:r>
                <w:rPr>
                  <w:rFonts w:eastAsia="Times New Roman"/>
                </w:rPr>
                <w:fldChar w:fldCharType="begin"/>
              </w:r>
            </w:ins>
            <w:ins w:id="8147" w:author="ohm" w:date="2019-10-12T18:41:00Z">
              <w:r w:rsidR="00217B4E">
                <w:rPr>
                  <w:rFonts w:eastAsia="Times New Roman"/>
                </w:rPr>
                <w:instrText>HYPERLINK "C:\\Eigene Dateien\\mpeg\\geneva1910\\current_document.php?id=7870"</w:instrText>
              </w:r>
              <w:r w:rsidR="00217B4E">
                <w:rPr>
                  <w:rFonts w:eastAsia="Times New Roman"/>
                </w:rPr>
              </w:r>
            </w:ins>
            <w:ins w:id="8148" w:author="ohm" w:date="2019-10-12T16:00:00Z">
              <w:r>
                <w:rPr>
                  <w:rFonts w:eastAsia="Times New Roman"/>
                </w:rPr>
                <w:fldChar w:fldCharType="separate"/>
              </w:r>
              <w:r>
                <w:rPr>
                  <w:rStyle w:val="Hyperlink"/>
                  <w:rFonts w:eastAsia="Times New Roman"/>
                </w:rPr>
                <w:t>JVET-P008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960B7" w14:textId="77777777" w:rsidR="00EF50A7" w:rsidRDefault="00EF50A7" w:rsidP="00EF50A7">
            <w:pPr>
              <w:jc w:val="center"/>
              <w:rPr>
                <w:ins w:id="8150" w:author="ohm" w:date="2019-10-12T16:00:00Z"/>
                <w:rFonts w:eastAsia="Times New Roman"/>
              </w:rPr>
            </w:pPr>
            <w:ins w:id="8151" w:author="ohm" w:date="2019-10-12T16:00:00Z">
              <w:r>
                <w:rPr>
                  <w:rFonts w:eastAsia="Times New Roman"/>
                </w:rPr>
                <w:t>m5002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3046C4" w14:textId="77777777" w:rsidR="00EF50A7" w:rsidRDefault="00EF50A7" w:rsidP="00EF50A7">
            <w:pPr>
              <w:rPr>
                <w:ins w:id="8153" w:author="ohm" w:date="2019-10-12T16:00:00Z"/>
                <w:rFonts w:eastAsia="Times New Roman"/>
              </w:rPr>
            </w:pPr>
            <w:ins w:id="8154" w:author="ohm" w:date="2019-10-12T16:00:00Z">
              <w:r>
                <w:rPr>
                  <w:rFonts w:eastAsia="Times New Roman"/>
                </w:rPr>
                <w:t>2019-09-18 10:32: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79176" w14:textId="77777777" w:rsidR="00EF50A7" w:rsidRDefault="00EF50A7" w:rsidP="00EF50A7">
            <w:pPr>
              <w:rPr>
                <w:ins w:id="8156" w:author="ohm" w:date="2019-10-12T16:00:00Z"/>
                <w:rFonts w:eastAsia="Times New Roman"/>
              </w:rPr>
            </w:pPr>
            <w:ins w:id="8157" w:author="ohm" w:date="2019-10-12T16:00:00Z">
              <w:r>
                <w:rPr>
                  <w:rFonts w:eastAsia="Times New Roman"/>
                </w:rPr>
                <w:t>2019-09-18 10:56: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3447EB" w14:textId="77777777" w:rsidR="00EF50A7" w:rsidRDefault="00EF50A7" w:rsidP="00EF50A7">
            <w:pPr>
              <w:rPr>
                <w:ins w:id="8159" w:author="ohm" w:date="2019-10-12T16:00:00Z"/>
                <w:rFonts w:eastAsia="Times New Roman"/>
              </w:rPr>
            </w:pPr>
            <w:ins w:id="8160" w:author="ohm" w:date="2019-10-12T16:00:00Z">
              <w:r>
                <w:rPr>
                  <w:rFonts w:eastAsia="Times New Roman"/>
                </w:rPr>
                <w:t>2019-10-05 00:26:2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B7B327" w14:textId="77777777" w:rsidR="00EF50A7" w:rsidRDefault="00EF50A7" w:rsidP="00EF50A7">
            <w:pPr>
              <w:rPr>
                <w:ins w:id="8162" w:author="ohm" w:date="2019-10-12T16:00:00Z"/>
                <w:rFonts w:eastAsia="Times New Roman"/>
              </w:rPr>
            </w:pPr>
            <w:ins w:id="8163" w:author="ohm" w:date="2019-10-12T16:00:00Z">
              <w:r>
                <w:rPr>
                  <w:rFonts w:eastAsia="Times New Roman"/>
                </w:rPr>
                <w:t xml:space="preserve">CE5-1.3: Unified design for longer tap deblocking line buffer reduction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09C29" w14:textId="51B33168" w:rsidR="00EF50A7" w:rsidRDefault="00EF50A7" w:rsidP="00EF50A7">
            <w:pPr>
              <w:rPr>
                <w:ins w:id="8165" w:author="ohm" w:date="2019-10-12T16:00:00Z"/>
                <w:rFonts w:eastAsia="Times New Roman"/>
              </w:rPr>
            </w:pPr>
            <w:ins w:id="8166" w:author="ohm" w:date="2019-10-12T16:06:00Z">
              <w:r w:rsidRPr="00EF50A7">
                <w:rPr>
                  <w:rPrChange w:id="8167" w:author="ohm" w:date="2019-10-12T16:06:00Z">
                    <w:rPr>
                      <w:rStyle w:val="Hyperlink"/>
                      <w:rFonts w:eastAsia="Times New Roman"/>
                    </w:rPr>
                  </w:rPrChange>
                </w:rPr>
                <w:t>A. M. Kotra</w:t>
              </w:r>
            </w:ins>
            <w:ins w:id="8168" w:author="ohm" w:date="2019-10-12T16:00:00Z">
              <w:r>
                <w:rPr>
                  <w:rFonts w:eastAsia="Times New Roman"/>
                </w:rPr>
                <w:t xml:space="preserve">, </w:t>
              </w:r>
            </w:ins>
            <w:ins w:id="8169" w:author="ohm" w:date="2019-10-12T16:06:00Z">
              <w:r w:rsidRPr="00EF50A7">
                <w:rPr>
                  <w:rPrChange w:id="8170" w:author="ohm" w:date="2019-10-12T16:06:00Z">
                    <w:rPr>
                      <w:rStyle w:val="Hyperlink"/>
                      <w:rFonts w:eastAsia="Times New Roman"/>
                    </w:rPr>
                  </w:rPrChange>
                </w:rPr>
                <w:t>S. Esenlik</w:t>
              </w:r>
            </w:ins>
            <w:ins w:id="8171" w:author="ohm" w:date="2019-10-12T16:00:00Z">
              <w:r>
                <w:rPr>
                  <w:rFonts w:eastAsia="Times New Roman"/>
                </w:rPr>
                <w:t xml:space="preserve">, </w:t>
              </w:r>
            </w:ins>
            <w:ins w:id="8172" w:author="ohm" w:date="2019-10-12T16:06:00Z">
              <w:r w:rsidRPr="00EF50A7">
                <w:rPr>
                  <w:rPrChange w:id="8173" w:author="ohm" w:date="2019-10-12T16:06:00Z">
                    <w:rPr>
                      <w:rStyle w:val="Hyperlink"/>
                      <w:rFonts w:eastAsia="Times New Roman"/>
                    </w:rPr>
                  </w:rPrChange>
                </w:rPr>
                <w:t>B. Wang</w:t>
              </w:r>
            </w:ins>
            <w:ins w:id="8174" w:author="ohm" w:date="2019-10-12T16:00:00Z">
              <w:r>
                <w:rPr>
                  <w:rFonts w:eastAsia="Times New Roman"/>
                </w:rPr>
                <w:t xml:space="preserve">, </w:t>
              </w:r>
            </w:ins>
            <w:ins w:id="8175" w:author="ohm" w:date="2019-10-12T16:06:00Z">
              <w:r w:rsidRPr="00EF50A7">
                <w:rPr>
                  <w:rPrChange w:id="8176" w:author="ohm" w:date="2019-10-12T16:06:00Z">
                    <w:rPr>
                      <w:rStyle w:val="Hyperlink"/>
                      <w:rFonts w:eastAsia="Times New Roman"/>
                    </w:rPr>
                  </w:rPrChange>
                </w:rPr>
                <w:t>H. Gao</w:t>
              </w:r>
            </w:ins>
            <w:ins w:id="8177" w:author="ohm" w:date="2019-10-12T16:00:00Z">
              <w:r>
                <w:rPr>
                  <w:rFonts w:eastAsia="Times New Roman"/>
                </w:rPr>
                <w:t xml:space="preserve">, </w:t>
              </w:r>
            </w:ins>
            <w:ins w:id="8178" w:author="ohm" w:date="2019-10-12T16:06:00Z">
              <w:r w:rsidRPr="00EF50A7">
                <w:rPr>
                  <w:rPrChange w:id="8179" w:author="ohm" w:date="2019-10-12T16:06:00Z">
                    <w:rPr>
                      <w:rStyle w:val="Hyperlink"/>
                      <w:rFonts w:eastAsia="Times New Roman"/>
                    </w:rPr>
                  </w:rPrChange>
                </w:rPr>
                <w:t>E. Alshina (Huawei)</w:t>
              </w:r>
            </w:ins>
          </w:p>
        </w:tc>
      </w:tr>
      <w:tr w:rsidR="00EF50A7" w14:paraId="0BAD1084" w14:textId="77777777" w:rsidTr="00EF50A7">
        <w:trPr>
          <w:tblCellSpacing w:w="15" w:type="dxa"/>
          <w:ins w:id="8180" w:author="ohm" w:date="2019-10-12T16:00:00Z"/>
          <w:trPrChange w:id="818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8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5098A" w14:textId="6B78DE3A" w:rsidR="00EF50A7" w:rsidRDefault="00EF50A7" w:rsidP="00EF50A7">
            <w:pPr>
              <w:jc w:val="center"/>
              <w:rPr>
                <w:ins w:id="8183" w:author="ohm" w:date="2019-10-12T16:00:00Z"/>
                <w:rFonts w:eastAsia="Times New Roman"/>
                <w:sz w:val="24"/>
                <w:szCs w:val="24"/>
              </w:rPr>
            </w:pPr>
            <w:ins w:id="8184" w:author="ohm" w:date="2019-10-12T16:00:00Z">
              <w:r>
                <w:rPr>
                  <w:rFonts w:eastAsia="Times New Roman"/>
                </w:rPr>
                <w:fldChar w:fldCharType="begin"/>
              </w:r>
            </w:ins>
            <w:ins w:id="8185" w:author="ohm" w:date="2019-10-12T18:41:00Z">
              <w:r w:rsidR="00217B4E">
                <w:rPr>
                  <w:rFonts w:eastAsia="Times New Roman"/>
                </w:rPr>
                <w:instrText>HYPERLINK "C:\\Eigene Dateien\\mpeg\\geneva1910\\current_document.php?id=7871"</w:instrText>
              </w:r>
              <w:r w:rsidR="00217B4E">
                <w:rPr>
                  <w:rFonts w:eastAsia="Times New Roman"/>
                </w:rPr>
              </w:r>
            </w:ins>
            <w:ins w:id="8186" w:author="ohm" w:date="2019-10-12T16:00:00Z">
              <w:r>
                <w:rPr>
                  <w:rFonts w:eastAsia="Times New Roman"/>
                </w:rPr>
                <w:fldChar w:fldCharType="separate"/>
              </w:r>
              <w:r>
                <w:rPr>
                  <w:rStyle w:val="Hyperlink"/>
                  <w:rFonts w:eastAsia="Times New Roman"/>
                </w:rPr>
                <w:t>JVET-P008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8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BCA93" w14:textId="77777777" w:rsidR="00EF50A7" w:rsidRDefault="00EF50A7" w:rsidP="00EF50A7">
            <w:pPr>
              <w:jc w:val="center"/>
              <w:rPr>
                <w:ins w:id="8188" w:author="ohm" w:date="2019-10-12T16:00:00Z"/>
                <w:rFonts w:eastAsia="Times New Roman"/>
              </w:rPr>
            </w:pPr>
            <w:ins w:id="8189" w:author="ohm" w:date="2019-10-12T16:00:00Z">
              <w:r>
                <w:rPr>
                  <w:rFonts w:eastAsia="Times New Roman"/>
                </w:rPr>
                <w:t>m5002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74244" w14:textId="77777777" w:rsidR="00EF50A7" w:rsidRDefault="00EF50A7" w:rsidP="00EF50A7">
            <w:pPr>
              <w:rPr>
                <w:ins w:id="8191" w:author="ohm" w:date="2019-10-12T16:00:00Z"/>
                <w:rFonts w:eastAsia="Times New Roman"/>
              </w:rPr>
            </w:pPr>
            <w:ins w:id="8192" w:author="ohm" w:date="2019-10-12T16:00:00Z">
              <w:r>
                <w:rPr>
                  <w:rFonts w:eastAsia="Times New Roman"/>
                </w:rPr>
                <w:t>2019-09-18 20:54: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614E1" w14:textId="77777777" w:rsidR="00EF50A7" w:rsidRDefault="00EF50A7" w:rsidP="00EF50A7">
            <w:pPr>
              <w:rPr>
                <w:ins w:id="8194" w:author="ohm" w:date="2019-10-12T16:00:00Z"/>
                <w:rFonts w:eastAsia="Times New Roman"/>
              </w:rPr>
            </w:pPr>
            <w:ins w:id="8195" w:author="ohm" w:date="2019-10-12T16:00:00Z">
              <w:r>
                <w:rPr>
                  <w:rFonts w:eastAsia="Times New Roman"/>
                </w:rPr>
                <w:t>2019-09-25 04:45: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BBE0E" w14:textId="77777777" w:rsidR="00EF50A7" w:rsidRDefault="00EF50A7" w:rsidP="00EF50A7">
            <w:pPr>
              <w:rPr>
                <w:ins w:id="8197" w:author="ohm" w:date="2019-10-12T16:00:00Z"/>
                <w:rFonts w:eastAsia="Times New Roman"/>
              </w:rPr>
            </w:pPr>
            <w:ins w:id="8198" w:author="ohm" w:date="2019-10-12T16:00:00Z">
              <w:r>
                <w:rPr>
                  <w:rFonts w:eastAsia="Times New Roman"/>
                </w:rPr>
                <w:t>2019-10-06 09:37:5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6C90D" w14:textId="77777777" w:rsidR="00EF50A7" w:rsidRDefault="00EF50A7" w:rsidP="00EF50A7">
            <w:pPr>
              <w:rPr>
                <w:ins w:id="8200" w:author="ohm" w:date="2019-10-12T16:00:00Z"/>
                <w:rFonts w:eastAsia="Times New Roman"/>
              </w:rPr>
            </w:pPr>
            <w:ins w:id="8201" w:author="ohm" w:date="2019-10-12T16:00:00Z">
              <w:r>
                <w:rPr>
                  <w:rFonts w:eastAsia="Times New Roman"/>
                </w:rPr>
                <w:t>AHG18: BDPCM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BAEC9" w14:textId="12823BDF" w:rsidR="00EF50A7" w:rsidRDefault="00EF50A7" w:rsidP="00EF50A7">
            <w:pPr>
              <w:rPr>
                <w:ins w:id="8203" w:author="ohm" w:date="2019-10-12T16:00:00Z"/>
                <w:rFonts w:eastAsia="Times New Roman"/>
              </w:rPr>
            </w:pPr>
            <w:ins w:id="8204" w:author="ohm" w:date="2019-10-12T16:06:00Z">
              <w:r w:rsidRPr="00EF50A7">
                <w:rPr>
                  <w:rPrChange w:id="8205" w:author="ohm" w:date="2019-10-12T16:06:00Z">
                    <w:rPr>
                      <w:rStyle w:val="Hyperlink"/>
                      <w:rFonts w:eastAsia="Times New Roman"/>
                    </w:rPr>
                  </w:rPrChange>
                </w:rPr>
                <w:t>A. Nalci</w:t>
              </w:r>
            </w:ins>
            <w:ins w:id="8206" w:author="ohm" w:date="2019-10-12T16:00:00Z">
              <w:r>
                <w:rPr>
                  <w:rFonts w:eastAsia="Times New Roman"/>
                </w:rPr>
                <w:t>, H. Wang, H. E. Egilmez, M. Coban, M. Karczewicz (Qualcomm)</w:t>
              </w:r>
            </w:ins>
          </w:p>
        </w:tc>
      </w:tr>
      <w:tr w:rsidR="00EF50A7" w14:paraId="490350BD" w14:textId="77777777" w:rsidTr="00EF50A7">
        <w:trPr>
          <w:tblCellSpacing w:w="15" w:type="dxa"/>
          <w:ins w:id="8207" w:author="ohm" w:date="2019-10-12T16:00:00Z"/>
          <w:trPrChange w:id="820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0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F53F9" w14:textId="0242D201" w:rsidR="00EF50A7" w:rsidRDefault="00EF50A7" w:rsidP="00EF50A7">
            <w:pPr>
              <w:jc w:val="center"/>
              <w:rPr>
                <w:ins w:id="8210" w:author="ohm" w:date="2019-10-12T16:00:00Z"/>
                <w:rFonts w:eastAsia="Times New Roman"/>
                <w:sz w:val="24"/>
                <w:szCs w:val="24"/>
              </w:rPr>
            </w:pPr>
            <w:ins w:id="8211" w:author="ohm" w:date="2019-10-12T16:00:00Z">
              <w:r>
                <w:rPr>
                  <w:rFonts w:eastAsia="Times New Roman"/>
                </w:rPr>
                <w:fldChar w:fldCharType="begin"/>
              </w:r>
            </w:ins>
            <w:ins w:id="8212" w:author="ohm" w:date="2019-10-12T18:41:00Z">
              <w:r w:rsidR="00217B4E">
                <w:rPr>
                  <w:rFonts w:eastAsia="Times New Roman"/>
                </w:rPr>
                <w:instrText>HYPERLINK "C:\\Eigene Dateien\\mpeg\\geneva1910\\current_document.php?id=7872"</w:instrText>
              </w:r>
              <w:r w:rsidR="00217B4E">
                <w:rPr>
                  <w:rFonts w:eastAsia="Times New Roman"/>
                </w:rPr>
              </w:r>
            </w:ins>
            <w:ins w:id="8213" w:author="ohm" w:date="2019-10-12T16:00:00Z">
              <w:r>
                <w:rPr>
                  <w:rFonts w:eastAsia="Times New Roman"/>
                </w:rPr>
                <w:fldChar w:fldCharType="separate"/>
              </w:r>
              <w:r>
                <w:rPr>
                  <w:rStyle w:val="Hyperlink"/>
                  <w:rFonts w:eastAsia="Times New Roman"/>
                </w:rPr>
                <w:t>JVET-P008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1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53DE4" w14:textId="77777777" w:rsidR="00EF50A7" w:rsidRDefault="00EF50A7" w:rsidP="00EF50A7">
            <w:pPr>
              <w:jc w:val="center"/>
              <w:rPr>
                <w:ins w:id="8215" w:author="ohm" w:date="2019-10-12T16:00:00Z"/>
                <w:rFonts w:eastAsia="Times New Roman"/>
              </w:rPr>
            </w:pPr>
            <w:ins w:id="8216" w:author="ohm" w:date="2019-10-12T16:00:00Z">
              <w:r>
                <w:rPr>
                  <w:rFonts w:eastAsia="Times New Roman"/>
                </w:rPr>
                <w:t>m5002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1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423C8" w14:textId="77777777" w:rsidR="00EF50A7" w:rsidRDefault="00EF50A7" w:rsidP="00EF50A7">
            <w:pPr>
              <w:rPr>
                <w:ins w:id="8218" w:author="ohm" w:date="2019-10-12T16:00:00Z"/>
                <w:rFonts w:eastAsia="Times New Roman"/>
              </w:rPr>
            </w:pPr>
            <w:ins w:id="8219" w:author="ohm" w:date="2019-10-12T16:00:00Z">
              <w:r>
                <w:rPr>
                  <w:rFonts w:eastAsia="Times New Roman"/>
                </w:rPr>
                <w:t>2019-09-19 01:10: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D5BDD" w14:textId="77777777" w:rsidR="00EF50A7" w:rsidRDefault="00EF50A7" w:rsidP="00EF50A7">
            <w:pPr>
              <w:rPr>
                <w:ins w:id="8221" w:author="ohm" w:date="2019-10-12T16:00:00Z"/>
                <w:rFonts w:eastAsia="Times New Roman"/>
              </w:rPr>
            </w:pPr>
            <w:ins w:id="8222" w:author="ohm" w:date="2019-10-12T16:00:00Z">
              <w:r>
                <w:rPr>
                  <w:rFonts w:eastAsia="Times New Roman"/>
                </w:rPr>
                <w:t>2019-09-20 05:29: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A0D92" w14:textId="77777777" w:rsidR="00EF50A7" w:rsidRDefault="00EF50A7" w:rsidP="00EF50A7">
            <w:pPr>
              <w:rPr>
                <w:ins w:id="8224" w:author="ohm" w:date="2019-10-12T16:00:00Z"/>
                <w:rFonts w:eastAsia="Times New Roman"/>
              </w:rPr>
            </w:pPr>
            <w:ins w:id="8225" w:author="ohm" w:date="2019-10-12T16:00:00Z">
              <w:r>
                <w:rPr>
                  <w:rFonts w:eastAsia="Times New Roman"/>
                </w:rPr>
                <w:t>2019-09-20 05:29:1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75D2C" w14:textId="77777777" w:rsidR="00EF50A7" w:rsidRDefault="00EF50A7" w:rsidP="00EF50A7">
            <w:pPr>
              <w:rPr>
                <w:ins w:id="8227" w:author="ohm" w:date="2019-10-12T16:00:00Z"/>
                <w:rFonts w:eastAsia="Times New Roman"/>
              </w:rPr>
            </w:pPr>
            <w:ins w:id="8228" w:author="ohm" w:date="2019-10-12T16:00:00Z">
              <w:r>
                <w:rPr>
                  <w:rFonts w:eastAsia="Times New Roman"/>
                </w:rPr>
                <w:t>CE1-3: Reference picture resampling filter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E5799" w14:textId="633CBD6A" w:rsidR="00EF50A7" w:rsidRDefault="00EF50A7" w:rsidP="00EF50A7">
            <w:pPr>
              <w:rPr>
                <w:ins w:id="8230" w:author="ohm" w:date="2019-10-12T16:00:00Z"/>
                <w:rFonts w:eastAsia="Times New Roman"/>
              </w:rPr>
            </w:pPr>
            <w:ins w:id="8231" w:author="ohm" w:date="2019-10-12T16:06:00Z">
              <w:r w:rsidRPr="00EF50A7">
                <w:rPr>
                  <w:rPrChange w:id="8232" w:author="ohm" w:date="2019-10-12T16:06:00Z">
                    <w:rPr>
                      <w:rStyle w:val="Hyperlink"/>
                      <w:rFonts w:eastAsia="Times New Roman"/>
                    </w:rPr>
                  </w:rPrChange>
                </w:rPr>
                <w:t>J. Luo</w:t>
              </w:r>
            </w:ins>
            <w:ins w:id="8233" w:author="ohm" w:date="2019-10-12T16:00:00Z">
              <w:r>
                <w:rPr>
                  <w:rFonts w:eastAsia="Times New Roman"/>
                </w:rPr>
                <w:t xml:space="preserve">, </w:t>
              </w:r>
            </w:ins>
            <w:ins w:id="8234" w:author="ohm" w:date="2019-10-12T16:06:00Z">
              <w:r w:rsidRPr="00EF50A7">
                <w:rPr>
                  <w:rPrChange w:id="8235" w:author="ohm" w:date="2019-10-12T16:06:00Z">
                    <w:rPr>
                      <w:rStyle w:val="Hyperlink"/>
                      <w:rFonts w:eastAsia="Times New Roman"/>
                    </w:rPr>
                  </w:rPrChange>
                </w:rPr>
                <w:t>M. Sarwer</w:t>
              </w:r>
            </w:ins>
            <w:ins w:id="8236" w:author="ohm" w:date="2019-10-12T16:00:00Z">
              <w:r>
                <w:rPr>
                  <w:rFonts w:eastAsia="Times New Roman"/>
                </w:rPr>
                <w:t xml:space="preserve">, </w:t>
              </w:r>
            </w:ins>
            <w:ins w:id="8237" w:author="ohm" w:date="2019-10-12T16:06:00Z">
              <w:r w:rsidRPr="00EF50A7">
                <w:rPr>
                  <w:rPrChange w:id="8238" w:author="ohm" w:date="2019-10-12T16:06:00Z">
                    <w:rPr>
                      <w:rStyle w:val="Hyperlink"/>
                      <w:rFonts w:eastAsia="Times New Roman"/>
                    </w:rPr>
                  </w:rPrChange>
                </w:rPr>
                <w:t>Y. Ye</w:t>
              </w:r>
            </w:ins>
            <w:ins w:id="8239" w:author="ohm" w:date="2019-10-12T16:00:00Z">
              <w:r>
                <w:rPr>
                  <w:rFonts w:eastAsia="Times New Roman"/>
                </w:rPr>
                <w:t>, (Alibaba)</w:t>
              </w:r>
            </w:ins>
          </w:p>
        </w:tc>
      </w:tr>
      <w:tr w:rsidR="00EF50A7" w14:paraId="0A1EF210" w14:textId="77777777" w:rsidTr="00EF50A7">
        <w:trPr>
          <w:tblCellSpacing w:w="15" w:type="dxa"/>
          <w:ins w:id="8240" w:author="ohm" w:date="2019-10-12T16:00:00Z"/>
          <w:trPrChange w:id="82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3D396E" w14:textId="50FD21DB" w:rsidR="00EF50A7" w:rsidRDefault="00EF50A7" w:rsidP="00EF50A7">
            <w:pPr>
              <w:jc w:val="center"/>
              <w:rPr>
                <w:ins w:id="8243" w:author="ohm" w:date="2019-10-12T16:00:00Z"/>
                <w:rFonts w:eastAsia="Times New Roman"/>
                <w:sz w:val="24"/>
                <w:szCs w:val="24"/>
              </w:rPr>
            </w:pPr>
            <w:ins w:id="8244" w:author="ohm" w:date="2019-10-12T16:00:00Z">
              <w:r>
                <w:rPr>
                  <w:rFonts w:eastAsia="Times New Roman"/>
                </w:rPr>
                <w:fldChar w:fldCharType="begin"/>
              </w:r>
            </w:ins>
            <w:ins w:id="8245" w:author="ohm" w:date="2019-10-12T18:41:00Z">
              <w:r w:rsidR="00217B4E">
                <w:rPr>
                  <w:rFonts w:eastAsia="Times New Roman"/>
                </w:rPr>
                <w:instrText>HYPERLINK "C:\\Eigene Dateien\\mpeg\\geneva1910\\current_document.php?id=7873"</w:instrText>
              </w:r>
              <w:r w:rsidR="00217B4E">
                <w:rPr>
                  <w:rFonts w:eastAsia="Times New Roman"/>
                </w:rPr>
              </w:r>
            </w:ins>
            <w:ins w:id="8246" w:author="ohm" w:date="2019-10-12T16:00:00Z">
              <w:r>
                <w:rPr>
                  <w:rFonts w:eastAsia="Times New Roman"/>
                </w:rPr>
                <w:fldChar w:fldCharType="separate"/>
              </w:r>
              <w:r>
                <w:rPr>
                  <w:rStyle w:val="Hyperlink"/>
                  <w:rFonts w:eastAsia="Times New Roman"/>
                </w:rPr>
                <w:t>JVET-P008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0F17A" w14:textId="77777777" w:rsidR="00EF50A7" w:rsidRDefault="00EF50A7" w:rsidP="00EF50A7">
            <w:pPr>
              <w:jc w:val="center"/>
              <w:rPr>
                <w:ins w:id="8248" w:author="ohm" w:date="2019-10-12T16:00:00Z"/>
                <w:rFonts w:eastAsia="Times New Roman"/>
              </w:rPr>
            </w:pPr>
            <w:ins w:id="8249" w:author="ohm" w:date="2019-10-12T16:00:00Z">
              <w:r>
                <w:rPr>
                  <w:rFonts w:eastAsia="Times New Roman"/>
                </w:rPr>
                <w:t>m5003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C97DC" w14:textId="77777777" w:rsidR="00EF50A7" w:rsidRDefault="00EF50A7" w:rsidP="00EF50A7">
            <w:pPr>
              <w:rPr>
                <w:ins w:id="8251" w:author="ohm" w:date="2019-10-12T16:00:00Z"/>
                <w:rFonts w:eastAsia="Times New Roman"/>
              </w:rPr>
            </w:pPr>
            <w:ins w:id="8252" w:author="ohm" w:date="2019-10-12T16:00:00Z">
              <w:r>
                <w:rPr>
                  <w:rFonts w:eastAsia="Times New Roman"/>
                </w:rPr>
                <w:t>2019-09-19 14:15: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A91CA" w14:textId="77777777" w:rsidR="00EF50A7" w:rsidRDefault="00EF50A7" w:rsidP="00EF50A7">
            <w:pPr>
              <w:rPr>
                <w:ins w:id="8254" w:author="ohm" w:date="2019-10-12T16:00:00Z"/>
                <w:rFonts w:eastAsia="Times New Roman"/>
              </w:rPr>
            </w:pPr>
            <w:ins w:id="8255" w:author="ohm" w:date="2019-10-12T16:00:00Z">
              <w:r>
                <w:rPr>
                  <w:rFonts w:eastAsia="Times New Roman"/>
                </w:rPr>
                <w:t>2019-09-19 14:18: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7B513" w14:textId="77777777" w:rsidR="00EF50A7" w:rsidRDefault="00EF50A7" w:rsidP="00EF50A7">
            <w:pPr>
              <w:rPr>
                <w:ins w:id="8257" w:author="ohm" w:date="2019-10-12T16:00:00Z"/>
                <w:rFonts w:eastAsia="Times New Roman"/>
              </w:rPr>
            </w:pPr>
            <w:ins w:id="8258" w:author="ohm" w:date="2019-10-12T16:00:00Z">
              <w:r>
                <w:rPr>
                  <w:rFonts w:eastAsia="Times New Roman"/>
                </w:rPr>
                <w:t>2019-10-09 18:51:0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A4057" w14:textId="77777777" w:rsidR="00EF50A7" w:rsidRDefault="00EF50A7" w:rsidP="00EF50A7">
            <w:pPr>
              <w:rPr>
                <w:ins w:id="8260" w:author="ohm" w:date="2019-10-12T16:00:00Z"/>
                <w:rFonts w:eastAsia="Times New Roman"/>
              </w:rPr>
            </w:pPr>
            <w:ins w:id="8261" w:author="ohm" w:date="2019-10-12T16:00:00Z">
              <w:r>
                <w:rPr>
                  <w:rFonts w:eastAsia="Times New Roman"/>
                </w:rPr>
                <w:t>Decoding Energy Assessment of VTM-6.0</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32A6A" w14:textId="7C30CC9C" w:rsidR="00EF50A7" w:rsidRDefault="00EF50A7" w:rsidP="00EF50A7">
            <w:pPr>
              <w:rPr>
                <w:ins w:id="8263" w:author="ohm" w:date="2019-10-12T16:00:00Z"/>
                <w:rFonts w:eastAsia="Times New Roman"/>
              </w:rPr>
            </w:pPr>
            <w:ins w:id="8264" w:author="ohm" w:date="2019-10-12T16:06:00Z">
              <w:r w:rsidRPr="00EF50A7">
                <w:rPr>
                  <w:rPrChange w:id="8265" w:author="ohm" w:date="2019-10-12T16:06:00Z">
                    <w:rPr>
                      <w:rStyle w:val="Hyperlink"/>
                      <w:rFonts w:eastAsia="Times New Roman"/>
                    </w:rPr>
                  </w:rPrChange>
                </w:rPr>
                <w:t>Matthias Kr</w:t>
              </w:r>
            </w:ins>
            <w:ins w:id="8266" w:author="ohm" w:date="2019-10-12T16:58:00Z">
              <w:r w:rsidR="00AA5C87">
                <w:rPr>
                  <w:rFonts w:eastAsia="Times New Roman"/>
                </w:rPr>
                <w:t>ä</w:t>
              </w:r>
            </w:ins>
            <w:ins w:id="8267" w:author="ohm" w:date="2019-10-12T16:06:00Z">
              <w:r w:rsidRPr="00EF50A7">
                <w:rPr>
                  <w:rPrChange w:id="8268" w:author="ohm" w:date="2019-10-12T16:06:00Z">
                    <w:rPr>
                      <w:rStyle w:val="Hyperlink"/>
                      <w:rFonts w:eastAsia="Times New Roman"/>
                    </w:rPr>
                  </w:rPrChange>
                </w:rPr>
                <w:t>nzler</w:t>
              </w:r>
            </w:ins>
            <w:ins w:id="8269" w:author="ohm" w:date="2019-10-12T16:00:00Z">
              <w:r>
                <w:rPr>
                  <w:rFonts w:eastAsia="Times New Roman"/>
                </w:rPr>
                <w:t xml:space="preserve">, </w:t>
              </w:r>
            </w:ins>
            <w:ins w:id="8270" w:author="ohm" w:date="2019-10-12T16:07:00Z">
              <w:r w:rsidRPr="00EF50A7">
                <w:rPr>
                  <w:rPrChange w:id="8271" w:author="ohm" w:date="2019-10-12T16:07:00Z">
                    <w:rPr>
                      <w:rStyle w:val="Hyperlink"/>
                      <w:rFonts w:eastAsia="Times New Roman"/>
                    </w:rPr>
                  </w:rPrChange>
                </w:rPr>
                <w:t>Christian Herglotz</w:t>
              </w:r>
            </w:ins>
            <w:ins w:id="8272" w:author="ohm" w:date="2019-10-12T16:00:00Z">
              <w:r>
                <w:rPr>
                  <w:rFonts w:eastAsia="Times New Roman"/>
                </w:rPr>
                <w:t xml:space="preserve">, </w:t>
              </w:r>
            </w:ins>
            <w:ins w:id="8273" w:author="ohm" w:date="2019-10-12T16:07:00Z">
              <w:r w:rsidRPr="00EF50A7">
                <w:rPr>
                  <w:rPrChange w:id="8274" w:author="ohm" w:date="2019-10-12T16:07:00Z">
                    <w:rPr>
                      <w:rStyle w:val="Hyperlink"/>
                      <w:rFonts w:eastAsia="Times New Roman"/>
                    </w:rPr>
                  </w:rPrChange>
                </w:rPr>
                <w:t>Andr</w:t>
              </w:r>
            </w:ins>
            <w:ins w:id="8275" w:author="ohm" w:date="2019-10-12T16:57:00Z">
              <w:r w:rsidR="00AA5C87">
                <w:rPr>
                  <w:rFonts w:eastAsia="Times New Roman"/>
                </w:rPr>
                <w:t>é</w:t>
              </w:r>
            </w:ins>
            <w:ins w:id="8276" w:author="ohm" w:date="2019-10-12T16:07:00Z">
              <w:r w:rsidRPr="00EF50A7">
                <w:rPr>
                  <w:rPrChange w:id="8277" w:author="ohm" w:date="2019-10-12T16:07:00Z">
                    <w:rPr>
                      <w:rStyle w:val="Hyperlink"/>
                      <w:rFonts w:eastAsia="Times New Roman"/>
                    </w:rPr>
                  </w:rPrChange>
                </w:rPr>
                <w:t xml:space="preserve"> Kaup</w:t>
              </w:r>
            </w:ins>
          </w:p>
        </w:tc>
      </w:tr>
      <w:tr w:rsidR="00EF50A7" w14:paraId="7C2455A5" w14:textId="77777777" w:rsidTr="00EF50A7">
        <w:trPr>
          <w:tblCellSpacing w:w="15" w:type="dxa"/>
          <w:ins w:id="8278" w:author="ohm" w:date="2019-10-12T16:00:00Z"/>
          <w:trPrChange w:id="827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90336" w14:textId="743ABFC9" w:rsidR="00EF50A7" w:rsidRDefault="00EF50A7" w:rsidP="00EF50A7">
            <w:pPr>
              <w:jc w:val="center"/>
              <w:rPr>
                <w:ins w:id="8281" w:author="ohm" w:date="2019-10-12T16:00:00Z"/>
                <w:rFonts w:eastAsia="Times New Roman"/>
                <w:sz w:val="24"/>
                <w:szCs w:val="24"/>
              </w:rPr>
            </w:pPr>
            <w:ins w:id="8282" w:author="ohm" w:date="2019-10-12T16:00:00Z">
              <w:r>
                <w:rPr>
                  <w:rFonts w:eastAsia="Times New Roman"/>
                </w:rPr>
                <w:fldChar w:fldCharType="begin"/>
              </w:r>
            </w:ins>
            <w:ins w:id="8283" w:author="ohm" w:date="2019-10-12T18:41:00Z">
              <w:r w:rsidR="00217B4E">
                <w:rPr>
                  <w:rFonts w:eastAsia="Times New Roman"/>
                </w:rPr>
                <w:instrText>HYPERLINK "C:\\Eigene Dateien\\mpeg\\geneva1910\\current_document.php?id=7874"</w:instrText>
              </w:r>
              <w:r w:rsidR="00217B4E">
                <w:rPr>
                  <w:rFonts w:eastAsia="Times New Roman"/>
                </w:rPr>
              </w:r>
            </w:ins>
            <w:ins w:id="8284" w:author="ohm" w:date="2019-10-12T16:00:00Z">
              <w:r>
                <w:rPr>
                  <w:rFonts w:eastAsia="Times New Roman"/>
                </w:rPr>
                <w:fldChar w:fldCharType="separate"/>
              </w:r>
              <w:r>
                <w:rPr>
                  <w:rStyle w:val="Hyperlink"/>
                  <w:rFonts w:eastAsia="Times New Roman"/>
                </w:rPr>
                <w:t>JVET-P008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D1FB0" w14:textId="77777777" w:rsidR="00EF50A7" w:rsidRDefault="00EF50A7" w:rsidP="00EF50A7">
            <w:pPr>
              <w:jc w:val="center"/>
              <w:rPr>
                <w:ins w:id="8286" w:author="ohm" w:date="2019-10-12T16:00:00Z"/>
                <w:rFonts w:eastAsia="Times New Roman"/>
              </w:rPr>
            </w:pPr>
            <w:ins w:id="8287" w:author="ohm" w:date="2019-10-12T16:00:00Z">
              <w:r>
                <w:rPr>
                  <w:rFonts w:eastAsia="Times New Roman"/>
                </w:rPr>
                <w:t>m5003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55A15" w14:textId="77777777" w:rsidR="00EF50A7" w:rsidRDefault="00EF50A7" w:rsidP="00EF50A7">
            <w:pPr>
              <w:rPr>
                <w:ins w:id="8289" w:author="ohm" w:date="2019-10-12T16:00:00Z"/>
                <w:rFonts w:eastAsia="Times New Roman"/>
              </w:rPr>
            </w:pPr>
            <w:ins w:id="8290" w:author="ohm" w:date="2019-10-12T16:00:00Z">
              <w:r>
                <w:rPr>
                  <w:rFonts w:eastAsia="Times New Roman"/>
                </w:rPr>
                <w:t>2019-09-19 14:21: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8DCBD7" w14:textId="77777777" w:rsidR="00EF50A7" w:rsidRDefault="00EF50A7" w:rsidP="00EF50A7">
            <w:pPr>
              <w:rPr>
                <w:ins w:id="8292" w:author="ohm" w:date="2019-10-12T16:00:00Z"/>
                <w:rFonts w:eastAsia="Times New Roman"/>
              </w:rPr>
            </w:pPr>
            <w:ins w:id="8293" w:author="ohm" w:date="2019-10-12T16:00:00Z">
              <w:r>
                <w:rPr>
                  <w:rFonts w:eastAsia="Times New Roman"/>
                </w:rPr>
                <w:t>2019-09-19 15:20: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1ECD2" w14:textId="77777777" w:rsidR="00EF50A7" w:rsidRDefault="00EF50A7" w:rsidP="00EF50A7">
            <w:pPr>
              <w:rPr>
                <w:ins w:id="8295" w:author="ohm" w:date="2019-10-12T16:00:00Z"/>
                <w:rFonts w:eastAsia="Times New Roman"/>
              </w:rPr>
            </w:pPr>
            <w:ins w:id="8296" w:author="ohm" w:date="2019-10-12T16:00:00Z">
              <w:r>
                <w:rPr>
                  <w:rFonts w:eastAsia="Times New Roman"/>
                </w:rPr>
                <w:t>2019-10-09 18:56: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9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6F58E" w14:textId="77777777" w:rsidR="00EF50A7" w:rsidRDefault="00EF50A7" w:rsidP="00EF50A7">
            <w:pPr>
              <w:rPr>
                <w:ins w:id="8298" w:author="ohm" w:date="2019-10-12T16:00:00Z"/>
                <w:rFonts w:eastAsia="Times New Roman"/>
              </w:rPr>
            </w:pPr>
            <w:ins w:id="8299" w:author="ohm" w:date="2019-10-12T16:00:00Z">
              <w:r>
                <w:rPr>
                  <w:rFonts w:eastAsia="Times New Roman"/>
                </w:rPr>
                <w:t>Bit Stream Analyzer for Coding Tool Statistic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B70415" w14:textId="18106BE4" w:rsidR="00EF50A7" w:rsidRDefault="00EF50A7" w:rsidP="00EF50A7">
            <w:pPr>
              <w:rPr>
                <w:ins w:id="8301" w:author="ohm" w:date="2019-10-12T16:00:00Z"/>
                <w:rFonts w:eastAsia="Times New Roman"/>
              </w:rPr>
            </w:pPr>
            <w:ins w:id="8302" w:author="ohm" w:date="2019-10-12T16:07:00Z">
              <w:r w:rsidRPr="00EF50A7">
                <w:rPr>
                  <w:rPrChange w:id="8303" w:author="ohm" w:date="2019-10-12T16:07:00Z">
                    <w:rPr>
                      <w:rStyle w:val="Hyperlink"/>
                      <w:rFonts w:eastAsia="Times New Roman"/>
                    </w:rPr>
                  </w:rPrChange>
                </w:rPr>
                <w:t>Christian Herglotz</w:t>
              </w:r>
            </w:ins>
            <w:ins w:id="8304" w:author="ohm" w:date="2019-10-12T16:00:00Z">
              <w:r>
                <w:rPr>
                  <w:rFonts w:eastAsia="Times New Roman"/>
                </w:rPr>
                <w:t xml:space="preserve">, </w:t>
              </w:r>
            </w:ins>
            <w:ins w:id="8305" w:author="ohm" w:date="2019-10-12T16:07:00Z">
              <w:r w:rsidRPr="00EF50A7">
                <w:rPr>
                  <w:rPrChange w:id="8306" w:author="ohm" w:date="2019-10-12T16:07:00Z">
                    <w:rPr>
                      <w:rStyle w:val="Hyperlink"/>
                      <w:rFonts w:eastAsia="Times New Roman"/>
                    </w:rPr>
                  </w:rPrChange>
                </w:rPr>
                <w:t>Matthias Kr</w:t>
              </w:r>
            </w:ins>
            <w:ins w:id="8307" w:author="ohm" w:date="2019-10-12T16:58:00Z">
              <w:r w:rsidR="00AA5C87">
                <w:rPr>
                  <w:rFonts w:eastAsia="Times New Roman"/>
                </w:rPr>
                <w:t>ä</w:t>
              </w:r>
            </w:ins>
            <w:ins w:id="8308" w:author="ohm" w:date="2019-10-12T16:07:00Z">
              <w:r w:rsidRPr="00EF50A7">
                <w:rPr>
                  <w:rPrChange w:id="8309" w:author="ohm" w:date="2019-10-12T16:07:00Z">
                    <w:rPr>
                      <w:rStyle w:val="Hyperlink"/>
                      <w:rFonts w:eastAsia="Times New Roman"/>
                    </w:rPr>
                  </w:rPrChange>
                </w:rPr>
                <w:t>nzler</w:t>
              </w:r>
            </w:ins>
            <w:ins w:id="8310" w:author="ohm" w:date="2019-10-12T16:00:00Z">
              <w:r>
                <w:rPr>
                  <w:rFonts w:eastAsia="Times New Roman"/>
                </w:rPr>
                <w:t xml:space="preserve">, </w:t>
              </w:r>
            </w:ins>
            <w:ins w:id="8311" w:author="ohm" w:date="2019-10-12T16:07:00Z">
              <w:r w:rsidRPr="00EF50A7">
                <w:rPr>
                  <w:rPrChange w:id="8312" w:author="ohm" w:date="2019-10-12T16:07:00Z">
                    <w:rPr>
                      <w:rStyle w:val="Hyperlink"/>
                      <w:rFonts w:eastAsia="Times New Roman"/>
                    </w:rPr>
                  </w:rPrChange>
                </w:rPr>
                <w:t>Andr</w:t>
              </w:r>
            </w:ins>
            <w:ins w:id="8313" w:author="ohm" w:date="2019-10-12T16:57:00Z">
              <w:r w:rsidR="00AA5C87">
                <w:rPr>
                  <w:rFonts w:eastAsia="Times New Roman"/>
                </w:rPr>
                <w:t>é</w:t>
              </w:r>
            </w:ins>
            <w:ins w:id="8314" w:author="ohm" w:date="2019-10-12T16:07:00Z">
              <w:r w:rsidRPr="00EF50A7">
                <w:rPr>
                  <w:rPrChange w:id="8315" w:author="ohm" w:date="2019-10-12T16:07:00Z">
                    <w:rPr>
                      <w:rStyle w:val="Hyperlink"/>
                      <w:rFonts w:eastAsia="Times New Roman"/>
                    </w:rPr>
                  </w:rPrChange>
                </w:rPr>
                <w:t xml:space="preserve"> Kaup</w:t>
              </w:r>
            </w:ins>
          </w:p>
        </w:tc>
      </w:tr>
      <w:tr w:rsidR="00EF50A7" w14:paraId="0EB23F3B" w14:textId="77777777" w:rsidTr="00EF50A7">
        <w:trPr>
          <w:tblCellSpacing w:w="15" w:type="dxa"/>
          <w:ins w:id="8316" w:author="ohm" w:date="2019-10-12T16:00:00Z"/>
          <w:trPrChange w:id="831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1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687BD" w14:textId="5C7DDF6C" w:rsidR="00EF50A7" w:rsidRDefault="00EF50A7" w:rsidP="00EF50A7">
            <w:pPr>
              <w:jc w:val="center"/>
              <w:rPr>
                <w:ins w:id="8319" w:author="ohm" w:date="2019-10-12T16:00:00Z"/>
                <w:rFonts w:eastAsia="Times New Roman"/>
                <w:sz w:val="24"/>
                <w:szCs w:val="24"/>
              </w:rPr>
            </w:pPr>
            <w:ins w:id="8320" w:author="ohm" w:date="2019-10-12T16:00:00Z">
              <w:r>
                <w:rPr>
                  <w:rFonts w:eastAsia="Times New Roman"/>
                </w:rPr>
                <w:fldChar w:fldCharType="begin"/>
              </w:r>
            </w:ins>
            <w:ins w:id="8321" w:author="ohm" w:date="2019-10-12T18:41:00Z">
              <w:r w:rsidR="00217B4E">
                <w:rPr>
                  <w:rFonts w:eastAsia="Times New Roman"/>
                </w:rPr>
                <w:instrText>HYPERLINK "C:\\Eigene Dateien\\mpeg\\geneva1910\\current_document.php?id=7875"</w:instrText>
              </w:r>
              <w:r w:rsidR="00217B4E">
                <w:rPr>
                  <w:rFonts w:eastAsia="Times New Roman"/>
                </w:rPr>
              </w:r>
            </w:ins>
            <w:ins w:id="8322" w:author="ohm" w:date="2019-10-12T16:00:00Z">
              <w:r>
                <w:rPr>
                  <w:rFonts w:eastAsia="Times New Roman"/>
                </w:rPr>
                <w:fldChar w:fldCharType="separate"/>
              </w:r>
              <w:r>
                <w:rPr>
                  <w:rStyle w:val="Hyperlink"/>
                  <w:rFonts w:eastAsia="Times New Roman"/>
                </w:rPr>
                <w:t>JVET-P008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22D9C" w14:textId="77777777" w:rsidR="00EF50A7" w:rsidRDefault="00EF50A7" w:rsidP="00EF50A7">
            <w:pPr>
              <w:jc w:val="center"/>
              <w:rPr>
                <w:ins w:id="8324" w:author="ohm" w:date="2019-10-12T16:00:00Z"/>
                <w:rFonts w:eastAsia="Times New Roman"/>
              </w:rPr>
            </w:pPr>
            <w:ins w:id="8325" w:author="ohm" w:date="2019-10-12T16:00:00Z">
              <w:r>
                <w:rPr>
                  <w:rFonts w:eastAsia="Times New Roman"/>
                </w:rPr>
                <w:t>m5003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C8C3E" w14:textId="77777777" w:rsidR="00EF50A7" w:rsidRDefault="00EF50A7" w:rsidP="00EF50A7">
            <w:pPr>
              <w:rPr>
                <w:ins w:id="8327" w:author="ohm" w:date="2019-10-12T16:00:00Z"/>
                <w:rFonts w:eastAsia="Times New Roman"/>
              </w:rPr>
            </w:pPr>
            <w:ins w:id="8328" w:author="ohm" w:date="2019-10-12T16:00:00Z">
              <w:r>
                <w:rPr>
                  <w:rFonts w:eastAsia="Times New Roman"/>
                </w:rPr>
                <w:t>2019-09-19 17:08: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D06CE" w14:textId="77777777" w:rsidR="00EF50A7" w:rsidRDefault="00EF50A7" w:rsidP="00EF50A7">
            <w:pPr>
              <w:rPr>
                <w:ins w:id="8330" w:author="ohm" w:date="2019-10-12T16:00:00Z"/>
                <w:rFonts w:eastAsia="Times New Roman"/>
              </w:rPr>
            </w:pPr>
            <w:ins w:id="8331" w:author="ohm" w:date="2019-10-12T16:00:00Z">
              <w:r>
                <w:rPr>
                  <w:rFonts w:eastAsia="Times New Roman"/>
                </w:rPr>
                <w:t>2019-09-19 18:10: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AF655" w14:textId="77777777" w:rsidR="00EF50A7" w:rsidRDefault="00EF50A7" w:rsidP="00EF50A7">
            <w:pPr>
              <w:rPr>
                <w:ins w:id="8333" w:author="ohm" w:date="2019-10-12T16:00:00Z"/>
                <w:rFonts w:eastAsia="Times New Roman"/>
              </w:rPr>
            </w:pPr>
            <w:ins w:id="8334" w:author="ohm" w:date="2019-10-12T16:00:00Z">
              <w:r>
                <w:rPr>
                  <w:rFonts w:eastAsia="Times New Roman"/>
                </w:rPr>
                <w:t>2019-10-04 13:01:2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49117E" w14:textId="77777777" w:rsidR="00EF50A7" w:rsidRDefault="00EF50A7" w:rsidP="00EF50A7">
            <w:pPr>
              <w:rPr>
                <w:ins w:id="8336" w:author="ohm" w:date="2019-10-12T16:00:00Z"/>
                <w:rFonts w:eastAsia="Times New Roman"/>
              </w:rPr>
            </w:pPr>
            <w:ins w:id="8337" w:author="ohm" w:date="2019-10-12T16:00:00Z">
              <w:r>
                <w:rPr>
                  <w:rFonts w:eastAsia="Times New Roman"/>
                </w:rPr>
                <w:t>AHG16/Non-CE5: Deblocking boundary strength fix for Affine and TPM</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0D6EF" w14:textId="5A22DD9B" w:rsidR="00EF50A7" w:rsidRDefault="00EF50A7" w:rsidP="00EF50A7">
            <w:pPr>
              <w:rPr>
                <w:ins w:id="8339" w:author="ohm" w:date="2019-10-12T16:00:00Z"/>
                <w:rFonts w:eastAsia="Times New Roman"/>
              </w:rPr>
            </w:pPr>
            <w:ins w:id="8340" w:author="ohm" w:date="2019-10-12T16:07:00Z">
              <w:r w:rsidRPr="00EF50A7">
                <w:rPr>
                  <w:rPrChange w:id="8341" w:author="ohm" w:date="2019-10-12T16:07:00Z">
                    <w:rPr>
                      <w:rStyle w:val="Hyperlink"/>
                      <w:rFonts w:eastAsia="Times New Roman"/>
                    </w:rPr>
                  </w:rPrChange>
                </w:rPr>
                <w:t>A. M. Kotra</w:t>
              </w:r>
            </w:ins>
            <w:ins w:id="8342" w:author="ohm" w:date="2019-10-12T16:00:00Z">
              <w:r>
                <w:rPr>
                  <w:rFonts w:eastAsia="Times New Roman"/>
                </w:rPr>
                <w:t xml:space="preserve">, </w:t>
              </w:r>
            </w:ins>
            <w:ins w:id="8343" w:author="ohm" w:date="2019-10-12T16:07:00Z">
              <w:r w:rsidRPr="00EF50A7">
                <w:rPr>
                  <w:rPrChange w:id="8344" w:author="ohm" w:date="2019-10-12T16:07:00Z">
                    <w:rPr>
                      <w:rStyle w:val="Hyperlink"/>
                      <w:rFonts w:eastAsia="Times New Roman"/>
                    </w:rPr>
                  </w:rPrChange>
                </w:rPr>
                <w:t>S. Esenlik</w:t>
              </w:r>
            </w:ins>
            <w:ins w:id="8345" w:author="ohm" w:date="2019-10-12T16:00:00Z">
              <w:r>
                <w:rPr>
                  <w:rFonts w:eastAsia="Times New Roman"/>
                </w:rPr>
                <w:t xml:space="preserve">, </w:t>
              </w:r>
            </w:ins>
            <w:ins w:id="8346" w:author="ohm" w:date="2019-10-12T16:07:00Z">
              <w:r w:rsidRPr="00EF50A7">
                <w:rPr>
                  <w:rPrChange w:id="8347" w:author="ohm" w:date="2019-10-12T16:07:00Z">
                    <w:rPr>
                      <w:rStyle w:val="Hyperlink"/>
                      <w:rFonts w:eastAsia="Times New Roman"/>
                    </w:rPr>
                  </w:rPrChange>
                </w:rPr>
                <w:t>H. Gao</w:t>
              </w:r>
            </w:ins>
            <w:ins w:id="8348" w:author="ohm" w:date="2019-10-12T16:00:00Z">
              <w:r>
                <w:rPr>
                  <w:rFonts w:eastAsia="Times New Roman"/>
                </w:rPr>
                <w:t xml:space="preserve">, </w:t>
              </w:r>
            </w:ins>
            <w:ins w:id="8349" w:author="ohm" w:date="2019-10-12T16:07:00Z">
              <w:r w:rsidRPr="00EF50A7">
                <w:rPr>
                  <w:rPrChange w:id="8350" w:author="ohm" w:date="2019-10-12T16:07:00Z">
                    <w:rPr>
                      <w:rStyle w:val="Hyperlink"/>
                      <w:rFonts w:eastAsia="Times New Roman"/>
                    </w:rPr>
                  </w:rPrChange>
                </w:rPr>
                <w:t>B. Wang</w:t>
              </w:r>
            </w:ins>
            <w:ins w:id="8351" w:author="ohm" w:date="2019-10-12T16:00:00Z">
              <w:r>
                <w:rPr>
                  <w:rFonts w:eastAsia="Times New Roman"/>
                </w:rPr>
                <w:t xml:space="preserve">, </w:t>
              </w:r>
            </w:ins>
            <w:ins w:id="8352" w:author="ohm" w:date="2019-10-12T16:07:00Z">
              <w:r w:rsidRPr="00EF50A7">
                <w:rPr>
                  <w:rPrChange w:id="8353" w:author="ohm" w:date="2019-10-12T16:07:00Z">
                    <w:rPr>
                      <w:rStyle w:val="Hyperlink"/>
                      <w:rFonts w:eastAsia="Times New Roman"/>
                    </w:rPr>
                  </w:rPrChange>
                </w:rPr>
                <w:t>E. Alshina (Huawei)</w:t>
              </w:r>
            </w:ins>
          </w:p>
        </w:tc>
      </w:tr>
      <w:tr w:rsidR="00EF50A7" w14:paraId="7B420B07" w14:textId="77777777" w:rsidTr="00EF50A7">
        <w:trPr>
          <w:tblCellSpacing w:w="15" w:type="dxa"/>
          <w:ins w:id="8354" w:author="ohm" w:date="2019-10-12T16:00:00Z"/>
          <w:trPrChange w:id="835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5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07AF2" w14:textId="2380CE13" w:rsidR="00EF50A7" w:rsidRDefault="00EF50A7" w:rsidP="00EF50A7">
            <w:pPr>
              <w:jc w:val="center"/>
              <w:rPr>
                <w:ins w:id="8357" w:author="ohm" w:date="2019-10-12T16:00:00Z"/>
                <w:rFonts w:eastAsia="Times New Roman"/>
                <w:sz w:val="24"/>
                <w:szCs w:val="24"/>
              </w:rPr>
            </w:pPr>
            <w:ins w:id="8358" w:author="ohm" w:date="2019-10-12T16:00:00Z">
              <w:r>
                <w:rPr>
                  <w:rFonts w:eastAsia="Times New Roman"/>
                </w:rPr>
                <w:fldChar w:fldCharType="begin"/>
              </w:r>
            </w:ins>
            <w:ins w:id="8359" w:author="ohm" w:date="2019-10-12T18:41:00Z">
              <w:r w:rsidR="00217B4E">
                <w:rPr>
                  <w:rFonts w:eastAsia="Times New Roman"/>
                </w:rPr>
                <w:instrText>HYPERLINK "C:\\Eigene Dateien\\mpeg\\geneva1910\\current_document.php?id=7876"</w:instrText>
              </w:r>
              <w:r w:rsidR="00217B4E">
                <w:rPr>
                  <w:rFonts w:eastAsia="Times New Roman"/>
                </w:rPr>
              </w:r>
            </w:ins>
            <w:ins w:id="8360" w:author="ohm" w:date="2019-10-12T16:00:00Z">
              <w:r>
                <w:rPr>
                  <w:rFonts w:eastAsia="Times New Roman"/>
                </w:rPr>
                <w:fldChar w:fldCharType="separate"/>
              </w:r>
              <w:r>
                <w:rPr>
                  <w:rStyle w:val="Hyperlink"/>
                  <w:rFonts w:eastAsia="Times New Roman"/>
                </w:rPr>
                <w:t>JVET-P008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6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97ED0" w14:textId="77777777" w:rsidR="00EF50A7" w:rsidRDefault="00EF50A7" w:rsidP="00EF50A7">
            <w:pPr>
              <w:jc w:val="center"/>
              <w:rPr>
                <w:ins w:id="8362" w:author="ohm" w:date="2019-10-12T16:00:00Z"/>
                <w:rFonts w:eastAsia="Times New Roman"/>
              </w:rPr>
            </w:pPr>
            <w:ins w:id="8363" w:author="ohm" w:date="2019-10-12T16:00:00Z">
              <w:r>
                <w:rPr>
                  <w:rFonts w:eastAsia="Times New Roman"/>
                </w:rPr>
                <w:t>m5003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6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B2D6CB" w14:textId="77777777" w:rsidR="00EF50A7" w:rsidRDefault="00EF50A7" w:rsidP="00EF50A7">
            <w:pPr>
              <w:rPr>
                <w:ins w:id="8365" w:author="ohm" w:date="2019-10-12T16:00:00Z"/>
                <w:rFonts w:eastAsia="Times New Roman"/>
              </w:rPr>
            </w:pPr>
            <w:ins w:id="8366" w:author="ohm" w:date="2019-10-12T16:00:00Z">
              <w:r>
                <w:rPr>
                  <w:rFonts w:eastAsia="Times New Roman"/>
                </w:rPr>
                <w:t>2019-09-19 20:46: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E6EC6E" w14:textId="77777777" w:rsidR="00EF50A7" w:rsidRDefault="00EF50A7" w:rsidP="00EF50A7">
            <w:pPr>
              <w:rPr>
                <w:ins w:id="8368" w:author="ohm" w:date="2019-10-12T16:00:00Z"/>
                <w:rFonts w:eastAsia="Times New Roman"/>
              </w:rPr>
            </w:pPr>
            <w:ins w:id="8369" w:author="ohm" w:date="2019-10-12T16:00:00Z">
              <w:r>
                <w:rPr>
                  <w:rFonts w:eastAsia="Times New Roman"/>
                </w:rPr>
                <w:t>2019-09-19 20:50: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92B20" w14:textId="77777777" w:rsidR="00EF50A7" w:rsidRDefault="00EF50A7" w:rsidP="00EF50A7">
            <w:pPr>
              <w:rPr>
                <w:ins w:id="8371" w:author="ohm" w:date="2019-10-12T16:00:00Z"/>
                <w:rFonts w:eastAsia="Times New Roman"/>
              </w:rPr>
            </w:pPr>
            <w:ins w:id="8372" w:author="ohm" w:date="2019-10-12T16:00:00Z">
              <w:r>
                <w:rPr>
                  <w:rFonts w:eastAsia="Times New Roman"/>
                </w:rPr>
                <w:t>2019-10-07 15:31:0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7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84B83" w14:textId="77777777" w:rsidR="00EF50A7" w:rsidRDefault="00EF50A7" w:rsidP="00EF50A7">
            <w:pPr>
              <w:rPr>
                <w:ins w:id="8374" w:author="ohm" w:date="2019-10-12T16:00:00Z"/>
                <w:rFonts w:eastAsia="Times New Roman"/>
              </w:rPr>
            </w:pPr>
            <w:ins w:id="8375" w:author="ohm" w:date="2019-10-12T16:00:00Z">
              <w:r>
                <w:rPr>
                  <w:rFonts w:eastAsia="Times New Roman"/>
                </w:rPr>
                <w:t>Non-CE5: Deblocking boundary strength modification for triangle and affin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7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058EC0" w14:textId="137D4DC2" w:rsidR="00EF50A7" w:rsidRDefault="00EF50A7" w:rsidP="00EF50A7">
            <w:pPr>
              <w:rPr>
                <w:ins w:id="8377" w:author="ohm" w:date="2019-10-12T16:00:00Z"/>
                <w:rFonts w:eastAsia="Times New Roman"/>
              </w:rPr>
            </w:pPr>
            <w:ins w:id="8378" w:author="ohm" w:date="2019-10-12T16:07:00Z">
              <w:r w:rsidRPr="00EF50A7">
                <w:rPr>
                  <w:rPrChange w:id="8379" w:author="ohm" w:date="2019-10-12T16:07:00Z">
                    <w:rPr>
                      <w:rStyle w:val="Hyperlink"/>
                      <w:rFonts w:eastAsia="Times New Roman"/>
                    </w:rPr>
                  </w:rPrChange>
                </w:rPr>
                <w:t>K. Misra</w:t>
              </w:r>
            </w:ins>
            <w:ins w:id="8380" w:author="ohm" w:date="2019-10-12T16:00:00Z">
              <w:r>
                <w:rPr>
                  <w:rFonts w:eastAsia="Times New Roman"/>
                </w:rPr>
                <w:t xml:space="preserve">, </w:t>
              </w:r>
            </w:ins>
            <w:ins w:id="8381" w:author="ohm" w:date="2019-10-12T16:07:00Z">
              <w:r w:rsidRPr="00EF50A7">
                <w:rPr>
                  <w:rPrChange w:id="8382" w:author="ohm" w:date="2019-10-12T16:07:00Z">
                    <w:rPr>
                      <w:rStyle w:val="Hyperlink"/>
                      <w:rFonts w:eastAsia="Times New Roman"/>
                    </w:rPr>
                  </w:rPrChange>
                </w:rPr>
                <w:t>F. Bossen</w:t>
              </w:r>
            </w:ins>
            <w:ins w:id="8383" w:author="ohm" w:date="2019-10-12T16:00:00Z">
              <w:r>
                <w:rPr>
                  <w:rFonts w:eastAsia="Times New Roman"/>
                </w:rPr>
                <w:t xml:space="preserve">, </w:t>
              </w:r>
            </w:ins>
            <w:ins w:id="8384" w:author="ohm" w:date="2019-10-12T16:07:00Z">
              <w:r w:rsidRPr="00EF50A7">
                <w:rPr>
                  <w:rPrChange w:id="8385" w:author="ohm" w:date="2019-10-12T16:07:00Z">
                    <w:rPr>
                      <w:rStyle w:val="Hyperlink"/>
                      <w:rFonts w:eastAsia="Times New Roman"/>
                    </w:rPr>
                  </w:rPrChange>
                </w:rPr>
                <w:t>A. Segall (Sharp Labs of America)</w:t>
              </w:r>
            </w:ins>
          </w:p>
        </w:tc>
      </w:tr>
      <w:tr w:rsidR="00EF50A7" w14:paraId="22708389" w14:textId="77777777" w:rsidTr="00EF50A7">
        <w:trPr>
          <w:tblCellSpacing w:w="15" w:type="dxa"/>
          <w:ins w:id="8386" w:author="ohm" w:date="2019-10-12T16:00:00Z"/>
          <w:trPrChange w:id="83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ADFCFC" w14:textId="09AB00A6" w:rsidR="00EF50A7" w:rsidRDefault="00EF50A7" w:rsidP="00EF50A7">
            <w:pPr>
              <w:jc w:val="center"/>
              <w:rPr>
                <w:ins w:id="8389" w:author="ohm" w:date="2019-10-12T16:00:00Z"/>
                <w:rFonts w:eastAsia="Times New Roman"/>
                <w:sz w:val="24"/>
                <w:szCs w:val="24"/>
              </w:rPr>
            </w:pPr>
            <w:ins w:id="8390" w:author="ohm" w:date="2019-10-12T16:00:00Z">
              <w:r>
                <w:rPr>
                  <w:rFonts w:eastAsia="Times New Roman"/>
                </w:rPr>
                <w:fldChar w:fldCharType="begin"/>
              </w:r>
            </w:ins>
            <w:ins w:id="8391" w:author="ohm" w:date="2019-10-12T18:41:00Z">
              <w:r w:rsidR="00217B4E">
                <w:rPr>
                  <w:rFonts w:eastAsia="Times New Roman"/>
                </w:rPr>
                <w:instrText>HYPERLINK "C:\\Eigene Dateien\\mpeg\\geneva1910\\current_document.php?id=7877"</w:instrText>
              </w:r>
              <w:r w:rsidR="00217B4E">
                <w:rPr>
                  <w:rFonts w:eastAsia="Times New Roman"/>
                </w:rPr>
              </w:r>
            </w:ins>
            <w:ins w:id="8392" w:author="ohm" w:date="2019-10-12T16:00:00Z">
              <w:r>
                <w:rPr>
                  <w:rFonts w:eastAsia="Times New Roman"/>
                </w:rPr>
                <w:fldChar w:fldCharType="separate"/>
              </w:r>
              <w:r>
                <w:rPr>
                  <w:rStyle w:val="Hyperlink"/>
                  <w:rFonts w:eastAsia="Times New Roman"/>
                </w:rPr>
                <w:t>JVET-P008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F29B0" w14:textId="77777777" w:rsidR="00EF50A7" w:rsidRDefault="00EF50A7" w:rsidP="00EF50A7">
            <w:pPr>
              <w:jc w:val="center"/>
              <w:rPr>
                <w:ins w:id="8394" w:author="ohm" w:date="2019-10-12T16:00:00Z"/>
                <w:rFonts w:eastAsia="Times New Roman"/>
              </w:rPr>
            </w:pPr>
            <w:ins w:id="8395" w:author="ohm" w:date="2019-10-12T16:00:00Z">
              <w:r>
                <w:rPr>
                  <w:rFonts w:eastAsia="Times New Roman"/>
                </w:rPr>
                <w:t>m5003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F0C1E" w14:textId="77777777" w:rsidR="00EF50A7" w:rsidRDefault="00EF50A7" w:rsidP="00EF50A7">
            <w:pPr>
              <w:rPr>
                <w:ins w:id="8397" w:author="ohm" w:date="2019-10-12T16:00:00Z"/>
                <w:rFonts w:eastAsia="Times New Roman"/>
              </w:rPr>
            </w:pPr>
            <w:ins w:id="8398" w:author="ohm" w:date="2019-10-12T16:00:00Z">
              <w:r>
                <w:rPr>
                  <w:rFonts w:eastAsia="Times New Roman"/>
                </w:rPr>
                <w:t xml:space="preserve">2019-09-19 </w:t>
              </w:r>
              <w:r>
                <w:rPr>
                  <w:rFonts w:eastAsia="Times New Roman"/>
                </w:rPr>
                <w:lastRenderedPageBreak/>
                <w:t>20:56: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00CA2B" w14:textId="77777777" w:rsidR="00EF50A7" w:rsidRDefault="00EF50A7" w:rsidP="00EF50A7">
            <w:pPr>
              <w:rPr>
                <w:ins w:id="8400" w:author="ohm" w:date="2019-10-12T16:00:00Z"/>
                <w:rFonts w:eastAsia="Times New Roman"/>
              </w:rPr>
            </w:pPr>
            <w:ins w:id="8401" w:author="ohm" w:date="2019-10-12T16:00:00Z">
              <w:r>
                <w:rPr>
                  <w:rFonts w:eastAsia="Times New Roman"/>
                </w:rPr>
                <w:lastRenderedPageBreak/>
                <w:t xml:space="preserve">2019-09-19 </w:t>
              </w:r>
              <w:r>
                <w:rPr>
                  <w:rFonts w:eastAsia="Times New Roman"/>
                </w:rPr>
                <w:lastRenderedPageBreak/>
                <w:t>23:59: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8A358" w14:textId="77777777" w:rsidR="00EF50A7" w:rsidRDefault="00EF50A7" w:rsidP="00EF50A7">
            <w:pPr>
              <w:rPr>
                <w:ins w:id="8403" w:author="ohm" w:date="2019-10-12T16:00:00Z"/>
                <w:rFonts w:eastAsia="Times New Roman"/>
              </w:rPr>
            </w:pPr>
            <w:ins w:id="8404" w:author="ohm" w:date="2019-10-12T16:00:00Z">
              <w:r>
                <w:rPr>
                  <w:rFonts w:eastAsia="Times New Roman"/>
                </w:rPr>
                <w:lastRenderedPageBreak/>
                <w:t xml:space="preserve">2019-10-10 </w:t>
              </w:r>
              <w:r>
                <w:rPr>
                  <w:rFonts w:eastAsia="Times New Roman"/>
                </w:rPr>
                <w:lastRenderedPageBreak/>
                <w:t>15:40:3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F4B00" w14:textId="77777777" w:rsidR="00EF50A7" w:rsidRDefault="00EF50A7" w:rsidP="00EF50A7">
            <w:pPr>
              <w:rPr>
                <w:ins w:id="8406" w:author="ohm" w:date="2019-10-12T16:00:00Z"/>
                <w:rFonts w:eastAsia="Times New Roman"/>
              </w:rPr>
            </w:pPr>
            <w:ins w:id="8407" w:author="ohm" w:date="2019-10-12T16:00:00Z">
              <w:r>
                <w:rPr>
                  <w:rFonts w:eastAsia="Times New Roman"/>
                </w:rPr>
                <w:lastRenderedPageBreak/>
                <w:t>CE1-1: RPR downsampling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D0548" w14:textId="10552EAD" w:rsidR="00EF50A7" w:rsidRDefault="00EF50A7" w:rsidP="00EF50A7">
            <w:pPr>
              <w:rPr>
                <w:ins w:id="8409" w:author="ohm" w:date="2019-10-12T16:00:00Z"/>
                <w:rFonts w:eastAsia="Times New Roman"/>
              </w:rPr>
            </w:pPr>
            <w:ins w:id="8410" w:author="ohm" w:date="2019-10-12T16:07:00Z">
              <w:r w:rsidRPr="00EF50A7">
                <w:rPr>
                  <w:rPrChange w:id="8411" w:author="ohm" w:date="2019-10-12T16:07:00Z">
                    <w:rPr>
                      <w:rStyle w:val="Hyperlink"/>
                      <w:rFonts w:eastAsia="Times New Roman"/>
                    </w:rPr>
                  </w:rPrChange>
                </w:rPr>
                <w:t>J. Samuelsson</w:t>
              </w:r>
            </w:ins>
            <w:ins w:id="8412" w:author="ohm" w:date="2019-10-12T16:00:00Z">
              <w:r>
                <w:rPr>
                  <w:rFonts w:eastAsia="Times New Roman"/>
                </w:rPr>
                <w:t xml:space="preserve">, </w:t>
              </w:r>
            </w:ins>
            <w:ins w:id="8413" w:author="ohm" w:date="2019-10-12T16:07:00Z">
              <w:r w:rsidRPr="00EF50A7">
                <w:rPr>
                  <w:rPrChange w:id="8414" w:author="ohm" w:date="2019-10-12T16:07:00Z">
                    <w:rPr>
                      <w:rStyle w:val="Hyperlink"/>
                      <w:rFonts w:eastAsia="Times New Roman"/>
                    </w:rPr>
                  </w:rPrChange>
                </w:rPr>
                <w:t>S. Deshpande</w:t>
              </w:r>
            </w:ins>
            <w:ins w:id="8415" w:author="ohm" w:date="2019-10-12T16:00:00Z">
              <w:r>
                <w:rPr>
                  <w:rFonts w:eastAsia="Times New Roman"/>
                </w:rPr>
                <w:t xml:space="preserve">, </w:t>
              </w:r>
            </w:ins>
            <w:ins w:id="8416" w:author="ohm" w:date="2019-10-12T16:07:00Z">
              <w:r w:rsidRPr="00EF50A7">
                <w:rPr>
                  <w:rPrChange w:id="8417" w:author="ohm" w:date="2019-10-12T16:07:00Z">
                    <w:rPr>
                      <w:rStyle w:val="Hyperlink"/>
                      <w:rFonts w:eastAsia="Times New Roman"/>
                    </w:rPr>
                  </w:rPrChange>
                </w:rPr>
                <w:t>A. Segall (Sharp Labs of America)</w:t>
              </w:r>
            </w:ins>
          </w:p>
        </w:tc>
      </w:tr>
      <w:tr w:rsidR="00EF50A7" w14:paraId="7D8B8571" w14:textId="77777777" w:rsidTr="00EF50A7">
        <w:trPr>
          <w:tblCellSpacing w:w="15" w:type="dxa"/>
          <w:ins w:id="8418" w:author="ohm" w:date="2019-10-12T16:00:00Z"/>
          <w:trPrChange w:id="841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2D338" w14:textId="1C4C580E" w:rsidR="00EF50A7" w:rsidRDefault="00EF50A7" w:rsidP="00EF50A7">
            <w:pPr>
              <w:jc w:val="center"/>
              <w:rPr>
                <w:ins w:id="8421" w:author="ohm" w:date="2019-10-12T16:00:00Z"/>
                <w:rFonts w:eastAsia="Times New Roman"/>
                <w:sz w:val="24"/>
                <w:szCs w:val="24"/>
              </w:rPr>
            </w:pPr>
            <w:ins w:id="8422" w:author="ohm" w:date="2019-10-12T16:00:00Z">
              <w:r>
                <w:rPr>
                  <w:rFonts w:eastAsia="Times New Roman"/>
                </w:rPr>
                <w:fldChar w:fldCharType="begin"/>
              </w:r>
            </w:ins>
            <w:ins w:id="8423" w:author="ohm" w:date="2019-10-12T18:41:00Z">
              <w:r w:rsidR="00217B4E">
                <w:rPr>
                  <w:rFonts w:eastAsia="Times New Roman"/>
                </w:rPr>
                <w:instrText>HYPERLINK "C:\\Eigene Dateien\\mpeg\\geneva1910\\current_document.php?id=7878"</w:instrText>
              </w:r>
              <w:r w:rsidR="00217B4E">
                <w:rPr>
                  <w:rFonts w:eastAsia="Times New Roman"/>
                </w:rPr>
              </w:r>
            </w:ins>
            <w:ins w:id="8424" w:author="ohm" w:date="2019-10-12T16:00:00Z">
              <w:r>
                <w:rPr>
                  <w:rFonts w:eastAsia="Times New Roman"/>
                </w:rPr>
                <w:fldChar w:fldCharType="separate"/>
              </w:r>
              <w:r>
                <w:rPr>
                  <w:rStyle w:val="Hyperlink"/>
                  <w:rFonts w:eastAsia="Times New Roman"/>
                </w:rPr>
                <w:t>JVET-P008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DEAE1" w14:textId="77777777" w:rsidR="00EF50A7" w:rsidRDefault="00EF50A7" w:rsidP="00EF50A7">
            <w:pPr>
              <w:jc w:val="center"/>
              <w:rPr>
                <w:ins w:id="8426" w:author="ohm" w:date="2019-10-12T16:00:00Z"/>
                <w:rFonts w:eastAsia="Times New Roman"/>
              </w:rPr>
            </w:pPr>
            <w:ins w:id="8427" w:author="ohm" w:date="2019-10-12T16:00:00Z">
              <w:r>
                <w:rPr>
                  <w:rFonts w:eastAsia="Times New Roman"/>
                </w:rPr>
                <w:t>m5003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C883EB" w14:textId="77777777" w:rsidR="00EF50A7" w:rsidRDefault="00EF50A7" w:rsidP="00EF50A7">
            <w:pPr>
              <w:rPr>
                <w:ins w:id="8429" w:author="ohm" w:date="2019-10-12T16:00:00Z"/>
                <w:rFonts w:eastAsia="Times New Roman"/>
              </w:rPr>
            </w:pPr>
            <w:ins w:id="8430" w:author="ohm" w:date="2019-10-12T16:00:00Z">
              <w:r>
                <w:rPr>
                  <w:rFonts w:eastAsia="Times New Roman"/>
                </w:rPr>
                <w:t>2019-09-20 00:27: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9A178" w14:textId="77777777" w:rsidR="00EF50A7" w:rsidRDefault="00EF50A7" w:rsidP="00EF50A7">
            <w:pPr>
              <w:rPr>
                <w:ins w:id="8432" w:author="ohm" w:date="2019-10-12T16:00:00Z"/>
                <w:rFonts w:eastAsia="Times New Roman"/>
              </w:rPr>
            </w:pPr>
            <w:ins w:id="8433" w:author="ohm" w:date="2019-10-12T16:00:00Z">
              <w:r>
                <w:rPr>
                  <w:rFonts w:eastAsia="Times New Roman"/>
                </w:rPr>
                <w:t>2019-09-21 06:23: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343CED" w14:textId="77777777" w:rsidR="00EF50A7" w:rsidRDefault="00EF50A7" w:rsidP="00EF50A7">
            <w:pPr>
              <w:rPr>
                <w:ins w:id="8435" w:author="ohm" w:date="2019-10-12T16:00:00Z"/>
                <w:rFonts w:eastAsia="Times New Roman"/>
              </w:rPr>
            </w:pPr>
            <w:ins w:id="8436" w:author="ohm" w:date="2019-10-12T16:00:00Z">
              <w:r>
                <w:rPr>
                  <w:rFonts w:eastAsia="Times New Roman"/>
                </w:rPr>
                <w:t>2019-09-21 06:23:1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2431D" w14:textId="77777777" w:rsidR="00EF50A7" w:rsidRDefault="00EF50A7" w:rsidP="00EF50A7">
            <w:pPr>
              <w:rPr>
                <w:ins w:id="8438" w:author="ohm" w:date="2019-10-12T16:00:00Z"/>
                <w:rFonts w:eastAsia="Times New Roman"/>
              </w:rPr>
            </w:pPr>
            <w:ins w:id="8439" w:author="ohm" w:date="2019-10-12T16:00:00Z">
              <w:r>
                <w:rPr>
                  <w:rFonts w:eastAsia="Times New Roman"/>
                </w:rPr>
                <w:t xml:space="preserve">Non-CE4: DMVR control by reference picture type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4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A5827C" w14:textId="6145EA65" w:rsidR="00EF50A7" w:rsidRDefault="00EF50A7" w:rsidP="00EF50A7">
            <w:pPr>
              <w:rPr>
                <w:ins w:id="8441" w:author="ohm" w:date="2019-10-12T16:00:00Z"/>
                <w:rFonts w:eastAsia="Times New Roman"/>
              </w:rPr>
            </w:pPr>
            <w:ins w:id="8442" w:author="ohm" w:date="2019-10-12T16:07:00Z">
              <w:r w:rsidRPr="00EF50A7">
                <w:rPr>
                  <w:rPrChange w:id="8443" w:author="ohm" w:date="2019-10-12T16:07:00Z">
                    <w:rPr>
                      <w:rStyle w:val="Hyperlink"/>
                      <w:rFonts w:eastAsia="Times New Roman"/>
                    </w:rPr>
                  </w:rPrChange>
                </w:rPr>
                <w:t>H. Huang</w:t>
              </w:r>
            </w:ins>
            <w:ins w:id="8444" w:author="ohm" w:date="2019-10-12T16:00:00Z">
              <w:r>
                <w:rPr>
                  <w:rFonts w:eastAsia="Times New Roman"/>
                </w:rPr>
                <w:t xml:space="preserve">, </w:t>
              </w:r>
            </w:ins>
            <w:ins w:id="8445" w:author="ohm" w:date="2019-10-12T16:07:00Z">
              <w:r w:rsidRPr="00EF50A7">
                <w:rPr>
                  <w:rPrChange w:id="8446" w:author="ohm" w:date="2019-10-12T16:07:00Z">
                    <w:rPr>
                      <w:rStyle w:val="Hyperlink"/>
                      <w:rFonts w:eastAsia="Times New Roman"/>
                    </w:rPr>
                  </w:rPrChange>
                </w:rPr>
                <w:t>W.-J. Chien</w:t>
              </w:r>
            </w:ins>
            <w:ins w:id="8447" w:author="ohm" w:date="2019-10-12T16:00:00Z">
              <w:r>
                <w:rPr>
                  <w:rFonts w:eastAsia="Times New Roman"/>
                </w:rPr>
                <w:t xml:space="preserve">, </w:t>
              </w:r>
            </w:ins>
            <w:ins w:id="8448" w:author="ohm" w:date="2019-10-12T16:07:00Z">
              <w:r w:rsidRPr="00EF50A7">
                <w:rPr>
                  <w:rPrChange w:id="8449" w:author="ohm" w:date="2019-10-12T16:07:00Z">
                    <w:rPr>
                      <w:rStyle w:val="Hyperlink"/>
                      <w:rFonts w:eastAsia="Times New Roman"/>
                    </w:rPr>
                  </w:rPrChange>
                </w:rPr>
                <w:t>M. Karczewicz (Qualcomm)</w:t>
              </w:r>
            </w:ins>
          </w:p>
        </w:tc>
      </w:tr>
      <w:tr w:rsidR="00EF50A7" w14:paraId="2D20EFE0" w14:textId="77777777" w:rsidTr="00EF50A7">
        <w:trPr>
          <w:tblCellSpacing w:w="15" w:type="dxa"/>
          <w:ins w:id="8450" w:author="ohm" w:date="2019-10-12T16:00:00Z"/>
          <w:trPrChange w:id="84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B3B4E" w14:textId="5DCD6DE6" w:rsidR="00EF50A7" w:rsidRDefault="00EF50A7" w:rsidP="00EF50A7">
            <w:pPr>
              <w:jc w:val="center"/>
              <w:rPr>
                <w:ins w:id="8453" w:author="ohm" w:date="2019-10-12T16:00:00Z"/>
                <w:rFonts w:eastAsia="Times New Roman"/>
                <w:sz w:val="24"/>
                <w:szCs w:val="24"/>
              </w:rPr>
            </w:pPr>
            <w:ins w:id="8454" w:author="ohm" w:date="2019-10-12T16:00:00Z">
              <w:r>
                <w:rPr>
                  <w:rFonts w:eastAsia="Times New Roman"/>
                </w:rPr>
                <w:fldChar w:fldCharType="begin"/>
              </w:r>
            </w:ins>
            <w:ins w:id="8455" w:author="ohm" w:date="2019-10-12T18:41:00Z">
              <w:r w:rsidR="00217B4E">
                <w:rPr>
                  <w:rFonts w:eastAsia="Times New Roman"/>
                </w:rPr>
                <w:instrText>HYPERLINK "C:\\Eigene Dateien\\mpeg\\geneva1910\\current_document.php?id=7879"</w:instrText>
              </w:r>
              <w:r w:rsidR="00217B4E">
                <w:rPr>
                  <w:rFonts w:eastAsia="Times New Roman"/>
                </w:rPr>
              </w:r>
            </w:ins>
            <w:ins w:id="8456" w:author="ohm" w:date="2019-10-12T16:00:00Z">
              <w:r>
                <w:rPr>
                  <w:rFonts w:eastAsia="Times New Roman"/>
                </w:rPr>
                <w:fldChar w:fldCharType="separate"/>
              </w:r>
              <w:r>
                <w:rPr>
                  <w:rStyle w:val="Hyperlink"/>
                  <w:rFonts w:eastAsia="Times New Roman"/>
                </w:rPr>
                <w:t>JVET-P009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6F17E6" w14:textId="77777777" w:rsidR="00EF50A7" w:rsidRDefault="00EF50A7" w:rsidP="00EF50A7">
            <w:pPr>
              <w:jc w:val="center"/>
              <w:rPr>
                <w:ins w:id="8458" w:author="ohm" w:date="2019-10-12T16:00:00Z"/>
                <w:rFonts w:eastAsia="Times New Roman"/>
              </w:rPr>
            </w:pPr>
            <w:ins w:id="8459" w:author="ohm" w:date="2019-10-12T16:00:00Z">
              <w:r>
                <w:rPr>
                  <w:rFonts w:eastAsia="Times New Roman"/>
                </w:rPr>
                <w:t>m5003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F49013" w14:textId="77777777" w:rsidR="00EF50A7" w:rsidRDefault="00EF50A7" w:rsidP="00EF50A7">
            <w:pPr>
              <w:rPr>
                <w:ins w:id="8461" w:author="ohm" w:date="2019-10-12T16:00:00Z"/>
                <w:rFonts w:eastAsia="Times New Roman"/>
              </w:rPr>
            </w:pPr>
            <w:ins w:id="8462" w:author="ohm" w:date="2019-10-12T16:00:00Z">
              <w:r>
                <w:rPr>
                  <w:rFonts w:eastAsia="Times New Roman"/>
                </w:rPr>
                <w:t>2019-09-20 00:29: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7E13F" w14:textId="77777777" w:rsidR="00EF50A7" w:rsidRDefault="00EF50A7" w:rsidP="00EF50A7">
            <w:pPr>
              <w:rPr>
                <w:ins w:id="8464" w:author="ohm" w:date="2019-10-12T16:00:00Z"/>
                <w:rFonts w:eastAsia="Times New Roman"/>
              </w:rPr>
            </w:pPr>
            <w:ins w:id="8465" w:author="ohm" w:date="2019-10-12T16:00:00Z">
              <w:r>
                <w:rPr>
                  <w:rFonts w:eastAsia="Times New Roman"/>
                </w:rPr>
                <w:t>2019-09-23 19:04: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991E81" w14:textId="77777777" w:rsidR="00EF50A7" w:rsidRDefault="00EF50A7" w:rsidP="00EF50A7">
            <w:pPr>
              <w:rPr>
                <w:ins w:id="8467" w:author="ohm" w:date="2019-10-12T16:00:00Z"/>
                <w:rFonts w:eastAsia="Times New Roman"/>
              </w:rPr>
            </w:pPr>
            <w:ins w:id="8468" w:author="ohm" w:date="2019-10-12T16:00:00Z">
              <w:r>
                <w:rPr>
                  <w:rFonts w:eastAsia="Times New Roman"/>
                </w:rPr>
                <w:t>2019-10-10 19:07:0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414EE" w14:textId="77777777" w:rsidR="00EF50A7" w:rsidRDefault="00EF50A7" w:rsidP="00EF50A7">
            <w:pPr>
              <w:rPr>
                <w:ins w:id="8470" w:author="ohm" w:date="2019-10-12T16:00:00Z"/>
                <w:rFonts w:eastAsia="Times New Roman"/>
              </w:rPr>
            </w:pPr>
            <w:ins w:id="8471" w:author="ohm" w:date="2019-10-12T16:00:00Z">
              <w:r>
                <w:rPr>
                  <w:rFonts w:eastAsia="Times New Roman"/>
                </w:rPr>
                <w:t>Non-CE4: 32 bits coding for abs_mvd_minus2</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3AEAD" w14:textId="5DA218FC" w:rsidR="00EF50A7" w:rsidRDefault="00EF50A7" w:rsidP="00EF50A7">
            <w:pPr>
              <w:rPr>
                <w:ins w:id="8473" w:author="ohm" w:date="2019-10-12T16:00:00Z"/>
                <w:rFonts w:eastAsia="Times New Roman"/>
              </w:rPr>
            </w:pPr>
            <w:ins w:id="8474" w:author="ohm" w:date="2019-10-12T16:07:00Z">
              <w:r w:rsidRPr="00EF50A7">
                <w:rPr>
                  <w:rPrChange w:id="8475" w:author="ohm" w:date="2019-10-12T16:07:00Z">
                    <w:rPr>
                      <w:rStyle w:val="Hyperlink"/>
                      <w:rFonts w:eastAsia="Times New Roman"/>
                    </w:rPr>
                  </w:rPrChange>
                </w:rPr>
                <w:t>H. Huang</w:t>
              </w:r>
            </w:ins>
            <w:ins w:id="8476" w:author="ohm" w:date="2019-10-12T16:00:00Z">
              <w:r>
                <w:rPr>
                  <w:rFonts w:eastAsia="Times New Roman"/>
                </w:rPr>
                <w:t xml:space="preserve">, </w:t>
              </w:r>
            </w:ins>
            <w:ins w:id="8477" w:author="ohm" w:date="2019-10-12T16:07:00Z">
              <w:r w:rsidRPr="00EF50A7">
                <w:rPr>
                  <w:rPrChange w:id="8478" w:author="ohm" w:date="2019-10-12T16:07:00Z">
                    <w:rPr>
                      <w:rStyle w:val="Hyperlink"/>
                      <w:rFonts w:eastAsia="Times New Roman"/>
                    </w:rPr>
                  </w:rPrChange>
                </w:rPr>
                <w:t>M. Coban</w:t>
              </w:r>
            </w:ins>
            <w:ins w:id="8479" w:author="ohm" w:date="2019-10-12T16:00:00Z">
              <w:r>
                <w:rPr>
                  <w:rFonts w:eastAsia="Times New Roman"/>
                </w:rPr>
                <w:t xml:space="preserve">, </w:t>
              </w:r>
            </w:ins>
            <w:ins w:id="8480" w:author="ohm" w:date="2019-10-12T16:07:00Z">
              <w:r w:rsidRPr="00EF50A7">
                <w:rPr>
                  <w:rPrChange w:id="8481" w:author="ohm" w:date="2019-10-12T16:07:00Z">
                    <w:rPr>
                      <w:rStyle w:val="Hyperlink"/>
                      <w:rFonts w:eastAsia="Times New Roman"/>
                    </w:rPr>
                  </w:rPrChange>
                </w:rPr>
                <w:t>H. Wang</w:t>
              </w:r>
            </w:ins>
            <w:ins w:id="8482" w:author="ohm" w:date="2019-10-12T16:00:00Z">
              <w:r>
                <w:rPr>
                  <w:rFonts w:eastAsia="Times New Roman"/>
                </w:rPr>
                <w:t xml:space="preserve">, </w:t>
              </w:r>
            </w:ins>
            <w:ins w:id="8483" w:author="ohm" w:date="2019-10-12T16:07:00Z">
              <w:r w:rsidRPr="00EF50A7">
                <w:rPr>
                  <w:rPrChange w:id="8484" w:author="ohm" w:date="2019-10-12T16:07:00Z">
                    <w:rPr>
                      <w:rStyle w:val="Hyperlink"/>
                      <w:rFonts w:eastAsia="Times New Roman"/>
                    </w:rPr>
                  </w:rPrChange>
                </w:rPr>
                <w:t>V. Seregin</w:t>
              </w:r>
            </w:ins>
            <w:ins w:id="8485" w:author="ohm" w:date="2019-10-12T16:00:00Z">
              <w:r>
                <w:rPr>
                  <w:rFonts w:eastAsia="Times New Roman"/>
                </w:rPr>
                <w:t xml:space="preserve">, </w:t>
              </w:r>
            </w:ins>
            <w:ins w:id="8486" w:author="ohm" w:date="2019-10-12T16:07:00Z">
              <w:r w:rsidRPr="00EF50A7">
                <w:rPr>
                  <w:rPrChange w:id="8487" w:author="ohm" w:date="2019-10-12T16:07:00Z">
                    <w:rPr>
                      <w:rStyle w:val="Hyperlink"/>
                      <w:rFonts w:eastAsia="Times New Roman"/>
                    </w:rPr>
                  </w:rPrChange>
                </w:rPr>
                <w:t>W.-J. Chien</w:t>
              </w:r>
            </w:ins>
            <w:ins w:id="8488" w:author="ohm" w:date="2019-10-12T16:00:00Z">
              <w:r>
                <w:rPr>
                  <w:rFonts w:eastAsia="Times New Roman"/>
                </w:rPr>
                <w:t xml:space="preserve">, </w:t>
              </w:r>
            </w:ins>
            <w:ins w:id="8489" w:author="ohm" w:date="2019-10-12T16:07:00Z">
              <w:r w:rsidRPr="00EF50A7">
                <w:rPr>
                  <w:rPrChange w:id="8490" w:author="ohm" w:date="2019-10-12T16:07:00Z">
                    <w:rPr>
                      <w:rStyle w:val="Hyperlink"/>
                      <w:rFonts w:eastAsia="Times New Roman"/>
                    </w:rPr>
                  </w:rPrChange>
                </w:rPr>
                <w:t>M. Karczewicz (Qualcomm)</w:t>
              </w:r>
            </w:ins>
          </w:p>
        </w:tc>
      </w:tr>
      <w:tr w:rsidR="00EF50A7" w14:paraId="0EC466ED" w14:textId="77777777" w:rsidTr="00EF50A7">
        <w:trPr>
          <w:tblCellSpacing w:w="15" w:type="dxa"/>
          <w:ins w:id="8491" w:author="ohm" w:date="2019-10-12T16:00:00Z"/>
          <w:trPrChange w:id="849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F33B9" w14:textId="275EC31A" w:rsidR="00EF50A7" w:rsidRDefault="00EF50A7" w:rsidP="00EF50A7">
            <w:pPr>
              <w:jc w:val="center"/>
              <w:rPr>
                <w:ins w:id="8494" w:author="ohm" w:date="2019-10-12T16:00:00Z"/>
                <w:rFonts w:eastAsia="Times New Roman"/>
                <w:sz w:val="24"/>
                <w:szCs w:val="24"/>
              </w:rPr>
            </w:pPr>
            <w:ins w:id="8495" w:author="ohm" w:date="2019-10-12T16:00:00Z">
              <w:r>
                <w:rPr>
                  <w:rFonts w:eastAsia="Times New Roman"/>
                </w:rPr>
                <w:fldChar w:fldCharType="begin"/>
              </w:r>
            </w:ins>
            <w:ins w:id="8496" w:author="ohm" w:date="2019-10-12T18:41:00Z">
              <w:r w:rsidR="00217B4E">
                <w:rPr>
                  <w:rFonts w:eastAsia="Times New Roman"/>
                </w:rPr>
                <w:instrText>HYPERLINK "C:\\Eigene Dateien\\mpeg\\geneva1910\\current_document.php?id=7880"</w:instrText>
              </w:r>
              <w:r w:rsidR="00217B4E">
                <w:rPr>
                  <w:rFonts w:eastAsia="Times New Roman"/>
                </w:rPr>
              </w:r>
            </w:ins>
            <w:ins w:id="8497" w:author="ohm" w:date="2019-10-12T16:00:00Z">
              <w:r>
                <w:rPr>
                  <w:rFonts w:eastAsia="Times New Roman"/>
                </w:rPr>
                <w:fldChar w:fldCharType="separate"/>
              </w:r>
              <w:r>
                <w:rPr>
                  <w:rStyle w:val="Hyperlink"/>
                  <w:rFonts w:eastAsia="Times New Roman"/>
                </w:rPr>
                <w:t>JVET-P009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027C1" w14:textId="77777777" w:rsidR="00EF50A7" w:rsidRDefault="00EF50A7" w:rsidP="00EF50A7">
            <w:pPr>
              <w:jc w:val="center"/>
              <w:rPr>
                <w:ins w:id="8499" w:author="ohm" w:date="2019-10-12T16:00:00Z"/>
                <w:rFonts w:eastAsia="Times New Roman"/>
              </w:rPr>
            </w:pPr>
            <w:ins w:id="8500" w:author="ohm" w:date="2019-10-12T16:00:00Z">
              <w:r>
                <w:rPr>
                  <w:rFonts w:eastAsia="Times New Roman"/>
                </w:rPr>
                <w:t>m5003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2185D" w14:textId="77777777" w:rsidR="00EF50A7" w:rsidRDefault="00EF50A7" w:rsidP="00EF50A7">
            <w:pPr>
              <w:rPr>
                <w:ins w:id="8502" w:author="ohm" w:date="2019-10-12T16:00:00Z"/>
                <w:rFonts w:eastAsia="Times New Roman"/>
              </w:rPr>
            </w:pPr>
            <w:ins w:id="8503" w:author="ohm" w:date="2019-10-12T16:00:00Z">
              <w:r>
                <w:rPr>
                  <w:rFonts w:eastAsia="Times New Roman"/>
                </w:rPr>
                <w:t>2019-09-20 00:33: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D8E5D" w14:textId="77777777" w:rsidR="00EF50A7" w:rsidRDefault="00EF50A7" w:rsidP="00EF50A7">
            <w:pPr>
              <w:rPr>
                <w:ins w:id="8505" w:author="ohm" w:date="2019-10-12T16:00:00Z"/>
                <w:rFonts w:eastAsia="Times New Roman"/>
              </w:rPr>
            </w:pPr>
            <w:ins w:id="8506" w:author="ohm" w:date="2019-10-12T16:00:00Z">
              <w:r>
                <w:rPr>
                  <w:rFonts w:eastAsia="Times New Roman"/>
                </w:rPr>
                <w:t>2019-09-23 20:42: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B52CF" w14:textId="77777777" w:rsidR="00EF50A7" w:rsidRDefault="00EF50A7" w:rsidP="00EF50A7">
            <w:pPr>
              <w:rPr>
                <w:ins w:id="8508" w:author="ohm" w:date="2019-10-12T16:00:00Z"/>
                <w:rFonts w:eastAsia="Times New Roman"/>
              </w:rPr>
            </w:pPr>
            <w:ins w:id="8509" w:author="ohm" w:date="2019-10-12T16:00:00Z">
              <w:r>
                <w:rPr>
                  <w:rFonts w:eastAsia="Times New Roman"/>
                </w:rPr>
                <w:t>2019-09-23 20:42:4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34C4EA" w14:textId="77777777" w:rsidR="00EF50A7" w:rsidRDefault="00EF50A7" w:rsidP="00EF50A7">
            <w:pPr>
              <w:rPr>
                <w:ins w:id="8511" w:author="ohm" w:date="2019-10-12T16:00:00Z"/>
                <w:rFonts w:eastAsia="Times New Roman"/>
              </w:rPr>
            </w:pPr>
            <w:ins w:id="8512" w:author="ohm" w:date="2019-10-12T16:00:00Z">
              <w:r>
                <w:rPr>
                  <w:rFonts w:eastAsia="Times New Roman"/>
                </w:rPr>
                <w:t>CE4-related:Simplification of PROF and BD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30646" w14:textId="6A604794" w:rsidR="00EF50A7" w:rsidRDefault="00EF50A7" w:rsidP="00EF50A7">
            <w:pPr>
              <w:rPr>
                <w:ins w:id="8514" w:author="ohm" w:date="2019-10-12T16:00:00Z"/>
                <w:rFonts w:eastAsia="Times New Roman"/>
              </w:rPr>
            </w:pPr>
            <w:ins w:id="8515" w:author="ohm" w:date="2019-10-12T16:07:00Z">
              <w:r w:rsidRPr="00EF50A7">
                <w:rPr>
                  <w:rPrChange w:id="8516" w:author="ohm" w:date="2019-10-12T16:07:00Z">
                    <w:rPr>
                      <w:rStyle w:val="Hyperlink"/>
                      <w:rFonts w:eastAsia="Times New Roman"/>
                    </w:rPr>
                  </w:rPrChange>
                </w:rPr>
                <w:t>H. Huang</w:t>
              </w:r>
            </w:ins>
            <w:ins w:id="8517" w:author="ohm" w:date="2019-10-12T16:00:00Z">
              <w:r>
                <w:rPr>
                  <w:rFonts w:eastAsia="Times New Roman"/>
                </w:rPr>
                <w:t xml:space="preserve">, </w:t>
              </w:r>
            </w:ins>
            <w:ins w:id="8518" w:author="ohm" w:date="2019-10-12T16:07:00Z">
              <w:r w:rsidRPr="00EF50A7">
                <w:rPr>
                  <w:rPrChange w:id="8519" w:author="ohm" w:date="2019-10-12T16:07:00Z">
                    <w:rPr>
                      <w:rStyle w:val="Hyperlink"/>
                      <w:rFonts w:eastAsia="Times New Roman"/>
                    </w:rPr>
                  </w:rPrChange>
                </w:rPr>
                <w:t>W.-J. Chien</w:t>
              </w:r>
            </w:ins>
            <w:ins w:id="8520" w:author="ohm" w:date="2019-10-12T16:00:00Z">
              <w:r>
                <w:rPr>
                  <w:rFonts w:eastAsia="Times New Roman"/>
                </w:rPr>
                <w:t xml:space="preserve">, </w:t>
              </w:r>
            </w:ins>
            <w:ins w:id="8521" w:author="ohm" w:date="2019-10-12T16:07:00Z">
              <w:r w:rsidRPr="00EF50A7">
                <w:rPr>
                  <w:rPrChange w:id="8522" w:author="ohm" w:date="2019-10-12T16:07:00Z">
                    <w:rPr>
                      <w:rStyle w:val="Hyperlink"/>
                      <w:rFonts w:eastAsia="Times New Roman"/>
                    </w:rPr>
                  </w:rPrChange>
                </w:rPr>
                <w:t>M. Karczewicz (Qualcomm)</w:t>
              </w:r>
            </w:ins>
          </w:p>
        </w:tc>
      </w:tr>
      <w:tr w:rsidR="00EF50A7" w14:paraId="2D1A40B3" w14:textId="77777777" w:rsidTr="00EF50A7">
        <w:trPr>
          <w:tblCellSpacing w:w="15" w:type="dxa"/>
          <w:ins w:id="8523" w:author="ohm" w:date="2019-10-12T16:00:00Z"/>
          <w:trPrChange w:id="85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D4E1E" w14:textId="28DB69BF" w:rsidR="00EF50A7" w:rsidRDefault="00EF50A7" w:rsidP="00EF50A7">
            <w:pPr>
              <w:jc w:val="center"/>
              <w:rPr>
                <w:ins w:id="8526" w:author="ohm" w:date="2019-10-12T16:00:00Z"/>
                <w:rFonts w:eastAsia="Times New Roman"/>
                <w:sz w:val="24"/>
                <w:szCs w:val="24"/>
              </w:rPr>
            </w:pPr>
            <w:ins w:id="8527" w:author="ohm" w:date="2019-10-12T16:00:00Z">
              <w:r>
                <w:rPr>
                  <w:rFonts w:eastAsia="Times New Roman"/>
                </w:rPr>
                <w:fldChar w:fldCharType="begin"/>
              </w:r>
            </w:ins>
            <w:ins w:id="8528" w:author="ohm" w:date="2019-10-12T18:41:00Z">
              <w:r w:rsidR="00217B4E">
                <w:rPr>
                  <w:rFonts w:eastAsia="Times New Roman"/>
                </w:rPr>
                <w:instrText>HYPERLINK "C:\\Eigene Dateien\\mpeg\\geneva1910\\current_document.php?id=7881"</w:instrText>
              </w:r>
              <w:r w:rsidR="00217B4E">
                <w:rPr>
                  <w:rFonts w:eastAsia="Times New Roman"/>
                </w:rPr>
              </w:r>
            </w:ins>
            <w:ins w:id="8529" w:author="ohm" w:date="2019-10-12T16:00:00Z">
              <w:r>
                <w:rPr>
                  <w:rFonts w:eastAsia="Times New Roman"/>
                </w:rPr>
                <w:fldChar w:fldCharType="separate"/>
              </w:r>
              <w:r>
                <w:rPr>
                  <w:rStyle w:val="Hyperlink"/>
                  <w:rFonts w:eastAsia="Times New Roman"/>
                </w:rPr>
                <w:t>JVET-P009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A9B54" w14:textId="77777777" w:rsidR="00EF50A7" w:rsidRDefault="00EF50A7" w:rsidP="00EF50A7">
            <w:pPr>
              <w:jc w:val="center"/>
              <w:rPr>
                <w:ins w:id="8531" w:author="ohm" w:date="2019-10-12T16:00:00Z"/>
                <w:rFonts w:eastAsia="Times New Roman"/>
              </w:rPr>
            </w:pPr>
            <w:ins w:id="8532" w:author="ohm" w:date="2019-10-12T16:00:00Z">
              <w:r>
                <w:rPr>
                  <w:rFonts w:eastAsia="Times New Roman"/>
                </w:rPr>
                <w:t>m5004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5DBD5" w14:textId="77777777" w:rsidR="00EF50A7" w:rsidRDefault="00EF50A7" w:rsidP="00EF50A7">
            <w:pPr>
              <w:rPr>
                <w:ins w:id="8534" w:author="ohm" w:date="2019-10-12T16:00:00Z"/>
                <w:rFonts w:eastAsia="Times New Roman"/>
              </w:rPr>
            </w:pPr>
            <w:ins w:id="8535" w:author="ohm" w:date="2019-10-12T16:00:00Z">
              <w:r>
                <w:rPr>
                  <w:rFonts w:eastAsia="Times New Roman"/>
                </w:rPr>
                <w:t>2019-09-20 09:36: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F2697" w14:textId="77777777" w:rsidR="00EF50A7" w:rsidRDefault="00EF50A7" w:rsidP="00EF50A7">
            <w:pPr>
              <w:rPr>
                <w:ins w:id="8537" w:author="ohm" w:date="2019-10-12T16:00:00Z"/>
                <w:rFonts w:eastAsia="Times New Roman"/>
              </w:rPr>
            </w:pPr>
            <w:ins w:id="8538" w:author="ohm" w:date="2019-10-12T16:00:00Z">
              <w:r>
                <w:rPr>
                  <w:rFonts w:eastAsia="Times New Roman"/>
                </w:rPr>
                <w:t>2019-09-25 04:38: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4828C6" w14:textId="77777777" w:rsidR="00EF50A7" w:rsidRDefault="00EF50A7" w:rsidP="00EF50A7">
            <w:pPr>
              <w:rPr>
                <w:ins w:id="8540" w:author="ohm" w:date="2019-10-12T16:00:00Z"/>
                <w:rFonts w:eastAsia="Times New Roman"/>
              </w:rPr>
            </w:pPr>
            <w:ins w:id="8541" w:author="ohm" w:date="2019-10-12T16:00:00Z">
              <w:r>
                <w:rPr>
                  <w:rFonts w:eastAsia="Times New Roman"/>
                </w:rPr>
                <w:t>2019-09-25 04:38:3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11D6E" w14:textId="77777777" w:rsidR="00EF50A7" w:rsidRDefault="00EF50A7" w:rsidP="00EF50A7">
            <w:pPr>
              <w:rPr>
                <w:ins w:id="8543" w:author="ohm" w:date="2019-10-12T16:00:00Z"/>
                <w:rFonts w:eastAsia="Times New Roman"/>
              </w:rPr>
            </w:pPr>
            <w:ins w:id="8544" w:author="ohm" w:date="2019-10-12T16:00:00Z">
              <w:r>
                <w:rPr>
                  <w:rFonts w:eastAsia="Times New Roman"/>
                </w:rPr>
                <w:t>AHG13: Encoder speed-up for SMV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2D536" w14:textId="273CD56F" w:rsidR="00EF50A7" w:rsidRDefault="00EF50A7" w:rsidP="00EF50A7">
            <w:pPr>
              <w:rPr>
                <w:ins w:id="8546" w:author="ohm" w:date="2019-10-12T16:00:00Z"/>
                <w:rFonts w:eastAsia="Times New Roman"/>
              </w:rPr>
            </w:pPr>
            <w:ins w:id="8547" w:author="ohm" w:date="2019-10-12T16:07:00Z">
              <w:r w:rsidRPr="00EF50A7">
                <w:rPr>
                  <w:rPrChange w:id="8548" w:author="ohm" w:date="2019-10-12T16:07:00Z">
                    <w:rPr>
                      <w:rStyle w:val="Hyperlink"/>
                      <w:rFonts w:eastAsia="Times New Roman"/>
                    </w:rPr>
                  </w:rPrChange>
                </w:rPr>
                <w:t>H. Chen</w:t>
              </w:r>
            </w:ins>
            <w:ins w:id="8549" w:author="ohm" w:date="2019-10-12T16:00:00Z">
              <w:r>
                <w:rPr>
                  <w:rFonts w:eastAsia="Times New Roman"/>
                </w:rPr>
                <w:t xml:space="preserve">, </w:t>
              </w:r>
            </w:ins>
            <w:ins w:id="8550" w:author="ohm" w:date="2019-10-12T16:07:00Z">
              <w:r w:rsidRPr="00EF50A7">
                <w:rPr>
                  <w:rPrChange w:id="8551" w:author="ohm" w:date="2019-10-12T16:07:00Z">
                    <w:rPr>
                      <w:rStyle w:val="Hyperlink"/>
                      <w:rFonts w:eastAsia="Times New Roman"/>
                    </w:rPr>
                  </w:rPrChange>
                </w:rPr>
                <w:t>H. Yang (Huawei)</w:t>
              </w:r>
            </w:ins>
          </w:p>
        </w:tc>
      </w:tr>
      <w:tr w:rsidR="00EF50A7" w14:paraId="48D799EC" w14:textId="77777777" w:rsidTr="00EF50A7">
        <w:trPr>
          <w:tblCellSpacing w:w="15" w:type="dxa"/>
          <w:ins w:id="8552" w:author="ohm" w:date="2019-10-12T16:00:00Z"/>
          <w:trPrChange w:id="85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30E2D3" w14:textId="6B022C36" w:rsidR="00EF50A7" w:rsidRDefault="00EF50A7" w:rsidP="00EF50A7">
            <w:pPr>
              <w:jc w:val="center"/>
              <w:rPr>
                <w:ins w:id="8555" w:author="ohm" w:date="2019-10-12T16:00:00Z"/>
                <w:rFonts w:eastAsia="Times New Roman"/>
                <w:sz w:val="24"/>
                <w:szCs w:val="24"/>
              </w:rPr>
            </w:pPr>
            <w:ins w:id="8556" w:author="ohm" w:date="2019-10-12T16:00:00Z">
              <w:r>
                <w:rPr>
                  <w:rFonts w:eastAsia="Times New Roman"/>
                </w:rPr>
                <w:fldChar w:fldCharType="begin"/>
              </w:r>
            </w:ins>
            <w:ins w:id="8557" w:author="ohm" w:date="2019-10-12T18:41:00Z">
              <w:r w:rsidR="00217B4E">
                <w:rPr>
                  <w:rFonts w:eastAsia="Times New Roman"/>
                </w:rPr>
                <w:instrText>HYPERLINK "C:\\Eigene Dateien\\mpeg\\geneva1910\\current_document.php?id=7882"</w:instrText>
              </w:r>
              <w:r w:rsidR="00217B4E">
                <w:rPr>
                  <w:rFonts w:eastAsia="Times New Roman"/>
                </w:rPr>
              </w:r>
            </w:ins>
            <w:ins w:id="8558" w:author="ohm" w:date="2019-10-12T16:00:00Z">
              <w:r>
                <w:rPr>
                  <w:rFonts w:eastAsia="Times New Roman"/>
                </w:rPr>
                <w:fldChar w:fldCharType="separate"/>
              </w:r>
              <w:r>
                <w:rPr>
                  <w:rStyle w:val="Hyperlink"/>
                  <w:rFonts w:eastAsia="Times New Roman"/>
                </w:rPr>
                <w:t>JVET-P009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AA3A6" w14:textId="77777777" w:rsidR="00EF50A7" w:rsidRDefault="00EF50A7" w:rsidP="00EF50A7">
            <w:pPr>
              <w:jc w:val="center"/>
              <w:rPr>
                <w:ins w:id="8560" w:author="ohm" w:date="2019-10-12T16:00:00Z"/>
                <w:rFonts w:eastAsia="Times New Roman"/>
              </w:rPr>
            </w:pPr>
            <w:ins w:id="8561" w:author="ohm" w:date="2019-10-12T16:00:00Z">
              <w:r>
                <w:rPr>
                  <w:rFonts w:eastAsia="Times New Roman"/>
                </w:rPr>
                <w:t>m5004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4FFD5" w14:textId="77777777" w:rsidR="00EF50A7" w:rsidRDefault="00EF50A7" w:rsidP="00EF50A7">
            <w:pPr>
              <w:rPr>
                <w:ins w:id="8563" w:author="ohm" w:date="2019-10-12T16:00:00Z"/>
                <w:rFonts w:eastAsia="Times New Roman"/>
              </w:rPr>
            </w:pPr>
            <w:ins w:id="8564" w:author="ohm" w:date="2019-10-12T16:00:00Z">
              <w:r>
                <w:rPr>
                  <w:rFonts w:eastAsia="Times New Roman"/>
                </w:rPr>
                <w:t>2019-09-20 10:38: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750C3" w14:textId="77777777" w:rsidR="00EF50A7" w:rsidRDefault="00EF50A7" w:rsidP="00EF50A7">
            <w:pPr>
              <w:rPr>
                <w:ins w:id="8566" w:author="ohm" w:date="2019-10-12T16:00:00Z"/>
                <w:rFonts w:eastAsia="Times New Roman"/>
              </w:rPr>
            </w:pPr>
            <w:ins w:id="8567" w:author="ohm" w:date="2019-10-12T16:00:00Z">
              <w:r>
                <w:rPr>
                  <w:rFonts w:eastAsia="Times New Roman"/>
                </w:rPr>
                <w:t>2019-09-20 10:44: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2467F" w14:textId="77777777" w:rsidR="00EF50A7" w:rsidRDefault="00EF50A7" w:rsidP="00EF50A7">
            <w:pPr>
              <w:rPr>
                <w:ins w:id="8569" w:author="ohm" w:date="2019-10-12T16:00:00Z"/>
                <w:rFonts w:eastAsia="Times New Roman"/>
              </w:rPr>
            </w:pPr>
            <w:ins w:id="8570" w:author="ohm" w:date="2019-10-12T16:00:00Z">
              <w:r>
                <w:rPr>
                  <w:rFonts w:eastAsia="Times New Roman"/>
                </w:rPr>
                <w:t>2019-09-20 10:44:2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74111" w14:textId="77777777" w:rsidR="00EF50A7" w:rsidRDefault="00EF50A7" w:rsidP="00EF50A7">
            <w:pPr>
              <w:rPr>
                <w:ins w:id="8572" w:author="ohm" w:date="2019-10-12T16:00:00Z"/>
                <w:rFonts w:eastAsia="Times New Roman"/>
              </w:rPr>
            </w:pPr>
            <w:ins w:id="8573" w:author="ohm" w:date="2019-10-12T16:00:00Z">
              <w:r>
                <w:rPr>
                  <w:rFonts w:eastAsia="Times New Roman"/>
                </w:rPr>
                <w:t>Fix on value ranges of cu_qp_delta_subdiv and cu_chroma_qp_offset_subdiv</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87F53B" w14:textId="7661D88D" w:rsidR="00EF50A7" w:rsidRDefault="00EF50A7" w:rsidP="00EF50A7">
            <w:pPr>
              <w:rPr>
                <w:ins w:id="8575" w:author="ohm" w:date="2019-10-12T16:00:00Z"/>
                <w:rFonts w:eastAsia="Times New Roman"/>
              </w:rPr>
            </w:pPr>
            <w:ins w:id="8576" w:author="ohm" w:date="2019-10-12T16:07:00Z">
              <w:r w:rsidRPr="00EF50A7">
                <w:rPr>
                  <w:rPrChange w:id="8577" w:author="ohm" w:date="2019-10-12T16:07:00Z">
                    <w:rPr>
                      <w:rStyle w:val="Hyperlink"/>
                      <w:rFonts w:eastAsia="Times New Roman"/>
                    </w:rPr>
                  </w:rPrChange>
                </w:rPr>
                <w:t>E. Sasaki</w:t>
              </w:r>
            </w:ins>
            <w:ins w:id="8578" w:author="ohm" w:date="2019-10-12T16:00:00Z">
              <w:r>
                <w:rPr>
                  <w:rFonts w:eastAsia="Times New Roman"/>
                </w:rPr>
                <w:t>, T. Chujoh, T. Ikai (Sharp)</w:t>
              </w:r>
            </w:ins>
          </w:p>
        </w:tc>
      </w:tr>
      <w:tr w:rsidR="00EF50A7" w14:paraId="30C9A00C" w14:textId="77777777" w:rsidTr="00EF50A7">
        <w:trPr>
          <w:tblCellSpacing w:w="15" w:type="dxa"/>
          <w:ins w:id="8579" w:author="ohm" w:date="2019-10-12T16:00:00Z"/>
          <w:trPrChange w:id="85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8C323" w14:textId="3D73A629" w:rsidR="00EF50A7" w:rsidRDefault="00EF50A7" w:rsidP="00EF50A7">
            <w:pPr>
              <w:jc w:val="center"/>
              <w:rPr>
                <w:ins w:id="8582" w:author="ohm" w:date="2019-10-12T16:00:00Z"/>
                <w:rFonts w:eastAsia="Times New Roman"/>
                <w:sz w:val="24"/>
                <w:szCs w:val="24"/>
              </w:rPr>
            </w:pPr>
            <w:ins w:id="8583" w:author="ohm" w:date="2019-10-12T16:00:00Z">
              <w:r>
                <w:rPr>
                  <w:rFonts w:eastAsia="Times New Roman"/>
                </w:rPr>
                <w:fldChar w:fldCharType="begin"/>
              </w:r>
            </w:ins>
            <w:ins w:id="8584" w:author="ohm" w:date="2019-10-12T18:41:00Z">
              <w:r w:rsidR="00217B4E">
                <w:rPr>
                  <w:rFonts w:eastAsia="Times New Roman"/>
                </w:rPr>
                <w:instrText>HYPERLINK "C:\\Eigene Dateien\\mpeg\\geneva1910\\current_document.php?id=7883"</w:instrText>
              </w:r>
              <w:r w:rsidR="00217B4E">
                <w:rPr>
                  <w:rFonts w:eastAsia="Times New Roman"/>
                </w:rPr>
              </w:r>
            </w:ins>
            <w:ins w:id="8585" w:author="ohm" w:date="2019-10-12T16:00:00Z">
              <w:r>
                <w:rPr>
                  <w:rFonts w:eastAsia="Times New Roman"/>
                </w:rPr>
                <w:fldChar w:fldCharType="separate"/>
              </w:r>
              <w:r>
                <w:rPr>
                  <w:rStyle w:val="Hyperlink"/>
                  <w:rFonts w:eastAsia="Times New Roman"/>
                </w:rPr>
                <w:t>JVET-P009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2C55F" w14:textId="77777777" w:rsidR="00EF50A7" w:rsidRDefault="00EF50A7" w:rsidP="00EF50A7">
            <w:pPr>
              <w:jc w:val="center"/>
              <w:rPr>
                <w:ins w:id="8587" w:author="ohm" w:date="2019-10-12T16:00:00Z"/>
                <w:rFonts w:eastAsia="Times New Roman"/>
              </w:rPr>
            </w:pPr>
            <w:ins w:id="8588" w:author="ohm" w:date="2019-10-12T16:00:00Z">
              <w:r>
                <w:rPr>
                  <w:rFonts w:eastAsia="Times New Roman"/>
                </w:rPr>
                <w:t>m5004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A9511" w14:textId="77777777" w:rsidR="00EF50A7" w:rsidRDefault="00EF50A7" w:rsidP="00EF50A7">
            <w:pPr>
              <w:rPr>
                <w:ins w:id="8590" w:author="ohm" w:date="2019-10-12T16:00:00Z"/>
                <w:rFonts w:eastAsia="Times New Roman"/>
              </w:rPr>
            </w:pPr>
            <w:ins w:id="8591" w:author="ohm" w:date="2019-10-12T16:00:00Z">
              <w:r>
                <w:rPr>
                  <w:rFonts w:eastAsia="Times New Roman"/>
                </w:rPr>
                <w:t>2019-09-20 11:46: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598EB" w14:textId="77777777" w:rsidR="00EF50A7" w:rsidRDefault="00EF50A7" w:rsidP="00EF50A7">
            <w:pPr>
              <w:rPr>
                <w:ins w:id="8593" w:author="ohm" w:date="2019-10-12T16:00:00Z"/>
                <w:rFonts w:eastAsia="Times New Roman"/>
              </w:rPr>
            </w:pPr>
            <w:ins w:id="8594" w:author="ohm" w:date="2019-10-12T16:00:00Z">
              <w:r>
                <w:rPr>
                  <w:rFonts w:eastAsia="Times New Roman"/>
                </w:rPr>
                <w:t>2019-09-25 04:40: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B87737" w14:textId="77777777" w:rsidR="00EF50A7" w:rsidRDefault="00EF50A7" w:rsidP="00EF50A7">
            <w:pPr>
              <w:rPr>
                <w:ins w:id="8596" w:author="ohm" w:date="2019-10-12T16:00:00Z"/>
                <w:rFonts w:eastAsia="Times New Roman"/>
              </w:rPr>
            </w:pPr>
            <w:ins w:id="8597" w:author="ohm" w:date="2019-10-12T16:00:00Z">
              <w:r>
                <w:rPr>
                  <w:rFonts w:eastAsia="Times New Roman"/>
                </w:rPr>
                <w:t>2019-09-25 08:31:0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C25EF6" w14:textId="77777777" w:rsidR="00EF50A7" w:rsidRDefault="00EF50A7" w:rsidP="00EF50A7">
            <w:pPr>
              <w:rPr>
                <w:ins w:id="8599" w:author="ohm" w:date="2019-10-12T16:00:00Z"/>
                <w:rFonts w:eastAsia="Times New Roman"/>
              </w:rPr>
            </w:pPr>
            <w:ins w:id="8600" w:author="ohm" w:date="2019-10-12T16:00:00Z">
              <w:r>
                <w:rPr>
                  <w:rFonts w:eastAsia="Times New Roman"/>
                </w:rPr>
                <w:t>AHG16/Non-CE4: Fix on overflow issue in PR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1BF02" w14:textId="31222E59" w:rsidR="00EF50A7" w:rsidRDefault="00EF50A7" w:rsidP="00EF50A7">
            <w:pPr>
              <w:rPr>
                <w:ins w:id="8602" w:author="ohm" w:date="2019-10-12T16:00:00Z"/>
                <w:rFonts w:eastAsia="Times New Roman"/>
              </w:rPr>
            </w:pPr>
            <w:ins w:id="8603" w:author="ohm" w:date="2019-10-12T16:07:00Z">
              <w:r w:rsidRPr="00EF50A7">
                <w:rPr>
                  <w:rPrChange w:id="8604" w:author="ohm" w:date="2019-10-12T16:07:00Z">
                    <w:rPr>
                      <w:rStyle w:val="Hyperlink"/>
                      <w:rFonts w:eastAsia="Times New Roman"/>
                    </w:rPr>
                  </w:rPrChange>
                </w:rPr>
                <w:t>H. Chen</w:t>
              </w:r>
            </w:ins>
            <w:ins w:id="8605" w:author="ohm" w:date="2019-10-12T16:00:00Z">
              <w:r>
                <w:rPr>
                  <w:rFonts w:eastAsia="Times New Roman"/>
                </w:rPr>
                <w:t xml:space="preserve">, </w:t>
              </w:r>
            </w:ins>
            <w:ins w:id="8606" w:author="ohm" w:date="2019-10-12T16:07:00Z">
              <w:r w:rsidRPr="00EF50A7">
                <w:rPr>
                  <w:rPrChange w:id="8607" w:author="ohm" w:date="2019-10-12T16:07:00Z">
                    <w:rPr>
                      <w:rStyle w:val="Hyperlink"/>
                      <w:rFonts w:eastAsia="Times New Roman"/>
                    </w:rPr>
                  </w:rPrChange>
                </w:rPr>
                <w:t>H. Yang (Huawei)</w:t>
              </w:r>
            </w:ins>
          </w:p>
        </w:tc>
      </w:tr>
      <w:tr w:rsidR="00EF50A7" w14:paraId="633298E3" w14:textId="77777777" w:rsidTr="00EF50A7">
        <w:trPr>
          <w:tblCellSpacing w:w="15" w:type="dxa"/>
          <w:ins w:id="8608" w:author="ohm" w:date="2019-10-12T16:00:00Z"/>
          <w:trPrChange w:id="860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0DAAA0" w14:textId="12CE429C" w:rsidR="00EF50A7" w:rsidRDefault="00EF50A7" w:rsidP="00EF50A7">
            <w:pPr>
              <w:jc w:val="center"/>
              <w:rPr>
                <w:ins w:id="8611" w:author="ohm" w:date="2019-10-12T16:00:00Z"/>
                <w:rFonts w:eastAsia="Times New Roman"/>
                <w:sz w:val="24"/>
                <w:szCs w:val="24"/>
              </w:rPr>
            </w:pPr>
            <w:ins w:id="8612" w:author="ohm" w:date="2019-10-12T16:00:00Z">
              <w:r>
                <w:rPr>
                  <w:rFonts w:eastAsia="Times New Roman"/>
                </w:rPr>
                <w:fldChar w:fldCharType="begin"/>
              </w:r>
            </w:ins>
            <w:ins w:id="8613" w:author="ohm" w:date="2019-10-12T18:41:00Z">
              <w:r w:rsidR="00217B4E">
                <w:rPr>
                  <w:rFonts w:eastAsia="Times New Roman"/>
                </w:rPr>
                <w:instrText>HYPERLINK "C:\\Eigene Dateien\\mpeg\\geneva1910\\current_document.php?id=7884"</w:instrText>
              </w:r>
              <w:r w:rsidR="00217B4E">
                <w:rPr>
                  <w:rFonts w:eastAsia="Times New Roman"/>
                </w:rPr>
              </w:r>
            </w:ins>
            <w:ins w:id="8614" w:author="ohm" w:date="2019-10-12T16:00:00Z">
              <w:r>
                <w:rPr>
                  <w:rFonts w:eastAsia="Times New Roman"/>
                </w:rPr>
                <w:fldChar w:fldCharType="separate"/>
              </w:r>
              <w:r>
                <w:rPr>
                  <w:rStyle w:val="Hyperlink"/>
                  <w:rFonts w:eastAsia="Times New Roman"/>
                </w:rPr>
                <w:t>JVET-P009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793CB" w14:textId="77777777" w:rsidR="00EF50A7" w:rsidRDefault="00EF50A7" w:rsidP="00EF50A7">
            <w:pPr>
              <w:jc w:val="center"/>
              <w:rPr>
                <w:ins w:id="8616" w:author="ohm" w:date="2019-10-12T16:00:00Z"/>
                <w:rFonts w:eastAsia="Times New Roman"/>
              </w:rPr>
            </w:pPr>
            <w:ins w:id="8617" w:author="ohm" w:date="2019-10-12T16:00:00Z">
              <w:r>
                <w:rPr>
                  <w:rFonts w:eastAsia="Times New Roman"/>
                </w:rPr>
                <w:t>m5004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D9A27" w14:textId="77777777" w:rsidR="00EF50A7" w:rsidRDefault="00EF50A7" w:rsidP="00EF50A7">
            <w:pPr>
              <w:rPr>
                <w:ins w:id="8619" w:author="ohm" w:date="2019-10-12T16:00:00Z"/>
                <w:rFonts w:eastAsia="Times New Roman"/>
              </w:rPr>
            </w:pPr>
            <w:ins w:id="8620" w:author="ohm" w:date="2019-10-12T16:00:00Z">
              <w:r>
                <w:rPr>
                  <w:rFonts w:eastAsia="Times New Roman"/>
                </w:rPr>
                <w:t>2019-09-20 13:08: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9FA7FA" w14:textId="77777777" w:rsidR="00EF50A7" w:rsidRDefault="00EF50A7" w:rsidP="00EF50A7">
            <w:pPr>
              <w:rPr>
                <w:ins w:id="8622" w:author="ohm" w:date="2019-10-12T16:00:00Z"/>
                <w:rFonts w:eastAsia="Times New Roman"/>
              </w:rPr>
            </w:pPr>
            <w:ins w:id="8623" w:author="ohm" w:date="2019-10-12T16:00:00Z">
              <w:r>
                <w:rPr>
                  <w:rFonts w:eastAsia="Times New Roman"/>
                </w:rPr>
                <w:t>2019-09-25 06:37: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C0B8B" w14:textId="77777777" w:rsidR="00EF50A7" w:rsidRDefault="00EF50A7" w:rsidP="00EF50A7">
            <w:pPr>
              <w:rPr>
                <w:ins w:id="8625" w:author="ohm" w:date="2019-10-12T16:00:00Z"/>
                <w:rFonts w:eastAsia="Times New Roman"/>
              </w:rPr>
            </w:pPr>
            <w:ins w:id="8626" w:author="ohm" w:date="2019-10-12T16:00:00Z">
              <w:r>
                <w:rPr>
                  <w:rFonts w:eastAsia="Times New Roman"/>
                </w:rPr>
                <w:t>2019-09-25 06:37:2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3B8A6" w14:textId="77777777" w:rsidR="00EF50A7" w:rsidRDefault="00EF50A7" w:rsidP="00EF50A7">
            <w:pPr>
              <w:rPr>
                <w:ins w:id="8628" w:author="ohm" w:date="2019-10-12T16:00:00Z"/>
                <w:rFonts w:eastAsia="Times New Roman"/>
              </w:rPr>
            </w:pPr>
            <w:ins w:id="8629" w:author="ohm" w:date="2019-10-12T16:00:00Z">
              <w:r>
                <w:rPr>
                  <w:rFonts w:eastAsia="Times New Roman"/>
                </w:rPr>
                <w:t>AHG12/AHG17: On signalling of picture-specific syntax elements in access unit delimi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F9A62" w14:textId="1404F883" w:rsidR="00EF50A7" w:rsidRDefault="00EF50A7" w:rsidP="00EF50A7">
            <w:pPr>
              <w:rPr>
                <w:ins w:id="8631" w:author="ohm" w:date="2019-10-12T16:00:00Z"/>
                <w:rFonts w:eastAsia="Times New Roman"/>
              </w:rPr>
            </w:pPr>
            <w:ins w:id="8632" w:author="ohm" w:date="2019-10-12T16:07:00Z">
              <w:r w:rsidRPr="00EF50A7">
                <w:rPr>
                  <w:rPrChange w:id="8633" w:author="ohm" w:date="2019-10-12T16:07:00Z">
                    <w:rPr>
                      <w:rStyle w:val="Hyperlink"/>
                      <w:rFonts w:eastAsia="Times New Roman"/>
                    </w:rPr>
                  </w:rPrChange>
                </w:rPr>
                <w:t>M. M. Hannuksela (Nokia)</w:t>
              </w:r>
            </w:ins>
          </w:p>
        </w:tc>
      </w:tr>
      <w:tr w:rsidR="00EF50A7" w14:paraId="68D79C08" w14:textId="77777777" w:rsidTr="00EF50A7">
        <w:trPr>
          <w:tblCellSpacing w:w="15" w:type="dxa"/>
          <w:ins w:id="8634" w:author="ohm" w:date="2019-10-12T16:00:00Z"/>
          <w:trPrChange w:id="863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3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01CE6" w14:textId="425363B3" w:rsidR="00EF50A7" w:rsidRDefault="00EF50A7" w:rsidP="00EF50A7">
            <w:pPr>
              <w:jc w:val="center"/>
              <w:rPr>
                <w:ins w:id="8637" w:author="ohm" w:date="2019-10-12T16:00:00Z"/>
                <w:rFonts w:eastAsia="Times New Roman"/>
                <w:sz w:val="24"/>
                <w:szCs w:val="24"/>
              </w:rPr>
            </w:pPr>
            <w:ins w:id="8638" w:author="ohm" w:date="2019-10-12T16:00:00Z">
              <w:r>
                <w:rPr>
                  <w:rFonts w:eastAsia="Times New Roman"/>
                </w:rPr>
                <w:fldChar w:fldCharType="begin"/>
              </w:r>
            </w:ins>
            <w:ins w:id="8639" w:author="ohm" w:date="2019-10-12T18:41:00Z">
              <w:r w:rsidR="00217B4E">
                <w:rPr>
                  <w:rFonts w:eastAsia="Times New Roman"/>
                </w:rPr>
                <w:instrText>HYPERLINK "C:\\Eigene Dateien\\mpeg\\geneva1910\\current_document.php?id=7885"</w:instrText>
              </w:r>
              <w:r w:rsidR="00217B4E">
                <w:rPr>
                  <w:rFonts w:eastAsia="Times New Roman"/>
                </w:rPr>
              </w:r>
            </w:ins>
            <w:ins w:id="8640" w:author="ohm" w:date="2019-10-12T16:00:00Z">
              <w:r>
                <w:rPr>
                  <w:rFonts w:eastAsia="Times New Roman"/>
                </w:rPr>
                <w:fldChar w:fldCharType="separate"/>
              </w:r>
              <w:r>
                <w:rPr>
                  <w:rStyle w:val="Hyperlink"/>
                  <w:rFonts w:eastAsia="Times New Roman"/>
                </w:rPr>
                <w:t>JVET-P009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174A1" w14:textId="77777777" w:rsidR="00EF50A7" w:rsidRDefault="00EF50A7" w:rsidP="00EF50A7">
            <w:pPr>
              <w:jc w:val="center"/>
              <w:rPr>
                <w:ins w:id="8642" w:author="ohm" w:date="2019-10-12T16:00:00Z"/>
                <w:rFonts w:eastAsia="Times New Roman"/>
              </w:rPr>
            </w:pPr>
            <w:ins w:id="8643" w:author="ohm" w:date="2019-10-12T16:00:00Z">
              <w:r>
                <w:rPr>
                  <w:rFonts w:eastAsia="Times New Roman"/>
                </w:rPr>
                <w:t>m5004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40C7E" w14:textId="77777777" w:rsidR="00EF50A7" w:rsidRDefault="00EF50A7" w:rsidP="00EF50A7">
            <w:pPr>
              <w:rPr>
                <w:ins w:id="8645" w:author="ohm" w:date="2019-10-12T16:00:00Z"/>
                <w:rFonts w:eastAsia="Times New Roman"/>
              </w:rPr>
            </w:pPr>
            <w:ins w:id="8646" w:author="ohm" w:date="2019-10-12T16:00:00Z">
              <w:r>
                <w:rPr>
                  <w:rFonts w:eastAsia="Times New Roman"/>
                </w:rPr>
                <w:t>2019-09-20 13:09: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C02CF7" w14:textId="77777777" w:rsidR="00EF50A7" w:rsidRDefault="00EF50A7" w:rsidP="00EF50A7">
            <w:pPr>
              <w:rPr>
                <w:ins w:id="8648" w:author="ohm" w:date="2019-10-12T16:00:00Z"/>
                <w:rFonts w:eastAsia="Times New Roman"/>
              </w:rPr>
            </w:pPr>
            <w:ins w:id="8649" w:author="ohm" w:date="2019-10-12T16:00:00Z">
              <w:r>
                <w:rPr>
                  <w:rFonts w:eastAsia="Times New Roman"/>
                </w:rPr>
                <w:t>2019-09-25 06:38: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89EEDA" w14:textId="77777777" w:rsidR="00EF50A7" w:rsidRDefault="00EF50A7" w:rsidP="00EF50A7">
            <w:pPr>
              <w:rPr>
                <w:ins w:id="8651" w:author="ohm" w:date="2019-10-12T16:00:00Z"/>
                <w:rFonts w:eastAsia="Times New Roman"/>
              </w:rPr>
            </w:pPr>
            <w:ins w:id="8652" w:author="ohm" w:date="2019-10-12T16:00:00Z">
              <w:r>
                <w:rPr>
                  <w:rFonts w:eastAsia="Times New Roman"/>
                </w:rPr>
                <w:t>2019-09-25 06:38:4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9CE2FD" w14:textId="77777777" w:rsidR="00EF50A7" w:rsidRDefault="00EF50A7" w:rsidP="00EF50A7">
            <w:pPr>
              <w:rPr>
                <w:ins w:id="8654" w:author="ohm" w:date="2019-10-12T16:00:00Z"/>
                <w:rFonts w:eastAsia="Times New Roman"/>
              </w:rPr>
            </w:pPr>
            <w:ins w:id="8655" w:author="ohm" w:date="2019-10-12T16:00:00Z">
              <w:r>
                <w:rPr>
                  <w:rFonts w:eastAsia="Times New Roman"/>
                </w:rPr>
                <w:t>AHG12: On signalling of tile and brick partition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CA376" w14:textId="1D46B928" w:rsidR="00EF50A7" w:rsidRDefault="00EF50A7" w:rsidP="00EF50A7">
            <w:pPr>
              <w:rPr>
                <w:ins w:id="8657" w:author="ohm" w:date="2019-10-12T16:00:00Z"/>
                <w:rFonts w:eastAsia="Times New Roman"/>
              </w:rPr>
            </w:pPr>
            <w:ins w:id="8658" w:author="ohm" w:date="2019-10-12T16:07:00Z">
              <w:r w:rsidRPr="00EF50A7">
                <w:rPr>
                  <w:rPrChange w:id="8659" w:author="ohm" w:date="2019-10-12T16:07:00Z">
                    <w:rPr>
                      <w:rStyle w:val="Hyperlink"/>
                      <w:rFonts w:eastAsia="Times New Roman"/>
                    </w:rPr>
                  </w:rPrChange>
                </w:rPr>
                <w:t>M. M. Hannuksela (Nokia)</w:t>
              </w:r>
            </w:ins>
          </w:p>
        </w:tc>
      </w:tr>
      <w:tr w:rsidR="00EF50A7" w14:paraId="26590E75" w14:textId="77777777" w:rsidTr="00EF50A7">
        <w:trPr>
          <w:tblCellSpacing w:w="15" w:type="dxa"/>
          <w:ins w:id="8660" w:author="ohm" w:date="2019-10-12T16:00:00Z"/>
          <w:trPrChange w:id="86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89D87B" w14:textId="65B52A5F" w:rsidR="00EF50A7" w:rsidRDefault="00EF50A7" w:rsidP="00EF50A7">
            <w:pPr>
              <w:jc w:val="center"/>
              <w:rPr>
                <w:ins w:id="8663" w:author="ohm" w:date="2019-10-12T16:00:00Z"/>
                <w:rFonts w:eastAsia="Times New Roman"/>
                <w:sz w:val="24"/>
                <w:szCs w:val="24"/>
              </w:rPr>
            </w:pPr>
            <w:ins w:id="8664" w:author="ohm" w:date="2019-10-12T16:00:00Z">
              <w:r>
                <w:rPr>
                  <w:rFonts w:eastAsia="Times New Roman"/>
                </w:rPr>
                <w:fldChar w:fldCharType="begin"/>
              </w:r>
            </w:ins>
            <w:ins w:id="8665" w:author="ohm" w:date="2019-10-12T18:41:00Z">
              <w:r w:rsidR="00217B4E">
                <w:rPr>
                  <w:rFonts w:eastAsia="Times New Roman"/>
                </w:rPr>
                <w:instrText>HYPERLINK "C:\\Eigene Dateien\\mpeg\\geneva1910\\current_document.php?id=7886"</w:instrText>
              </w:r>
              <w:r w:rsidR="00217B4E">
                <w:rPr>
                  <w:rFonts w:eastAsia="Times New Roman"/>
                </w:rPr>
              </w:r>
            </w:ins>
            <w:ins w:id="8666" w:author="ohm" w:date="2019-10-12T16:00:00Z">
              <w:r>
                <w:rPr>
                  <w:rFonts w:eastAsia="Times New Roman"/>
                </w:rPr>
                <w:fldChar w:fldCharType="separate"/>
              </w:r>
              <w:r>
                <w:rPr>
                  <w:rStyle w:val="Hyperlink"/>
                  <w:rFonts w:eastAsia="Times New Roman"/>
                </w:rPr>
                <w:t>JVET-P009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2A253" w14:textId="77777777" w:rsidR="00EF50A7" w:rsidRDefault="00EF50A7" w:rsidP="00EF50A7">
            <w:pPr>
              <w:jc w:val="center"/>
              <w:rPr>
                <w:ins w:id="8668" w:author="ohm" w:date="2019-10-12T16:00:00Z"/>
                <w:rFonts w:eastAsia="Times New Roman"/>
              </w:rPr>
            </w:pPr>
            <w:ins w:id="8669" w:author="ohm" w:date="2019-10-12T16:00:00Z">
              <w:r>
                <w:rPr>
                  <w:rFonts w:eastAsia="Times New Roman"/>
                </w:rPr>
                <w:t>m5004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A3A79" w14:textId="77777777" w:rsidR="00EF50A7" w:rsidRDefault="00EF50A7" w:rsidP="00EF50A7">
            <w:pPr>
              <w:rPr>
                <w:ins w:id="8671" w:author="ohm" w:date="2019-10-12T16:00:00Z"/>
                <w:rFonts w:eastAsia="Times New Roman"/>
              </w:rPr>
            </w:pPr>
            <w:ins w:id="8672" w:author="ohm" w:date="2019-10-12T16:00:00Z">
              <w:r>
                <w:rPr>
                  <w:rFonts w:eastAsia="Times New Roman"/>
                </w:rPr>
                <w:t>2019-09-20 13:10: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81F23A" w14:textId="77777777" w:rsidR="00EF50A7" w:rsidRDefault="00EF50A7" w:rsidP="00EF50A7">
            <w:pPr>
              <w:rPr>
                <w:ins w:id="8674" w:author="ohm" w:date="2019-10-12T16:00:00Z"/>
                <w:rFonts w:eastAsia="Times New Roman"/>
              </w:rPr>
            </w:pPr>
            <w:ins w:id="8675" w:author="ohm" w:date="2019-10-12T16:00:00Z">
              <w:r>
                <w:rPr>
                  <w:rFonts w:eastAsia="Times New Roman"/>
                </w:rPr>
                <w:t>2019-09-24 18:44: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64C5F" w14:textId="77777777" w:rsidR="00EF50A7" w:rsidRDefault="00EF50A7" w:rsidP="00EF50A7">
            <w:pPr>
              <w:rPr>
                <w:ins w:id="8677" w:author="ohm" w:date="2019-10-12T16:00:00Z"/>
                <w:rFonts w:eastAsia="Times New Roman"/>
              </w:rPr>
            </w:pPr>
            <w:ins w:id="8678" w:author="ohm" w:date="2019-10-12T16:00:00Z">
              <w:r>
                <w:rPr>
                  <w:rFonts w:eastAsia="Times New Roman"/>
                </w:rPr>
                <w:t>2019-09-24 18:44:1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CC649" w14:textId="77777777" w:rsidR="00EF50A7" w:rsidRDefault="00EF50A7" w:rsidP="00EF50A7">
            <w:pPr>
              <w:rPr>
                <w:ins w:id="8680" w:author="ohm" w:date="2019-10-12T16:00:00Z"/>
                <w:rFonts w:eastAsia="Times New Roman"/>
              </w:rPr>
            </w:pPr>
            <w:ins w:id="8681" w:author="ohm" w:date="2019-10-12T16:00:00Z">
              <w:r>
                <w:rPr>
                  <w:rFonts w:eastAsia="Times New Roman"/>
                </w:rPr>
                <w:t>AHG8/AHG17: Removing dependencies on VPS from the decoding process of a non-scalable bitstream</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8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F95F7" w14:textId="27A0249D" w:rsidR="00EF50A7" w:rsidRDefault="00EF50A7" w:rsidP="00EF50A7">
            <w:pPr>
              <w:rPr>
                <w:ins w:id="8683" w:author="ohm" w:date="2019-10-12T16:00:00Z"/>
                <w:rFonts w:eastAsia="Times New Roman"/>
              </w:rPr>
            </w:pPr>
            <w:ins w:id="8684" w:author="ohm" w:date="2019-10-12T16:07:00Z">
              <w:r w:rsidRPr="00EF50A7">
                <w:rPr>
                  <w:rPrChange w:id="8685" w:author="ohm" w:date="2019-10-12T16:07:00Z">
                    <w:rPr>
                      <w:rStyle w:val="Hyperlink"/>
                      <w:rFonts w:eastAsia="Times New Roman"/>
                    </w:rPr>
                  </w:rPrChange>
                </w:rPr>
                <w:t>M. M. Hannuksela (Nokia)</w:t>
              </w:r>
            </w:ins>
          </w:p>
        </w:tc>
      </w:tr>
      <w:tr w:rsidR="00EF50A7" w14:paraId="498E084F" w14:textId="77777777" w:rsidTr="00EF50A7">
        <w:trPr>
          <w:tblCellSpacing w:w="15" w:type="dxa"/>
          <w:ins w:id="8686" w:author="ohm" w:date="2019-10-12T16:00:00Z"/>
          <w:trPrChange w:id="86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C5D5E" w14:textId="2C912085" w:rsidR="00EF50A7" w:rsidRDefault="00EF50A7" w:rsidP="00EF50A7">
            <w:pPr>
              <w:jc w:val="center"/>
              <w:rPr>
                <w:ins w:id="8689" w:author="ohm" w:date="2019-10-12T16:00:00Z"/>
                <w:rFonts w:eastAsia="Times New Roman"/>
                <w:sz w:val="24"/>
                <w:szCs w:val="24"/>
              </w:rPr>
            </w:pPr>
            <w:ins w:id="8690" w:author="ohm" w:date="2019-10-12T16:00:00Z">
              <w:r>
                <w:rPr>
                  <w:rFonts w:eastAsia="Times New Roman"/>
                </w:rPr>
                <w:fldChar w:fldCharType="begin"/>
              </w:r>
            </w:ins>
            <w:ins w:id="8691" w:author="ohm" w:date="2019-10-12T18:41:00Z">
              <w:r w:rsidR="00217B4E">
                <w:rPr>
                  <w:rFonts w:eastAsia="Times New Roman"/>
                </w:rPr>
                <w:instrText>HYPERLINK "C:\\Eigene Dateien\\mpeg\\geneva1910\\current_document.php?id=7887"</w:instrText>
              </w:r>
              <w:r w:rsidR="00217B4E">
                <w:rPr>
                  <w:rFonts w:eastAsia="Times New Roman"/>
                </w:rPr>
              </w:r>
            </w:ins>
            <w:ins w:id="8692" w:author="ohm" w:date="2019-10-12T16:00:00Z">
              <w:r>
                <w:rPr>
                  <w:rFonts w:eastAsia="Times New Roman"/>
                </w:rPr>
                <w:fldChar w:fldCharType="separate"/>
              </w:r>
              <w:r>
                <w:rPr>
                  <w:rStyle w:val="Hyperlink"/>
                  <w:rFonts w:eastAsia="Times New Roman"/>
                </w:rPr>
                <w:t>JVET-P009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6C833" w14:textId="77777777" w:rsidR="00EF50A7" w:rsidRDefault="00EF50A7" w:rsidP="00EF50A7">
            <w:pPr>
              <w:jc w:val="center"/>
              <w:rPr>
                <w:ins w:id="8694" w:author="ohm" w:date="2019-10-12T16:00:00Z"/>
                <w:rFonts w:eastAsia="Times New Roman"/>
              </w:rPr>
            </w:pPr>
            <w:ins w:id="8695" w:author="ohm" w:date="2019-10-12T16:00:00Z">
              <w:r>
                <w:rPr>
                  <w:rFonts w:eastAsia="Times New Roman"/>
                </w:rPr>
                <w:t>m5004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B1954" w14:textId="77777777" w:rsidR="00EF50A7" w:rsidRDefault="00EF50A7" w:rsidP="00EF50A7">
            <w:pPr>
              <w:rPr>
                <w:ins w:id="8697" w:author="ohm" w:date="2019-10-12T16:00:00Z"/>
                <w:rFonts w:eastAsia="Times New Roman"/>
              </w:rPr>
            </w:pPr>
            <w:ins w:id="8698" w:author="ohm" w:date="2019-10-12T16:00:00Z">
              <w:r>
                <w:rPr>
                  <w:rFonts w:eastAsia="Times New Roman"/>
                </w:rPr>
                <w:t>2019-09-20 13:11: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78C54" w14:textId="77777777" w:rsidR="00EF50A7" w:rsidRDefault="00EF50A7" w:rsidP="00EF50A7">
            <w:pPr>
              <w:rPr>
                <w:ins w:id="8700" w:author="ohm" w:date="2019-10-12T16:00:00Z"/>
                <w:rFonts w:eastAsia="Times New Roman"/>
              </w:rPr>
            </w:pPr>
            <w:ins w:id="8701" w:author="ohm" w:date="2019-10-12T16:00:00Z">
              <w:r>
                <w:rPr>
                  <w:rFonts w:eastAsia="Times New Roman"/>
                </w:rPr>
                <w:t>2019-09-24 18:44: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3F19B4" w14:textId="77777777" w:rsidR="00EF50A7" w:rsidRDefault="00EF50A7" w:rsidP="00EF50A7">
            <w:pPr>
              <w:rPr>
                <w:ins w:id="8703" w:author="ohm" w:date="2019-10-12T16:00:00Z"/>
                <w:rFonts w:eastAsia="Times New Roman"/>
              </w:rPr>
            </w:pPr>
            <w:ins w:id="8704" w:author="ohm" w:date="2019-10-12T16:00:00Z">
              <w:r>
                <w:rPr>
                  <w:rFonts w:eastAsia="Times New Roman"/>
                </w:rPr>
                <w:t>2019-09-24 18:44:4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9E829" w14:textId="77777777" w:rsidR="00EF50A7" w:rsidRDefault="00EF50A7" w:rsidP="00EF50A7">
            <w:pPr>
              <w:rPr>
                <w:ins w:id="8706" w:author="ohm" w:date="2019-10-12T16:00:00Z"/>
                <w:rFonts w:eastAsia="Times New Roman"/>
              </w:rPr>
            </w:pPr>
            <w:ins w:id="8707" w:author="ohm" w:date="2019-10-12T16:00:00Z">
              <w:r>
                <w:rPr>
                  <w:rFonts w:eastAsia="Times New Roman"/>
                </w:rPr>
                <w:t>AHG8/AHG17: Handling of VPS and EOB NAL units in the sub-bitstream extraction proc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C113C" w14:textId="423789A2" w:rsidR="00EF50A7" w:rsidRDefault="00EF50A7" w:rsidP="00EF50A7">
            <w:pPr>
              <w:rPr>
                <w:ins w:id="8709" w:author="ohm" w:date="2019-10-12T16:00:00Z"/>
                <w:rFonts w:eastAsia="Times New Roman"/>
              </w:rPr>
            </w:pPr>
            <w:ins w:id="8710" w:author="ohm" w:date="2019-10-12T16:07:00Z">
              <w:r w:rsidRPr="00EF50A7">
                <w:rPr>
                  <w:rPrChange w:id="8711" w:author="ohm" w:date="2019-10-12T16:07:00Z">
                    <w:rPr>
                      <w:rStyle w:val="Hyperlink"/>
                      <w:rFonts w:eastAsia="Times New Roman"/>
                    </w:rPr>
                  </w:rPrChange>
                </w:rPr>
                <w:t>M. M. Hannuksela (Nokia)</w:t>
              </w:r>
            </w:ins>
          </w:p>
        </w:tc>
      </w:tr>
      <w:tr w:rsidR="00EF50A7" w14:paraId="07B83309" w14:textId="77777777" w:rsidTr="00EF50A7">
        <w:trPr>
          <w:tblCellSpacing w:w="15" w:type="dxa"/>
          <w:ins w:id="8712" w:author="ohm" w:date="2019-10-12T16:00:00Z"/>
          <w:trPrChange w:id="871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18C8C" w14:textId="7CD0C24D" w:rsidR="00EF50A7" w:rsidRDefault="00EF50A7" w:rsidP="00EF50A7">
            <w:pPr>
              <w:jc w:val="center"/>
              <w:rPr>
                <w:ins w:id="8715" w:author="ohm" w:date="2019-10-12T16:00:00Z"/>
                <w:rFonts w:eastAsia="Times New Roman"/>
                <w:sz w:val="24"/>
                <w:szCs w:val="24"/>
              </w:rPr>
            </w:pPr>
            <w:ins w:id="8716" w:author="ohm" w:date="2019-10-12T16:00:00Z">
              <w:r>
                <w:rPr>
                  <w:rFonts w:eastAsia="Times New Roman"/>
                </w:rPr>
                <w:fldChar w:fldCharType="begin"/>
              </w:r>
            </w:ins>
            <w:ins w:id="8717" w:author="ohm" w:date="2019-10-12T18:41:00Z">
              <w:r w:rsidR="00217B4E">
                <w:rPr>
                  <w:rFonts w:eastAsia="Times New Roman"/>
                </w:rPr>
                <w:instrText>HYPERLINK "C:\\Eigene Dateien\\mpeg\\geneva1910\\current_document.php?id=7888"</w:instrText>
              </w:r>
              <w:r w:rsidR="00217B4E">
                <w:rPr>
                  <w:rFonts w:eastAsia="Times New Roman"/>
                </w:rPr>
              </w:r>
            </w:ins>
            <w:ins w:id="8718" w:author="ohm" w:date="2019-10-12T16:00:00Z">
              <w:r>
                <w:rPr>
                  <w:rFonts w:eastAsia="Times New Roman"/>
                </w:rPr>
                <w:fldChar w:fldCharType="separate"/>
              </w:r>
              <w:r>
                <w:rPr>
                  <w:rStyle w:val="Hyperlink"/>
                  <w:rFonts w:eastAsia="Times New Roman"/>
                </w:rPr>
                <w:t>JVET-P009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9CC80" w14:textId="77777777" w:rsidR="00EF50A7" w:rsidRDefault="00EF50A7" w:rsidP="00EF50A7">
            <w:pPr>
              <w:jc w:val="center"/>
              <w:rPr>
                <w:ins w:id="8720" w:author="ohm" w:date="2019-10-12T16:00:00Z"/>
                <w:rFonts w:eastAsia="Times New Roman"/>
              </w:rPr>
            </w:pPr>
            <w:ins w:id="8721" w:author="ohm" w:date="2019-10-12T16:00:00Z">
              <w:r>
                <w:rPr>
                  <w:rFonts w:eastAsia="Times New Roman"/>
                </w:rPr>
                <w:t>m5004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704B8" w14:textId="77777777" w:rsidR="00EF50A7" w:rsidRDefault="00EF50A7" w:rsidP="00EF50A7">
            <w:pPr>
              <w:rPr>
                <w:ins w:id="8723" w:author="ohm" w:date="2019-10-12T16:00:00Z"/>
                <w:rFonts w:eastAsia="Times New Roman"/>
              </w:rPr>
            </w:pPr>
            <w:ins w:id="8724" w:author="ohm" w:date="2019-10-12T16:00:00Z">
              <w:r>
                <w:rPr>
                  <w:rFonts w:eastAsia="Times New Roman"/>
                </w:rPr>
                <w:t xml:space="preserve">2019-09-20 </w:t>
              </w:r>
              <w:r>
                <w:rPr>
                  <w:rFonts w:eastAsia="Times New Roman"/>
                </w:rPr>
                <w:lastRenderedPageBreak/>
                <w:t>13:18: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CE5DA" w14:textId="77777777" w:rsidR="00EF50A7" w:rsidRDefault="00EF50A7" w:rsidP="00EF50A7">
            <w:pPr>
              <w:rPr>
                <w:ins w:id="8726" w:author="ohm" w:date="2019-10-12T16:00:00Z"/>
                <w:rFonts w:eastAsia="Times New Roman"/>
              </w:rPr>
            </w:pPr>
            <w:ins w:id="8727" w:author="ohm" w:date="2019-10-12T16:00:00Z">
              <w:r>
                <w:rPr>
                  <w:rFonts w:eastAsia="Times New Roman"/>
                </w:rPr>
                <w:lastRenderedPageBreak/>
                <w:t xml:space="preserve">2019-09-24 </w:t>
              </w:r>
              <w:r>
                <w:rPr>
                  <w:rFonts w:eastAsia="Times New Roman"/>
                </w:rPr>
                <w:lastRenderedPageBreak/>
                <w:t>18:45: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AC253" w14:textId="77777777" w:rsidR="00EF50A7" w:rsidRDefault="00EF50A7" w:rsidP="00EF50A7">
            <w:pPr>
              <w:rPr>
                <w:ins w:id="8729" w:author="ohm" w:date="2019-10-12T16:00:00Z"/>
                <w:rFonts w:eastAsia="Times New Roman"/>
              </w:rPr>
            </w:pPr>
            <w:ins w:id="8730" w:author="ohm" w:date="2019-10-12T16:00:00Z">
              <w:r>
                <w:rPr>
                  <w:rFonts w:eastAsia="Times New Roman"/>
                </w:rPr>
                <w:lastRenderedPageBreak/>
                <w:t xml:space="preserve">2019-09-24 </w:t>
              </w:r>
              <w:r>
                <w:rPr>
                  <w:rFonts w:eastAsia="Times New Roman"/>
                </w:rPr>
                <w:lastRenderedPageBreak/>
                <w:t>18:45:1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1DB3BC" w14:textId="77777777" w:rsidR="00EF50A7" w:rsidRDefault="00EF50A7" w:rsidP="00EF50A7">
            <w:pPr>
              <w:rPr>
                <w:ins w:id="8732" w:author="ohm" w:date="2019-10-12T16:00:00Z"/>
                <w:rFonts w:eastAsia="Times New Roman"/>
              </w:rPr>
            </w:pPr>
            <w:ins w:id="8733" w:author="ohm" w:date="2019-10-12T16:00:00Z">
              <w:r>
                <w:rPr>
                  <w:rFonts w:eastAsia="Times New Roman"/>
                </w:rPr>
                <w:lastRenderedPageBreak/>
                <w:t>Level limits for number of luma samples, tiles, and subpictur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84F503" w14:textId="37C870B4" w:rsidR="00EF50A7" w:rsidRDefault="00EF50A7" w:rsidP="00EF50A7">
            <w:pPr>
              <w:rPr>
                <w:ins w:id="8735" w:author="ohm" w:date="2019-10-12T16:00:00Z"/>
                <w:rFonts w:eastAsia="Times New Roman"/>
              </w:rPr>
            </w:pPr>
            <w:ins w:id="8736" w:author="ohm" w:date="2019-10-12T16:07:00Z">
              <w:r w:rsidRPr="00EF50A7">
                <w:rPr>
                  <w:rPrChange w:id="8737" w:author="ohm" w:date="2019-10-12T16:07:00Z">
                    <w:rPr>
                      <w:rStyle w:val="Hyperlink"/>
                      <w:rFonts w:eastAsia="Times New Roman"/>
                    </w:rPr>
                  </w:rPrChange>
                </w:rPr>
                <w:t>M. M. Hannuksela (Nokia)</w:t>
              </w:r>
            </w:ins>
          </w:p>
        </w:tc>
      </w:tr>
      <w:tr w:rsidR="00EF50A7" w14:paraId="0F773FE0" w14:textId="77777777" w:rsidTr="00EF50A7">
        <w:trPr>
          <w:tblCellSpacing w:w="15" w:type="dxa"/>
          <w:ins w:id="8738" w:author="ohm" w:date="2019-10-12T16:00:00Z"/>
          <w:trPrChange w:id="87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A8390" w14:textId="6B811DD1" w:rsidR="00EF50A7" w:rsidRDefault="00EF50A7" w:rsidP="00EF50A7">
            <w:pPr>
              <w:jc w:val="center"/>
              <w:rPr>
                <w:ins w:id="8741" w:author="ohm" w:date="2019-10-12T16:00:00Z"/>
                <w:rFonts w:eastAsia="Times New Roman"/>
                <w:sz w:val="24"/>
                <w:szCs w:val="24"/>
              </w:rPr>
            </w:pPr>
            <w:ins w:id="8742" w:author="ohm" w:date="2019-10-12T16:00:00Z">
              <w:r>
                <w:rPr>
                  <w:rFonts w:eastAsia="Times New Roman"/>
                </w:rPr>
                <w:fldChar w:fldCharType="begin"/>
              </w:r>
            </w:ins>
            <w:ins w:id="8743" w:author="ohm" w:date="2019-10-12T18:41:00Z">
              <w:r w:rsidR="00217B4E">
                <w:rPr>
                  <w:rFonts w:eastAsia="Times New Roman"/>
                </w:rPr>
                <w:instrText>HYPERLINK "C:\\Eigene Dateien\\mpeg\\geneva1910\\current_document.php?id=7889"</w:instrText>
              </w:r>
              <w:r w:rsidR="00217B4E">
                <w:rPr>
                  <w:rFonts w:eastAsia="Times New Roman"/>
                </w:rPr>
              </w:r>
            </w:ins>
            <w:ins w:id="8744" w:author="ohm" w:date="2019-10-12T16:00:00Z">
              <w:r>
                <w:rPr>
                  <w:rFonts w:eastAsia="Times New Roman"/>
                </w:rPr>
                <w:fldChar w:fldCharType="separate"/>
              </w:r>
              <w:r>
                <w:rPr>
                  <w:rStyle w:val="Hyperlink"/>
                  <w:rFonts w:eastAsia="Times New Roman"/>
                </w:rPr>
                <w:t>JVET-P010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5FF7F" w14:textId="77777777" w:rsidR="00EF50A7" w:rsidRDefault="00EF50A7" w:rsidP="00EF50A7">
            <w:pPr>
              <w:jc w:val="center"/>
              <w:rPr>
                <w:ins w:id="8746" w:author="ohm" w:date="2019-10-12T16:00:00Z"/>
                <w:rFonts w:eastAsia="Times New Roman"/>
              </w:rPr>
            </w:pPr>
            <w:ins w:id="8747" w:author="ohm" w:date="2019-10-12T16:00:00Z">
              <w:r>
                <w:rPr>
                  <w:rFonts w:eastAsia="Times New Roman"/>
                </w:rPr>
                <w:t>m5004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877491" w14:textId="77777777" w:rsidR="00EF50A7" w:rsidRDefault="00EF50A7" w:rsidP="00EF50A7">
            <w:pPr>
              <w:rPr>
                <w:ins w:id="8749" w:author="ohm" w:date="2019-10-12T16:00:00Z"/>
                <w:rFonts w:eastAsia="Times New Roman"/>
              </w:rPr>
            </w:pPr>
            <w:ins w:id="8750" w:author="ohm" w:date="2019-10-12T16:00:00Z">
              <w:r>
                <w:rPr>
                  <w:rFonts w:eastAsia="Times New Roman"/>
                </w:rPr>
                <w:t>2019-09-20 13:26: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8FB8D0" w14:textId="77777777" w:rsidR="00EF50A7" w:rsidRDefault="00EF50A7" w:rsidP="00EF50A7">
            <w:pPr>
              <w:rPr>
                <w:ins w:id="8752" w:author="ohm" w:date="2019-10-12T16:00:00Z"/>
                <w:rFonts w:eastAsia="Times New Roman"/>
              </w:rPr>
            </w:pPr>
            <w:ins w:id="8753" w:author="ohm" w:date="2019-10-12T16:00:00Z">
              <w:r>
                <w:rPr>
                  <w:rFonts w:eastAsia="Times New Roman"/>
                </w:rPr>
                <w:t>2019-09-25 06:40: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1F11C" w14:textId="77777777" w:rsidR="00EF50A7" w:rsidRDefault="00EF50A7" w:rsidP="00EF50A7">
            <w:pPr>
              <w:rPr>
                <w:ins w:id="8755" w:author="ohm" w:date="2019-10-12T16:00:00Z"/>
                <w:rFonts w:eastAsia="Times New Roman"/>
              </w:rPr>
            </w:pPr>
            <w:ins w:id="8756" w:author="ohm" w:date="2019-10-12T16:00:00Z">
              <w:r>
                <w:rPr>
                  <w:rFonts w:eastAsia="Times New Roman"/>
                </w:rPr>
                <w:t>2019-10-05 07:55: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B8839" w14:textId="77777777" w:rsidR="00EF50A7" w:rsidRDefault="00EF50A7" w:rsidP="00EF50A7">
            <w:pPr>
              <w:rPr>
                <w:ins w:id="8758" w:author="ohm" w:date="2019-10-12T16:00:00Z"/>
                <w:rFonts w:eastAsia="Times New Roman"/>
              </w:rPr>
            </w:pPr>
            <w:ins w:id="8759" w:author="ohm" w:date="2019-10-12T16:00:00Z">
              <w:r>
                <w:rPr>
                  <w:rFonts w:eastAsia="Times New Roman"/>
                </w:rPr>
                <w:t>AHG8: Unaligned IRAP pictures across layers and layer-wise start-u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5F6BC" w14:textId="10F3648C" w:rsidR="00EF50A7" w:rsidRDefault="00EF50A7" w:rsidP="00EF50A7">
            <w:pPr>
              <w:rPr>
                <w:ins w:id="8761" w:author="ohm" w:date="2019-10-12T16:00:00Z"/>
                <w:rFonts w:eastAsia="Times New Roman"/>
              </w:rPr>
            </w:pPr>
            <w:ins w:id="8762" w:author="ohm" w:date="2019-10-12T16:07:00Z">
              <w:r w:rsidRPr="00EF50A7">
                <w:rPr>
                  <w:rPrChange w:id="8763" w:author="ohm" w:date="2019-10-12T16:07:00Z">
                    <w:rPr>
                      <w:rStyle w:val="Hyperlink"/>
                      <w:rFonts w:eastAsia="Times New Roman"/>
                    </w:rPr>
                  </w:rPrChange>
                </w:rPr>
                <w:t>M. M. Hannuksela (Nokia)</w:t>
              </w:r>
            </w:ins>
          </w:p>
        </w:tc>
      </w:tr>
      <w:tr w:rsidR="00EF50A7" w14:paraId="2A8D1332" w14:textId="77777777" w:rsidTr="00EF50A7">
        <w:trPr>
          <w:tblCellSpacing w:w="15" w:type="dxa"/>
          <w:ins w:id="8764" w:author="ohm" w:date="2019-10-12T16:00:00Z"/>
          <w:trPrChange w:id="876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6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A22FA" w14:textId="6498DAC3" w:rsidR="00EF50A7" w:rsidRDefault="00EF50A7" w:rsidP="00EF50A7">
            <w:pPr>
              <w:jc w:val="center"/>
              <w:rPr>
                <w:ins w:id="8767" w:author="ohm" w:date="2019-10-12T16:00:00Z"/>
                <w:rFonts w:eastAsia="Times New Roman"/>
                <w:sz w:val="24"/>
                <w:szCs w:val="24"/>
              </w:rPr>
            </w:pPr>
            <w:ins w:id="8768" w:author="ohm" w:date="2019-10-12T16:00:00Z">
              <w:r>
                <w:rPr>
                  <w:rFonts w:eastAsia="Times New Roman"/>
                </w:rPr>
                <w:fldChar w:fldCharType="begin"/>
              </w:r>
            </w:ins>
            <w:ins w:id="8769" w:author="ohm" w:date="2019-10-12T18:41:00Z">
              <w:r w:rsidR="00217B4E">
                <w:rPr>
                  <w:rFonts w:eastAsia="Times New Roman"/>
                </w:rPr>
                <w:instrText>HYPERLINK "C:\\Eigene Dateien\\mpeg\\geneva1910\\current_document.php?id=7890"</w:instrText>
              </w:r>
              <w:r w:rsidR="00217B4E">
                <w:rPr>
                  <w:rFonts w:eastAsia="Times New Roman"/>
                </w:rPr>
              </w:r>
            </w:ins>
            <w:ins w:id="8770" w:author="ohm" w:date="2019-10-12T16:00:00Z">
              <w:r>
                <w:rPr>
                  <w:rFonts w:eastAsia="Times New Roman"/>
                </w:rPr>
                <w:fldChar w:fldCharType="separate"/>
              </w:r>
              <w:r>
                <w:rPr>
                  <w:rStyle w:val="Hyperlink"/>
                  <w:rFonts w:eastAsia="Times New Roman"/>
                </w:rPr>
                <w:t>JVET-P01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7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CD047" w14:textId="77777777" w:rsidR="00EF50A7" w:rsidRDefault="00EF50A7" w:rsidP="00EF50A7">
            <w:pPr>
              <w:jc w:val="center"/>
              <w:rPr>
                <w:ins w:id="8772" w:author="ohm" w:date="2019-10-12T16:00:00Z"/>
                <w:rFonts w:eastAsia="Times New Roman"/>
              </w:rPr>
            </w:pPr>
            <w:ins w:id="8773" w:author="ohm" w:date="2019-10-12T16:00:00Z">
              <w:r>
                <w:rPr>
                  <w:rFonts w:eastAsia="Times New Roman"/>
                </w:rPr>
                <w:t>m5005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7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EE638" w14:textId="77777777" w:rsidR="00EF50A7" w:rsidRDefault="00EF50A7" w:rsidP="00EF50A7">
            <w:pPr>
              <w:rPr>
                <w:ins w:id="8775" w:author="ohm" w:date="2019-10-12T16:00:00Z"/>
                <w:rFonts w:eastAsia="Times New Roman"/>
              </w:rPr>
            </w:pPr>
            <w:ins w:id="8776" w:author="ohm" w:date="2019-10-12T16:00:00Z">
              <w:r>
                <w:rPr>
                  <w:rFonts w:eastAsia="Times New Roman"/>
                </w:rPr>
                <w:t>2019-09-20 13:27: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2D58D" w14:textId="77777777" w:rsidR="00EF50A7" w:rsidRDefault="00EF50A7" w:rsidP="00EF50A7">
            <w:pPr>
              <w:rPr>
                <w:ins w:id="8778" w:author="ohm" w:date="2019-10-12T16:00:00Z"/>
                <w:rFonts w:eastAsia="Times New Roman"/>
              </w:rPr>
            </w:pPr>
            <w:ins w:id="8779" w:author="ohm" w:date="2019-10-12T16:00:00Z">
              <w:r>
                <w:rPr>
                  <w:rFonts w:eastAsia="Times New Roman"/>
                </w:rPr>
                <w:t>2019-09-25 06:41: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74894" w14:textId="77777777" w:rsidR="00EF50A7" w:rsidRDefault="00EF50A7" w:rsidP="00EF50A7">
            <w:pPr>
              <w:rPr>
                <w:ins w:id="8781" w:author="ohm" w:date="2019-10-12T16:00:00Z"/>
                <w:rFonts w:eastAsia="Times New Roman"/>
              </w:rPr>
            </w:pPr>
            <w:ins w:id="8782" w:author="ohm" w:date="2019-10-12T16:00:00Z">
              <w:r>
                <w:rPr>
                  <w:rFonts w:eastAsia="Times New Roman"/>
                </w:rPr>
                <w:t>2019-09-25 06:41:4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18451B" w14:textId="77777777" w:rsidR="00EF50A7" w:rsidRDefault="00EF50A7" w:rsidP="00EF50A7">
            <w:pPr>
              <w:rPr>
                <w:ins w:id="8784" w:author="ohm" w:date="2019-10-12T16:00:00Z"/>
                <w:rFonts w:eastAsia="Times New Roman"/>
              </w:rPr>
            </w:pPr>
            <w:ins w:id="8785" w:author="ohm" w:date="2019-10-12T16:00:00Z">
              <w:r>
                <w:rPr>
                  <w:rFonts w:eastAsia="Times New Roman"/>
                </w:rPr>
                <w:t>AHG8: POC derivation for a multi-layer bitstream</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019DD" w14:textId="1826CD38" w:rsidR="00EF50A7" w:rsidRDefault="00EF50A7" w:rsidP="00EF50A7">
            <w:pPr>
              <w:rPr>
                <w:ins w:id="8787" w:author="ohm" w:date="2019-10-12T16:00:00Z"/>
                <w:rFonts w:eastAsia="Times New Roman"/>
              </w:rPr>
            </w:pPr>
            <w:ins w:id="8788" w:author="ohm" w:date="2019-10-12T16:07:00Z">
              <w:r w:rsidRPr="00EF50A7">
                <w:rPr>
                  <w:rPrChange w:id="8789" w:author="ohm" w:date="2019-10-12T16:07:00Z">
                    <w:rPr>
                      <w:rStyle w:val="Hyperlink"/>
                      <w:rFonts w:eastAsia="Times New Roman"/>
                    </w:rPr>
                  </w:rPrChange>
                </w:rPr>
                <w:t>M. M. Hannuksela (Nokia)</w:t>
              </w:r>
            </w:ins>
          </w:p>
        </w:tc>
      </w:tr>
      <w:tr w:rsidR="00D62DFC" w14:paraId="1122B637" w14:textId="77777777" w:rsidTr="00EF50A7">
        <w:trPr>
          <w:tblCellSpacing w:w="15" w:type="dxa"/>
          <w:ins w:id="8790" w:author="ohm" w:date="2019-10-12T16:00:00Z"/>
          <w:trPrChange w:id="87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62BD3" w14:textId="43B875EA" w:rsidR="00D62DFC" w:rsidRDefault="00D62DFC" w:rsidP="00D62DFC">
            <w:pPr>
              <w:jc w:val="center"/>
              <w:rPr>
                <w:ins w:id="8793" w:author="ohm" w:date="2019-10-12T16:00:00Z"/>
                <w:rFonts w:eastAsia="Times New Roman"/>
                <w:sz w:val="24"/>
                <w:szCs w:val="24"/>
              </w:rPr>
            </w:pPr>
            <w:ins w:id="8794" w:author="ohm" w:date="2019-10-12T16:00:00Z">
              <w:r>
                <w:rPr>
                  <w:rFonts w:eastAsia="Times New Roman"/>
                </w:rPr>
                <w:fldChar w:fldCharType="begin"/>
              </w:r>
            </w:ins>
            <w:ins w:id="8795" w:author="ohm" w:date="2019-10-12T18:41:00Z">
              <w:r w:rsidR="00217B4E">
                <w:rPr>
                  <w:rFonts w:eastAsia="Times New Roman"/>
                </w:rPr>
                <w:instrText>HYPERLINK "C:\\Eigene Dateien\\mpeg\\geneva1910\\current_document.php?id=7891"</w:instrText>
              </w:r>
              <w:r w:rsidR="00217B4E">
                <w:rPr>
                  <w:rFonts w:eastAsia="Times New Roman"/>
                </w:rPr>
              </w:r>
            </w:ins>
            <w:ins w:id="8796" w:author="ohm" w:date="2019-10-12T16:00:00Z">
              <w:r>
                <w:rPr>
                  <w:rFonts w:eastAsia="Times New Roman"/>
                </w:rPr>
                <w:fldChar w:fldCharType="separate"/>
              </w:r>
              <w:r>
                <w:rPr>
                  <w:rStyle w:val="Hyperlink"/>
                  <w:rFonts w:eastAsia="Times New Roman"/>
                </w:rPr>
                <w:t>JVET-P01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BFC25" w14:textId="77777777" w:rsidR="00D62DFC" w:rsidRDefault="00D62DFC" w:rsidP="00D62DFC">
            <w:pPr>
              <w:jc w:val="center"/>
              <w:rPr>
                <w:ins w:id="8798" w:author="ohm" w:date="2019-10-12T16:00:00Z"/>
                <w:rFonts w:eastAsia="Times New Roman"/>
              </w:rPr>
            </w:pPr>
            <w:ins w:id="8799" w:author="ohm" w:date="2019-10-12T16:00:00Z">
              <w:r>
                <w:rPr>
                  <w:rFonts w:eastAsia="Times New Roman"/>
                </w:rPr>
                <w:t>m5005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4DDA7" w14:textId="77777777" w:rsidR="00D62DFC" w:rsidRDefault="00D62DFC" w:rsidP="00D62DFC">
            <w:pPr>
              <w:rPr>
                <w:ins w:id="8801" w:author="ohm" w:date="2019-10-12T16:00:00Z"/>
                <w:rFonts w:eastAsia="Times New Roman"/>
              </w:rPr>
            </w:pPr>
            <w:ins w:id="8802" w:author="ohm" w:date="2019-10-12T16:00:00Z">
              <w:r>
                <w:rPr>
                  <w:rFonts w:eastAsia="Times New Roman"/>
                </w:rPr>
                <w:t>2019-09-20 15:10: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81636" w14:textId="1F2E56AE" w:rsidR="00D62DFC" w:rsidRDefault="00D62DFC" w:rsidP="00D62DFC">
            <w:pPr>
              <w:rPr>
                <w:ins w:id="8804"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90329" w14:textId="4FC00CEE" w:rsidR="00D62DFC" w:rsidRDefault="00D62DFC" w:rsidP="00D62DFC">
            <w:pPr>
              <w:rPr>
                <w:ins w:id="8806" w:author="ohm" w:date="2019-10-12T16:00:00Z"/>
                <w:rFonts w:eastAsia="Times New Roman"/>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B2B2A" w14:textId="089FAB0A" w:rsidR="00D62DFC" w:rsidRDefault="00D62DFC" w:rsidP="00D62DFC">
            <w:pPr>
              <w:rPr>
                <w:ins w:id="8808" w:author="ohm" w:date="2019-10-12T16:00:00Z"/>
                <w:rFonts w:eastAsia="Times New Roman"/>
              </w:rPr>
            </w:pPr>
            <w:ins w:id="8809" w:author="ohm" w:date="2019-10-12T17:01: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3B9FB" w14:textId="05E267C2" w:rsidR="00D62DFC" w:rsidRDefault="00D62DFC" w:rsidP="00D62DFC">
            <w:pPr>
              <w:rPr>
                <w:ins w:id="8811" w:author="ohm" w:date="2019-10-12T16:00:00Z"/>
                <w:rFonts w:eastAsia="Times New Roman"/>
              </w:rPr>
            </w:pPr>
          </w:p>
        </w:tc>
      </w:tr>
      <w:tr w:rsidR="00D62DFC" w14:paraId="3E753321" w14:textId="77777777" w:rsidTr="00EF50A7">
        <w:trPr>
          <w:tblCellSpacing w:w="15" w:type="dxa"/>
          <w:ins w:id="8812" w:author="ohm" w:date="2019-10-12T16:00:00Z"/>
          <w:trPrChange w:id="881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52243" w14:textId="733A863A" w:rsidR="00D62DFC" w:rsidRDefault="00D62DFC" w:rsidP="00D62DFC">
            <w:pPr>
              <w:jc w:val="center"/>
              <w:rPr>
                <w:ins w:id="8815" w:author="ohm" w:date="2019-10-12T16:00:00Z"/>
                <w:rFonts w:eastAsia="Times New Roman"/>
                <w:sz w:val="24"/>
                <w:szCs w:val="24"/>
              </w:rPr>
            </w:pPr>
            <w:ins w:id="8816" w:author="ohm" w:date="2019-10-12T16:00:00Z">
              <w:r>
                <w:rPr>
                  <w:rFonts w:eastAsia="Times New Roman"/>
                </w:rPr>
                <w:fldChar w:fldCharType="begin"/>
              </w:r>
            </w:ins>
            <w:ins w:id="8817" w:author="ohm" w:date="2019-10-12T18:41:00Z">
              <w:r w:rsidR="00217B4E">
                <w:rPr>
                  <w:rFonts w:eastAsia="Times New Roman"/>
                </w:rPr>
                <w:instrText>HYPERLINK "C:\\Eigene Dateien\\mpeg\\geneva1910\\current_document.php?id=7892"</w:instrText>
              </w:r>
              <w:r w:rsidR="00217B4E">
                <w:rPr>
                  <w:rFonts w:eastAsia="Times New Roman"/>
                </w:rPr>
              </w:r>
            </w:ins>
            <w:ins w:id="8818" w:author="ohm" w:date="2019-10-12T16:00:00Z">
              <w:r>
                <w:rPr>
                  <w:rFonts w:eastAsia="Times New Roman"/>
                </w:rPr>
                <w:fldChar w:fldCharType="separate"/>
              </w:r>
              <w:r>
                <w:rPr>
                  <w:rStyle w:val="Hyperlink"/>
                  <w:rFonts w:eastAsia="Times New Roman"/>
                </w:rPr>
                <w:t>JVET-P010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04CB6" w14:textId="77777777" w:rsidR="00D62DFC" w:rsidRDefault="00D62DFC" w:rsidP="00D62DFC">
            <w:pPr>
              <w:jc w:val="center"/>
              <w:rPr>
                <w:ins w:id="8820" w:author="ohm" w:date="2019-10-12T16:00:00Z"/>
                <w:rFonts w:eastAsia="Times New Roman"/>
              </w:rPr>
            </w:pPr>
            <w:ins w:id="8821" w:author="ohm" w:date="2019-10-12T16:00:00Z">
              <w:r>
                <w:rPr>
                  <w:rFonts w:eastAsia="Times New Roman"/>
                </w:rPr>
                <w:t>m5005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BE35F" w14:textId="77777777" w:rsidR="00D62DFC" w:rsidRDefault="00D62DFC" w:rsidP="00D62DFC">
            <w:pPr>
              <w:rPr>
                <w:ins w:id="8823" w:author="ohm" w:date="2019-10-12T16:00:00Z"/>
                <w:rFonts w:eastAsia="Times New Roman"/>
              </w:rPr>
            </w:pPr>
            <w:ins w:id="8824" w:author="ohm" w:date="2019-10-12T16:00:00Z">
              <w:r>
                <w:rPr>
                  <w:rFonts w:eastAsia="Times New Roman"/>
                </w:rPr>
                <w:t>2019-09-20 15:11: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0E73BA" w14:textId="77777777" w:rsidR="00D62DFC" w:rsidRDefault="00D62DFC" w:rsidP="00D62DFC">
            <w:pPr>
              <w:rPr>
                <w:ins w:id="8826"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A739A" w14:textId="77777777" w:rsidR="00D62DFC" w:rsidRDefault="00D62DFC" w:rsidP="00D62DFC">
            <w:pPr>
              <w:rPr>
                <w:ins w:id="8828"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183ED" w14:textId="5E3D60F5" w:rsidR="00D62DFC" w:rsidRDefault="00D62DFC" w:rsidP="00D62DFC">
            <w:pPr>
              <w:rPr>
                <w:ins w:id="8830" w:author="ohm" w:date="2019-10-12T16:00:00Z"/>
                <w:rFonts w:eastAsia="Times New Roman"/>
                <w:sz w:val="20"/>
              </w:rPr>
            </w:pPr>
            <w:ins w:id="8831" w:author="ohm" w:date="2019-10-12T17:01: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F2903" w14:textId="77777777" w:rsidR="00D62DFC" w:rsidRDefault="00D62DFC" w:rsidP="00D62DFC">
            <w:pPr>
              <w:rPr>
                <w:ins w:id="8833" w:author="ohm" w:date="2019-10-12T16:00:00Z"/>
                <w:rFonts w:eastAsia="Times New Roman"/>
                <w:sz w:val="20"/>
              </w:rPr>
            </w:pPr>
          </w:p>
        </w:tc>
      </w:tr>
      <w:tr w:rsidR="00D62DFC" w14:paraId="4B6C57DE" w14:textId="77777777" w:rsidTr="00EF50A7">
        <w:trPr>
          <w:tblCellSpacing w:w="15" w:type="dxa"/>
          <w:ins w:id="8834" w:author="ohm" w:date="2019-10-12T16:00:00Z"/>
          <w:trPrChange w:id="883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3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74711" w14:textId="2EBEEF94" w:rsidR="00D62DFC" w:rsidRDefault="00D62DFC" w:rsidP="00D62DFC">
            <w:pPr>
              <w:jc w:val="center"/>
              <w:rPr>
                <w:ins w:id="8837" w:author="ohm" w:date="2019-10-12T16:00:00Z"/>
                <w:rFonts w:eastAsia="Times New Roman"/>
                <w:sz w:val="24"/>
                <w:szCs w:val="24"/>
              </w:rPr>
            </w:pPr>
            <w:ins w:id="8838" w:author="ohm" w:date="2019-10-12T16:00:00Z">
              <w:r>
                <w:rPr>
                  <w:rFonts w:eastAsia="Times New Roman"/>
                </w:rPr>
                <w:fldChar w:fldCharType="begin"/>
              </w:r>
            </w:ins>
            <w:ins w:id="8839" w:author="ohm" w:date="2019-10-12T18:41:00Z">
              <w:r w:rsidR="00217B4E">
                <w:rPr>
                  <w:rFonts w:eastAsia="Times New Roman"/>
                </w:rPr>
                <w:instrText>HYPERLINK "C:\\Eigene Dateien\\mpeg\\geneva1910\\current_document.php?id=7893"</w:instrText>
              </w:r>
              <w:r w:rsidR="00217B4E">
                <w:rPr>
                  <w:rFonts w:eastAsia="Times New Roman"/>
                </w:rPr>
              </w:r>
            </w:ins>
            <w:ins w:id="8840" w:author="ohm" w:date="2019-10-12T16:00:00Z">
              <w:r>
                <w:rPr>
                  <w:rFonts w:eastAsia="Times New Roman"/>
                </w:rPr>
                <w:fldChar w:fldCharType="separate"/>
              </w:r>
              <w:r>
                <w:rPr>
                  <w:rStyle w:val="Hyperlink"/>
                  <w:rFonts w:eastAsia="Times New Roman"/>
                </w:rPr>
                <w:t>JVET-P010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AE14FE" w14:textId="77777777" w:rsidR="00D62DFC" w:rsidRDefault="00D62DFC" w:rsidP="00D62DFC">
            <w:pPr>
              <w:jc w:val="center"/>
              <w:rPr>
                <w:ins w:id="8842" w:author="ohm" w:date="2019-10-12T16:00:00Z"/>
                <w:rFonts w:eastAsia="Times New Roman"/>
              </w:rPr>
            </w:pPr>
            <w:ins w:id="8843" w:author="ohm" w:date="2019-10-12T16:00:00Z">
              <w:r>
                <w:rPr>
                  <w:rFonts w:eastAsia="Times New Roman"/>
                </w:rPr>
                <w:t>m5005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8287F" w14:textId="77777777" w:rsidR="00D62DFC" w:rsidRDefault="00D62DFC" w:rsidP="00D62DFC">
            <w:pPr>
              <w:rPr>
                <w:ins w:id="8845" w:author="ohm" w:date="2019-10-12T16:00:00Z"/>
                <w:rFonts w:eastAsia="Times New Roman"/>
              </w:rPr>
            </w:pPr>
            <w:ins w:id="8846" w:author="ohm" w:date="2019-10-12T16:00:00Z">
              <w:r>
                <w:rPr>
                  <w:rFonts w:eastAsia="Times New Roman"/>
                </w:rPr>
                <w:t>2019-09-20 15:13: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E649E8" w14:textId="77777777" w:rsidR="00D62DFC" w:rsidRDefault="00D62DFC" w:rsidP="00D62DFC">
            <w:pPr>
              <w:rPr>
                <w:ins w:id="8848"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AE24D8" w14:textId="77777777" w:rsidR="00D62DFC" w:rsidRDefault="00D62DFC" w:rsidP="00D62DFC">
            <w:pPr>
              <w:rPr>
                <w:ins w:id="8850"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C84AF5" w14:textId="4C53F209" w:rsidR="00D62DFC" w:rsidRDefault="00D62DFC" w:rsidP="00D62DFC">
            <w:pPr>
              <w:rPr>
                <w:ins w:id="8852" w:author="ohm" w:date="2019-10-12T16:00:00Z"/>
                <w:rFonts w:eastAsia="Times New Roman"/>
                <w:sz w:val="20"/>
              </w:rPr>
            </w:pPr>
            <w:ins w:id="8853" w:author="ohm" w:date="2019-10-12T17:01: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086B2" w14:textId="77777777" w:rsidR="00D62DFC" w:rsidRDefault="00D62DFC" w:rsidP="00D62DFC">
            <w:pPr>
              <w:rPr>
                <w:ins w:id="8855" w:author="ohm" w:date="2019-10-12T16:00:00Z"/>
                <w:rFonts w:eastAsia="Times New Roman"/>
                <w:sz w:val="20"/>
              </w:rPr>
            </w:pPr>
          </w:p>
        </w:tc>
      </w:tr>
      <w:tr w:rsidR="00EF50A7" w14:paraId="74855220" w14:textId="77777777" w:rsidTr="00EF50A7">
        <w:trPr>
          <w:tblCellSpacing w:w="15" w:type="dxa"/>
          <w:ins w:id="8856" w:author="ohm" w:date="2019-10-12T16:00:00Z"/>
          <w:trPrChange w:id="88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3CD7F" w14:textId="6BF4E3E6" w:rsidR="00EF50A7" w:rsidRDefault="00EF50A7" w:rsidP="00EF50A7">
            <w:pPr>
              <w:jc w:val="center"/>
              <w:rPr>
                <w:ins w:id="8859" w:author="ohm" w:date="2019-10-12T16:00:00Z"/>
                <w:rFonts w:eastAsia="Times New Roman"/>
                <w:sz w:val="24"/>
                <w:szCs w:val="24"/>
              </w:rPr>
            </w:pPr>
            <w:ins w:id="8860" w:author="ohm" w:date="2019-10-12T16:00:00Z">
              <w:r>
                <w:rPr>
                  <w:rFonts w:eastAsia="Times New Roman"/>
                </w:rPr>
                <w:fldChar w:fldCharType="begin"/>
              </w:r>
            </w:ins>
            <w:ins w:id="8861" w:author="ohm" w:date="2019-10-12T18:41:00Z">
              <w:r w:rsidR="00217B4E">
                <w:rPr>
                  <w:rFonts w:eastAsia="Times New Roman"/>
                </w:rPr>
                <w:instrText>HYPERLINK "C:\\Eigene Dateien\\mpeg\\geneva1910\\current_document.php?id=7894"</w:instrText>
              </w:r>
              <w:r w:rsidR="00217B4E">
                <w:rPr>
                  <w:rFonts w:eastAsia="Times New Roman"/>
                </w:rPr>
              </w:r>
            </w:ins>
            <w:ins w:id="8862" w:author="ohm" w:date="2019-10-12T16:00:00Z">
              <w:r>
                <w:rPr>
                  <w:rFonts w:eastAsia="Times New Roman"/>
                </w:rPr>
                <w:fldChar w:fldCharType="separate"/>
              </w:r>
              <w:r>
                <w:rPr>
                  <w:rStyle w:val="Hyperlink"/>
                  <w:rFonts w:eastAsia="Times New Roman"/>
                </w:rPr>
                <w:t>JVET-P01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9F3F8D" w14:textId="77777777" w:rsidR="00EF50A7" w:rsidRDefault="00EF50A7" w:rsidP="00EF50A7">
            <w:pPr>
              <w:jc w:val="center"/>
              <w:rPr>
                <w:ins w:id="8864" w:author="ohm" w:date="2019-10-12T16:00:00Z"/>
                <w:rFonts w:eastAsia="Times New Roman"/>
              </w:rPr>
            </w:pPr>
            <w:ins w:id="8865" w:author="ohm" w:date="2019-10-12T16:00:00Z">
              <w:r>
                <w:rPr>
                  <w:rFonts w:eastAsia="Times New Roman"/>
                </w:rPr>
                <w:t>m5005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5E9D3" w14:textId="77777777" w:rsidR="00EF50A7" w:rsidRDefault="00EF50A7" w:rsidP="00EF50A7">
            <w:pPr>
              <w:rPr>
                <w:ins w:id="8867" w:author="ohm" w:date="2019-10-12T16:00:00Z"/>
                <w:rFonts w:eastAsia="Times New Roman"/>
              </w:rPr>
            </w:pPr>
            <w:ins w:id="8868" w:author="ohm" w:date="2019-10-12T16:00:00Z">
              <w:r>
                <w:rPr>
                  <w:rFonts w:eastAsia="Times New Roman"/>
                </w:rPr>
                <w:t>2019-09-20 15:14: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8292E" w14:textId="77777777" w:rsidR="00EF50A7" w:rsidRDefault="00EF50A7" w:rsidP="00EF50A7">
            <w:pPr>
              <w:rPr>
                <w:ins w:id="8870" w:author="ohm" w:date="2019-10-12T16:00:00Z"/>
                <w:rFonts w:eastAsia="Times New Roman"/>
              </w:rPr>
            </w:pPr>
            <w:ins w:id="8871" w:author="ohm" w:date="2019-10-12T16:00:00Z">
              <w:r>
                <w:rPr>
                  <w:rFonts w:eastAsia="Times New Roman"/>
                </w:rPr>
                <w:t>2019-09-24 17:33: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0A846" w14:textId="77777777" w:rsidR="00EF50A7" w:rsidRDefault="00EF50A7" w:rsidP="00EF50A7">
            <w:pPr>
              <w:rPr>
                <w:ins w:id="8873" w:author="ohm" w:date="2019-10-12T16:00:00Z"/>
                <w:rFonts w:eastAsia="Times New Roman"/>
              </w:rPr>
            </w:pPr>
            <w:ins w:id="8874" w:author="ohm" w:date="2019-10-12T16:00:00Z">
              <w:r>
                <w:rPr>
                  <w:rFonts w:eastAsia="Times New Roman"/>
                </w:rPr>
                <w:t>2019-10-05 18:23:0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7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441BE" w14:textId="77777777" w:rsidR="00EF50A7" w:rsidRDefault="00EF50A7" w:rsidP="00EF50A7">
            <w:pPr>
              <w:rPr>
                <w:ins w:id="8876" w:author="ohm" w:date="2019-10-12T16:00:00Z"/>
                <w:rFonts w:eastAsia="Times New Roman"/>
              </w:rPr>
            </w:pPr>
            <w:ins w:id="8877" w:author="ohm" w:date="2019-10-12T16:00:00Z">
              <w:r>
                <w:rPr>
                  <w:rFonts w:eastAsia="Times New Roman"/>
                </w:rPr>
                <w:t>Non-CE5: Modified Chroma QP derivation for deblocking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7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B1EB1" w14:textId="1E2BEF6D" w:rsidR="00EF50A7" w:rsidRDefault="00EF50A7" w:rsidP="00EF50A7">
            <w:pPr>
              <w:rPr>
                <w:ins w:id="8879" w:author="ohm" w:date="2019-10-12T16:00:00Z"/>
                <w:rFonts w:eastAsia="Times New Roman"/>
              </w:rPr>
            </w:pPr>
            <w:ins w:id="8880" w:author="ohm" w:date="2019-10-12T16:07:00Z">
              <w:r w:rsidRPr="00EF50A7">
                <w:rPr>
                  <w:rPrChange w:id="8881" w:author="ohm" w:date="2019-10-12T16:07:00Z">
                    <w:rPr>
                      <w:rStyle w:val="Hyperlink"/>
                      <w:rFonts w:eastAsia="Times New Roman"/>
                    </w:rPr>
                  </w:rPrChange>
                </w:rPr>
                <w:t>A. M. Kotra</w:t>
              </w:r>
            </w:ins>
            <w:ins w:id="8882" w:author="ohm" w:date="2019-10-12T16:00:00Z">
              <w:r>
                <w:rPr>
                  <w:rFonts w:eastAsia="Times New Roman"/>
                </w:rPr>
                <w:t xml:space="preserve">, </w:t>
              </w:r>
            </w:ins>
            <w:ins w:id="8883" w:author="ohm" w:date="2019-10-12T16:07:00Z">
              <w:r w:rsidRPr="00EF50A7">
                <w:rPr>
                  <w:rPrChange w:id="8884" w:author="ohm" w:date="2019-10-12T16:07:00Z">
                    <w:rPr>
                      <w:rStyle w:val="Hyperlink"/>
                      <w:rFonts w:eastAsia="Times New Roman"/>
                    </w:rPr>
                  </w:rPrChange>
                </w:rPr>
                <w:t>S. Esenlik</w:t>
              </w:r>
            </w:ins>
            <w:ins w:id="8885" w:author="ohm" w:date="2019-10-12T16:00:00Z">
              <w:r>
                <w:rPr>
                  <w:rFonts w:eastAsia="Times New Roman"/>
                </w:rPr>
                <w:t xml:space="preserve">, </w:t>
              </w:r>
            </w:ins>
            <w:ins w:id="8886" w:author="ohm" w:date="2019-10-12T16:07:00Z">
              <w:r w:rsidRPr="00EF50A7">
                <w:rPr>
                  <w:rPrChange w:id="8887" w:author="ohm" w:date="2019-10-12T16:07:00Z">
                    <w:rPr>
                      <w:rStyle w:val="Hyperlink"/>
                      <w:rFonts w:eastAsia="Times New Roman"/>
                    </w:rPr>
                  </w:rPrChange>
                </w:rPr>
                <w:t>B. Wang</w:t>
              </w:r>
            </w:ins>
            <w:ins w:id="8888" w:author="ohm" w:date="2019-10-12T16:00:00Z">
              <w:r>
                <w:rPr>
                  <w:rFonts w:eastAsia="Times New Roman"/>
                </w:rPr>
                <w:t xml:space="preserve">, </w:t>
              </w:r>
            </w:ins>
            <w:ins w:id="8889" w:author="ohm" w:date="2019-10-12T16:07:00Z">
              <w:r w:rsidRPr="00EF50A7">
                <w:rPr>
                  <w:rPrChange w:id="8890" w:author="ohm" w:date="2019-10-12T16:07:00Z">
                    <w:rPr>
                      <w:rStyle w:val="Hyperlink"/>
                      <w:rFonts w:eastAsia="Times New Roman"/>
                    </w:rPr>
                  </w:rPrChange>
                </w:rPr>
                <w:t>H. Gao</w:t>
              </w:r>
            </w:ins>
            <w:ins w:id="8891" w:author="ohm" w:date="2019-10-12T16:00:00Z">
              <w:r>
                <w:rPr>
                  <w:rFonts w:eastAsia="Times New Roman"/>
                </w:rPr>
                <w:t xml:space="preserve">, </w:t>
              </w:r>
            </w:ins>
            <w:ins w:id="8892" w:author="ohm" w:date="2019-10-12T16:07:00Z">
              <w:r w:rsidRPr="00EF50A7">
                <w:rPr>
                  <w:rPrChange w:id="8893" w:author="ohm" w:date="2019-10-12T16:07:00Z">
                    <w:rPr>
                      <w:rStyle w:val="Hyperlink"/>
                      <w:rFonts w:eastAsia="Times New Roman"/>
                    </w:rPr>
                  </w:rPrChange>
                </w:rPr>
                <w:t>E. Alshina (Huawei)</w:t>
              </w:r>
            </w:ins>
          </w:p>
        </w:tc>
      </w:tr>
      <w:tr w:rsidR="00EF50A7" w14:paraId="17C7612E" w14:textId="77777777" w:rsidTr="00EF50A7">
        <w:trPr>
          <w:tblCellSpacing w:w="15" w:type="dxa"/>
          <w:ins w:id="8894" w:author="ohm" w:date="2019-10-12T16:00:00Z"/>
          <w:trPrChange w:id="88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C900F" w14:textId="0690A0E8" w:rsidR="00EF50A7" w:rsidRDefault="00EF50A7" w:rsidP="00EF50A7">
            <w:pPr>
              <w:jc w:val="center"/>
              <w:rPr>
                <w:ins w:id="8897" w:author="ohm" w:date="2019-10-12T16:00:00Z"/>
                <w:rFonts w:eastAsia="Times New Roman"/>
                <w:sz w:val="24"/>
                <w:szCs w:val="24"/>
              </w:rPr>
            </w:pPr>
            <w:ins w:id="8898" w:author="ohm" w:date="2019-10-12T16:00:00Z">
              <w:r>
                <w:rPr>
                  <w:rFonts w:eastAsia="Times New Roman"/>
                </w:rPr>
                <w:fldChar w:fldCharType="begin"/>
              </w:r>
            </w:ins>
            <w:ins w:id="8899" w:author="ohm" w:date="2019-10-12T18:41:00Z">
              <w:r w:rsidR="00217B4E">
                <w:rPr>
                  <w:rFonts w:eastAsia="Times New Roman"/>
                </w:rPr>
                <w:instrText>HYPERLINK "C:\\Eigene Dateien\\mpeg\\geneva1910\\current_document.php?id=7895"</w:instrText>
              </w:r>
              <w:r w:rsidR="00217B4E">
                <w:rPr>
                  <w:rFonts w:eastAsia="Times New Roman"/>
                </w:rPr>
              </w:r>
            </w:ins>
            <w:ins w:id="8900" w:author="ohm" w:date="2019-10-12T16:00:00Z">
              <w:r>
                <w:rPr>
                  <w:rFonts w:eastAsia="Times New Roman"/>
                </w:rPr>
                <w:fldChar w:fldCharType="separate"/>
              </w:r>
              <w:r>
                <w:rPr>
                  <w:rStyle w:val="Hyperlink"/>
                  <w:rFonts w:eastAsia="Times New Roman"/>
                </w:rPr>
                <w:t>JVET-P010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F61CC" w14:textId="77777777" w:rsidR="00EF50A7" w:rsidRDefault="00EF50A7" w:rsidP="00EF50A7">
            <w:pPr>
              <w:jc w:val="center"/>
              <w:rPr>
                <w:ins w:id="8902" w:author="ohm" w:date="2019-10-12T16:00:00Z"/>
                <w:rFonts w:eastAsia="Times New Roman"/>
              </w:rPr>
            </w:pPr>
            <w:ins w:id="8903" w:author="ohm" w:date="2019-10-12T16:00:00Z">
              <w:r>
                <w:rPr>
                  <w:rFonts w:eastAsia="Times New Roman"/>
                </w:rPr>
                <w:t>m5005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79A7D" w14:textId="77777777" w:rsidR="00EF50A7" w:rsidRDefault="00EF50A7" w:rsidP="00EF50A7">
            <w:pPr>
              <w:rPr>
                <w:ins w:id="8905" w:author="ohm" w:date="2019-10-12T16:00:00Z"/>
                <w:rFonts w:eastAsia="Times New Roman"/>
              </w:rPr>
            </w:pPr>
            <w:ins w:id="8906" w:author="ohm" w:date="2019-10-12T16:00:00Z">
              <w:r>
                <w:rPr>
                  <w:rFonts w:eastAsia="Times New Roman"/>
                </w:rPr>
                <w:t>2019-09-20 15:14: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E7CE9" w14:textId="77777777" w:rsidR="00EF50A7" w:rsidRDefault="00EF50A7" w:rsidP="00EF50A7">
            <w:pPr>
              <w:rPr>
                <w:ins w:id="8908" w:author="ohm" w:date="2019-10-12T16:00:00Z"/>
                <w:rFonts w:eastAsia="Times New Roman"/>
              </w:rPr>
            </w:pPr>
            <w:ins w:id="8909" w:author="ohm" w:date="2019-10-12T16:00:00Z">
              <w:r>
                <w:rPr>
                  <w:rFonts w:eastAsia="Times New Roman"/>
                </w:rPr>
                <w:t>2019-09-25 00:37: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AC5C5" w14:textId="77777777" w:rsidR="00EF50A7" w:rsidRDefault="00EF50A7" w:rsidP="00EF50A7">
            <w:pPr>
              <w:rPr>
                <w:ins w:id="8911" w:author="ohm" w:date="2019-10-12T16:00:00Z"/>
                <w:rFonts w:eastAsia="Times New Roman"/>
              </w:rPr>
            </w:pPr>
            <w:ins w:id="8912" w:author="ohm" w:date="2019-10-12T16:00:00Z">
              <w:r>
                <w:rPr>
                  <w:rFonts w:eastAsia="Times New Roman"/>
                </w:rPr>
                <w:t>2019-10-07 12:05:3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1E936" w14:textId="77777777" w:rsidR="00EF50A7" w:rsidRDefault="00EF50A7" w:rsidP="00EF50A7">
            <w:pPr>
              <w:rPr>
                <w:ins w:id="8914" w:author="ohm" w:date="2019-10-12T16:00:00Z"/>
                <w:rFonts w:eastAsia="Times New Roman"/>
              </w:rPr>
            </w:pPr>
            <w:ins w:id="8915" w:author="ohm" w:date="2019-10-12T16:00:00Z">
              <w:r>
                <w:rPr>
                  <w:rFonts w:eastAsia="Times New Roman"/>
                </w:rPr>
                <w:t>AHG16/CE5-Related: Simplifications for Cross 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CA3DE" w14:textId="28E96756" w:rsidR="00EF50A7" w:rsidRDefault="00EF50A7" w:rsidP="00EF50A7">
            <w:pPr>
              <w:rPr>
                <w:ins w:id="8917" w:author="ohm" w:date="2019-10-12T16:00:00Z"/>
                <w:rFonts w:eastAsia="Times New Roman"/>
              </w:rPr>
            </w:pPr>
            <w:ins w:id="8918" w:author="ohm" w:date="2019-10-12T16:08:00Z">
              <w:r w:rsidRPr="00EF50A7">
                <w:rPr>
                  <w:rPrChange w:id="8919" w:author="ohm" w:date="2019-10-12T16:08:00Z">
                    <w:rPr>
                      <w:rStyle w:val="Hyperlink"/>
                      <w:rFonts w:eastAsia="Times New Roman"/>
                    </w:rPr>
                  </w:rPrChange>
                </w:rPr>
                <w:t>A. M. Kotra</w:t>
              </w:r>
            </w:ins>
            <w:ins w:id="8920" w:author="ohm" w:date="2019-10-12T16:00:00Z">
              <w:r>
                <w:rPr>
                  <w:rFonts w:eastAsia="Times New Roman"/>
                </w:rPr>
                <w:t xml:space="preserve">, </w:t>
              </w:r>
            </w:ins>
            <w:ins w:id="8921" w:author="ohm" w:date="2019-10-12T16:08:00Z">
              <w:r w:rsidRPr="00EF50A7">
                <w:rPr>
                  <w:rPrChange w:id="8922" w:author="ohm" w:date="2019-10-12T16:08:00Z">
                    <w:rPr>
                      <w:rStyle w:val="Hyperlink"/>
                      <w:rFonts w:eastAsia="Times New Roman"/>
                    </w:rPr>
                  </w:rPrChange>
                </w:rPr>
                <w:t>S. Esenlik</w:t>
              </w:r>
            </w:ins>
            <w:ins w:id="8923" w:author="ohm" w:date="2019-10-12T16:00:00Z">
              <w:r>
                <w:rPr>
                  <w:rFonts w:eastAsia="Times New Roman"/>
                </w:rPr>
                <w:t xml:space="preserve">, </w:t>
              </w:r>
            </w:ins>
            <w:ins w:id="8924" w:author="ohm" w:date="2019-10-12T16:08:00Z">
              <w:r w:rsidRPr="00EF50A7">
                <w:rPr>
                  <w:rPrChange w:id="8925" w:author="ohm" w:date="2019-10-12T16:08:00Z">
                    <w:rPr>
                      <w:rStyle w:val="Hyperlink"/>
                      <w:rFonts w:eastAsia="Times New Roman"/>
                    </w:rPr>
                  </w:rPrChange>
                </w:rPr>
                <w:t>B. Wang</w:t>
              </w:r>
            </w:ins>
            <w:ins w:id="8926" w:author="ohm" w:date="2019-10-12T16:00:00Z">
              <w:r>
                <w:rPr>
                  <w:rFonts w:eastAsia="Times New Roman"/>
                </w:rPr>
                <w:t xml:space="preserve">, </w:t>
              </w:r>
            </w:ins>
            <w:ins w:id="8927" w:author="ohm" w:date="2019-10-12T16:08:00Z">
              <w:r w:rsidRPr="00EF50A7">
                <w:rPr>
                  <w:rPrChange w:id="8928" w:author="ohm" w:date="2019-10-12T16:08:00Z">
                    <w:rPr>
                      <w:rStyle w:val="Hyperlink"/>
                      <w:rFonts w:eastAsia="Times New Roman"/>
                    </w:rPr>
                  </w:rPrChange>
                </w:rPr>
                <w:t>H. Gao</w:t>
              </w:r>
            </w:ins>
            <w:ins w:id="8929" w:author="ohm" w:date="2019-10-12T16:00:00Z">
              <w:r>
                <w:rPr>
                  <w:rFonts w:eastAsia="Times New Roman"/>
                </w:rPr>
                <w:t xml:space="preserve">, </w:t>
              </w:r>
            </w:ins>
            <w:ins w:id="8930" w:author="ohm" w:date="2019-10-12T16:08:00Z">
              <w:r w:rsidRPr="00EF50A7">
                <w:rPr>
                  <w:rPrChange w:id="8931" w:author="ohm" w:date="2019-10-12T16:08:00Z">
                    <w:rPr>
                      <w:rStyle w:val="Hyperlink"/>
                      <w:rFonts w:eastAsia="Times New Roman"/>
                    </w:rPr>
                  </w:rPrChange>
                </w:rPr>
                <w:t>E. Alshina (Huawei)</w:t>
              </w:r>
            </w:ins>
          </w:p>
        </w:tc>
      </w:tr>
      <w:tr w:rsidR="00EF50A7" w14:paraId="2326DC6F" w14:textId="77777777" w:rsidTr="00EF50A7">
        <w:trPr>
          <w:tblCellSpacing w:w="15" w:type="dxa"/>
          <w:ins w:id="8932" w:author="ohm" w:date="2019-10-12T16:00:00Z"/>
          <w:trPrChange w:id="893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7D9E8" w14:textId="778A0226" w:rsidR="00EF50A7" w:rsidRDefault="00EF50A7" w:rsidP="00EF50A7">
            <w:pPr>
              <w:jc w:val="center"/>
              <w:rPr>
                <w:ins w:id="8935" w:author="ohm" w:date="2019-10-12T16:00:00Z"/>
                <w:rFonts w:eastAsia="Times New Roman"/>
                <w:sz w:val="24"/>
                <w:szCs w:val="24"/>
              </w:rPr>
            </w:pPr>
            <w:ins w:id="8936" w:author="ohm" w:date="2019-10-12T16:00:00Z">
              <w:r>
                <w:rPr>
                  <w:rFonts w:eastAsia="Times New Roman"/>
                </w:rPr>
                <w:fldChar w:fldCharType="begin"/>
              </w:r>
            </w:ins>
            <w:ins w:id="8937" w:author="ohm" w:date="2019-10-12T18:41:00Z">
              <w:r w:rsidR="00217B4E">
                <w:rPr>
                  <w:rFonts w:eastAsia="Times New Roman"/>
                </w:rPr>
                <w:instrText>HYPERLINK "C:\\Eigene Dateien\\mpeg\\geneva1910\\current_document.php?id=7896"</w:instrText>
              </w:r>
              <w:r w:rsidR="00217B4E">
                <w:rPr>
                  <w:rFonts w:eastAsia="Times New Roman"/>
                </w:rPr>
              </w:r>
            </w:ins>
            <w:ins w:id="8938" w:author="ohm" w:date="2019-10-12T16:00:00Z">
              <w:r>
                <w:rPr>
                  <w:rFonts w:eastAsia="Times New Roman"/>
                </w:rPr>
                <w:fldChar w:fldCharType="separate"/>
              </w:r>
              <w:r>
                <w:rPr>
                  <w:rStyle w:val="Hyperlink"/>
                  <w:rFonts w:eastAsia="Times New Roman"/>
                </w:rPr>
                <w:t>JVET-P01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F7BF7" w14:textId="77777777" w:rsidR="00EF50A7" w:rsidRDefault="00EF50A7" w:rsidP="00EF50A7">
            <w:pPr>
              <w:jc w:val="center"/>
              <w:rPr>
                <w:ins w:id="8940" w:author="ohm" w:date="2019-10-12T16:00:00Z"/>
                <w:rFonts w:eastAsia="Times New Roman"/>
              </w:rPr>
            </w:pPr>
            <w:ins w:id="8941" w:author="ohm" w:date="2019-10-12T16:00:00Z">
              <w:r>
                <w:rPr>
                  <w:rFonts w:eastAsia="Times New Roman"/>
                </w:rPr>
                <w:t>m5005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36EAC" w14:textId="77777777" w:rsidR="00EF50A7" w:rsidRDefault="00EF50A7" w:rsidP="00EF50A7">
            <w:pPr>
              <w:rPr>
                <w:ins w:id="8943" w:author="ohm" w:date="2019-10-12T16:00:00Z"/>
                <w:rFonts w:eastAsia="Times New Roman"/>
              </w:rPr>
            </w:pPr>
            <w:ins w:id="8944" w:author="ohm" w:date="2019-10-12T16:00:00Z">
              <w:r>
                <w:rPr>
                  <w:rFonts w:eastAsia="Times New Roman"/>
                </w:rPr>
                <w:t>2019-09-20 15:15: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9A24F" w14:textId="77777777" w:rsidR="00EF50A7" w:rsidRDefault="00EF50A7" w:rsidP="00EF50A7">
            <w:pPr>
              <w:rPr>
                <w:ins w:id="8946" w:author="ohm" w:date="2019-10-12T16:00:00Z"/>
                <w:rFonts w:eastAsia="Times New Roman"/>
              </w:rPr>
            </w:pPr>
            <w:ins w:id="8947" w:author="ohm" w:date="2019-10-12T16:00:00Z">
              <w:r>
                <w:rPr>
                  <w:rFonts w:eastAsia="Times New Roman"/>
                </w:rPr>
                <w:t>2019-09-25 10:18: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4AB22" w14:textId="77777777" w:rsidR="00EF50A7" w:rsidRDefault="00EF50A7" w:rsidP="00EF50A7">
            <w:pPr>
              <w:rPr>
                <w:ins w:id="8949" w:author="ohm" w:date="2019-10-12T16:00:00Z"/>
                <w:rFonts w:eastAsia="Times New Roman"/>
              </w:rPr>
            </w:pPr>
            <w:ins w:id="8950" w:author="ohm" w:date="2019-10-12T16:00:00Z">
              <w:r>
                <w:rPr>
                  <w:rFonts w:eastAsia="Times New Roman"/>
                </w:rPr>
                <w:t>2019-10-06 13:59:5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5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609B2" w14:textId="77777777" w:rsidR="00EF50A7" w:rsidRDefault="00EF50A7" w:rsidP="00EF50A7">
            <w:pPr>
              <w:rPr>
                <w:ins w:id="8952" w:author="ohm" w:date="2019-10-12T16:00:00Z"/>
                <w:rFonts w:eastAsia="Times New Roman"/>
              </w:rPr>
            </w:pPr>
            <w:ins w:id="8953" w:author="ohm" w:date="2019-10-12T16:00:00Z">
              <w:r>
                <w:rPr>
                  <w:rFonts w:eastAsia="Times New Roman"/>
                </w:rPr>
                <w:t xml:space="preserve">CE4-Related: Geometric Merge Mode (GEO) Simplifications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5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EE368" w14:textId="48A5AEA1" w:rsidR="00EF50A7" w:rsidRDefault="00EF50A7" w:rsidP="00EF50A7">
            <w:pPr>
              <w:rPr>
                <w:ins w:id="8955" w:author="ohm" w:date="2019-10-12T16:00:00Z"/>
                <w:rFonts w:eastAsia="Times New Roman"/>
              </w:rPr>
            </w:pPr>
            <w:ins w:id="8956" w:author="ohm" w:date="2019-10-12T16:08:00Z">
              <w:r w:rsidRPr="00EF50A7">
                <w:rPr>
                  <w:rPrChange w:id="8957" w:author="ohm" w:date="2019-10-12T16:08:00Z">
                    <w:rPr>
                      <w:rStyle w:val="Hyperlink"/>
                      <w:rFonts w:eastAsia="Times New Roman"/>
                    </w:rPr>
                  </w:rPrChange>
                </w:rPr>
                <w:t>H. Gao</w:t>
              </w:r>
            </w:ins>
            <w:ins w:id="8958" w:author="ohm" w:date="2019-10-12T16:00:00Z">
              <w:r>
                <w:rPr>
                  <w:rFonts w:eastAsia="Times New Roman"/>
                </w:rPr>
                <w:t xml:space="preserve">, </w:t>
              </w:r>
            </w:ins>
            <w:ins w:id="8959" w:author="ohm" w:date="2019-10-12T16:08:00Z">
              <w:r w:rsidRPr="00EF50A7">
                <w:rPr>
                  <w:rPrChange w:id="8960" w:author="ohm" w:date="2019-10-12T16:08:00Z">
                    <w:rPr>
                      <w:rStyle w:val="Hyperlink"/>
                      <w:rFonts w:eastAsia="Times New Roman"/>
                    </w:rPr>
                  </w:rPrChange>
                </w:rPr>
                <w:t>S. Esenlik</w:t>
              </w:r>
            </w:ins>
            <w:ins w:id="8961" w:author="ohm" w:date="2019-10-12T16:00:00Z">
              <w:r>
                <w:rPr>
                  <w:rFonts w:eastAsia="Times New Roman"/>
                </w:rPr>
                <w:t xml:space="preserve">, </w:t>
              </w:r>
            </w:ins>
            <w:ins w:id="8962" w:author="ohm" w:date="2019-10-12T16:08:00Z">
              <w:r w:rsidRPr="00EF50A7">
                <w:rPr>
                  <w:rPrChange w:id="8963" w:author="ohm" w:date="2019-10-12T16:08:00Z">
                    <w:rPr>
                      <w:rStyle w:val="Hyperlink"/>
                      <w:rFonts w:eastAsia="Times New Roman"/>
                    </w:rPr>
                  </w:rPrChange>
                </w:rPr>
                <w:t>E. Alshina</w:t>
              </w:r>
            </w:ins>
            <w:ins w:id="8964" w:author="ohm" w:date="2019-10-12T16:00:00Z">
              <w:r>
                <w:rPr>
                  <w:rFonts w:eastAsia="Times New Roman"/>
                </w:rPr>
                <w:t xml:space="preserve">, </w:t>
              </w:r>
            </w:ins>
            <w:ins w:id="8965" w:author="ohm" w:date="2019-10-12T16:08:00Z">
              <w:r w:rsidRPr="00EF50A7">
                <w:rPr>
                  <w:rPrChange w:id="8966" w:author="ohm" w:date="2019-10-12T16:08:00Z">
                    <w:rPr>
                      <w:rStyle w:val="Hyperlink"/>
                      <w:rFonts w:eastAsia="Times New Roman"/>
                    </w:rPr>
                  </w:rPrChange>
                </w:rPr>
                <w:t>A. M. Kotra</w:t>
              </w:r>
            </w:ins>
            <w:ins w:id="8967" w:author="ohm" w:date="2019-10-12T16:00:00Z">
              <w:r>
                <w:rPr>
                  <w:rFonts w:eastAsia="Times New Roman"/>
                </w:rPr>
                <w:t xml:space="preserve">, </w:t>
              </w:r>
            </w:ins>
            <w:ins w:id="8968" w:author="ohm" w:date="2019-10-12T16:08:00Z">
              <w:r w:rsidRPr="00EF50A7">
                <w:rPr>
                  <w:rPrChange w:id="8969" w:author="ohm" w:date="2019-10-12T16:08:00Z">
                    <w:rPr>
                      <w:rStyle w:val="Hyperlink"/>
                      <w:rFonts w:eastAsia="Times New Roman"/>
                    </w:rPr>
                  </w:rPrChange>
                </w:rPr>
                <w:t>B. Wang (Huawei)</w:t>
              </w:r>
            </w:ins>
            <w:ins w:id="8970" w:author="ohm" w:date="2019-10-12T16:00:00Z">
              <w:r>
                <w:rPr>
                  <w:rFonts w:eastAsia="Times New Roman"/>
                </w:rPr>
                <w:t xml:space="preserve">, </w:t>
              </w:r>
            </w:ins>
            <w:ins w:id="8971" w:author="ohm" w:date="2019-10-12T16:08:00Z">
              <w:r w:rsidRPr="00EF50A7">
                <w:rPr>
                  <w:rPrChange w:id="8972" w:author="ohm" w:date="2019-10-12T16:08:00Z">
                    <w:rPr>
                      <w:rStyle w:val="Hyperlink"/>
                      <w:rFonts w:eastAsia="Times New Roman"/>
                    </w:rPr>
                  </w:rPrChange>
                </w:rPr>
                <w:t>M. Bl</w:t>
              </w:r>
            </w:ins>
            <w:ins w:id="8973" w:author="ohm" w:date="2019-10-12T16:58:00Z">
              <w:r w:rsidR="00AA5C87">
                <w:rPr>
                  <w:rFonts w:eastAsia="Times New Roman"/>
                </w:rPr>
                <w:t>ä</w:t>
              </w:r>
            </w:ins>
            <w:ins w:id="8974" w:author="ohm" w:date="2019-10-12T16:08:00Z">
              <w:r w:rsidRPr="00EF50A7">
                <w:rPr>
                  <w:rPrChange w:id="8975" w:author="ohm" w:date="2019-10-12T16:08:00Z">
                    <w:rPr>
                      <w:rStyle w:val="Hyperlink"/>
                      <w:rFonts w:eastAsia="Times New Roman"/>
                    </w:rPr>
                  </w:rPrChange>
                </w:rPr>
                <w:t>ser</w:t>
              </w:r>
            </w:ins>
            <w:ins w:id="8976" w:author="ohm" w:date="2019-10-12T16:00:00Z">
              <w:r>
                <w:rPr>
                  <w:rFonts w:eastAsia="Times New Roman"/>
                </w:rPr>
                <w:t xml:space="preserve">, </w:t>
              </w:r>
            </w:ins>
            <w:ins w:id="8977" w:author="ohm" w:date="2019-10-12T16:08:00Z">
              <w:r w:rsidRPr="00EF50A7">
                <w:rPr>
                  <w:rPrChange w:id="8978" w:author="ohm" w:date="2019-10-12T16:08:00Z">
                    <w:rPr>
                      <w:rStyle w:val="Hyperlink"/>
                      <w:rFonts w:eastAsia="Times New Roman"/>
                    </w:rPr>
                  </w:rPrChange>
                </w:rPr>
                <w:t>J. Sauer (RWTH Aachen Uni.)</w:t>
              </w:r>
            </w:ins>
          </w:p>
        </w:tc>
      </w:tr>
      <w:tr w:rsidR="00EF50A7" w14:paraId="3591B5B3" w14:textId="77777777" w:rsidTr="00EF50A7">
        <w:trPr>
          <w:tblCellSpacing w:w="15" w:type="dxa"/>
          <w:ins w:id="8979" w:author="ohm" w:date="2019-10-12T16:00:00Z"/>
          <w:trPrChange w:id="89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34506" w14:textId="651F3809" w:rsidR="00EF50A7" w:rsidRDefault="00EF50A7" w:rsidP="00EF50A7">
            <w:pPr>
              <w:jc w:val="center"/>
              <w:rPr>
                <w:ins w:id="8982" w:author="ohm" w:date="2019-10-12T16:00:00Z"/>
                <w:rFonts w:eastAsia="Times New Roman"/>
                <w:sz w:val="24"/>
                <w:szCs w:val="24"/>
              </w:rPr>
            </w:pPr>
            <w:ins w:id="8983" w:author="ohm" w:date="2019-10-12T16:00:00Z">
              <w:r>
                <w:rPr>
                  <w:rFonts w:eastAsia="Times New Roman"/>
                </w:rPr>
                <w:fldChar w:fldCharType="begin"/>
              </w:r>
            </w:ins>
            <w:ins w:id="8984" w:author="ohm" w:date="2019-10-12T18:41:00Z">
              <w:r w:rsidR="00217B4E">
                <w:rPr>
                  <w:rFonts w:eastAsia="Times New Roman"/>
                </w:rPr>
                <w:instrText>HYPERLINK "C:\\Eigene Dateien\\mpeg\\geneva1910\\current_document.php?id=7897"</w:instrText>
              </w:r>
              <w:r w:rsidR="00217B4E">
                <w:rPr>
                  <w:rFonts w:eastAsia="Times New Roman"/>
                </w:rPr>
              </w:r>
            </w:ins>
            <w:ins w:id="8985" w:author="ohm" w:date="2019-10-12T16:00:00Z">
              <w:r>
                <w:rPr>
                  <w:rFonts w:eastAsia="Times New Roman"/>
                </w:rPr>
                <w:fldChar w:fldCharType="separate"/>
              </w:r>
              <w:r>
                <w:rPr>
                  <w:rStyle w:val="Hyperlink"/>
                  <w:rFonts w:eastAsia="Times New Roman"/>
                </w:rPr>
                <w:t>JVET-P01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BC195" w14:textId="77777777" w:rsidR="00EF50A7" w:rsidRDefault="00EF50A7" w:rsidP="00EF50A7">
            <w:pPr>
              <w:jc w:val="center"/>
              <w:rPr>
                <w:ins w:id="8987" w:author="ohm" w:date="2019-10-12T16:00:00Z"/>
                <w:rFonts w:eastAsia="Times New Roman"/>
              </w:rPr>
            </w:pPr>
            <w:ins w:id="8988" w:author="ohm" w:date="2019-10-12T16:00:00Z">
              <w:r>
                <w:rPr>
                  <w:rFonts w:eastAsia="Times New Roman"/>
                </w:rPr>
                <w:t>m5005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E5921" w14:textId="77777777" w:rsidR="00EF50A7" w:rsidRDefault="00EF50A7" w:rsidP="00EF50A7">
            <w:pPr>
              <w:rPr>
                <w:ins w:id="8990" w:author="ohm" w:date="2019-10-12T16:00:00Z"/>
                <w:rFonts w:eastAsia="Times New Roman"/>
              </w:rPr>
            </w:pPr>
            <w:ins w:id="8991" w:author="ohm" w:date="2019-10-12T16:00:00Z">
              <w:r>
                <w:rPr>
                  <w:rFonts w:eastAsia="Times New Roman"/>
                </w:rPr>
                <w:t>2019-09-20 15:20: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E2552" w14:textId="77777777" w:rsidR="00EF50A7" w:rsidRDefault="00EF50A7" w:rsidP="00EF50A7">
            <w:pPr>
              <w:rPr>
                <w:ins w:id="8993" w:author="ohm" w:date="2019-10-12T16:00:00Z"/>
                <w:rFonts w:eastAsia="Times New Roman"/>
              </w:rPr>
            </w:pPr>
            <w:ins w:id="8994" w:author="ohm" w:date="2019-10-12T16:00:00Z">
              <w:r>
                <w:rPr>
                  <w:rFonts w:eastAsia="Times New Roman"/>
                </w:rPr>
                <w:t>2019-09-24 10:27: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AAEEE" w14:textId="77777777" w:rsidR="00EF50A7" w:rsidRDefault="00EF50A7" w:rsidP="00EF50A7">
            <w:pPr>
              <w:rPr>
                <w:ins w:id="8996" w:author="ohm" w:date="2019-10-12T16:00:00Z"/>
                <w:rFonts w:eastAsia="Times New Roman"/>
              </w:rPr>
            </w:pPr>
            <w:ins w:id="8997" w:author="ohm" w:date="2019-10-12T16:00:00Z">
              <w:r>
                <w:rPr>
                  <w:rFonts w:eastAsia="Times New Roman"/>
                </w:rPr>
                <w:t>2019-10-03 18:06:2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5A8EA" w14:textId="77777777" w:rsidR="00EF50A7" w:rsidRDefault="00EF50A7" w:rsidP="00EF50A7">
            <w:pPr>
              <w:rPr>
                <w:ins w:id="8999" w:author="ohm" w:date="2019-10-12T16:00:00Z"/>
                <w:rFonts w:eastAsia="Times New Roman"/>
              </w:rPr>
            </w:pPr>
            <w:ins w:id="9000" w:author="ohm" w:date="2019-10-12T16:00:00Z">
              <w:r>
                <w:rPr>
                  <w:rFonts w:eastAsia="Times New Roman"/>
                </w:rPr>
                <w:t>AHG17: On parsing dependency between slice data and AP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E0BA6" w14:textId="46156931" w:rsidR="00EF50A7" w:rsidRDefault="00EF50A7" w:rsidP="00EF50A7">
            <w:pPr>
              <w:rPr>
                <w:ins w:id="9002" w:author="ohm" w:date="2019-10-12T16:00:00Z"/>
                <w:rFonts w:eastAsia="Times New Roman"/>
              </w:rPr>
            </w:pPr>
            <w:ins w:id="9003" w:author="ohm" w:date="2019-10-12T16:08:00Z">
              <w:r w:rsidRPr="00EF50A7">
                <w:rPr>
                  <w:rPrChange w:id="9004" w:author="ohm" w:date="2019-10-12T16:08:00Z">
                    <w:rPr>
                      <w:rStyle w:val="Hyperlink"/>
                      <w:rFonts w:eastAsia="Times New Roman"/>
                    </w:rPr>
                  </w:rPrChange>
                </w:rPr>
                <w:t>S. Esenlik</w:t>
              </w:r>
            </w:ins>
            <w:ins w:id="9005" w:author="ohm" w:date="2019-10-12T16:00:00Z">
              <w:r>
                <w:rPr>
                  <w:rFonts w:eastAsia="Times New Roman"/>
                </w:rPr>
                <w:t>, A. M. Kotra, B. Wang, H. Gao, E. Alshina (Huawei)</w:t>
              </w:r>
            </w:ins>
          </w:p>
        </w:tc>
      </w:tr>
      <w:tr w:rsidR="00EF50A7" w14:paraId="7CA5DC15" w14:textId="77777777" w:rsidTr="00EF50A7">
        <w:trPr>
          <w:tblCellSpacing w:w="15" w:type="dxa"/>
          <w:ins w:id="9006" w:author="ohm" w:date="2019-10-12T16:00:00Z"/>
          <w:trPrChange w:id="900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45810" w14:textId="36B00D08" w:rsidR="00EF50A7" w:rsidRDefault="00EF50A7" w:rsidP="00EF50A7">
            <w:pPr>
              <w:jc w:val="center"/>
              <w:rPr>
                <w:ins w:id="9009" w:author="ohm" w:date="2019-10-12T16:00:00Z"/>
                <w:rFonts w:eastAsia="Times New Roman"/>
                <w:sz w:val="24"/>
                <w:szCs w:val="24"/>
              </w:rPr>
            </w:pPr>
            <w:ins w:id="9010" w:author="ohm" w:date="2019-10-12T16:00:00Z">
              <w:r>
                <w:rPr>
                  <w:rFonts w:eastAsia="Times New Roman"/>
                </w:rPr>
                <w:fldChar w:fldCharType="begin"/>
              </w:r>
            </w:ins>
            <w:ins w:id="9011" w:author="ohm" w:date="2019-10-12T18:41:00Z">
              <w:r w:rsidR="00217B4E">
                <w:rPr>
                  <w:rFonts w:eastAsia="Times New Roman"/>
                </w:rPr>
                <w:instrText>HYPERLINK "C:\\Eigene Dateien\\mpeg\\geneva1910\\current_document.php?id=7898"</w:instrText>
              </w:r>
              <w:r w:rsidR="00217B4E">
                <w:rPr>
                  <w:rFonts w:eastAsia="Times New Roman"/>
                </w:rPr>
              </w:r>
            </w:ins>
            <w:ins w:id="9012" w:author="ohm" w:date="2019-10-12T16:00:00Z">
              <w:r>
                <w:rPr>
                  <w:rFonts w:eastAsia="Times New Roman"/>
                </w:rPr>
                <w:fldChar w:fldCharType="separate"/>
              </w:r>
              <w:r>
                <w:rPr>
                  <w:rStyle w:val="Hyperlink"/>
                  <w:rFonts w:eastAsia="Times New Roman"/>
                </w:rPr>
                <w:t>JVET-P010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1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E334F5" w14:textId="77777777" w:rsidR="00EF50A7" w:rsidRDefault="00EF50A7" w:rsidP="00EF50A7">
            <w:pPr>
              <w:jc w:val="center"/>
              <w:rPr>
                <w:ins w:id="9014" w:author="ohm" w:date="2019-10-12T16:00:00Z"/>
                <w:rFonts w:eastAsia="Times New Roman"/>
              </w:rPr>
            </w:pPr>
            <w:ins w:id="9015" w:author="ohm" w:date="2019-10-12T16:00:00Z">
              <w:r>
                <w:rPr>
                  <w:rFonts w:eastAsia="Times New Roman"/>
                </w:rPr>
                <w:t>m5005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1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357FE" w14:textId="77777777" w:rsidR="00EF50A7" w:rsidRDefault="00EF50A7" w:rsidP="00EF50A7">
            <w:pPr>
              <w:rPr>
                <w:ins w:id="9017" w:author="ohm" w:date="2019-10-12T16:00:00Z"/>
                <w:rFonts w:eastAsia="Times New Roman"/>
              </w:rPr>
            </w:pPr>
            <w:ins w:id="9018" w:author="ohm" w:date="2019-10-12T16:00:00Z">
              <w:r>
                <w:rPr>
                  <w:rFonts w:eastAsia="Times New Roman"/>
                </w:rPr>
                <w:t>2019-09-20 15:25: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3A5ED" w14:textId="77777777" w:rsidR="00EF50A7" w:rsidRDefault="00EF50A7" w:rsidP="00EF50A7">
            <w:pPr>
              <w:rPr>
                <w:ins w:id="9020" w:author="ohm" w:date="2019-10-12T16:00:00Z"/>
                <w:rFonts w:eastAsia="Times New Roman"/>
              </w:rPr>
            </w:pPr>
            <w:ins w:id="9021" w:author="ohm" w:date="2019-10-12T16:00:00Z">
              <w:r>
                <w:rPr>
                  <w:rFonts w:eastAsia="Times New Roman"/>
                </w:rPr>
                <w:t>2019-09-24 18:53: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182A3" w14:textId="77777777" w:rsidR="00EF50A7" w:rsidRDefault="00EF50A7" w:rsidP="00EF50A7">
            <w:pPr>
              <w:rPr>
                <w:ins w:id="9023" w:author="ohm" w:date="2019-10-12T16:00:00Z"/>
                <w:rFonts w:eastAsia="Times New Roman"/>
              </w:rPr>
            </w:pPr>
            <w:ins w:id="9024" w:author="ohm" w:date="2019-10-12T16:00:00Z">
              <w:r>
                <w:rPr>
                  <w:rFonts w:eastAsia="Times New Roman"/>
                </w:rPr>
                <w:t>2019-10-04 12:49:2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D85B3" w14:textId="77777777" w:rsidR="00EF50A7" w:rsidRDefault="00EF50A7" w:rsidP="00EF50A7">
            <w:pPr>
              <w:rPr>
                <w:ins w:id="9026" w:author="ohm" w:date="2019-10-12T16:00:00Z"/>
                <w:rFonts w:eastAsia="Times New Roman"/>
              </w:rPr>
            </w:pPr>
            <w:ins w:id="9027" w:author="ohm" w:date="2019-10-12T16:00:00Z">
              <w:r>
                <w:rPr>
                  <w:rFonts w:eastAsia="Times New Roman"/>
                </w:rPr>
                <w:t>AHG18/Non-CE5: Boundary strength fix for coding units using BCW</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EFFBE" w14:textId="11047AF7" w:rsidR="00EF50A7" w:rsidRDefault="00EF50A7" w:rsidP="00EF50A7">
            <w:pPr>
              <w:rPr>
                <w:ins w:id="9029" w:author="ohm" w:date="2019-10-12T16:00:00Z"/>
                <w:rFonts w:eastAsia="Times New Roman"/>
              </w:rPr>
            </w:pPr>
            <w:ins w:id="9030" w:author="ohm" w:date="2019-10-12T16:08:00Z">
              <w:r w:rsidRPr="00EF50A7">
                <w:rPr>
                  <w:rPrChange w:id="9031" w:author="ohm" w:date="2019-10-12T16:08:00Z">
                    <w:rPr>
                      <w:rStyle w:val="Hyperlink"/>
                      <w:rFonts w:eastAsia="Times New Roman"/>
                    </w:rPr>
                  </w:rPrChange>
                </w:rPr>
                <w:t>A. M. Kotra</w:t>
              </w:r>
            </w:ins>
            <w:ins w:id="9032" w:author="ohm" w:date="2019-10-12T16:00:00Z">
              <w:r>
                <w:rPr>
                  <w:rFonts w:eastAsia="Times New Roman"/>
                </w:rPr>
                <w:t>, S. Esenlik, B. Wang, H. Gao, E. Alshina (Huawei)</w:t>
              </w:r>
            </w:ins>
          </w:p>
        </w:tc>
      </w:tr>
      <w:tr w:rsidR="00EF50A7" w14:paraId="65A00400" w14:textId="77777777" w:rsidTr="00EF50A7">
        <w:trPr>
          <w:tblCellSpacing w:w="15" w:type="dxa"/>
          <w:ins w:id="9033" w:author="ohm" w:date="2019-10-12T16:00:00Z"/>
          <w:trPrChange w:id="903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3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91D73" w14:textId="62B84521" w:rsidR="00EF50A7" w:rsidRDefault="00EF50A7" w:rsidP="00EF50A7">
            <w:pPr>
              <w:jc w:val="center"/>
              <w:rPr>
                <w:ins w:id="9036" w:author="ohm" w:date="2019-10-12T16:00:00Z"/>
                <w:rFonts w:eastAsia="Times New Roman"/>
                <w:sz w:val="24"/>
                <w:szCs w:val="24"/>
              </w:rPr>
            </w:pPr>
            <w:ins w:id="9037" w:author="ohm" w:date="2019-10-12T16:00:00Z">
              <w:r>
                <w:rPr>
                  <w:rFonts w:eastAsia="Times New Roman"/>
                </w:rPr>
                <w:fldChar w:fldCharType="begin"/>
              </w:r>
            </w:ins>
            <w:ins w:id="9038" w:author="ohm" w:date="2019-10-12T18:41:00Z">
              <w:r w:rsidR="00217B4E">
                <w:rPr>
                  <w:rFonts w:eastAsia="Times New Roman"/>
                </w:rPr>
                <w:instrText>HYPERLINK "C:\\Eigene Dateien\\mpeg\\geneva1910\\current_document.php?id=7899"</w:instrText>
              </w:r>
              <w:r w:rsidR="00217B4E">
                <w:rPr>
                  <w:rFonts w:eastAsia="Times New Roman"/>
                </w:rPr>
              </w:r>
            </w:ins>
            <w:ins w:id="9039" w:author="ohm" w:date="2019-10-12T16:00:00Z">
              <w:r>
                <w:rPr>
                  <w:rFonts w:eastAsia="Times New Roman"/>
                </w:rPr>
                <w:fldChar w:fldCharType="separate"/>
              </w:r>
              <w:r>
                <w:rPr>
                  <w:rStyle w:val="Hyperlink"/>
                  <w:rFonts w:eastAsia="Times New Roman"/>
                </w:rPr>
                <w:t>JVET-P011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EB7628" w14:textId="77777777" w:rsidR="00EF50A7" w:rsidRDefault="00EF50A7" w:rsidP="00EF50A7">
            <w:pPr>
              <w:jc w:val="center"/>
              <w:rPr>
                <w:ins w:id="9041" w:author="ohm" w:date="2019-10-12T16:00:00Z"/>
                <w:rFonts w:eastAsia="Times New Roman"/>
              </w:rPr>
            </w:pPr>
            <w:ins w:id="9042" w:author="ohm" w:date="2019-10-12T16:00:00Z">
              <w:r>
                <w:rPr>
                  <w:rFonts w:eastAsia="Times New Roman"/>
                </w:rPr>
                <w:t>m5006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0AAEA" w14:textId="77777777" w:rsidR="00EF50A7" w:rsidRDefault="00EF50A7" w:rsidP="00EF50A7">
            <w:pPr>
              <w:rPr>
                <w:ins w:id="9044" w:author="ohm" w:date="2019-10-12T16:00:00Z"/>
                <w:rFonts w:eastAsia="Times New Roman"/>
              </w:rPr>
            </w:pPr>
            <w:ins w:id="9045" w:author="ohm" w:date="2019-10-12T16:00:00Z">
              <w:r>
                <w:rPr>
                  <w:rFonts w:eastAsia="Times New Roman"/>
                </w:rPr>
                <w:t xml:space="preserve">2019-09-20 </w:t>
              </w:r>
              <w:r>
                <w:rPr>
                  <w:rFonts w:eastAsia="Times New Roman"/>
                </w:rPr>
                <w:lastRenderedPageBreak/>
                <w:t>15:26: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976FA" w14:textId="77777777" w:rsidR="00EF50A7" w:rsidRDefault="00EF50A7" w:rsidP="00EF50A7">
            <w:pPr>
              <w:rPr>
                <w:ins w:id="9047" w:author="ohm" w:date="2019-10-12T16:00:00Z"/>
                <w:rFonts w:eastAsia="Times New Roman"/>
              </w:rPr>
            </w:pPr>
            <w:ins w:id="9048" w:author="ohm" w:date="2019-10-12T16:00:00Z">
              <w:r>
                <w:rPr>
                  <w:rFonts w:eastAsia="Times New Roman"/>
                </w:rPr>
                <w:lastRenderedPageBreak/>
                <w:t xml:space="preserve">2019-09-21 </w:t>
              </w:r>
              <w:r>
                <w:rPr>
                  <w:rFonts w:eastAsia="Times New Roman"/>
                </w:rPr>
                <w:lastRenderedPageBreak/>
                <w:t>00:57: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60F7E" w14:textId="77777777" w:rsidR="00EF50A7" w:rsidRDefault="00EF50A7" w:rsidP="00EF50A7">
            <w:pPr>
              <w:rPr>
                <w:ins w:id="9050" w:author="ohm" w:date="2019-10-12T16:00:00Z"/>
                <w:rFonts w:eastAsia="Times New Roman"/>
              </w:rPr>
            </w:pPr>
            <w:ins w:id="9051" w:author="ohm" w:date="2019-10-12T16:00:00Z">
              <w:r>
                <w:rPr>
                  <w:rFonts w:eastAsia="Times New Roman"/>
                </w:rPr>
                <w:lastRenderedPageBreak/>
                <w:t xml:space="preserve">2019-10-06 </w:t>
              </w:r>
              <w:r>
                <w:rPr>
                  <w:rFonts w:eastAsia="Times New Roman"/>
                </w:rPr>
                <w:lastRenderedPageBreak/>
                <w:t>01:34: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5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6D1F3D" w14:textId="77777777" w:rsidR="00EF50A7" w:rsidRDefault="00EF50A7" w:rsidP="00EF50A7">
            <w:pPr>
              <w:rPr>
                <w:ins w:id="9053" w:author="ohm" w:date="2019-10-12T16:00:00Z"/>
                <w:rFonts w:eastAsia="Times New Roman"/>
              </w:rPr>
            </w:pPr>
            <w:ins w:id="9054" w:author="ohm" w:date="2019-10-12T16:00:00Z">
              <w:r>
                <w:rPr>
                  <w:rFonts w:eastAsia="Times New Roman"/>
                </w:rPr>
                <w:lastRenderedPageBreak/>
                <w:t xml:space="preserve">AHG15: Quantization matrices with single </w:t>
              </w:r>
              <w:r>
                <w:rPr>
                  <w:rFonts w:eastAsia="Times New Roman"/>
                </w:rPr>
                <w:lastRenderedPageBreak/>
                <w:t>identifier and enhanced pred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5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45079" w14:textId="6DC07CA0" w:rsidR="00EF50A7" w:rsidRDefault="00EF50A7" w:rsidP="00EF50A7">
            <w:pPr>
              <w:rPr>
                <w:ins w:id="9056" w:author="ohm" w:date="2019-10-12T16:00:00Z"/>
                <w:rFonts w:eastAsia="Times New Roman"/>
              </w:rPr>
            </w:pPr>
            <w:ins w:id="9057" w:author="ohm" w:date="2019-10-12T16:08:00Z">
              <w:r w:rsidRPr="00EF50A7">
                <w:rPr>
                  <w:rPrChange w:id="9058" w:author="ohm" w:date="2019-10-12T16:08:00Z">
                    <w:rPr>
                      <w:rStyle w:val="Hyperlink"/>
                      <w:rFonts w:eastAsia="Times New Roman"/>
                    </w:rPr>
                  </w:rPrChange>
                </w:rPr>
                <w:lastRenderedPageBreak/>
                <w:t>P. de Lagrange</w:t>
              </w:r>
            </w:ins>
            <w:ins w:id="9059" w:author="ohm" w:date="2019-10-12T16:00:00Z">
              <w:r>
                <w:rPr>
                  <w:rFonts w:eastAsia="Times New Roman"/>
                </w:rPr>
                <w:t xml:space="preserve">, </w:t>
              </w:r>
            </w:ins>
            <w:ins w:id="9060" w:author="ohm" w:date="2019-10-12T16:08:00Z">
              <w:r w:rsidRPr="00EF50A7">
                <w:rPr>
                  <w:rPrChange w:id="9061" w:author="ohm" w:date="2019-10-12T16:08:00Z">
                    <w:rPr>
                      <w:rStyle w:val="Hyperlink"/>
                      <w:rFonts w:eastAsia="Times New Roman"/>
                    </w:rPr>
                  </w:rPrChange>
                </w:rPr>
                <w:t>F. Lel</w:t>
              </w:r>
            </w:ins>
            <w:ins w:id="9062" w:author="ohm" w:date="2019-10-12T16:57:00Z">
              <w:r w:rsidR="00AA5C87">
                <w:rPr>
                  <w:rFonts w:eastAsia="Times New Roman"/>
                </w:rPr>
                <w:t>é</w:t>
              </w:r>
            </w:ins>
            <w:ins w:id="9063" w:author="ohm" w:date="2019-10-12T16:08:00Z">
              <w:r w:rsidRPr="00EF50A7">
                <w:rPr>
                  <w:rPrChange w:id="9064" w:author="ohm" w:date="2019-10-12T16:08:00Z">
                    <w:rPr>
                      <w:rStyle w:val="Hyperlink"/>
                      <w:rFonts w:eastAsia="Times New Roman"/>
                    </w:rPr>
                  </w:rPrChange>
                </w:rPr>
                <w:t>annec</w:t>
              </w:r>
            </w:ins>
            <w:ins w:id="9065" w:author="ohm" w:date="2019-10-12T16:00:00Z">
              <w:r>
                <w:rPr>
                  <w:rFonts w:eastAsia="Times New Roman"/>
                </w:rPr>
                <w:t xml:space="preserve">, </w:t>
              </w:r>
            </w:ins>
            <w:ins w:id="9066" w:author="ohm" w:date="2019-10-12T16:08:00Z">
              <w:r w:rsidRPr="00EF50A7">
                <w:rPr>
                  <w:rPrChange w:id="9067" w:author="ohm" w:date="2019-10-12T16:08:00Z">
                    <w:rPr>
                      <w:rStyle w:val="Hyperlink"/>
                      <w:rFonts w:eastAsia="Times New Roman"/>
                    </w:rPr>
                  </w:rPrChange>
                </w:rPr>
                <w:t>E. Fran</w:t>
              </w:r>
            </w:ins>
            <w:ins w:id="9068" w:author="ohm" w:date="2019-10-12T16:55:00Z">
              <w:r w:rsidR="00AA5C87">
                <w:rPr>
                  <w:rFonts w:eastAsia="Times New Roman"/>
                </w:rPr>
                <w:t>ç</w:t>
              </w:r>
            </w:ins>
            <w:ins w:id="9069" w:author="ohm" w:date="2019-10-12T16:08:00Z">
              <w:r w:rsidRPr="00EF50A7">
                <w:rPr>
                  <w:rPrChange w:id="9070" w:author="ohm" w:date="2019-10-12T16:08:00Z">
                    <w:rPr>
                      <w:rStyle w:val="Hyperlink"/>
                      <w:rFonts w:eastAsia="Times New Roman"/>
                    </w:rPr>
                  </w:rPrChange>
                </w:rPr>
                <w:t>ois</w:t>
              </w:r>
            </w:ins>
            <w:ins w:id="9071" w:author="ohm" w:date="2019-10-12T16:00:00Z">
              <w:r>
                <w:rPr>
                  <w:rFonts w:eastAsia="Times New Roman"/>
                </w:rPr>
                <w:t xml:space="preserve">, </w:t>
              </w:r>
            </w:ins>
            <w:ins w:id="9072" w:author="ohm" w:date="2019-10-12T16:08:00Z">
              <w:r w:rsidRPr="00EF50A7">
                <w:rPr>
                  <w:rPrChange w:id="9073" w:author="ohm" w:date="2019-10-12T16:08:00Z">
                    <w:rPr>
                      <w:rStyle w:val="Hyperlink"/>
                      <w:rFonts w:eastAsia="Times New Roman"/>
                    </w:rPr>
                  </w:rPrChange>
                </w:rPr>
                <w:t>K. Naser (InterDigital)</w:t>
              </w:r>
            </w:ins>
          </w:p>
        </w:tc>
      </w:tr>
      <w:tr w:rsidR="00EF50A7" w14:paraId="49D4F4BF" w14:textId="77777777" w:rsidTr="00EF50A7">
        <w:trPr>
          <w:tblCellSpacing w:w="15" w:type="dxa"/>
          <w:ins w:id="9074" w:author="ohm" w:date="2019-10-12T16:00:00Z"/>
          <w:trPrChange w:id="907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7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6703B" w14:textId="1F771F69" w:rsidR="00EF50A7" w:rsidRDefault="00EF50A7" w:rsidP="00EF50A7">
            <w:pPr>
              <w:jc w:val="center"/>
              <w:rPr>
                <w:ins w:id="9077" w:author="ohm" w:date="2019-10-12T16:00:00Z"/>
                <w:rFonts w:eastAsia="Times New Roman"/>
                <w:sz w:val="24"/>
                <w:szCs w:val="24"/>
              </w:rPr>
            </w:pPr>
            <w:ins w:id="9078" w:author="ohm" w:date="2019-10-12T16:00:00Z">
              <w:r>
                <w:rPr>
                  <w:rFonts w:eastAsia="Times New Roman"/>
                </w:rPr>
                <w:fldChar w:fldCharType="begin"/>
              </w:r>
            </w:ins>
            <w:ins w:id="9079" w:author="ohm" w:date="2019-10-12T18:41:00Z">
              <w:r w:rsidR="00217B4E">
                <w:rPr>
                  <w:rFonts w:eastAsia="Times New Roman"/>
                </w:rPr>
                <w:instrText>HYPERLINK "C:\\Eigene Dateien\\mpeg\\geneva1910\\current_document.php?id=7900"</w:instrText>
              </w:r>
              <w:r w:rsidR="00217B4E">
                <w:rPr>
                  <w:rFonts w:eastAsia="Times New Roman"/>
                </w:rPr>
              </w:r>
            </w:ins>
            <w:ins w:id="9080" w:author="ohm" w:date="2019-10-12T16:00:00Z">
              <w:r>
                <w:rPr>
                  <w:rFonts w:eastAsia="Times New Roman"/>
                </w:rPr>
                <w:fldChar w:fldCharType="separate"/>
              </w:r>
              <w:r>
                <w:rPr>
                  <w:rStyle w:val="Hyperlink"/>
                  <w:rFonts w:eastAsia="Times New Roman"/>
                </w:rPr>
                <w:t>JVET-P01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C676B" w14:textId="77777777" w:rsidR="00EF50A7" w:rsidRDefault="00EF50A7" w:rsidP="00EF50A7">
            <w:pPr>
              <w:jc w:val="center"/>
              <w:rPr>
                <w:ins w:id="9082" w:author="ohm" w:date="2019-10-12T16:00:00Z"/>
                <w:rFonts w:eastAsia="Times New Roman"/>
              </w:rPr>
            </w:pPr>
            <w:ins w:id="9083" w:author="ohm" w:date="2019-10-12T16:00:00Z">
              <w:r>
                <w:rPr>
                  <w:rFonts w:eastAsia="Times New Roman"/>
                </w:rPr>
                <w:t>m5006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8417F" w14:textId="77777777" w:rsidR="00EF50A7" w:rsidRDefault="00EF50A7" w:rsidP="00EF50A7">
            <w:pPr>
              <w:rPr>
                <w:ins w:id="9085" w:author="ohm" w:date="2019-10-12T16:00:00Z"/>
                <w:rFonts w:eastAsia="Times New Roman"/>
              </w:rPr>
            </w:pPr>
            <w:ins w:id="9086" w:author="ohm" w:date="2019-10-12T16:00:00Z">
              <w:r>
                <w:rPr>
                  <w:rFonts w:eastAsia="Times New Roman"/>
                </w:rPr>
                <w:t>2019-09-20 15:30: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E585DE" w14:textId="77777777" w:rsidR="00EF50A7" w:rsidRDefault="00EF50A7" w:rsidP="00EF50A7">
            <w:pPr>
              <w:rPr>
                <w:ins w:id="9088" w:author="ohm" w:date="2019-10-12T16:00:00Z"/>
                <w:rFonts w:eastAsia="Times New Roman"/>
              </w:rPr>
            </w:pPr>
            <w:ins w:id="9089" w:author="ohm" w:date="2019-10-12T16:00:00Z">
              <w:r>
                <w:rPr>
                  <w:rFonts w:eastAsia="Times New Roman"/>
                </w:rPr>
                <w:t>2019-09-20 23:57:5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D8298" w14:textId="77777777" w:rsidR="00EF50A7" w:rsidRDefault="00EF50A7" w:rsidP="00EF50A7">
            <w:pPr>
              <w:rPr>
                <w:ins w:id="9091" w:author="ohm" w:date="2019-10-12T16:00:00Z"/>
                <w:rFonts w:eastAsia="Times New Roman"/>
              </w:rPr>
            </w:pPr>
            <w:ins w:id="9092" w:author="ohm" w:date="2019-10-12T16:00:00Z">
              <w:r>
                <w:rPr>
                  <w:rFonts w:eastAsia="Times New Roman"/>
                </w:rPr>
                <w:t>2019-10-04 17:36:3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7DF1A" w14:textId="77777777" w:rsidR="00EF50A7" w:rsidRDefault="00EF50A7" w:rsidP="00EF50A7">
            <w:pPr>
              <w:rPr>
                <w:ins w:id="9094" w:author="ohm" w:date="2019-10-12T16:00:00Z"/>
                <w:rFonts w:eastAsia="Times New Roman"/>
              </w:rPr>
            </w:pPr>
            <w:ins w:id="9095" w:author="ohm" w:date="2019-10-12T16:00:00Z">
              <w:r>
                <w:rPr>
                  <w:rFonts w:eastAsia="Times New Roman"/>
                </w:rPr>
                <w:t>CE3-related: Chroma intra prediction mode mapping for 4:2:2 forma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6D924" w14:textId="4D2AD21B" w:rsidR="00EF50A7" w:rsidRDefault="00EF50A7" w:rsidP="00EF50A7">
            <w:pPr>
              <w:rPr>
                <w:ins w:id="9097" w:author="ohm" w:date="2019-10-12T16:00:00Z"/>
                <w:rFonts w:eastAsia="Times New Roman"/>
              </w:rPr>
            </w:pPr>
            <w:ins w:id="9098" w:author="ohm" w:date="2019-10-12T16:08:00Z">
              <w:r w:rsidRPr="00EF50A7">
                <w:rPr>
                  <w:rPrChange w:id="9099" w:author="ohm" w:date="2019-10-12T16:08:00Z">
                    <w:rPr>
                      <w:rStyle w:val="Hyperlink"/>
                      <w:rFonts w:eastAsia="Times New Roman"/>
                    </w:rPr>
                  </w:rPrChange>
                </w:rPr>
                <w:t>B. Wang</w:t>
              </w:r>
            </w:ins>
            <w:ins w:id="9100" w:author="ohm" w:date="2019-10-12T16:00:00Z">
              <w:r>
                <w:rPr>
                  <w:rFonts w:eastAsia="Times New Roman"/>
                </w:rPr>
                <w:t>, S. Esenlik, A. M. Kotra, H. Gao, E. Alshina (Huawei)</w:t>
              </w:r>
            </w:ins>
          </w:p>
        </w:tc>
      </w:tr>
      <w:tr w:rsidR="00EF50A7" w14:paraId="70982751" w14:textId="77777777" w:rsidTr="00EF50A7">
        <w:trPr>
          <w:tblCellSpacing w:w="15" w:type="dxa"/>
          <w:ins w:id="9101" w:author="ohm" w:date="2019-10-12T16:00:00Z"/>
          <w:trPrChange w:id="910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0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E25D9" w14:textId="3A829C73" w:rsidR="00EF50A7" w:rsidRDefault="00EF50A7" w:rsidP="00EF50A7">
            <w:pPr>
              <w:jc w:val="center"/>
              <w:rPr>
                <w:ins w:id="9104" w:author="ohm" w:date="2019-10-12T16:00:00Z"/>
                <w:rFonts w:eastAsia="Times New Roman"/>
                <w:sz w:val="24"/>
                <w:szCs w:val="24"/>
              </w:rPr>
            </w:pPr>
            <w:ins w:id="9105" w:author="ohm" w:date="2019-10-12T16:00:00Z">
              <w:r>
                <w:rPr>
                  <w:rFonts w:eastAsia="Times New Roman"/>
                </w:rPr>
                <w:fldChar w:fldCharType="begin"/>
              </w:r>
            </w:ins>
            <w:ins w:id="9106" w:author="ohm" w:date="2019-10-12T18:41:00Z">
              <w:r w:rsidR="00217B4E">
                <w:rPr>
                  <w:rFonts w:eastAsia="Times New Roman"/>
                </w:rPr>
                <w:instrText>HYPERLINK "C:\\Eigene Dateien\\mpeg\\geneva1910\\current_document.php?id=7901"</w:instrText>
              </w:r>
              <w:r w:rsidR="00217B4E">
                <w:rPr>
                  <w:rFonts w:eastAsia="Times New Roman"/>
                </w:rPr>
              </w:r>
            </w:ins>
            <w:ins w:id="9107" w:author="ohm" w:date="2019-10-12T16:00:00Z">
              <w:r>
                <w:rPr>
                  <w:rFonts w:eastAsia="Times New Roman"/>
                </w:rPr>
                <w:fldChar w:fldCharType="separate"/>
              </w:r>
              <w:r>
                <w:rPr>
                  <w:rStyle w:val="Hyperlink"/>
                  <w:rFonts w:eastAsia="Times New Roman"/>
                </w:rPr>
                <w:t>JVET-P011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0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E9CDE" w14:textId="77777777" w:rsidR="00EF50A7" w:rsidRDefault="00EF50A7" w:rsidP="00EF50A7">
            <w:pPr>
              <w:jc w:val="center"/>
              <w:rPr>
                <w:ins w:id="9109" w:author="ohm" w:date="2019-10-12T16:00:00Z"/>
                <w:rFonts w:eastAsia="Times New Roman"/>
              </w:rPr>
            </w:pPr>
            <w:ins w:id="9110" w:author="ohm" w:date="2019-10-12T16:00:00Z">
              <w:r>
                <w:rPr>
                  <w:rFonts w:eastAsia="Times New Roman"/>
                </w:rPr>
                <w:t>m5006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4E2D7" w14:textId="77777777" w:rsidR="00EF50A7" w:rsidRDefault="00EF50A7" w:rsidP="00EF50A7">
            <w:pPr>
              <w:rPr>
                <w:ins w:id="9112" w:author="ohm" w:date="2019-10-12T16:00:00Z"/>
                <w:rFonts w:eastAsia="Times New Roman"/>
              </w:rPr>
            </w:pPr>
            <w:ins w:id="9113" w:author="ohm" w:date="2019-10-12T16:00:00Z">
              <w:r>
                <w:rPr>
                  <w:rFonts w:eastAsia="Times New Roman"/>
                </w:rPr>
                <w:t>2019-09-20 23:50: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CF250D" w14:textId="77777777" w:rsidR="00EF50A7" w:rsidRDefault="00EF50A7" w:rsidP="00EF50A7">
            <w:pPr>
              <w:rPr>
                <w:ins w:id="9115" w:author="ohm" w:date="2019-10-12T16:00:00Z"/>
                <w:rFonts w:eastAsia="Times New Roman"/>
              </w:rPr>
            </w:pPr>
            <w:ins w:id="9116" w:author="ohm" w:date="2019-10-12T16:00:00Z">
              <w:r>
                <w:rPr>
                  <w:rFonts w:eastAsia="Times New Roman"/>
                </w:rPr>
                <w:t>2019-09-20 23:59: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D407C" w14:textId="77777777" w:rsidR="00EF50A7" w:rsidRDefault="00EF50A7" w:rsidP="00EF50A7">
            <w:pPr>
              <w:rPr>
                <w:ins w:id="9118" w:author="ohm" w:date="2019-10-12T16:00:00Z"/>
                <w:rFonts w:eastAsia="Times New Roman"/>
              </w:rPr>
            </w:pPr>
            <w:ins w:id="9119" w:author="ohm" w:date="2019-10-12T16:00:00Z">
              <w:r>
                <w:rPr>
                  <w:rFonts w:eastAsia="Times New Roman"/>
                </w:rPr>
                <w:t>2019-10-08 15:25:1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2FA9F1" w14:textId="77777777" w:rsidR="00EF50A7" w:rsidRDefault="00EF50A7" w:rsidP="00EF50A7">
            <w:pPr>
              <w:rPr>
                <w:ins w:id="9121" w:author="ohm" w:date="2019-10-12T16:00:00Z"/>
                <w:rFonts w:eastAsia="Times New Roman"/>
              </w:rPr>
            </w:pPr>
            <w:ins w:id="9122" w:author="ohm" w:date="2019-10-12T16:00:00Z">
              <w:r>
                <w:rPr>
                  <w:rFonts w:eastAsia="Times New Roman"/>
                </w:rPr>
                <w:t xml:space="preserve">CE2: Test 2-3 Wavefront-Based Gradual Decoding Refresh (GDR)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754AC" w14:textId="416F3E3A" w:rsidR="00EF50A7" w:rsidRDefault="00EF50A7" w:rsidP="00EF50A7">
            <w:pPr>
              <w:rPr>
                <w:ins w:id="9124" w:author="ohm" w:date="2019-10-12T16:00:00Z"/>
                <w:rFonts w:eastAsia="Times New Roman"/>
              </w:rPr>
            </w:pPr>
            <w:ins w:id="9125" w:author="ohm" w:date="2019-10-12T16:08:00Z">
              <w:r w:rsidRPr="00EF50A7">
                <w:rPr>
                  <w:rPrChange w:id="9126" w:author="ohm" w:date="2019-10-12T16:08:00Z">
                    <w:rPr>
                      <w:rStyle w:val="Hyperlink"/>
                      <w:rFonts w:eastAsia="Times New Roman"/>
                    </w:rPr>
                  </w:rPrChange>
                </w:rPr>
                <w:t>L. Wang</w:t>
              </w:r>
            </w:ins>
            <w:ins w:id="9127" w:author="ohm" w:date="2019-10-12T16:00:00Z">
              <w:r>
                <w:rPr>
                  <w:rFonts w:eastAsia="Times New Roman"/>
                </w:rPr>
                <w:t xml:space="preserve">, </w:t>
              </w:r>
            </w:ins>
            <w:ins w:id="9128" w:author="ohm" w:date="2019-10-12T16:08:00Z">
              <w:r w:rsidRPr="00EF50A7">
                <w:rPr>
                  <w:rPrChange w:id="9129" w:author="ohm" w:date="2019-10-12T16:08:00Z">
                    <w:rPr>
                      <w:rStyle w:val="Hyperlink"/>
                      <w:rFonts w:eastAsia="Times New Roman"/>
                    </w:rPr>
                  </w:rPrChange>
                </w:rPr>
                <w:t>S. Hong</w:t>
              </w:r>
            </w:ins>
            <w:ins w:id="9130" w:author="ohm" w:date="2019-10-12T16:00:00Z">
              <w:r>
                <w:rPr>
                  <w:rFonts w:eastAsia="Times New Roman"/>
                </w:rPr>
                <w:t xml:space="preserve">, </w:t>
              </w:r>
            </w:ins>
            <w:ins w:id="9131" w:author="ohm" w:date="2019-10-12T16:08:00Z">
              <w:r w:rsidRPr="00EF50A7">
                <w:rPr>
                  <w:rPrChange w:id="9132" w:author="ohm" w:date="2019-10-12T16:08:00Z">
                    <w:rPr>
                      <w:rStyle w:val="Hyperlink"/>
                      <w:rFonts w:eastAsia="Times New Roman"/>
                    </w:rPr>
                  </w:rPrChange>
                </w:rPr>
                <w:t>K. Panusopone (Nokia)</w:t>
              </w:r>
            </w:ins>
          </w:p>
        </w:tc>
      </w:tr>
      <w:tr w:rsidR="00EF50A7" w14:paraId="0EEAECB8" w14:textId="77777777" w:rsidTr="00EF50A7">
        <w:trPr>
          <w:tblCellSpacing w:w="15" w:type="dxa"/>
          <w:ins w:id="9133" w:author="ohm" w:date="2019-10-12T16:00:00Z"/>
          <w:trPrChange w:id="913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950A7" w14:textId="5961AEBA" w:rsidR="00EF50A7" w:rsidRDefault="00EF50A7" w:rsidP="00EF50A7">
            <w:pPr>
              <w:jc w:val="center"/>
              <w:rPr>
                <w:ins w:id="9136" w:author="ohm" w:date="2019-10-12T16:00:00Z"/>
                <w:rFonts w:eastAsia="Times New Roman"/>
                <w:sz w:val="24"/>
                <w:szCs w:val="24"/>
              </w:rPr>
            </w:pPr>
            <w:ins w:id="9137" w:author="ohm" w:date="2019-10-12T16:00:00Z">
              <w:r>
                <w:rPr>
                  <w:rFonts w:eastAsia="Times New Roman"/>
                </w:rPr>
                <w:fldChar w:fldCharType="begin"/>
              </w:r>
            </w:ins>
            <w:ins w:id="9138" w:author="ohm" w:date="2019-10-12T18:41:00Z">
              <w:r w:rsidR="00217B4E">
                <w:rPr>
                  <w:rFonts w:eastAsia="Times New Roman"/>
                </w:rPr>
                <w:instrText>HYPERLINK "C:\\Eigene Dateien\\mpeg\\geneva1910\\current_document.php?id=7902"</w:instrText>
              </w:r>
              <w:r w:rsidR="00217B4E">
                <w:rPr>
                  <w:rFonts w:eastAsia="Times New Roman"/>
                </w:rPr>
              </w:r>
            </w:ins>
            <w:ins w:id="9139" w:author="ohm" w:date="2019-10-12T16:00:00Z">
              <w:r>
                <w:rPr>
                  <w:rFonts w:eastAsia="Times New Roman"/>
                </w:rPr>
                <w:fldChar w:fldCharType="separate"/>
              </w:r>
              <w:r>
                <w:rPr>
                  <w:rStyle w:val="Hyperlink"/>
                  <w:rFonts w:eastAsia="Times New Roman"/>
                </w:rPr>
                <w:t>JVET-P011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4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7E4D2" w14:textId="77777777" w:rsidR="00EF50A7" w:rsidRDefault="00EF50A7" w:rsidP="00EF50A7">
            <w:pPr>
              <w:jc w:val="center"/>
              <w:rPr>
                <w:ins w:id="9141" w:author="ohm" w:date="2019-10-12T16:00:00Z"/>
                <w:rFonts w:eastAsia="Times New Roman"/>
              </w:rPr>
            </w:pPr>
            <w:ins w:id="9142" w:author="ohm" w:date="2019-10-12T16:00:00Z">
              <w:r>
                <w:rPr>
                  <w:rFonts w:eastAsia="Times New Roman"/>
                </w:rPr>
                <w:t>m5006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4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E21113" w14:textId="77777777" w:rsidR="00EF50A7" w:rsidRDefault="00EF50A7" w:rsidP="00EF50A7">
            <w:pPr>
              <w:rPr>
                <w:ins w:id="9144" w:author="ohm" w:date="2019-10-12T16:00:00Z"/>
                <w:rFonts w:eastAsia="Times New Roman"/>
              </w:rPr>
            </w:pPr>
            <w:ins w:id="9145" w:author="ohm" w:date="2019-10-12T16:00:00Z">
              <w:r>
                <w:rPr>
                  <w:rFonts w:eastAsia="Times New Roman"/>
                </w:rPr>
                <w:t>2019-09-21 06:46: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5D601" w14:textId="77777777" w:rsidR="00EF50A7" w:rsidRDefault="00EF50A7" w:rsidP="00EF50A7">
            <w:pPr>
              <w:rPr>
                <w:ins w:id="9147" w:author="ohm" w:date="2019-10-12T16:00:00Z"/>
                <w:rFonts w:eastAsia="Times New Roman"/>
              </w:rPr>
            </w:pPr>
            <w:ins w:id="9148" w:author="ohm" w:date="2019-10-12T16:00:00Z">
              <w:r>
                <w:rPr>
                  <w:rFonts w:eastAsia="Times New Roman"/>
                </w:rPr>
                <w:t>2019-09-26 19:59: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F9E81" w14:textId="77777777" w:rsidR="00EF50A7" w:rsidRDefault="00EF50A7" w:rsidP="00EF50A7">
            <w:pPr>
              <w:rPr>
                <w:ins w:id="9150" w:author="ohm" w:date="2019-10-12T16:00:00Z"/>
                <w:rFonts w:eastAsia="Times New Roman"/>
              </w:rPr>
            </w:pPr>
            <w:ins w:id="9151" w:author="ohm" w:date="2019-10-12T16:00:00Z">
              <w:r>
                <w:rPr>
                  <w:rFonts w:eastAsia="Times New Roman"/>
                </w:rPr>
                <w:t>2019-09-26 19:59:1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0B945" w14:textId="77777777" w:rsidR="00EF50A7" w:rsidRDefault="00EF50A7" w:rsidP="00EF50A7">
            <w:pPr>
              <w:rPr>
                <w:ins w:id="9153" w:author="ohm" w:date="2019-10-12T16:00:00Z"/>
                <w:rFonts w:eastAsia="Times New Roman"/>
              </w:rPr>
            </w:pPr>
            <w:ins w:id="9154" w:author="ohm" w:date="2019-10-12T16:00:00Z">
              <w:r>
                <w:rPr>
                  <w:rFonts w:eastAsia="Times New Roman"/>
                </w:rPr>
                <w:t>AHG2: Editorial input on VVC draft tex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05007" w14:textId="564B55DB" w:rsidR="00EF50A7" w:rsidRDefault="00EF50A7" w:rsidP="00EF50A7">
            <w:pPr>
              <w:rPr>
                <w:ins w:id="9156" w:author="ohm" w:date="2019-10-12T16:00:00Z"/>
                <w:rFonts w:eastAsia="Times New Roman"/>
              </w:rPr>
            </w:pPr>
            <w:ins w:id="9157" w:author="ohm" w:date="2019-10-12T16:08:00Z">
              <w:r w:rsidRPr="00EF50A7">
                <w:rPr>
                  <w:rPrChange w:id="9158" w:author="ohm" w:date="2019-10-12T16:08:00Z">
                    <w:rPr>
                      <w:rStyle w:val="Hyperlink"/>
                      <w:rFonts w:eastAsia="Times New Roman"/>
                    </w:rPr>
                  </w:rPrChange>
                </w:rPr>
                <w:t>Y.-K. Wang (Futurewei)</w:t>
              </w:r>
            </w:ins>
            <w:ins w:id="9159" w:author="ohm" w:date="2019-10-12T16:00:00Z">
              <w:r>
                <w:rPr>
                  <w:rFonts w:eastAsia="Times New Roman"/>
                </w:rPr>
                <w:t xml:space="preserve">, </w:t>
              </w:r>
            </w:ins>
            <w:ins w:id="9160" w:author="ohm" w:date="2019-10-12T16:08:00Z">
              <w:r w:rsidRPr="00EF50A7">
                <w:rPr>
                  <w:rPrChange w:id="9161" w:author="ohm" w:date="2019-10-12T16:08:00Z">
                    <w:rPr>
                      <w:rStyle w:val="Hyperlink"/>
                      <w:rFonts w:eastAsia="Times New Roman"/>
                    </w:rPr>
                  </w:rPrChange>
                </w:rPr>
                <w:t>B. Bross (HHI)</w:t>
              </w:r>
            </w:ins>
            <w:ins w:id="9162" w:author="ohm" w:date="2019-10-12T16:00:00Z">
              <w:r>
                <w:rPr>
                  <w:rFonts w:eastAsia="Times New Roman"/>
                </w:rPr>
                <w:t xml:space="preserve">, </w:t>
              </w:r>
            </w:ins>
            <w:ins w:id="9163" w:author="ohm" w:date="2019-10-12T16:08:00Z">
              <w:r w:rsidRPr="00EF50A7">
                <w:rPr>
                  <w:rPrChange w:id="9164" w:author="ohm" w:date="2019-10-12T16:08:00Z">
                    <w:rPr>
                      <w:rStyle w:val="Hyperlink"/>
                      <w:rFonts w:eastAsia="Times New Roman"/>
                    </w:rPr>
                  </w:rPrChange>
                </w:rPr>
                <w:t>J. Chen (Futurewei)</w:t>
              </w:r>
            </w:ins>
            <w:ins w:id="9165" w:author="ohm" w:date="2019-10-12T16:00:00Z">
              <w:r>
                <w:rPr>
                  <w:rFonts w:eastAsia="Times New Roman"/>
                </w:rPr>
                <w:t xml:space="preserve">, </w:t>
              </w:r>
            </w:ins>
            <w:ins w:id="9166" w:author="ohm" w:date="2019-10-12T16:08:00Z">
              <w:r w:rsidRPr="00EF50A7">
                <w:rPr>
                  <w:rPrChange w:id="9167" w:author="ohm" w:date="2019-10-12T16:08:00Z">
                    <w:rPr>
                      <w:rStyle w:val="Hyperlink"/>
                      <w:rFonts w:eastAsia="Times New Roman"/>
                    </w:rPr>
                  </w:rPrChange>
                </w:rPr>
                <w:t>G. J. Sullivan (Microsoft)</w:t>
              </w:r>
            </w:ins>
          </w:p>
        </w:tc>
      </w:tr>
      <w:tr w:rsidR="00EF50A7" w14:paraId="4EF49C23" w14:textId="77777777" w:rsidTr="00EF50A7">
        <w:trPr>
          <w:tblCellSpacing w:w="15" w:type="dxa"/>
          <w:ins w:id="9168" w:author="ohm" w:date="2019-10-12T16:00:00Z"/>
          <w:trPrChange w:id="916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80FF4" w14:textId="6A50AE1C" w:rsidR="00EF50A7" w:rsidRDefault="00EF50A7" w:rsidP="00EF50A7">
            <w:pPr>
              <w:jc w:val="center"/>
              <w:rPr>
                <w:ins w:id="9171" w:author="ohm" w:date="2019-10-12T16:00:00Z"/>
                <w:rFonts w:eastAsia="Times New Roman"/>
                <w:sz w:val="24"/>
                <w:szCs w:val="24"/>
              </w:rPr>
            </w:pPr>
            <w:ins w:id="9172" w:author="ohm" w:date="2019-10-12T16:00:00Z">
              <w:r>
                <w:rPr>
                  <w:rFonts w:eastAsia="Times New Roman"/>
                </w:rPr>
                <w:fldChar w:fldCharType="begin"/>
              </w:r>
            </w:ins>
            <w:ins w:id="9173" w:author="ohm" w:date="2019-10-12T18:41:00Z">
              <w:r w:rsidR="00217B4E">
                <w:rPr>
                  <w:rFonts w:eastAsia="Times New Roman"/>
                </w:rPr>
                <w:instrText>HYPERLINK "C:\\Eigene Dateien\\mpeg\\geneva1910\\current_document.php?id=7903"</w:instrText>
              </w:r>
              <w:r w:rsidR="00217B4E">
                <w:rPr>
                  <w:rFonts w:eastAsia="Times New Roman"/>
                </w:rPr>
              </w:r>
            </w:ins>
            <w:ins w:id="9174" w:author="ohm" w:date="2019-10-12T16:00:00Z">
              <w:r>
                <w:rPr>
                  <w:rFonts w:eastAsia="Times New Roman"/>
                </w:rPr>
                <w:fldChar w:fldCharType="separate"/>
              </w:r>
              <w:r>
                <w:rPr>
                  <w:rStyle w:val="Hyperlink"/>
                  <w:rFonts w:eastAsia="Times New Roman"/>
                </w:rPr>
                <w:t>JVET-P011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8FDED" w14:textId="77777777" w:rsidR="00EF50A7" w:rsidRDefault="00EF50A7" w:rsidP="00EF50A7">
            <w:pPr>
              <w:jc w:val="center"/>
              <w:rPr>
                <w:ins w:id="9176" w:author="ohm" w:date="2019-10-12T16:00:00Z"/>
                <w:rFonts w:eastAsia="Times New Roman"/>
              </w:rPr>
            </w:pPr>
            <w:ins w:id="9177" w:author="ohm" w:date="2019-10-12T16:00:00Z">
              <w:r>
                <w:rPr>
                  <w:rFonts w:eastAsia="Times New Roman"/>
                </w:rPr>
                <w:t>m5006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2315C" w14:textId="77777777" w:rsidR="00EF50A7" w:rsidRDefault="00EF50A7" w:rsidP="00EF50A7">
            <w:pPr>
              <w:rPr>
                <w:ins w:id="9179" w:author="ohm" w:date="2019-10-12T16:00:00Z"/>
                <w:rFonts w:eastAsia="Times New Roman"/>
              </w:rPr>
            </w:pPr>
            <w:ins w:id="9180" w:author="ohm" w:date="2019-10-12T16:00:00Z">
              <w:r>
                <w:rPr>
                  <w:rFonts w:eastAsia="Times New Roman"/>
                </w:rPr>
                <w:t>2019-09-21 06:50: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C5C1B" w14:textId="77777777" w:rsidR="00EF50A7" w:rsidRDefault="00EF50A7" w:rsidP="00EF50A7">
            <w:pPr>
              <w:rPr>
                <w:ins w:id="9182" w:author="ohm" w:date="2019-10-12T16:00:00Z"/>
                <w:rFonts w:eastAsia="Times New Roman"/>
              </w:rPr>
            </w:pPr>
            <w:ins w:id="9183" w:author="ohm" w:date="2019-10-12T16:00:00Z">
              <w:r>
                <w:rPr>
                  <w:rFonts w:eastAsia="Times New Roman"/>
                </w:rPr>
                <w:t>2019-09-25 06:56: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64ECE" w14:textId="77777777" w:rsidR="00EF50A7" w:rsidRDefault="00EF50A7" w:rsidP="00EF50A7">
            <w:pPr>
              <w:rPr>
                <w:ins w:id="9185" w:author="ohm" w:date="2019-10-12T16:00:00Z"/>
                <w:rFonts w:eastAsia="Times New Roman"/>
              </w:rPr>
            </w:pPr>
            <w:ins w:id="9186" w:author="ohm" w:date="2019-10-12T16:00:00Z">
              <w:r>
                <w:rPr>
                  <w:rFonts w:eastAsia="Times New Roman"/>
                </w:rPr>
                <w:t>2019-09-25 09:32:5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69E3E5" w14:textId="77777777" w:rsidR="00EF50A7" w:rsidRDefault="00EF50A7" w:rsidP="00EF50A7">
            <w:pPr>
              <w:rPr>
                <w:ins w:id="9188" w:author="ohm" w:date="2019-10-12T16:00:00Z"/>
                <w:rFonts w:eastAsia="Times New Roman"/>
              </w:rPr>
            </w:pPr>
            <w:ins w:id="9189" w:author="ohm" w:date="2019-10-12T16:00:00Z">
              <w:r>
                <w:rPr>
                  <w:rFonts w:eastAsia="Times New Roman"/>
                </w:rPr>
                <w:t>AHG17: On external decoding refresh (ED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9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87E5E" w14:textId="071D8CE4" w:rsidR="00EF50A7" w:rsidRDefault="00EF50A7" w:rsidP="00EF50A7">
            <w:pPr>
              <w:rPr>
                <w:ins w:id="9191" w:author="ohm" w:date="2019-10-12T16:00:00Z"/>
                <w:rFonts w:eastAsia="Times New Roman"/>
              </w:rPr>
            </w:pPr>
            <w:ins w:id="9192" w:author="ohm" w:date="2019-10-12T16:08:00Z">
              <w:r w:rsidRPr="00EF50A7">
                <w:rPr>
                  <w:rPrChange w:id="9193" w:author="ohm" w:date="2019-10-12T16:08:00Z">
                    <w:rPr>
                      <w:rStyle w:val="Hyperlink"/>
                      <w:rFonts w:eastAsia="Times New Roman"/>
                    </w:rPr>
                  </w:rPrChange>
                </w:rPr>
                <w:t>Y.-K. Wang</w:t>
              </w:r>
            </w:ins>
            <w:ins w:id="9194" w:author="ohm" w:date="2019-10-12T16:00:00Z">
              <w:r>
                <w:rPr>
                  <w:rFonts w:eastAsia="Times New Roman"/>
                </w:rPr>
                <w:t xml:space="preserve">, </w:t>
              </w:r>
            </w:ins>
            <w:ins w:id="9195" w:author="ohm" w:date="2019-10-12T16:08:00Z">
              <w:r w:rsidRPr="00EF50A7">
                <w:rPr>
                  <w:rPrChange w:id="9196" w:author="ohm" w:date="2019-10-12T16:08:00Z">
                    <w:rPr>
                      <w:rStyle w:val="Hyperlink"/>
                      <w:rFonts w:eastAsia="Times New Roman"/>
                    </w:rPr>
                  </w:rPrChange>
                </w:rPr>
                <w:t>Hendry</w:t>
              </w:r>
            </w:ins>
            <w:ins w:id="9197" w:author="ohm" w:date="2019-10-12T16:00:00Z">
              <w:r>
                <w:rPr>
                  <w:rFonts w:eastAsia="Times New Roman"/>
                </w:rPr>
                <w:t xml:space="preserve">, </w:t>
              </w:r>
            </w:ins>
            <w:ins w:id="9198" w:author="ohm" w:date="2019-10-12T16:08:00Z">
              <w:r w:rsidRPr="00EF50A7">
                <w:rPr>
                  <w:rPrChange w:id="9199" w:author="ohm" w:date="2019-10-12T16:08:00Z">
                    <w:rPr>
                      <w:rStyle w:val="Hyperlink"/>
                      <w:rFonts w:eastAsia="Times New Roman"/>
                    </w:rPr>
                  </w:rPrChange>
                </w:rPr>
                <w:t>J. Chen (Futurewei)</w:t>
              </w:r>
            </w:ins>
            <w:ins w:id="9200" w:author="ohm" w:date="2019-10-12T16:00:00Z">
              <w:r>
                <w:rPr>
                  <w:rFonts w:eastAsia="Times New Roman"/>
                </w:rPr>
                <w:t xml:space="preserve">, </w:t>
              </w:r>
            </w:ins>
            <w:ins w:id="9201" w:author="ohm" w:date="2019-10-12T16:08:00Z">
              <w:r w:rsidRPr="00EF50A7">
                <w:rPr>
                  <w:rPrChange w:id="9202" w:author="ohm" w:date="2019-10-12T16:08:00Z">
                    <w:rPr>
                      <w:rStyle w:val="Hyperlink"/>
                      <w:rFonts w:eastAsia="Times New Roman"/>
                    </w:rPr>
                  </w:rPrChange>
                </w:rPr>
                <w:t>H. Yu</w:t>
              </w:r>
            </w:ins>
            <w:ins w:id="9203" w:author="ohm" w:date="2019-10-12T16:00:00Z">
              <w:r>
                <w:rPr>
                  <w:rFonts w:eastAsia="Times New Roman"/>
                </w:rPr>
                <w:t xml:space="preserve">, </w:t>
              </w:r>
            </w:ins>
            <w:ins w:id="9204" w:author="ohm" w:date="2019-10-12T16:08:00Z">
              <w:r w:rsidRPr="00EF50A7">
                <w:rPr>
                  <w:rPrChange w:id="9205" w:author="ohm" w:date="2019-10-12T16:08:00Z">
                    <w:rPr>
                      <w:rStyle w:val="Hyperlink"/>
                      <w:rFonts w:eastAsia="Times New Roman"/>
                    </w:rPr>
                  </w:rPrChange>
                </w:rPr>
                <w:t>X. Lin</w:t>
              </w:r>
            </w:ins>
            <w:ins w:id="9206" w:author="ohm" w:date="2019-10-12T16:00:00Z">
              <w:r>
                <w:rPr>
                  <w:rFonts w:eastAsia="Times New Roman"/>
                </w:rPr>
                <w:t xml:space="preserve">, </w:t>
              </w:r>
            </w:ins>
            <w:ins w:id="9207" w:author="ohm" w:date="2019-10-12T16:08:00Z">
              <w:r w:rsidRPr="00EF50A7">
                <w:rPr>
                  <w:rPrChange w:id="9208" w:author="ohm" w:date="2019-10-12T16:08:00Z">
                    <w:rPr>
                      <w:rStyle w:val="Hyperlink"/>
                      <w:rFonts w:eastAsia="Times New Roman"/>
                    </w:rPr>
                  </w:rPrChange>
                </w:rPr>
                <w:t>L. Yu (ZJU)</w:t>
              </w:r>
            </w:ins>
          </w:p>
        </w:tc>
      </w:tr>
      <w:tr w:rsidR="00EF50A7" w14:paraId="28DAA0C5" w14:textId="77777777" w:rsidTr="00EF50A7">
        <w:trPr>
          <w:tblCellSpacing w:w="15" w:type="dxa"/>
          <w:ins w:id="9209" w:author="ohm" w:date="2019-10-12T16:00:00Z"/>
          <w:trPrChange w:id="92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6C934" w14:textId="75674DB7" w:rsidR="00EF50A7" w:rsidRDefault="00EF50A7" w:rsidP="00EF50A7">
            <w:pPr>
              <w:jc w:val="center"/>
              <w:rPr>
                <w:ins w:id="9212" w:author="ohm" w:date="2019-10-12T16:00:00Z"/>
                <w:rFonts w:eastAsia="Times New Roman"/>
                <w:sz w:val="24"/>
                <w:szCs w:val="24"/>
              </w:rPr>
            </w:pPr>
            <w:ins w:id="9213" w:author="ohm" w:date="2019-10-12T16:00:00Z">
              <w:r>
                <w:rPr>
                  <w:rFonts w:eastAsia="Times New Roman"/>
                </w:rPr>
                <w:fldChar w:fldCharType="begin"/>
              </w:r>
            </w:ins>
            <w:ins w:id="9214" w:author="ohm" w:date="2019-10-12T18:41:00Z">
              <w:r w:rsidR="00217B4E">
                <w:rPr>
                  <w:rFonts w:eastAsia="Times New Roman"/>
                </w:rPr>
                <w:instrText>HYPERLINK "C:\\Eigene Dateien\\mpeg\\geneva1910\\current_document.php?id=7904"</w:instrText>
              </w:r>
              <w:r w:rsidR="00217B4E">
                <w:rPr>
                  <w:rFonts w:eastAsia="Times New Roman"/>
                </w:rPr>
              </w:r>
            </w:ins>
            <w:ins w:id="9215" w:author="ohm" w:date="2019-10-12T16:00:00Z">
              <w:r>
                <w:rPr>
                  <w:rFonts w:eastAsia="Times New Roman"/>
                </w:rPr>
                <w:fldChar w:fldCharType="separate"/>
              </w:r>
              <w:r>
                <w:rPr>
                  <w:rStyle w:val="Hyperlink"/>
                  <w:rFonts w:eastAsia="Times New Roman"/>
                </w:rPr>
                <w:t>JVET-P011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1853E" w14:textId="77777777" w:rsidR="00EF50A7" w:rsidRDefault="00EF50A7" w:rsidP="00EF50A7">
            <w:pPr>
              <w:jc w:val="center"/>
              <w:rPr>
                <w:ins w:id="9217" w:author="ohm" w:date="2019-10-12T16:00:00Z"/>
                <w:rFonts w:eastAsia="Times New Roman"/>
              </w:rPr>
            </w:pPr>
            <w:ins w:id="9218" w:author="ohm" w:date="2019-10-12T16:00:00Z">
              <w:r>
                <w:rPr>
                  <w:rFonts w:eastAsia="Times New Roman"/>
                </w:rPr>
                <w:t>m5006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15B96" w14:textId="77777777" w:rsidR="00EF50A7" w:rsidRDefault="00EF50A7" w:rsidP="00EF50A7">
            <w:pPr>
              <w:rPr>
                <w:ins w:id="9220" w:author="ohm" w:date="2019-10-12T16:00:00Z"/>
                <w:rFonts w:eastAsia="Times New Roman"/>
              </w:rPr>
            </w:pPr>
            <w:ins w:id="9221" w:author="ohm" w:date="2019-10-12T16:00:00Z">
              <w:r>
                <w:rPr>
                  <w:rFonts w:eastAsia="Times New Roman"/>
                </w:rPr>
                <w:t>2019-09-21 06:53: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36EF3" w14:textId="77777777" w:rsidR="00EF50A7" w:rsidRDefault="00EF50A7" w:rsidP="00EF50A7">
            <w:pPr>
              <w:rPr>
                <w:ins w:id="9223" w:author="ohm" w:date="2019-10-12T16:00:00Z"/>
                <w:rFonts w:eastAsia="Times New Roman"/>
              </w:rPr>
            </w:pPr>
            <w:ins w:id="9224" w:author="ohm" w:date="2019-10-12T16:00:00Z">
              <w:r>
                <w:rPr>
                  <w:rFonts w:eastAsia="Times New Roman"/>
                </w:rPr>
                <w:t>2019-09-25 05:22: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411A9" w14:textId="77777777" w:rsidR="00EF50A7" w:rsidRDefault="00EF50A7" w:rsidP="00EF50A7">
            <w:pPr>
              <w:rPr>
                <w:ins w:id="9226" w:author="ohm" w:date="2019-10-12T16:00:00Z"/>
                <w:rFonts w:eastAsia="Times New Roman"/>
              </w:rPr>
            </w:pPr>
            <w:ins w:id="9227" w:author="ohm" w:date="2019-10-12T16:00:00Z">
              <w:r>
                <w:rPr>
                  <w:rFonts w:eastAsia="Times New Roman"/>
                </w:rPr>
                <w:t>2019-10-07 06:39:4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162867" w14:textId="77777777" w:rsidR="00EF50A7" w:rsidRDefault="00EF50A7" w:rsidP="00EF50A7">
            <w:pPr>
              <w:rPr>
                <w:ins w:id="9229" w:author="ohm" w:date="2019-10-12T16:00:00Z"/>
                <w:rFonts w:eastAsia="Times New Roman"/>
              </w:rPr>
            </w:pPr>
            <w:ins w:id="9230" w:author="ohm" w:date="2019-10-12T16:00:00Z">
              <w:r>
                <w:rPr>
                  <w:rFonts w:eastAsia="Times New Roman"/>
                </w:rPr>
                <w:t>AHG8: Scalability - general and output layer se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8F779" w14:textId="649686BF" w:rsidR="00EF50A7" w:rsidRDefault="00EF50A7" w:rsidP="00EF50A7">
            <w:pPr>
              <w:rPr>
                <w:ins w:id="9232" w:author="ohm" w:date="2019-10-12T16:00:00Z"/>
                <w:rFonts w:eastAsia="Times New Roman"/>
              </w:rPr>
            </w:pPr>
            <w:ins w:id="9233" w:author="ohm" w:date="2019-10-12T16:08:00Z">
              <w:r w:rsidRPr="00EF50A7">
                <w:rPr>
                  <w:rPrChange w:id="9234" w:author="ohm" w:date="2019-10-12T16:08:00Z">
                    <w:rPr>
                      <w:rStyle w:val="Hyperlink"/>
                      <w:rFonts w:eastAsia="Times New Roman"/>
                    </w:rPr>
                  </w:rPrChange>
                </w:rPr>
                <w:t>Y.-K. Wang (Futurewei)</w:t>
              </w:r>
            </w:ins>
          </w:p>
        </w:tc>
      </w:tr>
      <w:tr w:rsidR="00EF50A7" w14:paraId="735C425C" w14:textId="77777777" w:rsidTr="00EF50A7">
        <w:trPr>
          <w:tblCellSpacing w:w="15" w:type="dxa"/>
          <w:ins w:id="9235" w:author="ohm" w:date="2019-10-12T16:00:00Z"/>
          <w:trPrChange w:id="923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667CD" w14:textId="116F2415" w:rsidR="00EF50A7" w:rsidRDefault="00EF50A7" w:rsidP="00EF50A7">
            <w:pPr>
              <w:jc w:val="center"/>
              <w:rPr>
                <w:ins w:id="9238" w:author="ohm" w:date="2019-10-12T16:00:00Z"/>
                <w:rFonts w:eastAsia="Times New Roman"/>
                <w:sz w:val="24"/>
                <w:szCs w:val="24"/>
              </w:rPr>
            </w:pPr>
            <w:ins w:id="9239" w:author="ohm" w:date="2019-10-12T16:00:00Z">
              <w:r>
                <w:rPr>
                  <w:rFonts w:eastAsia="Times New Roman"/>
                </w:rPr>
                <w:fldChar w:fldCharType="begin"/>
              </w:r>
            </w:ins>
            <w:ins w:id="9240" w:author="ohm" w:date="2019-10-12T18:41:00Z">
              <w:r w:rsidR="00217B4E">
                <w:rPr>
                  <w:rFonts w:eastAsia="Times New Roman"/>
                </w:rPr>
                <w:instrText>HYPERLINK "C:\\Eigene Dateien\\mpeg\\geneva1910\\current_document.php?id=7905"</w:instrText>
              </w:r>
              <w:r w:rsidR="00217B4E">
                <w:rPr>
                  <w:rFonts w:eastAsia="Times New Roman"/>
                </w:rPr>
              </w:r>
            </w:ins>
            <w:ins w:id="9241" w:author="ohm" w:date="2019-10-12T16:00:00Z">
              <w:r>
                <w:rPr>
                  <w:rFonts w:eastAsia="Times New Roman"/>
                </w:rPr>
                <w:fldChar w:fldCharType="separate"/>
              </w:r>
              <w:r>
                <w:rPr>
                  <w:rStyle w:val="Hyperlink"/>
                  <w:rFonts w:eastAsia="Times New Roman"/>
                </w:rPr>
                <w:t>JVET-P011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91331" w14:textId="77777777" w:rsidR="00EF50A7" w:rsidRDefault="00EF50A7" w:rsidP="00EF50A7">
            <w:pPr>
              <w:jc w:val="center"/>
              <w:rPr>
                <w:ins w:id="9243" w:author="ohm" w:date="2019-10-12T16:00:00Z"/>
                <w:rFonts w:eastAsia="Times New Roman"/>
              </w:rPr>
            </w:pPr>
            <w:ins w:id="9244" w:author="ohm" w:date="2019-10-12T16:00:00Z">
              <w:r>
                <w:rPr>
                  <w:rFonts w:eastAsia="Times New Roman"/>
                </w:rPr>
                <w:t>m5006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211F8" w14:textId="77777777" w:rsidR="00EF50A7" w:rsidRDefault="00EF50A7" w:rsidP="00EF50A7">
            <w:pPr>
              <w:rPr>
                <w:ins w:id="9246" w:author="ohm" w:date="2019-10-12T16:00:00Z"/>
                <w:rFonts w:eastAsia="Times New Roman"/>
              </w:rPr>
            </w:pPr>
            <w:ins w:id="9247" w:author="ohm" w:date="2019-10-12T16:00:00Z">
              <w:r>
                <w:rPr>
                  <w:rFonts w:eastAsia="Times New Roman"/>
                </w:rPr>
                <w:t>2019-09-21 06:53: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848C3" w14:textId="77777777" w:rsidR="00EF50A7" w:rsidRDefault="00EF50A7" w:rsidP="00EF50A7">
            <w:pPr>
              <w:rPr>
                <w:ins w:id="9249" w:author="ohm" w:date="2019-10-12T16:00:00Z"/>
                <w:rFonts w:eastAsia="Times New Roman"/>
              </w:rPr>
            </w:pPr>
            <w:ins w:id="9250" w:author="ohm" w:date="2019-10-12T16:00:00Z">
              <w:r>
                <w:rPr>
                  <w:rFonts w:eastAsia="Times New Roman"/>
                </w:rPr>
                <w:t>2019-09-25 05:22: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C2972" w14:textId="77777777" w:rsidR="00EF50A7" w:rsidRDefault="00EF50A7" w:rsidP="00EF50A7">
            <w:pPr>
              <w:rPr>
                <w:ins w:id="9252" w:author="ohm" w:date="2019-10-12T16:00:00Z"/>
                <w:rFonts w:eastAsia="Times New Roman"/>
              </w:rPr>
            </w:pPr>
            <w:ins w:id="9253" w:author="ohm" w:date="2019-10-12T16:00:00Z">
              <w:r>
                <w:rPr>
                  <w:rFonts w:eastAsia="Times New Roman"/>
                </w:rPr>
                <w:t>2019-09-25 05:22:5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ED4A2" w14:textId="77777777" w:rsidR="00EF50A7" w:rsidRDefault="00EF50A7" w:rsidP="00EF50A7">
            <w:pPr>
              <w:rPr>
                <w:ins w:id="9255" w:author="ohm" w:date="2019-10-12T16:00:00Z"/>
                <w:rFonts w:eastAsia="Times New Roman"/>
              </w:rPr>
            </w:pPr>
            <w:ins w:id="9256" w:author="ohm" w:date="2019-10-12T16:00:00Z">
              <w:r>
                <w:rPr>
                  <w:rFonts w:eastAsia="Times New Roman"/>
                </w:rPr>
                <w:t>AHG8: Scalability - random acc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FF2A3" w14:textId="767FE10F" w:rsidR="00EF50A7" w:rsidRDefault="00EF50A7" w:rsidP="00EF50A7">
            <w:pPr>
              <w:rPr>
                <w:ins w:id="9258" w:author="ohm" w:date="2019-10-12T16:00:00Z"/>
                <w:rFonts w:eastAsia="Times New Roman"/>
              </w:rPr>
            </w:pPr>
            <w:ins w:id="9259" w:author="ohm" w:date="2019-10-12T16:08:00Z">
              <w:r w:rsidRPr="00EF50A7">
                <w:rPr>
                  <w:rPrChange w:id="9260" w:author="ohm" w:date="2019-10-12T16:08:00Z">
                    <w:rPr>
                      <w:rStyle w:val="Hyperlink"/>
                      <w:rFonts w:eastAsia="Times New Roman"/>
                    </w:rPr>
                  </w:rPrChange>
                </w:rPr>
                <w:t>Y.-K. Wang (Futurewei)</w:t>
              </w:r>
            </w:ins>
          </w:p>
        </w:tc>
      </w:tr>
      <w:tr w:rsidR="00EF50A7" w14:paraId="114EE388" w14:textId="77777777" w:rsidTr="00EF50A7">
        <w:trPr>
          <w:tblCellSpacing w:w="15" w:type="dxa"/>
          <w:ins w:id="9261" w:author="ohm" w:date="2019-10-12T16:00:00Z"/>
          <w:trPrChange w:id="92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ABA09" w14:textId="273D02B9" w:rsidR="00EF50A7" w:rsidRDefault="00EF50A7" w:rsidP="00EF50A7">
            <w:pPr>
              <w:jc w:val="center"/>
              <w:rPr>
                <w:ins w:id="9264" w:author="ohm" w:date="2019-10-12T16:00:00Z"/>
                <w:rFonts w:eastAsia="Times New Roman"/>
                <w:sz w:val="24"/>
                <w:szCs w:val="24"/>
              </w:rPr>
            </w:pPr>
            <w:ins w:id="9265" w:author="ohm" w:date="2019-10-12T16:00:00Z">
              <w:r>
                <w:rPr>
                  <w:rFonts w:eastAsia="Times New Roman"/>
                </w:rPr>
                <w:fldChar w:fldCharType="begin"/>
              </w:r>
            </w:ins>
            <w:ins w:id="9266" w:author="ohm" w:date="2019-10-12T18:41:00Z">
              <w:r w:rsidR="00217B4E">
                <w:rPr>
                  <w:rFonts w:eastAsia="Times New Roman"/>
                </w:rPr>
                <w:instrText>HYPERLINK "C:\\Eigene Dateien\\mpeg\\geneva1910\\current_document.php?id=7906"</w:instrText>
              </w:r>
              <w:r w:rsidR="00217B4E">
                <w:rPr>
                  <w:rFonts w:eastAsia="Times New Roman"/>
                </w:rPr>
              </w:r>
            </w:ins>
            <w:ins w:id="9267" w:author="ohm" w:date="2019-10-12T16:00:00Z">
              <w:r>
                <w:rPr>
                  <w:rFonts w:eastAsia="Times New Roman"/>
                </w:rPr>
                <w:fldChar w:fldCharType="separate"/>
              </w:r>
              <w:r>
                <w:rPr>
                  <w:rStyle w:val="Hyperlink"/>
                  <w:rFonts w:eastAsia="Times New Roman"/>
                </w:rPr>
                <w:t>JVET-P011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6FB36D" w14:textId="77777777" w:rsidR="00EF50A7" w:rsidRDefault="00EF50A7" w:rsidP="00EF50A7">
            <w:pPr>
              <w:jc w:val="center"/>
              <w:rPr>
                <w:ins w:id="9269" w:author="ohm" w:date="2019-10-12T16:00:00Z"/>
                <w:rFonts w:eastAsia="Times New Roman"/>
              </w:rPr>
            </w:pPr>
            <w:ins w:id="9270" w:author="ohm" w:date="2019-10-12T16:00:00Z">
              <w:r>
                <w:rPr>
                  <w:rFonts w:eastAsia="Times New Roman"/>
                </w:rPr>
                <w:t>m5006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3335E" w14:textId="77777777" w:rsidR="00EF50A7" w:rsidRDefault="00EF50A7" w:rsidP="00EF50A7">
            <w:pPr>
              <w:rPr>
                <w:ins w:id="9272" w:author="ohm" w:date="2019-10-12T16:00:00Z"/>
                <w:rFonts w:eastAsia="Times New Roman"/>
              </w:rPr>
            </w:pPr>
            <w:ins w:id="9273" w:author="ohm" w:date="2019-10-12T16:00:00Z">
              <w:r>
                <w:rPr>
                  <w:rFonts w:eastAsia="Times New Roman"/>
                </w:rPr>
                <w:t>2019-09-21 06:54:0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65DA9" w14:textId="77777777" w:rsidR="00EF50A7" w:rsidRDefault="00EF50A7" w:rsidP="00EF50A7">
            <w:pPr>
              <w:rPr>
                <w:ins w:id="9275" w:author="ohm" w:date="2019-10-12T16:00:00Z"/>
                <w:rFonts w:eastAsia="Times New Roman"/>
              </w:rPr>
            </w:pPr>
            <w:ins w:id="9276" w:author="ohm" w:date="2019-10-12T16:00:00Z">
              <w:r>
                <w:rPr>
                  <w:rFonts w:eastAsia="Times New Roman"/>
                </w:rPr>
                <w:t>2019-09-25 05:23: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4054C" w14:textId="77777777" w:rsidR="00EF50A7" w:rsidRDefault="00EF50A7" w:rsidP="00EF50A7">
            <w:pPr>
              <w:rPr>
                <w:ins w:id="9278" w:author="ohm" w:date="2019-10-12T16:00:00Z"/>
                <w:rFonts w:eastAsia="Times New Roman"/>
              </w:rPr>
            </w:pPr>
            <w:ins w:id="9279" w:author="ohm" w:date="2019-10-12T16:00:00Z">
              <w:r>
                <w:rPr>
                  <w:rFonts w:eastAsia="Times New Roman"/>
                </w:rPr>
                <w:t>2019-10-07 23:24:4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BF37A" w14:textId="77777777" w:rsidR="00EF50A7" w:rsidRDefault="00EF50A7" w:rsidP="00EF50A7">
            <w:pPr>
              <w:rPr>
                <w:ins w:id="9281" w:author="ohm" w:date="2019-10-12T16:00:00Z"/>
                <w:rFonts w:eastAsia="Times New Roman"/>
              </w:rPr>
            </w:pPr>
            <w:ins w:id="9282" w:author="ohm" w:date="2019-10-12T16:00:00Z">
              <w:r>
                <w:rPr>
                  <w:rFonts w:eastAsia="Times New Roman"/>
                </w:rPr>
                <w:t>AHG8: Scalability - PTL and decoder capability</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585203" w14:textId="3FDA0CAE" w:rsidR="00EF50A7" w:rsidRDefault="00EF50A7" w:rsidP="00EF50A7">
            <w:pPr>
              <w:rPr>
                <w:ins w:id="9284" w:author="ohm" w:date="2019-10-12T16:00:00Z"/>
                <w:rFonts w:eastAsia="Times New Roman"/>
              </w:rPr>
            </w:pPr>
            <w:ins w:id="9285" w:author="ohm" w:date="2019-10-12T16:08:00Z">
              <w:r w:rsidRPr="00EF50A7">
                <w:rPr>
                  <w:rPrChange w:id="9286" w:author="ohm" w:date="2019-10-12T16:08:00Z">
                    <w:rPr>
                      <w:rStyle w:val="Hyperlink"/>
                      <w:rFonts w:eastAsia="Times New Roman"/>
                    </w:rPr>
                  </w:rPrChange>
                </w:rPr>
                <w:t>Y.-K. Wang (Futurewei)</w:t>
              </w:r>
            </w:ins>
          </w:p>
        </w:tc>
      </w:tr>
      <w:tr w:rsidR="00EF50A7" w14:paraId="27D765F4" w14:textId="77777777" w:rsidTr="00EF50A7">
        <w:trPr>
          <w:tblCellSpacing w:w="15" w:type="dxa"/>
          <w:ins w:id="9287" w:author="ohm" w:date="2019-10-12T16:00:00Z"/>
          <w:trPrChange w:id="928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B92DB" w14:textId="4D8A409C" w:rsidR="00EF50A7" w:rsidRDefault="00EF50A7" w:rsidP="00EF50A7">
            <w:pPr>
              <w:jc w:val="center"/>
              <w:rPr>
                <w:ins w:id="9290" w:author="ohm" w:date="2019-10-12T16:00:00Z"/>
                <w:rFonts w:eastAsia="Times New Roman"/>
                <w:sz w:val="24"/>
                <w:szCs w:val="24"/>
              </w:rPr>
            </w:pPr>
            <w:ins w:id="9291" w:author="ohm" w:date="2019-10-12T16:00:00Z">
              <w:r>
                <w:rPr>
                  <w:rFonts w:eastAsia="Times New Roman"/>
                </w:rPr>
                <w:fldChar w:fldCharType="begin"/>
              </w:r>
            </w:ins>
            <w:ins w:id="9292" w:author="ohm" w:date="2019-10-12T18:41:00Z">
              <w:r w:rsidR="00217B4E">
                <w:rPr>
                  <w:rFonts w:eastAsia="Times New Roman"/>
                </w:rPr>
                <w:instrText>HYPERLINK "C:\\Eigene Dateien\\mpeg\\geneva1910\\current_document.php?id=7907"</w:instrText>
              </w:r>
              <w:r w:rsidR="00217B4E">
                <w:rPr>
                  <w:rFonts w:eastAsia="Times New Roman"/>
                </w:rPr>
              </w:r>
            </w:ins>
            <w:ins w:id="9293" w:author="ohm" w:date="2019-10-12T16:00:00Z">
              <w:r>
                <w:rPr>
                  <w:rFonts w:eastAsia="Times New Roman"/>
                </w:rPr>
                <w:fldChar w:fldCharType="separate"/>
              </w:r>
              <w:r>
                <w:rPr>
                  <w:rStyle w:val="Hyperlink"/>
                  <w:rFonts w:eastAsia="Times New Roman"/>
                </w:rPr>
                <w:t>JVET-P011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9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D99C1" w14:textId="77777777" w:rsidR="00EF50A7" w:rsidRDefault="00EF50A7" w:rsidP="00EF50A7">
            <w:pPr>
              <w:jc w:val="center"/>
              <w:rPr>
                <w:ins w:id="9295" w:author="ohm" w:date="2019-10-12T16:00:00Z"/>
                <w:rFonts w:eastAsia="Times New Roman"/>
              </w:rPr>
            </w:pPr>
            <w:ins w:id="9296" w:author="ohm" w:date="2019-10-12T16:00:00Z">
              <w:r>
                <w:rPr>
                  <w:rFonts w:eastAsia="Times New Roman"/>
                </w:rPr>
                <w:t>m5006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9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02B73" w14:textId="77777777" w:rsidR="00EF50A7" w:rsidRDefault="00EF50A7" w:rsidP="00EF50A7">
            <w:pPr>
              <w:rPr>
                <w:ins w:id="9298" w:author="ohm" w:date="2019-10-12T16:00:00Z"/>
                <w:rFonts w:eastAsia="Times New Roman"/>
              </w:rPr>
            </w:pPr>
            <w:ins w:id="9299" w:author="ohm" w:date="2019-10-12T16:00:00Z">
              <w:r>
                <w:rPr>
                  <w:rFonts w:eastAsia="Times New Roman"/>
                </w:rPr>
                <w:t>2019-09-21 06:54: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FA64E" w14:textId="77777777" w:rsidR="00EF50A7" w:rsidRDefault="00EF50A7" w:rsidP="00EF50A7">
            <w:pPr>
              <w:rPr>
                <w:ins w:id="9301" w:author="ohm" w:date="2019-10-12T16:00:00Z"/>
                <w:rFonts w:eastAsia="Times New Roman"/>
              </w:rPr>
            </w:pPr>
            <w:ins w:id="9302" w:author="ohm" w:date="2019-10-12T16:00:00Z">
              <w:r>
                <w:rPr>
                  <w:rFonts w:eastAsia="Times New Roman"/>
                </w:rPr>
                <w:t>2019-09-25 05:24: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ABDBC5" w14:textId="77777777" w:rsidR="00EF50A7" w:rsidRDefault="00EF50A7" w:rsidP="00EF50A7">
            <w:pPr>
              <w:rPr>
                <w:ins w:id="9304" w:author="ohm" w:date="2019-10-12T16:00:00Z"/>
                <w:rFonts w:eastAsia="Times New Roman"/>
              </w:rPr>
            </w:pPr>
            <w:ins w:id="9305" w:author="ohm" w:date="2019-10-12T16:00:00Z">
              <w:r>
                <w:rPr>
                  <w:rFonts w:eastAsia="Times New Roman"/>
                </w:rPr>
                <w:t>2019-10-07 23:23:5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B01D0" w14:textId="77777777" w:rsidR="00EF50A7" w:rsidRDefault="00EF50A7" w:rsidP="00EF50A7">
            <w:pPr>
              <w:rPr>
                <w:ins w:id="9307" w:author="ohm" w:date="2019-10-12T16:00:00Z"/>
                <w:rFonts w:eastAsia="Times New Roman"/>
              </w:rPr>
            </w:pPr>
            <w:ins w:id="9308" w:author="ohm" w:date="2019-10-12T16:00:00Z">
              <w:r>
                <w:rPr>
                  <w:rFonts w:eastAsia="Times New Roman"/>
                </w:rPr>
                <w:t>AHG8: Scalability - HR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15C1B" w14:textId="46D8EACF" w:rsidR="00EF50A7" w:rsidRDefault="00EF50A7" w:rsidP="00EF50A7">
            <w:pPr>
              <w:rPr>
                <w:ins w:id="9310" w:author="ohm" w:date="2019-10-12T16:00:00Z"/>
                <w:rFonts w:eastAsia="Times New Roman"/>
              </w:rPr>
            </w:pPr>
            <w:ins w:id="9311" w:author="ohm" w:date="2019-10-12T16:08:00Z">
              <w:r w:rsidRPr="00EF50A7">
                <w:rPr>
                  <w:rPrChange w:id="9312" w:author="ohm" w:date="2019-10-12T16:08:00Z">
                    <w:rPr>
                      <w:rStyle w:val="Hyperlink"/>
                      <w:rFonts w:eastAsia="Times New Roman"/>
                    </w:rPr>
                  </w:rPrChange>
                </w:rPr>
                <w:t>Y.-K. Wang (Futurewei)</w:t>
              </w:r>
            </w:ins>
          </w:p>
        </w:tc>
      </w:tr>
      <w:tr w:rsidR="00EF50A7" w14:paraId="0D26A267" w14:textId="77777777" w:rsidTr="00EF50A7">
        <w:trPr>
          <w:tblCellSpacing w:w="15" w:type="dxa"/>
          <w:ins w:id="9313" w:author="ohm" w:date="2019-10-12T16:00:00Z"/>
          <w:trPrChange w:id="93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F1C15" w14:textId="663912B5" w:rsidR="00EF50A7" w:rsidRDefault="00EF50A7" w:rsidP="00EF50A7">
            <w:pPr>
              <w:jc w:val="center"/>
              <w:rPr>
                <w:ins w:id="9316" w:author="ohm" w:date="2019-10-12T16:00:00Z"/>
                <w:rFonts w:eastAsia="Times New Roman"/>
                <w:sz w:val="24"/>
                <w:szCs w:val="24"/>
              </w:rPr>
            </w:pPr>
            <w:ins w:id="9317" w:author="ohm" w:date="2019-10-12T16:00:00Z">
              <w:r>
                <w:rPr>
                  <w:rFonts w:eastAsia="Times New Roman"/>
                </w:rPr>
                <w:fldChar w:fldCharType="begin"/>
              </w:r>
            </w:ins>
            <w:ins w:id="9318" w:author="ohm" w:date="2019-10-12T18:41:00Z">
              <w:r w:rsidR="00217B4E">
                <w:rPr>
                  <w:rFonts w:eastAsia="Times New Roman"/>
                </w:rPr>
                <w:instrText>HYPERLINK "C:\\Eigene Dateien\\mpeg\\geneva1910\\current_document.php?id=7908"</w:instrText>
              </w:r>
              <w:r w:rsidR="00217B4E">
                <w:rPr>
                  <w:rFonts w:eastAsia="Times New Roman"/>
                </w:rPr>
              </w:r>
            </w:ins>
            <w:ins w:id="9319" w:author="ohm" w:date="2019-10-12T16:00:00Z">
              <w:r>
                <w:rPr>
                  <w:rFonts w:eastAsia="Times New Roman"/>
                </w:rPr>
                <w:fldChar w:fldCharType="separate"/>
              </w:r>
              <w:r>
                <w:rPr>
                  <w:rStyle w:val="Hyperlink"/>
                  <w:rFonts w:eastAsia="Times New Roman"/>
                </w:rPr>
                <w:t>JVET-P011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50E51" w14:textId="77777777" w:rsidR="00EF50A7" w:rsidRDefault="00EF50A7" w:rsidP="00EF50A7">
            <w:pPr>
              <w:jc w:val="center"/>
              <w:rPr>
                <w:ins w:id="9321" w:author="ohm" w:date="2019-10-12T16:00:00Z"/>
                <w:rFonts w:eastAsia="Times New Roman"/>
              </w:rPr>
            </w:pPr>
            <w:ins w:id="9322" w:author="ohm" w:date="2019-10-12T16:00:00Z">
              <w:r>
                <w:rPr>
                  <w:rFonts w:eastAsia="Times New Roman"/>
                </w:rPr>
                <w:t>m5007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533E93" w14:textId="77777777" w:rsidR="00EF50A7" w:rsidRDefault="00EF50A7" w:rsidP="00EF50A7">
            <w:pPr>
              <w:rPr>
                <w:ins w:id="9324" w:author="ohm" w:date="2019-10-12T16:00:00Z"/>
                <w:rFonts w:eastAsia="Times New Roman"/>
              </w:rPr>
            </w:pPr>
            <w:ins w:id="9325" w:author="ohm" w:date="2019-10-12T16:00:00Z">
              <w:r>
                <w:rPr>
                  <w:rFonts w:eastAsia="Times New Roman"/>
                </w:rPr>
                <w:t>2019-09-21 06:59: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45EB2" w14:textId="77777777" w:rsidR="00EF50A7" w:rsidRDefault="00EF50A7" w:rsidP="00EF50A7">
            <w:pPr>
              <w:rPr>
                <w:ins w:id="9327" w:author="ohm" w:date="2019-10-12T16:00:00Z"/>
                <w:rFonts w:eastAsia="Times New Roman"/>
              </w:rPr>
            </w:pPr>
            <w:ins w:id="9328" w:author="ohm" w:date="2019-10-12T16:00:00Z">
              <w:r>
                <w:rPr>
                  <w:rFonts w:eastAsia="Times New Roman"/>
                </w:rPr>
                <w:t>2019-09-25 04:01: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1D5F0" w14:textId="77777777" w:rsidR="00EF50A7" w:rsidRDefault="00EF50A7" w:rsidP="00EF50A7">
            <w:pPr>
              <w:rPr>
                <w:ins w:id="9330" w:author="ohm" w:date="2019-10-12T16:00:00Z"/>
                <w:rFonts w:eastAsia="Times New Roman"/>
              </w:rPr>
            </w:pPr>
            <w:ins w:id="9331" w:author="ohm" w:date="2019-10-12T16:00:00Z">
              <w:r>
                <w:rPr>
                  <w:rFonts w:eastAsia="Times New Roman"/>
                </w:rPr>
                <w:t>2019-10-04 10:35:4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93B04" w14:textId="77777777" w:rsidR="00EF50A7" w:rsidRDefault="00EF50A7" w:rsidP="00EF50A7">
            <w:pPr>
              <w:rPr>
                <w:ins w:id="9333" w:author="ohm" w:date="2019-10-12T16:00:00Z"/>
                <w:rFonts w:eastAsia="Times New Roman"/>
              </w:rPr>
            </w:pPr>
            <w:ins w:id="9334" w:author="ohm" w:date="2019-10-12T16:00:00Z">
              <w:r>
                <w:rPr>
                  <w:rFonts w:eastAsia="Times New Roman"/>
                </w:rPr>
                <w:t>AHG8/CE1-related: On reference picture resampling (RP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9F8B2" w14:textId="138C31D8" w:rsidR="00EF50A7" w:rsidRDefault="00EF50A7" w:rsidP="00EF50A7">
            <w:pPr>
              <w:rPr>
                <w:ins w:id="9336" w:author="ohm" w:date="2019-10-12T16:00:00Z"/>
                <w:rFonts w:eastAsia="Times New Roman"/>
              </w:rPr>
            </w:pPr>
            <w:ins w:id="9337" w:author="ohm" w:date="2019-10-12T16:08:00Z">
              <w:r w:rsidRPr="00EF50A7">
                <w:rPr>
                  <w:rPrChange w:id="9338" w:author="ohm" w:date="2019-10-12T16:08:00Z">
                    <w:rPr>
                      <w:rStyle w:val="Hyperlink"/>
                      <w:rFonts w:eastAsia="Times New Roman"/>
                    </w:rPr>
                  </w:rPrChange>
                </w:rPr>
                <w:t>J. Chen</w:t>
              </w:r>
            </w:ins>
            <w:ins w:id="9339" w:author="ohm" w:date="2019-10-12T16:00:00Z">
              <w:r>
                <w:rPr>
                  <w:rFonts w:eastAsia="Times New Roman"/>
                </w:rPr>
                <w:t xml:space="preserve">, </w:t>
              </w:r>
            </w:ins>
            <w:ins w:id="9340" w:author="ohm" w:date="2019-10-12T16:08:00Z">
              <w:r w:rsidRPr="00EF50A7">
                <w:rPr>
                  <w:rPrChange w:id="9341" w:author="ohm" w:date="2019-10-12T16:08:00Z">
                    <w:rPr>
                      <w:rStyle w:val="Hyperlink"/>
                      <w:rFonts w:eastAsia="Times New Roman"/>
                    </w:rPr>
                  </w:rPrChange>
                </w:rPr>
                <w:t>Hendry (Futurewei)</w:t>
              </w:r>
            </w:ins>
          </w:p>
        </w:tc>
      </w:tr>
      <w:tr w:rsidR="00EF50A7" w14:paraId="75C8F90A" w14:textId="77777777" w:rsidTr="00EF50A7">
        <w:trPr>
          <w:tblCellSpacing w:w="15" w:type="dxa"/>
          <w:ins w:id="9342" w:author="ohm" w:date="2019-10-12T16:00:00Z"/>
          <w:trPrChange w:id="93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105D0" w14:textId="55397219" w:rsidR="00EF50A7" w:rsidRDefault="00EF50A7" w:rsidP="00EF50A7">
            <w:pPr>
              <w:jc w:val="center"/>
              <w:rPr>
                <w:ins w:id="9345" w:author="ohm" w:date="2019-10-12T16:00:00Z"/>
                <w:rFonts w:eastAsia="Times New Roman"/>
                <w:sz w:val="24"/>
                <w:szCs w:val="24"/>
              </w:rPr>
            </w:pPr>
            <w:ins w:id="9346" w:author="ohm" w:date="2019-10-12T16:00:00Z">
              <w:r>
                <w:rPr>
                  <w:rFonts w:eastAsia="Times New Roman"/>
                </w:rPr>
                <w:fldChar w:fldCharType="begin"/>
              </w:r>
            </w:ins>
            <w:ins w:id="9347" w:author="ohm" w:date="2019-10-12T18:41:00Z">
              <w:r w:rsidR="00217B4E">
                <w:rPr>
                  <w:rFonts w:eastAsia="Times New Roman"/>
                </w:rPr>
                <w:instrText>HYPERLINK "C:\\Eigene Dateien\\mpeg\\geneva1910\\current_document.php?id=7909"</w:instrText>
              </w:r>
              <w:r w:rsidR="00217B4E">
                <w:rPr>
                  <w:rFonts w:eastAsia="Times New Roman"/>
                </w:rPr>
              </w:r>
            </w:ins>
            <w:ins w:id="9348" w:author="ohm" w:date="2019-10-12T16:00:00Z">
              <w:r>
                <w:rPr>
                  <w:rFonts w:eastAsia="Times New Roman"/>
                </w:rPr>
                <w:fldChar w:fldCharType="separate"/>
              </w:r>
              <w:r>
                <w:rPr>
                  <w:rStyle w:val="Hyperlink"/>
                  <w:rFonts w:eastAsia="Times New Roman"/>
                </w:rPr>
                <w:t>JVET-P012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8BF79" w14:textId="77777777" w:rsidR="00EF50A7" w:rsidRDefault="00EF50A7" w:rsidP="00EF50A7">
            <w:pPr>
              <w:jc w:val="center"/>
              <w:rPr>
                <w:ins w:id="9350" w:author="ohm" w:date="2019-10-12T16:00:00Z"/>
                <w:rFonts w:eastAsia="Times New Roman"/>
              </w:rPr>
            </w:pPr>
            <w:ins w:id="9351" w:author="ohm" w:date="2019-10-12T16:00:00Z">
              <w:r>
                <w:rPr>
                  <w:rFonts w:eastAsia="Times New Roman"/>
                </w:rPr>
                <w:t>m5007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666AA" w14:textId="77777777" w:rsidR="00EF50A7" w:rsidRDefault="00EF50A7" w:rsidP="00EF50A7">
            <w:pPr>
              <w:rPr>
                <w:ins w:id="9353" w:author="ohm" w:date="2019-10-12T16:00:00Z"/>
                <w:rFonts w:eastAsia="Times New Roman"/>
              </w:rPr>
            </w:pPr>
            <w:ins w:id="9354" w:author="ohm" w:date="2019-10-12T16:00:00Z">
              <w:r>
                <w:rPr>
                  <w:rFonts w:eastAsia="Times New Roman"/>
                </w:rPr>
                <w:t>2019-09-21 07:02: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D5C33" w14:textId="77777777" w:rsidR="00EF50A7" w:rsidRDefault="00EF50A7" w:rsidP="00EF50A7">
            <w:pPr>
              <w:rPr>
                <w:ins w:id="9356" w:author="ohm" w:date="2019-10-12T16:00:00Z"/>
                <w:rFonts w:eastAsia="Times New Roman"/>
              </w:rPr>
            </w:pPr>
            <w:ins w:id="9357" w:author="ohm" w:date="2019-10-12T16:00:00Z">
              <w:r>
                <w:rPr>
                  <w:rFonts w:eastAsia="Times New Roman"/>
                </w:rPr>
                <w:t>2019-09-25 05:01: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70591" w14:textId="77777777" w:rsidR="00EF50A7" w:rsidRDefault="00EF50A7" w:rsidP="00EF50A7">
            <w:pPr>
              <w:rPr>
                <w:ins w:id="9359" w:author="ohm" w:date="2019-10-12T16:00:00Z"/>
                <w:rFonts w:eastAsia="Times New Roman"/>
              </w:rPr>
            </w:pPr>
            <w:ins w:id="9360" w:author="ohm" w:date="2019-10-12T16:00:00Z">
              <w:r>
                <w:rPr>
                  <w:rFonts w:eastAsia="Times New Roman"/>
                </w:rPr>
                <w:t>2019-09-25 05:01:3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D5ADF" w14:textId="77777777" w:rsidR="00EF50A7" w:rsidRDefault="00EF50A7" w:rsidP="00EF50A7">
            <w:pPr>
              <w:rPr>
                <w:ins w:id="9362" w:author="ohm" w:date="2019-10-12T16:00:00Z"/>
                <w:rFonts w:eastAsia="Times New Roman"/>
              </w:rPr>
            </w:pPr>
            <w:ins w:id="9363" w:author="ohm" w:date="2019-10-12T16:00:00Z">
              <w:r>
                <w:rPr>
                  <w:rFonts w:eastAsia="Times New Roman"/>
                </w:rPr>
                <w:t>AHG17: On access unit delimiter and picture head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B41CFE" w14:textId="5A6B4069" w:rsidR="00EF50A7" w:rsidRDefault="00EF50A7" w:rsidP="00EF50A7">
            <w:pPr>
              <w:rPr>
                <w:ins w:id="9365" w:author="ohm" w:date="2019-10-12T16:00:00Z"/>
                <w:rFonts w:eastAsia="Times New Roman"/>
              </w:rPr>
            </w:pPr>
            <w:ins w:id="9366" w:author="ohm" w:date="2019-10-12T16:08:00Z">
              <w:r w:rsidRPr="00EF50A7">
                <w:rPr>
                  <w:rPrChange w:id="9367" w:author="ohm" w:date="2019-10-12T16:08:00Z">
                    <w:rPr>
                      <w:rStyle w:val="Hyperlink"/>
                      <w:rFonts w:eastAsia="Times New Roman"/>
                    </w:rPr>
                  </w:rPrChange>
                </w:rPr>
                <w:t>Hendry</w:t>
              </w:r>
            </w:ins>
            <w:ins w:id="9368" w:author="ohm" w:date="2019-10-12T16:00:00Z">
              <w:r>
                <w:rPr>
                  <w:rFonts w:eastAsia="Times New Roman"/>
                </w:rPr>
                <w:t xml:space="preserve">, </w:t>
              </w:r>
            </w:ins>
            <w:ins w:id="9369" w:author="ohm" w:date="2019-10-12T16:08:00Z">
              <w:r w:rsidRPr="00EF50A7">
                <w:rPr>
                  <w:rPrChange w:id="9370" w:author="ohm" w:date="2019-10-12T16:08:00Z">
                    <w:rPr>
                      <w:rStyle w:val="Hyperlink"/>
                      <w:rFonts w:eastAsia="Times New Roman"/>
                    </w:rPr>
                  </w:rPrChange>
                </w:rPr>
                <w:t>Y.-K. Wang (Futurewei)</w:t>
              </w:r>
            </w:ins>
          </w:p>
        </w:tc>
      </w:tr>
      <w:tr w:rsidR="00EF50A7" w14:paraId="076A0AAE" w14:textId="77777777" w:rsidTr="00EF50A7">
        <w:trPr>
          <w:tblCellSpacing w:w="15" w:type="dxa"/>
          <w:ins w:id="9371" w:author="ohm" w:date="2019-10-12T16:00:00Z"/>
          <w:trPrChange w:id="937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7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6DA63" w14:textId="2A8C01FE" w:rsidR="00EF50A7" w:rsidRDefault="00EF50A7" w:rsidP="00EF50A7">
            <w:pPr>
              <w:jc w:val="center"/>
              <w:rPr>
                <w:ins w:id="9374" w:author="ohm" w:date="2019-10-12T16:00:00Z"/>
                <w:rFonts w:eastAsia="Times New Roman"/>
                <w:sz w:val="24"/>
                <w:szCs w:val="24"/>
              </w:rPr>
            </w:pPr>
            <w:ins w:id="9375" w:author="ohm" w:date="2019-10-12T16:00:00Z">
              <w:r>
                <w:rPr>
                  <w:rFonts w:eastAsia="Times New Roman"/>
                </w:rPr>
                <w:fldChar w:fldCharType="begin"/>
              </w:r>
            </w:ins>
            <w:ins w:id="9376" w:author="ohm" w:date="2019-10-12T18:41:00Z">
              <w:r w:rsidR="00217B4E">
                <w:rPr>
                  <w:rFonts w:eastAsia="Times New Roman"/>
                </w:rPr>
                <w:instrText>HYPERLINK "C:\\Eigene Dateien\\mpeg\\geneva1910\\current_document.php?id=7910"</w:instrText>
              </w:r>
              <w:r w:rsidR="00217B4E">
                <w:rPr>
                  <w:rFonts w:eastAsia="Times New Roman"/>
                </w:rPr>
              </w:r>
            </w:ins>
            <w:ins w:id="9377" w:author="ohm" w:date="2019-10-12T16:00:00Z">
              <w:r>
                <w:rPr>
                  <w:rFonts w:eastAsia="Times New Roman"/>
                </w:rPr>
                <w:fldChar w:fldCharType="separate"/>
              </w:r>
              <w:r>
                <w:rPr>
                  <w:rStyle w:val="Hyperlink"/>
                  <w:rFonts w:eastAsia="Times New Roman"/>
                </w:rPr>
                <w:t>JVET-P01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7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F4EC25" w14:textId="77777777" w:rsidR="00EF50A7" w:rsidRDefault="00EF50A7" w:rsidP="00EF50A7">
            <w:pPr>
              <w:jc w:val="center"/>
              <w:rPr>
                <w:ins w:id="9379" w:author="ohm" w:date="2019-10-12T16:00:00Z"/>
                <w:rFonts w:eastAsia="Times New Roman"/>
              </w:rPr>
            </w:pPr>
            <w:ins w:id="9380" w:author="ohm" w:date="2019-10-12T16:00:00Z">
              <w:r>
                <w:rPr>
                  <w:rFonts w:eastAsia="Times New Roman"/>
                </w:rPr>
                <w:t>m5007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8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41BA9" w14:textId="77777777" w:rsidR="00EF50A7" w:rsidRDefault="00EF50A7" w:rsidP="00EF50A7">
            <w:pPr>
              <w:rPr>
                <w:ins w:id="9382" w:author="ohm" w:date="2019-10-12T16:00:00Z"/>
                <w:rFonts w:eastAsia="Times New Roman"/>
              </w:rPr>
            </w:pPr>
            <w:ins w:id="9383" w:author="ohm" w:date="2019-10-12T16:00:00Z">
              <w:r>
                <w:rPr>
                  <w:rFonts w:eastAsia="Times New Roman"/>
                </w:rPr>
                <w:t xml:space="preserve">2019-09-21 </w:t>
              </w:r>
              <w:r>
                <w:rPr>
                  <w:rFonts w:eastAsia="Times New Roman"/>
                </w:rPr>
                <w:lastRenderedPageBreak/>
                <w:t>07:07: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60287" w14:textId="77777777" w:rsidR="00EF50A7" w:rsidRDefault="00EF50A7" w:rsidP="00EF50A7">
            <w:pPr>
              <w:rPr>
                <w:ins w:id="9385" w:author="ohm" w:date="2019-10-12T16:00:00Z"/>
                <w:rFonts w:eastAsia="Times New Roman"/>
              </w:rPr>
            </w:pPr>
            <w:ins w:id="9386" w:author="ohm" w:date="2019-10-12T16:00:00Z">
              <w:r>
                <w:rPr>
                  <w:rFonts w:eastAsia="Times New Roman"/>
                </w:rPr>
                <w:lastRenderedPageBreak/>
                <w:t xml:space="preserve">2019-09-25 </w:t>
              </w:r>
              <w:r>
                <w:rPr>
                  <w:rFonts w:eastAsia="Times New Roman"/>
                </w:rPr>
                <w:lastRenderedPageBreak/>
                <w:t>05:05: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BD09B" w14:textId="77777777" w:rsidR="00EF50A7" w:rsidRDefault="00EF50A7" w:rsidP="00EF50A7">
            <w:pPr>
              <w:rPr>
                <w:ins w:id="9388" w:author="ohm" w:date="2019-10-12T16:00:00Z"/>
                <w:rFonts w:eastAsia="Times New Roman"/>
              </w:rPr>
            </w:pPr>
            <w:ins w:id="9389" w:author="ohm" w:date="2019-10-12T16:00:00Z">
              <w:r>
                <w:rPr>
                  <w:rFonts w:eastAsia="Times New Roman"/>
                </w:rPr>
                <w:lastRenderedPageBreak/>
                <w:t xml:space="preserve">2019-09-25 </w:t>
              </w:r>
              <w:r>
                <w:rPr>
                  <w:rFonts w:eastAsia="Times New Roman"/>
                </w:rPr>
                <w:lastRenderedPageBreak/>
                <w:t>05:05:2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9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EA2CD" w14:textId="77777777" w:rsidR="00EF50A7" w:rsidRDefault="00EF50A7" w:rsidP="00EF50A7">
            <w:pPr>
              <w:rPr>
                <w:ins w:id="9391" w:author="ohm" w:date="2019-10-12T16:00:00Z"/>
                <w:rFonts w:eastAsia="Times New Roman"/>
              </w:rPr>
            </w:pPr>
            <w:ins w:id="9392" w:author="ohm" w:date="2019-10-12T16:00:00Z">
              <w:r>
                <w:rPr>
                  <w:rFonts w:eastAsia="Times New Roman"/>
                </w:rPr>
                <w:lastRenderedPageBreak/>
                <w:t>On padding process of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9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859CF" w14:textId="312E2227" w:rsidR="00EF50A7" w:rsidRDefault="00EF50A7" w:rsidP="00EF50A7">
            <w:pPr>
              <w:rPr>
                <w:ins w:id="9394" w:author="ohm" w:date="2019-10-12T16:00:00Z"/>
                <w:rFonts w:eastAsia="Times New Roman"/>
              </w:rPr>
            </w:pPr>
            <w:ins w:id="9395" w:author="ohm" w:date="2019-10-12T16:08:00Z">
              <w:r w:rsidRPr="00EF50A7">
                <w:rPr>
                  <w:rPrChange w:id="9396" w:author="ohm" w:date="2019-10-12T16:08:00Z">
                    <w:rPr>
                      <w:rStyle w:val="Hyperlink"/>
                      <w:rFonts w:eastAsia="Times New Roman"/>
                    </w:rPr>
                  </w:rPrChange>
                </w:rPr>
                <w:t>J. Chen</w:t>
              </w:r>
            </w:ins>
            <w:ins w:id="9397" w:author="ohm" w:date="2019-10-12T16:00:00Z">
              <w:r>
                <w:rPr>
                  <w:rFonts w:eastAsia="Times New Roman"/>
                </w:rPr>
                <w:t xml:space="preserve">, </w:t>
              </w:r>
            </w:ins>
            <w:ins w:id="9398" w:author="ohm" w:date="2019-10-12T16:08:00Z">
              <w:r w:rsidRPr="00EF50A7">
                <w:rPr>
                  <w:rPrChange w:id="9399" w:author="ohm" w:date="2019-10-12T16:08:00Z">
                    <w:rPr>
                      <w:rStyle w:val="Hyperlink"/>
                      <w:rFonts w:eastAsia="Times New Roman"/>
                    </w:rPr>
                  </w:rPrChange>
                </w:rPr>
                <w:t>Hendry (Futurewei)</w:t>
              </w:r>
            </w:ins>
          </w:p>
        </w:tc>
      </w:tr>
      <w:tr w:rsidR="00EF50A7" w14:paraId="78E86E4F" w14:textId="77777777" w:rsidTr="00EF50A7">
        <w:trPr>
          <w:tblCellSpacing w:w="15" w:type="dxa"/>
          <w:ins w:id="9400" w:author="ohm" w:date="2019-10-12T16:00:00Z"/>
          <w:trPrChange w:id="94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87CB2" w14:textId="499615BA" w:rsidR="00EF50A7" w:rsidRDefault="00EF50A7" w:rsidP="00EF50A7">
            <w:pPr>
              <w:jc w:val="center"/>
              <w:rPr>
                <w:ins w:id="9403" w:author="ohm" w:date="2019-10-12T16:00:00Z"/>
                <w:rFonts w:eastAsia="Times New Roman"/>
                <w:sz w:val="24"/>
                <w:szCs w:val="24"/>
              </w:rPr>
            </w:pPr>
            <w:ins w:id="9404" w:author="ohm" w:date="2019-10-12T16:00:00Z">
              <w:r>
                <w:rPr>
                  <w:rFonts w:eastAsia="Times New Roman"/>
                </w:rPr>
                <w:fldChar w:fldCharType="begin"/>
              </w:r>
            </w:ins>
            <w:ins w:id="9405" w:author="ohm" w:date="2019-10-12T18:41:00Z">
              <w:r w:rsidR="00217B4E">
                <w:rPr>
                  <w:rFonts w:eastAsia="Times New Roman"/>
                </w:rPr>
                <w:instrText>HYPERLINK "C:\\Eigene Dateien\\mpeg\\geneva1910\\current_document.php?id=7911"</w:instrText>
              </w:r>
              <w:r w:rsidR="00217B4E">
                <w:rPr>
                  <w:rFonts w:eastAsia="Times New Roman"/>
                </w:rPr>
              </w:r>
            </w:ins>
            <w:ins w:id="9406" w:author="ohm" w:date="2019-10-12T16:00:00Z">
              <w:r>
                <w:rPr>
                  <w:rFonts w:eastAsia="Times New Roman"/>
                </w:rPr>
                <w:fldChar w:fldCharType="separate"/>
              </w:r>
              <w:r>
                <w:rPr>
                  <w:rStyle w:val="Hyperlink"/>
                  <w:rFonts w:eastAsia="Times New Roman"/>
                </w:rPr>
                <w:t>JVET-P01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447714" w14:textId="77777777" w:rsidR="00EF50A7" w:rsidRDefault="00EF50A7" w:rsidP="00EF50A7">
            <w:pPr>
              <w:jc w:val="center"/>
              <w:rPr>
                <w:ins w:id="9408" w:author="ohm" w:date="2019-10-12T16:00:00Z"/>
                <w:rFonts w:eastAsia="Times New Roman"/>
              </w:rPr>
            </w:pPr>
            <w:ins w:id="9409" w:author="ohm" w:date="2019-10-12T16:00:00Z">
              <w:r>
                <w:rPr>
                  <w:rFonts w:eastAsia="Times New Roman"/>
                </w:rPr>
                <w:t>m5007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91FDF" w14:textId="77777777" w:rsidR="00EF50A7" w:rsidRDefault="00EF50A7" w:rsidP="00EF50A7">
            <w:pPr>
              <w:rPr>
                <w:ins w:id="9411" w:author="ohm" w:date="2019-10-12T16:00:00Z"/>
                <w:rFonts w:eastAsia="Times New Roman"/>
              </w:rPr>
            </w:pPr>
            <w:ins w:id="9412" w:author="ohm" w:date="2019-10-12T16:00:00Z">
              <w:r>
                <w:rPr>
                  <w:rFonts w:eastAsia="Times New Roman"/>
                </w:rPr>
                <w:t>2019-09-21 07:13: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686D2E" w14:textId="77777777" w:rsidR="00EF50A7" w:rsidRDefault="00EF50A7" w:rsidP="00EF50A7">
            <w:pPr>
              <w:rPr>
                <w:ins w:id="9414" w:author="ohm" w:date="2019-10-12T16:00:00Z"/>
                <w:rFonts w:eastAsia="Times New Roman"/>
              </w:rPr>
            </w:pPr>
            <w:ins w:id="9415" w:author="ohm" w:date="2019-10-12T16:00:00Z">
              <w:r>
                <w:rPr>
                  <w:rFonts w:eastAsia="Times New Roman"/>
                </w:rPr>
                <w:t>2019-09-25 05:02: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3135E9" w14:textId="77777777" w:rsidR="00EF50A7" w:rsidRDefault="00EF50A7" w:rsidP="00EF50A7">
            <w:pPr>
              <w:rPr>
                <w:ins w:id="9417" w:author="ohm" w:date="2019-10-12T16:00:00Z"/>
                <w:rFonts w:eastAsia="Times New Roman"/>
              </w:rPr>
            </w:pPr>
            <w:ins w:id="9418" w:author="ohm" w:date="2019-10-12T16:00:00Z">
              <w:r>
                <w:rPr>
                  <w:rFonts w:eastAsia="Times New Roman"/>
                </w:rPr>
                <w:t>2019-09-25 05:02:1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DE7F6" w14:textId="77777777" w:rsidR="00EF50A7" w:rsidRDefault="00EF50A7" w:rsidP="00EF50A7">
            <w:pPr>
              <w:rPr>
                <w:ins w:id="9420" w:author="ohm" w:date="2019-10-12T16:00:00Z"/>
                <w:rFonts w:eastAsia="Times New Roman"/>
              </w:rPr>
            </w:pPr>
            <w:ins w:id="9421" w:author="ohm" w:date="2019-10-12T16:00:00Z">
              <w:r>
                <w:rPr>
                  <w:rFonts w:eastAsia="Times New Roman"/>
                </w:rPr>
                <w:t>AHG17: On adaptation parameter se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8AAAD" w14:textId="2F2CC693" w:rsidR="00EF50A7" w:rsidRDefault="00EF50A7" w:rsidP="00EF50A7">
            <w:pPr>
              <w:rPr>
                <w:ins w:id="9423" w:author="ohm" w:date="2019-10-12T16:00:00Z"/>
                <w:rFonts w:eastAsia="Times New Roman"/>
              </w:rPr>
            </w:pPr>
            <w:ins w:id="9424" w:author="ohm" w:date="2019-10-12T16:08:00Z">
              <w:r w:rsidRPr="00EF50A7">
                <w:rPr>
                  <w:rPrChange w:id="9425" w:author="ohm" w:date="2019-10-12T16:08:00Z">
                    <w:rPr>
                      <w:rStyle w:val="Hyperlink"/>
                      <w:rFonts w:eastAsia="Times New Roman"/>
                    </w:rPr>
                  </w:rPrChange>
                </w:rPr>
                <w:t>Hendry</w:t>
              </w:r>
            </w:ins>
            <w:ins w:id="9426" w:author="ohm" w:date="2019-10-12T16:00:00Z">
              <w:r>
                <w:rPr>
                  <w:rFonts w:eastAsia="Times New Roman"/>
                </w:rPr>
                <w:t xml:space="preserve">, </w:t>
              </w:r>
            </w:ins>
            <w:ins w:id="9427" w:author="ohm" w:date="2019-10-12T16:08:00Z">
              <w:r w:rsidRPr="00EF50A7">
                <w:rPr>
                  <w:rPrChange w:id="9428" w:author="ohm" w:date="2019-10-12T16:08:00Z">
                    <w:rPr>
                      <w:rStyle w:val="Hyperlink"/>
                      <w:rFonts w:eastAsia="Times New Roman"/>
                    </w:rPr>
                  </w:rPrChange>
                </w:rPr>
                <w:t>J. Chen</w:t>
              </w:r>
            </w:ins>
            <w:ins w:id="9429" w:author="ohm" w:date="2019-10-12T16:00:00Z">
              <w:r>
                <w:rPr>
                  <w:rFonts w:eastAsia="Times New Roman"/>
                </w:rPr>
                <w:t xml:space="preserve">, </w:t>
              </w:r>
            </w:ins>
            <w:ins w:id="9430" w:author="ohm" w:date="2019-10-12T16:08:00Z">
              <w:r w:rsidRPr="00EF50A7">
                <w:rPr>
                  <w:rPrChange w:id="9431" w:author="ohm" w:date="2019-10-12T16:08:00Z">
                    <w:rPr>
                      <w:rStyle w:val="Hyperlink"/>
                      <w:rFonts w:eastAsia="Times New Roman"/>
                    </w:rPr>
                  </w:rPrChange>
                </w:rPr>
                <w:t>Y.-K. Wang (Futurewei)</w:t>
              </w:r>
            </w:ins>
            <w:ins w:id="9432" w:author="ohm" w:date="2019-10-12T16:00:00Z">
              <w:r>
                <w:rPr>
                  <w:rFonts w:eastAsia="Times New Roman"/>
                </w:rPr>
                <w:t xml:space="preserve">, </w:t>
              </w:r>
            </w:ins>
          </w:p>
        </w:tc>
      </w:tr>
      <w:tr w:rsidR="00EF50A7" w14:paraId="0B8CDA37" w14:textId="77777777" w:rsidTr="00EF50A7">
        <w:trPr>
          <w:tblCellSpacing w:w="15" w:type="dxa"/>
          <w:ins w:id="9433" w:author="ohm" w:date="2019-10-12T16:00:00Z"/>
          <w:trPrChange w:id="943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CC723" w14:textId="1A2EB5E2" w:rsidR="00EF50A7" w:rsidRDefault="00EF50A7" w:rsidP="00EF50A7">
            <w:pPr>
              <w:jc w:val="center"/>
              <w:rPr>
                <w:ins w:id="9436" w:author="ohm" w:date="2019-10-12T16:00:00Z"/>
                <w:rFonts w:eastAsia="Times New Roman"/>
                <w:sz w:val="24"/>
                <w:szCs w:val="24"/>
              </w:rPr>
            </w:pPr>
            <w:ins w:id="9437" w:author="ohm" w:date="2019-10-12T16:00:00Z">
              <w:r>
                <w:rPr>
                  <w:rFonts w:eastAsia="Times New Roman"/>
                </w:rPr>
                <w:fldChar w:fldCharType="begin"/>
              </w:r>
            </w:ins>
            <w:ins w:id="9438" w:author="ohm" w:date="2019-10-12T18:41:00Z">
              <w:r w:rsidR="00217B4E">
                <w:rPr>
                  <w:rFonts w:eastAsia="Times New Roman"/>
                </w:rPr>
                <w:instrText>HYPERLINK "C:\\Eigene Dateien\\mpeg\\geneva1910\\current_document.php?id=7912"</w:instrText>
              </w:r>
              <w:r w:rsidR="00217B4E">
                <w:rPr>
                  <w:rFonts w:eastAsia="Times New Roman"/>
                </w:rPr>
              </w:r>
            </w:ins>
            <w:ins w:id="9439" w:author="ohm" w:date="2019-10-12T16:00:00Z">
              <w:r>
                <w:rPr>
                  <w:rFonts w:eastAsia="Times New Roman"/>
                </w:rPr>
                <w:fldChar w:fldCharType="separate"/>
              </w:r>
              <w:r>
                <w:rPr>
                  <w:rStyle w:val="Hyperlink"/>
                  <w:rFonts w:eastAsia="Times New Roman"/>
                </w:rPr>
                <w:t>JVET-P01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04116" w14:textId="77777777" w:rsidR="00EF50A7" w:rsidRDefault="00EF50A7" w:rsidP="00EF50A7">
            <w:pPr>
              <w:jc w:val="center"/>
              <w:rPr>
                <w:ins w:id="9441" w:author="ohm" w:date="2019-10-12T16:00:00Z"/>
                <w:rFonts w:eastAsia="Times New Roman"/>
              </w:rPr>
            </w:pPr>
            <w:ins w:id="9442" w:author="ohm" w:date="2019-10-12T16:00:00Z">
              <w:r>
                <w:rPr>
                  <w:rFonts w:eastAsia="Times New Roman"/>
                </w:rPr>
                <w:t>m5007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DCBBF" w14:textId="77777777" w:rsidR="00EF50A7" w:rsidRDefault="00EF50A7" w:rsidP="00EF50A7">
            <w:pPr>
              <w:rPr>
                <w:ins w:id="9444" w:author="ohm" w:date="2019-10-12T16:00:00Z"/>
                <w:rFonts w:eastAsia="Times New Roman"/>
              </w:rPr>
            </w:pPr>
            <w:ins w:id="9445" w:author="ohm" w:date="2019-10-12T16:00:00Z">
              <w:r>
                <w:rPr>
                  <w:rFonts w:eastAsia="Times New Roman"/>
                </w:rPr>
                <w:t>2019-09-21 07:16: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5E47AA" w14:textId="77777777" w:rsidR="00EF50A7" w:rsidRDefault="00EF50A7" w:rsidP="00EF50A7">
            <w:pPr>
              <w:rPr>
                <w:ins w:id="9447" w:author="ohm" w:date="2019-10-12T16:00:00Z"/>
                <w:rFonts w:eastAsia="Times New Roman"/>
              </w:rPr>
            </w:pPr>
            <w:ins w:id="9448" w:author="ohm" w:date="2019-10-12T16:00:00Z">
              <w:r>
                <w:rPr>
                  <w:rFonts w:eastAsia="Times New Roman"/>
                </w:rPr>
                <w:t>2019-09-25 05:02: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0001B" w14:textId="77777777" w:rsidR="00EF50A7" w:rsidRDefault="00EF50A7" w:rsidP="00EF50A7">
            <w:pPr>
              <w:rPr>
                <w:ins w:id="9450" w:author="ohm" w:date="2019-10-12T16:00:00Z"/>
                <w:rFonts w:eastAsia="Times New Roman"/>
              </w:rPr>
            </w:pPr>
            <w:ins w:id="9451" w:author="ohm" w:date="2019-10-12T16:00:00Z">
              <w:r>
                <w:rPr>
                  <w:rFonts w:eastAsia="Times New Roman"/>
                </w:rPr>
                <w:t>2019-09-25 05:02:4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5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0B9E3" w14:textId="77777777" w:rsidR="00EF50A7" w:rsidRDefault="00EF50A7" w:rsidP="00EF50A7">
            <w:pPr>
              <w:rPr>
                <w:ins w:id="9453" w:author="ohm" w:date="2019-10-12T16:00:00Z"/>
                <w:rFonts w:eastAsia="Times New Roman"/>
              </w:rPr>
            </w:pPr>
            <w:ins w:id="9454" w:author="ohm" w:date="2019-10-12T16:00:00Z">
              <w:r>
                <w:rPr>
                  <w:rFonts w:eastAsia="Times New Roman"/>
                </w:rPr>
                <w:t>AHG17: RPL constraints for RASL and RADL pictur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5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82E80" w14:textId="0EFDA0B3" w:rsidR="00EF50A7" w:rsidRDefault="00EF50A7" w:rsidP="00EF50A7">
            <w:pPr>
              <w:rPr>
                <w:ins w:id="9456" w:author="ohm" w:date="2019-10-12T16:00:00Z"/>
                <w:rFonts w:eastAsia="Times New Roman"/>
              </w:rPr>
            </w:pPr>
            <w:ins w:id="9457" w:author="ohm" w:date="2019-10-12T16:09:00Z">
              <w:r w:rsidRPr="00EF50A7">
                <w:rPr>
                  <w:rPrChange w:id="9458" w:author="ohm" w:date="2019-10-12T16:09:00Z">
                    <w:rPr>
                      <w:rStyle w:val="Hyperlink"/>
                      <w:rFonts w:eastAsia="Times New Roman"/>
                    </w:rPr>
                  </w:rPrChange>
                </w:rPr>
                <w:t>Hendry</w:t>
              </w:r>
            </w:ins>
            <w:ins w:id="9459" w:author="ohm" w:date="2019-10-12T16:00:00Z">
              <w:r>
                <w:rPr>
                  <w:rFonts w:eastAsia="Times New Roman"/>
                </w:rPr>
                <w:t xml:space="preserve">, </w:t>
              </w:r>
            </w:ins>
            <w:ins w:id="9460" w:author="ohm" w:date="2019-10-12T16:09:00Z">
              <w:r w:rsidRPr="00EF50A7">
                <w:rPr>
                  <w:rPrChange w:id="9461" w:author="ohm" w:date="2019-10-12T16:09:00Z">
                    <w:rPr>
                      <w:rStyle w:val="Hyperlink"/>
                      <w:rFonts w:eastAsia="Times New Roman"/>
                    </w:rPr>
                  </w:rPrChange>
                </w:rPr>
                <w:t>Y.-K. Wang (Futurewei)</w:t>
              </w:r>
            </w:ins>
          </w:p>
        </w:tc>
      </w:tr>
      <w:tr w:rsidR="00EF50A7" w14:paraId="6AF1A1B6" w14:textId="77777777" w:rsidTr="00EF50A7">
        <w:trPr>
          <w:tblCellSpacing w:w="15" w:type="dxa"/>
          <w:ins w:id="9462" w:author="ohm" w:date="2019-10-12T16:00:00Z"/>
          <w:trPrChange w:id="946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C312B" w14:textId="1A0CCE80" w:rsidR="00EF50A7" w:rsidRDefault="00EF50A7" w:rsidP="00EF50A7">
            <w:pPr>
              <w:jc w:val="center"/>
              <w:rPr>
                <w:ins w:id="9465" w:author="ohm" w:date="2019-10-12T16:00:00Z"/>
                <w:rFonts w:eastAsia="Times New Roman"/>
                <w:sz w:val="24"/>
                <w:szCs w:val="24"/>
              </w:rPr>
            </w:pPr>
            <w:ins w:id="9466" w:author="ohm" w:date="2019-10-12T16:00:00Z">
              <w:r>
                <w:rPr>
                  <w:rFonts w:eastAsia="Times New Roman"/>
                </w:rPr>
                <w:fldChar w:fldCharType="begin"/>
              </w:r>
            </w:ins>
            <w:ins w:id="9467" w:author="ohm" w:date="2019-10-12T18:41:00Z">
              <w:r w:rsidR="00217B4E">
                <w:rPr>
                  <w:rFonts w:eastAsia="Times New Roman"/>
                </w:rPr>
                <w:instrText>HYPERLINK "C:\\Eigene Dateien\\mpeg\\geneva1910\\current_document.php?id=7913"</w:instrText>
              </w:r>
              <w:r w:rsidR="00217B4E">
                <w:rPr>
                  <w:rFonts w:eastAsia="Times New Roman"/>
                </w:rPr>
              </w:r>
            </w:ins>
            <w:ins w:id="9468" w:author="ohm" w:date="2019-10-12T16:00:00Z">
              <w:r>
                <w:rPr>
                  <w:rFonts w:eastAsia="Times New Roman"/>
                </w:rPr>
                <w:fldChar w:fldCharType="separate"/>
              </w:r>
              <w:r>
                <w:rPr>
                  <w:rStyle w:val="Hyperlink"/>
                  <w:rFonts w:eastAsia="Times New Roman"/>
                </w:rPr>
                <w:t>JVET-P01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171982" w14:textId="77777777" w:rsidR="00EF50A7" w:rsidRDefault="00EF50A7" w:rsidP="00EF50A7">
            <w:pPr>
              <w:jc w:val="center"/>
              <w:rPr>
                <w:ins w:id="9470" w:author="ohm" w:date="2019-10-12T16:00:00Z"/>
                <w:rFonts w:eastAsia="Times New Roman"/>
              </w:rPr>
            </w:pPr>
            <w:ins w:id="9471" w:author="ohm" w:date="2019-10-12T16:00:00Z">
              <w:r>
                <w:rPr>
                  <w:rFonts w:eastAsia="Times New Roman"/>
                </w:rPr>
                <w:t>m5007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A76BA" w14:textId="77777777" w:rsidR="00EF50A7" w:rsidRDefault="00EF50A7" w:rsidP="00EF50A7">
            <w:pPr>
              <w:rPr>
                <w:ins w:id="9473" w:author="ohm" w:date="2019-10-12T16:00:00Z"/>
                <w:rFonts w:eastAsia="Times New Roman"/>
              </w:rPr>
            </w:pPr>
            <w:ins w:id="9474" w:author="ohm" w:date="2019-10-12T16:00:00Z">
              <w:r>
                <w:rPr>
                  <w:rFonts w:eastAsia="Times New Roman"/>
                </w:rPr>
                <w:t>2019-09-21 07:20: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9A9FD" w14:textId="77777777" w:rsidR="00EF50A7" w:rsidRDefault="00EF50A7" w:rsidP="00EF50A7">
            <w:pPr>
              <w:rPr>
                <w:ins w:id="9476" w:author="ohm" w:date="2019-10-12T16:00:00Z"/>
                <w:rFonts w:eastAsia="Times New Roman"/>
              </w:rPr>
            </w:pPr>
            <w:ins w:id="9477" w:author="ohm" w:date="2019-10-12T16:00:00Z">
              <w:r>
                <w:rPr>
                  <w:rFonts w:eastAsia="Times New Roman"/>
                </w:rPr>
                <w:t>2019-09-25 10:27: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B48BF" w14:textId="77777777" w:rsidR="00EF50A7" w:rsidRDefault="00EF50A7" w:rsidP="00EF50A7">
            <w:pPr>
              <w:rPr>
                <w:ins w:id="9479" w:author="ohm" w:date="2019-10-12T16:00:00Z"/>
                <w:rFonts w:eastAsia="Times New Roman"/>
              </w:rPr>
            </w:pPr>
            <w:ins w:id="9480" w:author="ohm" w:date="2019-10-12T16:00:00Z">
              <w:r>
                <w:rPr>
                  <w:rFonts w:eastAsia="Times New Roman"/>
                </w:rPr>
                <w:t>2019-09-25 10:27:3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92885A" w14:textId="77777777" w:rsidR="00EF50A7" w:rsidRDefault="00EF50A7" w:rsidP="00EF50A7">
            <w:pPr>
              <w:rPr>
                <w:ins w:id="9482" w:author="ohm" w:date="2019-10-12T16:00:00Z"/>
                <w:rFonts w:eastAsia="Times New Roman"/>
              </w:rPr>
            </w:pPr>
            <w:ins w:id="9483" w:author="ohm" w:date="2019-10-12T16:00:00Z">
              <w:r>
                <w:rPr>
                  <w:rFonts w:eastAsia="Times New Roman"/>
                </w:rPr>
                <w:t>AHG17/AHG12: On mixed NAL unit types within a pictur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5AAAD" w14:textId="060AFF76" w:rsidR="00EF50A7" w:rsidRDefault="00EF50A7" w:rsidP="00EF50A7">
            <w:pPr>
              <w:rPr>
                <w:ins w:id="9485" w:author="ohm" w:date="2019-10-12T16:00:00Z"/>
                <w:rFonts w:eastAsia="Times New Roman"/>
              </w:rPr>
            </w:pPr>
            <w:ins w:id="9486" w:author="ohm" w:date="2019-10-12T16:09:00Z">
              <w:r w:rsidRPr="00EF50A7">
                <w:rPr>
                  <w:rPrChange w:id="9487" w:author="ohm" w:date="2019-10-12T16:09:00Z">
                    <w:rPr>
                      <w:rStyle w:val="Hyperlink"/>
                      <w:rFonts w:eastAsia="Times New Roman"/>
                    </w:rPr>
                  </w:rPrChange>
                </w:rPr>
                <w:t>Y.-K. Wang</w:t>
              </w:r>
            </w:ins>
            <w:ins w:id="9488" w:author="ohm" w:date="2019-10-12T16:00:00Z">
              <w:r>
                <w:rPr>
                  <w:rFonts w:eastAsia="Times New Roman"/>
                </w:rPr>
                <w:t xml:space="preserve">, </w:t>
              </w:r>
            </w:ins>
            <w:ins w:id="9489" w:author="ohm" w:date="2019-10-12T16:09:00Z">
              <w:r w:rsidRPr="00EF50A7">
                <w:rPr>
                  <w:rPrChange w:id="9490" w:author="ohm" w:date="2019-10-12T16:09:00Z">
                    <w:rPr>
                      <w:rStyle w:val="Hyperlink"/>
                      <w:rFonts w:eastAsia="Times New Roman"/>
                    </w:rPr>
                  </w:rPrChange>
                </w:rPr>
                <w:t>Hendry (Futurewei)</w:t>
              </w:r>
            </w:ins>
          </w:p>
        </w:tc>
      </w:tr>
      <w:tr w:rsidR="00EF50A7" w14:paraId="19AA0B97" w14:textId="77777777" w:rsidTr="00EF50A7">
        <w:trPr>
          <w:tblCellSpacing w:w="15" w:type="dxa"/>
          <w:ins w:id="9491" w:author="ohm" w:date="2019-10-12T16:00:00Z"/>
          <w:trPrChange w:id="949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5AE6A" w14:textId="5F304D78" w:rsidR="00EF50A7" w:rsidRDefault="00EF50A7" w:rsidP="00EF50A7">
            <w:pPr>
              <w:jc w:val="center"/>
              <w:rPr>
                <w:ins w:id="9494" w:author="ohm" w:date="2019-10-12T16:00:00Z"/>
                <w:rFonts w:eastAsia="Times New Roman"/>
                <w:sz w:val="24"/>
                <w:szCs w:val="24"/>
              </w:rPr>
            </w:pPr>
            <w:ins w:id="9495" w:author="ohm" w:date="2019-10-12T16:00:00Z">
              <w:r>
                <w:rPr>
                  <w:rFonts w:eastAsia="Times New Roman"/>
                </w:rPr>
                <w:fldChar w:fldCharType="begin"/>
              </w:r>
            </w:ins>
            <w:ins w:id="9496" w:author="ohm" w:date="2019-10-12T18:41:00Z">
              <w:r w:rsidR="00217B4E">
                <w:rPr>
                  <w:rFonts w:eastAsia="Times New Roman"/>
                </w:rPr>
                <w:instrText>HYPERLINK "C:\\Eigene Dateien\\mpeg\\geneva1910\\current_document.php?id=7914"</w:instrText>
              </w:r>
              <w:r w:rsidR="00217B4E">
                <w:rPr>
                  <w:rFonts w:eastAsia="Times New Roman"/>
                </w:rPr>
              </w:r>
            </w:ins>
            <w:ins w:id="9497" w:author="ohm" w:date="2019-10-12T16:00:00Z">
              <w:r>
                <w:rPr>
                  <w:rFonts w:eastAsia="Times New Roman"/>
                </w:rPr>
                <w:fldChar w:fldCharType="separate"/>
              </w:r>
              <w:r>
                <w:rPr>
                  <w:rStyle w:val="Hyperlink"/>
                  <w:rFonts w:eastAsia="Times New Roman"/>
                </w:rPr>
                <w:t>JVET-P01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90F68A" w14:textId="77777777" w:rsidR="00EF50A7" w:rsidRDefault="00EF50A7" w:rsidP="00EF50A7">
            <w:pPr>
              <w:jc w:val="center"/>
              <w:rPr>
                <w:ins w:id="9499" w:author="ohm" w:date="2019-10-12T16:00:00Z"/>
                <w:rFonts w:eastAsia="Times New Roman"/>
              </w:rPr>
            </w:pPr>
            <w:ins w:id="9500" w:author="ohm" w:date="2019-10-12T16:00:00Z">
              <w:r>
                <w:rPr>
                  <w:rFonts w:eastAsia="Times New Roman"/>
                </w:rPr>
                <w:t>m5007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F0AC3" w14:textId="77777777" w:rsidR="00EF50A7" w:rsidRDefault="00EF50A7" w:rsidP="00EF50A7">
            <w:pPr>
              <w:rPr>
                <w:ins w:id="9502" w:author="ohm" w:date="2019-10-12T16:00:00Z"/>
                <w:rFonts w:eastAsia="Times New Roman"/>
              </w:rPr>
            </w:pPr>
            <w:ins w:id="9503" w:author="ohm" w:date="2019-10-12T16:00:00Z">
              <w:r>
                <w:rPr>
                  <w:rFonts w:eastAsia="Times New Roman"/>
                </w:rPr>
                <w:t>2019-09-21 07:23: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CB3A2" w14:textId="77777777" w:rsidR="00EF50A7" w:rsidRDefault="00EF50A7" w:rsidP="00EF50A7">
            <w:pPr>
              <w:rPr>
                <w:ins w:id="9505" w:author="ohm" w:date="2019-10-12T16:00:00Z"/>
                <w:rFonts w:eastAsia="Times New Roman"/>
              </w:rPr>
            </w:pPr>
            <w:ins w:id="9506" w:author="ohm" w:date="2019-10-12T16:00:00Z">
              <w:r>
                <w:rPr>
                  <w:rFonts w:eastAsia="Times New Roman"/>
                </w:rPr>
                <w:t>2019-09-25 08:54: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40AB1" w14:textId="77777777" w:rsidR="00EF50A7" w:rsidRDefault="00EF50A7" w:rsidP="00EF50A7">
            <w:pPr>
              <w:rPr>
                <w:ins w:id="9508" w:author="ohm" w:date="2019-10-12T16:00:00Z"/>
                <w:rFonts w:eastAsia="Times New Roman"/>
              </w:rPr>
            </w:pPr>
            <w:ins w:id="9509" w:author="ohm" w:date="2019-10-12T16:00:00Z">
              <w:r>
                <w:rPr>
                  <w:rFonts w:eastAsia="Times New Roman"/>
                </w:rPr>
                <w:t>2019-10-07 06:43:2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1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FB1506" w14:textId="77777777" w:rsidR="00EF50A7" w:rsidRDefault="00EF50A7" w:rsidP="00EF50A7">
            <w:pPr>
              <w:rPr>
                <w:ins w:id="9511" w:author="ohm" w:date="2019-10-12T16:00:00Z"/>
                <w:rFonts w:eastAsia="Times New Roman"/>
              </w:rPr>
            </w:pPr>
            <w:ins w:id="9512" w:author="ohm" w:date="2019-10-12T16:00:00Z">
              <w:r>
                <w:rPr>
                  <w:rFonts w:eastAsia="Times New Roman"/>
                </w:rPr>
                <w:t>AHG8/AHG17: Miscellaneous HLS topic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1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2502A" w14:textId="0A1306A7" w:rsidR="00EF50A7" w:rsidRDefault="00EF50A7" w:rsidP="00EF50A7">
            <w:pPr>
              <w:rPr>
                <w:ins w:id="9514" w:author="ohm" w:date="2019-10-12T16:00:00Z"/>
                <w:rFonts w:eastAsia="Times New Roman"/>
              </w:rPr>
            </w:pPr>
            <w:ins w:id="9515" w:author="ohm" w:date="2019-10-12T16:09:00Z">
              <w:r w:rsidRPr="00EF50A7">
                <w:rPr>
                  <w:rPrChange w:id="9516" w:author="ohm" w:date="2019-10-12T16:09:00Z">
                    <w:rPr>
                      <w:rStyle w:val="Hyperlink"/>
                      <w:rFonts w:eastAsia="Times New Roman"/>
                    </w:rPr>
                  </w:rPrChange>
                </w:rPr>
                <w:t>Y.-K. Wang (Futurewei)</w:t>
              </w:r>
            </w:ins>
          </w:p>
        </w:tc>
      </w:tr>
      <w:tr w:rsidR="00EF50A7" w14:paraId="728AF526" w14:textId="77777777" w:rsidTr="00EF50A7">
        <w:trPr>
          <w:tblCellSpacing w:w="15" w:type="dxa"/>
          <w:ins w:id="9517" w:author="ohm" w:date="2019-10-12T16:00:00Z"/>
          <w:trPrChange w:id="95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8B5967" w14:textId="7F25F1D8" w:rsidR="00EF50A7" w:rsidRDefault="00EF50A7" w:rsidP="00EF50A7">
            <w:pPr>
              <w:jc w:val="center"/>
              <w:rPr>
                <w:ins w:id="9520" w:author="ohm" w:date="2019-10-12T16:00:00Z"/>
                <w:rFonts w:eastAsia="Times New Roman"/>
                <w:sz w:val="24"/>
                <w:szCs w:val="24"/>
              </w:rPr>
            </w:pPr>
            <w:ins w:id="9521" w:author="ohm" w:date="2019-10-12T16:00:00Z">
              <w:r>
                <w:rPr>
                  <w:rFonts w:eastAsia="Times New Roman"/>
                </w:rPr>
                <w:fldChar w:fldCharType="begin"/>
              </w:r>
            </w:ins>
            <w:ins w:id="9522" w:author="ohm" w:date="2019-10-12T18:41:00Z">
              <w:r w:rsidR="00217B4E">
                <w:rPr>
                  <w:rFonts w:eastAsia="Times New Roman"/>
                </w:rPr>
                <w:instrText>HYPERLINK "C:\\Eigene Dateien\\mpeg\\geneva1910\\current_document.php?id=7915"</w:instrText>
              </w:r>
              <w:r w:rsidR="00217B4E">
                <w:rPr>
                  <w:rFonts w:eastAsia="Times New Roman"/>
                </w:rPr>
              </w:r>
            </w:ins>
            <w:ins w:id="9523" w:author="ohm" w:date="2019-10-12T16:00:00Z">
              <w:r>
                <w:rPr>
                  <w:rFonts w:eastAsia="Times New Roman"/>
                </w:rPr>
                <w:fldChar w:fldCharType="separate"/>
              </w:r>
              <w:r>
                <w:rPr>
                  <w:rStyle w:val="Hyperlink"/>
                  <w:rFonts w:eastAsia="Times New Roman"/>
                </w:rPr>
                <w:t>JVET-P012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F18B14" w14:textId="77777777" w:rsidR="00EF50A7" w:rsidRDefault="00EF50A7" w:rsidP="00EF50A7">
            <w:pPr>
              <w:jc w:val="center"/>
              <w:rPr>
                <w:ins w:id="9525" w:author="ohm" w:date="2019-10-12T16:00:00Z"/>
                <w:rFonts w:eastAsia="Times New Roman"/>
              </w:rPr>
            </w:pPr>
            <w:ins w:id="9526" w:author="ohm" w:date="2019-10-12T16:00:00Z">
              <w:r>
                <w:rPr>
                  <w:rFonts w:eastAsia="Times New Roman"/>
                </w:rPr>
                <w:t>m5007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13CC2" w14:textId="77777777" w:rsidR="00EF50A7" w:rsidRDefault="00EF50A7" w:rsidP="00EF50A7">
            <w:pPr>
              <w:rPr>
                <w:ins w:id="9528" w:author="ohm" w:date="2019-10-12T16:00:00Z"/>
                <w:rFonts w:eastAsia="Times New Roman"/>
              </w:rPr>
            </w:pPr>
            <w:ins w:id="9529" w:author="ohm" w:date="2019-10-12T16:00:00Z">
              <w:r>
                <w:rPr>
                  <w:rFonts w:eastAsia="Times New Roman"/>
                </w:rPr>
                <w:t>2019-09-21 07:26: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4A4AF" w14:textId="77777777" w:rsidR="00EF50A7" w:rsidRDefault="00EF50A7" w:rsidP="00EF50A7">
            <w:pPr>
              <w:rPr>
                <w:ins w:id="9531" w:author="ohm" w:date="2019-10-12T16:00:00Z"/>
                <w:rFonts w:eastAsia="Times New Roman"/>
              </w:rPr>
            </w:pPr>
            <w:ins w:id="9532" w:author="ohm" w:date="2019-10-12T16:00:00Z">
              <w:r>
                <w:rPr>
                  <w:rFonts w:eastAsia="Times New Roman"/>
                </w:rPr>
                <w:t>2019-09-24 23:45: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EAEFB" w14:textId="77777777" w:rsidR="00EF50A7" w:rsidRDefault="00EF50A7" w:rsidP="00EF50A7">
            <w:pPr>
              <w:rPr>
                <w:ins w:id="9534" w:author="ohm" w:date="2019-10-12T16:00:00Z"/>
                <w:rFonts w:eastAsia="Times New Roman"/>
              </w:rPr>
            </w:pPr>
            <w:ins w:id="9535" w:author="ohm" w:date="2019-10-12T16:00:00Z">
              <w:r>
                <w:rPr>
                  <w:rFonts w:eastAsia="Times New Roman"/>
                </w:rPr>
                <w:t>2019-09-24 23:45:4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BB21F" w14:textId="77777777" w:rsidR="00EF50A7" w:rsidRDefault="00EF50A7" w:rsidP="00EF50A7">
            <w:pPr>
              <w:rPr>
                <w:ins w:id="9537" w:author="ohm" w:date="2019-10-12T16:00:00Z"/>
                <w:rFonts w:eastAsia="Times New Roman"/>
              </w:rPr>
            </w:pPr>
            <w:ins w:id="9538" w:author="ohm" w:date="2019-10-12T16:00:00Z">
              <w:r>
                <w:rPr>
                  <w:rFonts w:eastAsia="Times New Roman"/>
                </w:rPr>
                <w:t>AHG12: Signalling of subpicture IDs and layou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D080F" w14:textId="1BA9D92F" w:rsidR="00EF50A7" w:rsidRDefault="00EF50A7" w:rsidP="00EF50A7">
            <w:pPr>
              <w:rPr>
                <w:ins w:id="9540" w:author="ohm" w:date="2019-10-12T16:00:00Z"/>
                <w:rFonts w:eastAsia="Times New Roman"/>
              </w:rPr>
            </w:pPr>
            <w:ins w:id="9541" w:author="ohm" w:date="2019-10-12T16:09:00Z">
              <w:r w:rsidRPr="00EF50A7">
                <w:rPr>
                  <w:rPrChange w:id="9542" w:author="ohm" w:date="2019-10-12T16:09:00Z">
                    <w:rPr>
                      <w:rStyle w:val="Hyperlink"/>
                      <w:rFonts w:eastAsia="Times New Roman"/>
                    </w:rPr>
                  </w:rPrChange>
                </w:rPr>
                <w:t>M. M. Hannuksela (Nokia)</w:t>
              </w:r>
            </w:ins>
            <w:ins w:id="9543" w:author="ohm" w:date="2019-10-12T16:00:00Z">
              <w:r>
                <w:rPr>
                  <w:rFonts w:eastAsia="Times New Roman"/>
                </w:rPr>
                <w:t xml:space="preserve">, </w:t>
              </w:r>
            </w:ins>
            <w:ins w:id="9544" w:author="ohm" w:date="2019-10-12T16:09:00Z">
              <w:r w:rsidRPr="00EF50A7">
                <w:rPr>
                  <w:rPrChange w:id="9545" w:author="ohm" w:date="2019-10-12T16:09:00Z">
                    <w:rPr>
                      <w:rStyle w:val="Hyperlink"/>
                      <w:rFonts w:eastAsia="Times New Roman"/>
                    </w:rPr>
                  </w:rPrChange>
                </w:rPr>
                <w:t>Y.-K. Wang</w:t>
              </w:r>
            </w:ins>
            <w:ins w:id="9546" w:author="ohm" w:date="2019-10-12T16:00:00Z">
              <w:r>
                <w:rPr>
                  <w:rFonts w:eastAsia="Times New Roman"/>
                </w:rPr>
                <w:t xml:space="preserve">, </w:t>
              </w:r>
            </w:ins>
            <w:ins w:id="9547" w:author="ohm" w:date="2019-10-12T16:09:00Z">
              <w:r w:rsidRPr="00EF50A7">
                <w:rPr>
                  <w:rPrChange w:id="9548" w:author="ohm" w:date="2019-10-12T16:09:00Z">
                    <w:rPr>
                      <w:rStyle w:val="Hyperlink"/>
                      <w:rFonts w:eastAsia="Times New Roman"/>
                    </w:rPr>
                  </w:rPrChange>
                </w:rPr>
                <w:t>Hendry (Futurewei)</w:t>
              </w:r>
            </w:ins>
          </w:p>
        </w:tc>
      </w:tr>
      <w:tr w:rsidR="00EF50A7" w14:paraId="3E7D98B7" w14:textId="77777777" w:rsidTr="00EF50A7">
        <w:trPr>
          <w:tblCellSpacing w:w="15" w:type="dxa"/>
          <w:ins w:id="9549" w:author="ohm" w:date="2019-10-12T16:00:00Z"/>
          <w:trPrChange w:id="955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B9A81" w14:textId="4DE15DD6" w:rsidR="00EF50A7" w:rsidRDefault="00EF50A7" w:rsidP="00EF50A7">
            <w:pPr>
              <w:jc w:val="center"/>
              <w:rPr>
                <w:ins w:id="9552" w:author="ohm" w:date="2019-10-12T16:00:00Z"/>
                <w:rFonts w:eastAsia="Times New Roman"/>
                <w:sz w:val="24"/>
                <w:szCs w:val="24"/>
              </w:rPr>
            </w:pPr>
            <w:ins w:id="9553" w:author="ohm" w:date="2019-10-12T16:00:00Z">
              <w:r>
                <w:rPr>
                  <w:rFonts w:eastAsia="Times New Roman"/>
                </w:rPr>
                <w:fldChar w:fldCharType="begin"/>
              </w:r>
            </w:ins>
            <w:ins w:id="9554" w:author="ohm" w:date="2019-10-12T18:41:00Z">
              <w:r w:rsidR="00217B4E">
                <w:rPr>
                  <w:rFonts w:eastAsia="Times New Roman"/>
                </w:rPr>
                <w:instrText>HYPERLINK "C:\\Eigene Dateien\\mpeg\\geneva1910\\current_document.php?id=7916"</w:instrText>
              </w:r>
              <w:r w:rsidR="00217B4E">
                <w:rPr>
                  <w:rFonts w:eastAsia="Times New Roman"/>
                </w:rPr>
              </w:r>
            </w:ins>
            <w:ins w:id="9555" w:author="ohm" w:date="2019-10-12T16:00:00Z">
              <w:r>
                <w:rPr>
                  <w:rFonts w:eastAsia="Times New Roman"/>
                </w:rPr>
                <w:fldChar w:fldCharType="separate"/>
              </w:r>
              <w:r>
                <w:rPr>
                  <w:rStyle w:val="Hyperlink"/>
                  <w:rFonts w:eastAsia="Times New Roman"/>
                </w:rPr>
                <w:t>JVET-P012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32FB1" w14:textId="77777777" w:rsidR="00EF50A7" w:rsidRDefault="00EF50A7" w:rsidP="00EF50A7">
            <w:pPr>
              <w:jc w:val="center"/>
              <w:rPr>
                <w:ins w:id="9557" w:author="ohm" w:date="2019-10-12T16:00:00Z"/>
                <w:rFonts w:eastAsia="Times New Roman"/>
              </w:rPr>
            </w:pPr>
            <w:ins w:id="9558" w:author="ohm" w:date="2019-10-12T16:00:00Z">
              <w:r>
                <w:rPr>
                  <w:rFonts w:eastAsia="Times New Roman"/>
                </w:rPr>
                <w:t>m5008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995133" w14:textId="77777777" w:rsidR="00EF50A7" w:rsidRDefault="00EF50A7" w:rsidP="00EF50A7">
            <w:pPr>
              <w:rPr>
                <w:ins w:id="9560" w:author="ohm" w:date="2019-10-12T16:00:00Z"/>
                <w:rFonts w:eastAsia="Times New Roman"/>
              </w:rPr>
            </w:pPr>
            <w:ins w:id="9561" w:author="ohm" w:date="2019-10-12T16:00:00Z">
              <w:r>
                <w:rPr>
                  <w:rFonts w:eastAsia="Times New Roman"/>
                </w:rPr>
                <w:t>2019-09-21 07:42: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CD856" w14:textId="77777777" w:rsidR="00EF50A7" w:rsidRDefault="00EF50A7" w:rsidP="00EF50A7">
            <w:pPr>
              <w:rPr>
                <w:ins w:id="9563" w:author="ohm" w:date="2019-10-12T16:00:00Z"/>
                <w:rFonts w:eastAsia="Times New Roman"/>
              </w:rPr>
            </w:pPr>
            <w:ins w:id="9564" w:author="ohm" w:date="2019-10-12T16:00:00Z">
              <w:r>
                <w:rPr>
                  <w:rFonts w:eastAsia="Times New Roman"/>
                </w:rPr>
                <w:t>2019-09-24 23:41: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9427AB" w14:textId="77777777" w:rsidR="00EF50A7" w:rsidRDefault="00EF50A7" w:rsidP="00EF50A7">
            <w:pPr>
              <w:rPr>
                <w:ins w:id="9566" w:author="ohm" w:date="2019-10-12T16:00:00Z"/>
                <w:rFonts w:eastAsia="Times New Roman"/>
              </w:rPr>
            </w:pPr>
            <w:ins w:id="9567" w:author="ohm" w:date="2019-10-12T16:00:00Z">
              <w:r>
                <w:rPr>
                  <w:rFonts w:eastAsia="Times New Roman"/>
                </w:rPr>
                <w:t>2019-09-24 23:41: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C2AF74" w14:textId="77777777" w:rsidR="00EF50A7" w:rsidRDefault="00EF50A7" w:rsidP="00EF50A7">
            <w:pPr>
              <w:rPr>
                <w:ins w:id="9569" w:author="ohm" w:date="2019-10-12T16:00:00Z"/>
                <w:rFonts w:eastAsia="Times New Roman"/>
              </w:rPr>
            </w:pPr>
            <w:ins w:id="9570" w:author="ohm" w:date="2019-10-12T16:00:00Z">
              <w:r>
                <w:rPr>
                  <w:rFonts w:eastAsia="Times New Roman"/>
                </w:rPr>
                <w:t>AHG12: On subpicture wraparound motion compensation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D1B0EF" w14:textId="4B390A34" w:rsidR="00EF50A7" w:rsidRDefault="00EF50A7" w:rsidP="00EF50A7">
            <w:pPr>
              <w:rPr>
                <w:ins w:id="9572" w:author="ohm" w:date="2019-10-12T16:00:00Z"/>
                <w:rFonts w:eastAsia="Times New Roman"/>
              </w:rPr>
            </w:pPr>
            <w:ins w:id="9573" w:author="ohm" w:date="2019-10-12T16:09:00Z">
              <w:r w:rsidRPr="00EF50A7">
                <w:rPr>
                  <w:rPrChange w:id="9574" w:author="ohm" w:date="2019-10-12T16:09:00Z">
                    <w:rPr>
                      <w:rStyle w:val="Hyperlink"/>
                      <w:rFonts w:eastAsia="Times New Roman"/>
                    </w:rPr>
                  </w:rPrChange>
                </w:rPr>
                <w:t>Y. He</w:t>
              </w:r>
            </w:ins>
            <w:ins w:id="9575" w:author="ohm" w:date="2019-10-12T16:00:00Z">
              <w:r>
                <w:rPr>
                  <w:rFonts w:eastAsia="Times New Roman"/>
                </w:rPr>
                <w:t>, Y. He, A. Hamza (InterDigital)</w:t>
              </w:r>
            </w:ins>
          </w:p>
        </w:tc>
      </w:tr>
      <w:tr w:rsidR="00EF50A7" w14:paraId="5F996580" w14:textId="77777777" w:rsidTr="00EF50A7">
        <w:trPr>
          <w:tblCellSpacing w:w="15" w:type="dxa"/>
          <w:ins w:id="9576" w:author="ohm" w:date="2019-10-12T16:00:00Z"/>
          <w:trPrChange w:id="957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880CA" w14:textId="4C72ED4C" w:rsidR="00EF50A7" w:rsidRDefault="00EF50A7" w:rsidP="00EF50A7">
            <w:pPr>
              <w:jc w:val="center"/>
              <w:rPr>
                <w:ins w:id="9579" w:author="ohm" w:date="2019-10-12T16:00:00Z"/>
                <w:rFonts w:eastAsia="Times New Roman"/>
                <w:sz w:val="24"/>
                <w:szCs w:val="24"/>
              </w:rPr>
            </w:pPr>
            <w:ins w:id="9580" w:author="ohm" w:date="2019-10-12T16:00:00Z">
              <w:r>
                <w:rPr>
                  <w:rFonts w:eastAsia="Times New Roman"/>
                </w:rPr>
                <w:fldChar w:fldCharType="begin"/>
              </w:r>
            </w:ins>
            <w:ins w:id="9581" w:author="ohm" w:date="2019-10-12T18:41:00Z">
              <w:r w:rsidR="00217B4E">
                <w:rPr>
                  <w:rFonts w:eastAsia="Times New Roman"/>
                </w:rPr>
                <w:instrText>HYPERLINK "C:\\Eigene Dateien\\mpeg\\geneva1910\\current_document.php?id=7917"</w:instrText>
              </w:r>
              <w:r w:rsidR="00217B4E">
                <w:rPr>
                  <w:rFonts w:eastAsia="Times New Roman"/>
                </w:rPr>
              </w:r>
            </w:ins>
            <w:ins w:id="9582" w:author="ohm" w:date="2019-10-12T16:00:00Z">
              <w:r>
                <w:rPr>
                  <w:rFonts w:eastAsia="Times New Roman"/>
                </w:rPr>
                <w:fldChar w:fldCharType="separate"/>
              </w:r>
              <w:r>
                <w:rPr>
                  <w:rStyle w:val="Hyperlink"/>
                  <w:rFonts w:eastAsia="Times New Roman"/>
                </w:rPr>
                <w:t>JVET-P012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8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1BD32" w14:textId="77777777" w:rsidR="00EF50A7" w:rsidRDefault="00EF50A7" w:rsidP="00EF50A7">
            <w:pPr>
              <w:jc w:val="center"/>
              <w:rPr>
                <w:ins w:id="9584" w:author="ohm" w:date="2019-10-12T16:00:00Z"/>
                <w:rFonts w:eastAsia="Times New Roman"/>
              </w:rPr>
            </w:pPr>
            <w:ins w:id="9585" w:author="ohm" w:date="2019-10-12T16:00:00Z">
              <w:r>
                <w:rPr>
                  <w:rFonts w:eastAsia="Times New Roman"/>
                </w:rPr>
                <w:t>m5008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8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3EBB9" w14:textId="77777777" w:rsidR="00EF50A7" w:rsidRDefault="00EF50A7" w:rsidP="00EF50A7">
            <w:pPr>
              <w:rPr>
                <w:ins w:id="9587" w:author="ohm" w:date="2019-10-12T16:00:00Z"/>
                <w:rFonts w:eastAsia="Times New Roman"/>
              </w:rPr>
            </w:pPr>
            <w:ins w:id="9588" w:author="ohm" w:date="2019-10-12T16:00:00Z">
              <w:r>
                <w:rPr>
                  <w:rFonts w:eastAsia="Times New Roman"/>
                </w:rPr>
                <w:t>2019-09-21 07:46: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6F9C4" w14:textId="77777777" w:rsidR="00EF50A7" w:rsidRDefault="00EF50A7" w:rsidP="00EF50A7">
            <w:pPr>
              <w:rPr>
                <w:ins w:id="9590" w:author="ohm" w:date="2019-10-12T16:00:00Z"/>
                <w:rFonts w:eastAsia="Times New Roman"/>
              </w:rPr>
            </w:pPr>
            <w:ins w:id="9591" w:author="ohm" w:date="2019-10-12T16:00:00Z">
              <w:r>
                <w:rPr>
                  <w:rFonts w:eastAsia="Times New Roman"/>
                </w:rPr>
                <w:t>2019-09-24 23:42: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A89AB6" w14:textId="77777777" w:rsidR="00EF50A7" w:rsidRDefault="00EF50A7" w:rsidP="00EF50A7">
            <w:pPr>
              <w:rPr>
                <w:ins w:id="9593" w:author="ohm" w:date="2019-10-12T16:00:00Z"/>
                <w:rFonts w:eastAsia="Times New Roman"/>
              </w:rPr>
            </w:pPr>
            <w:ins w:id="9594" w:author="ohm" w:date="2019-10-12T16:00:00Z">
              <w:r>
                <w:rPr>
                  <w:rFonts w:eastAsia="Times New Roman"/>
                </w:rPr>
                <w:t>2019-10-05 09:28:0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40F09" w14:textId="77777777" w:rsidR="00EF50A7" w:rsidRDefault="00EF50A7" w:rsidP="00EF50A7">
            <w:pPr>
              <w:rPr>
                <w:ins w:id="9596" w:author="ohm" w:date="2019-10-12T16:00:00Z"/>
                <w:rFonts w:eastAsia="Times New Roman"/>
              </w:rPr>
            </w:pPr>
            <w:ins w:id="9597" w:author="ohm" w:date="2019-10-12T16:00:00Z">
              <w:r>
                <w:rPr>
                  <w:rFonts w:eastAsia="Times New Roman"/>
                </w:rPr>
                <w:t>AHG8: Scalability - GD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019AB8" w14:textId="0EB3F468" w:rsidR="00EF50A7" w:rsidRDefault="00EF50A7" w:rsidP="00EF50A7">
            <w:pPr>
              <w:rPr>
                <w:ins w:id="9599" w:author="ohm" w:date="2019-10-12T16:00:00Z"/>
                <w:rFonts w:eastAsia="Times New Roman"/>
              </w:rPr>
            </w:pPr>
            <w:ins w:id="9600" w:author="ohm" w:date="2019-10-12T16:09:00Z">
              <w:r w:rsidRPr="00EF50A7">
                <w:rPr>
                  <w:rPrChange w:id="9601" w:author="ohm" w:date="2019-10-12T16:09:00Z">
                    <w:rPr>
                      <w:rStyle w:val="Hyperlink"/>
                      <w:rFonts w:eastAsia="Times New Roman"/>
                    </w:rPr>
                  </w:rPrChange>
                </w:rPr>
                <w:t>Y. He</w:t>
              </w:r>
            </w:ins>
            <w:ins w:id="9602" w:author="ohm" w:date="2019-10-12T16:00:00Z">
              <w:r>
                <w:rPr>
                  <w:rFonts w:eastAsia="Times New Roman"/>
                </w:rPr>
                <w:t>, A. Hamza (InterDigital)</w:t>
              </w:r>
            </w:ins>
          </w:p>
        </w:tc>
      </w:tr>
      <w:tr w:rsidR="00EF50A7" w14:paraId="40D8487E" w14:textId="77777777" w:rsidTr="00EF50A7">
        <w:trPr>
          <w:tblCellSpacing w:w="15" w:type="dxa"/>
          <w:ins w:id="9603" w:author="ohm" w:date="2019-10-12T16:00:00Z"/>
          <w:trPrChange w:id="960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0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7C57B" w14:textId="3744517A" w:rsidR="00EF50A7" w:rsidRDefault="00EF50A7" w:rsidP="00EF50A7">
            <w:pPr>
              <w:jc w:val="center"/>
              <w:rPr>
                <w:ins w:id="9606" w:author="ohm" w:date="2019-10-12T16:00:00Z"/>
                <w:rFonts w:eastAsia="Times New Roman"/>
                <w:sz w:val="24"/>
                <w:szCs w:val="24"/>
              </w:rPr>
            </w:pPr>
            <w:ins w:id="9607" w:author="ohm" w:date="2019-10-12T16:00:00Z">
              <w:r>
                <w:rPr>
                  <w:rFonts w:eastAsia="Times New Roman"/>
                </w:rPr>
                <w:fldChar w:fldCharType="begin"/>
              </w:r>
            </w:ins>
            <w:ins w:id="9608" w:author="ohm" w:date="2019-10-12T18:41:00Z">
              <w:r w:rsidR="00217B4E">
                <w:rPr>
                  <w:rFonts w:eastAsia="Times New Roman"/>
                </w:rPr>
                <w:instrText>HYPERLINK "C:\\Eigene Dateien\\mpeg\\geneva1910\\current_document.php?id=7918"</w:instrText>
              </w:r>
              <w:r w:rsidR="00217B4E">
                <w:rPr>
                  <w:rFonts w:eastAsia="Times New Roman"/>
                </w:rPr>
              </w:r>
            </w:ins>
            <w:ins w:id="9609" w:author="ohm" w:date="2019-10-12T16:00:00Z">
              <w:r>
                <w:rPr>
                  <w:rFonts w:eastAsia="Times New Roman"/>
                </w:rPr>
                <w:fldChar w:fldCharType="separate"/>
              </w:r>
              <w:r>
                <w:rPr>
                  <w:rStyle w:val="Hyperlink"/>
                  <w:rFonts w:eastAsia="Times New Roman"/>
                </w:rPr>
                <w:t>JVET-P012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FBB53" w14:textId="77777777" w:rsidR="00EF50A7" w:rsidRDefault="00EF50A7" w:rsidP="00EF50A7">
            <w:pPr>
              <w:jc w:val="center"/>
              <w:rPr>
                <w:ins w:id="9611" w:author="ohm" w:date="2019-10-12T16:00:00Z"/>
                <w:rFonts w:eastAsia="Times New Roman"/>
              </w:rPr>
            </w:pPr>
            <w:ins w:id="9612" w:author="ohm" w:date="2019-10-12T16:00:00Z">
              <w:r>
                <w:rPr>
                  <w:rFonts w:eastAsia="Times New Roman"/>
                </w:rPr>
                <w:t>m5008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824F78" w14:textId="77777777" w:rsidR="00EF50A7" w:rsidRDefault="00EF50A7" w:rsidP="00EF50A7">
            <w:pPr>
              <w:rPr>
                <w:ins w:id="9614" w:author="ohm" w:date="2019-10-12T16:00:00Z"/>
                <w:rFonts w:eastAsia="Times New Roman"/>
              </w:rPr>
            </w:pPr>
            <w:ins w:id="9615" w:author="ohm" w:date="2019-10-12T16:00:00Z">
              <w:r>
                <w:rPr>
                  <w:rFonts w:eastAsia="Times New Roman"/>
                </w:rPr>
                <w:t>2019-09-21 07:48: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F9326" w14:textId="77777777" w:rsidR="00EF50A7" w:rsidRDefault="00EF50A7" w:rsidP="00EF50A7">
            <w:pPr>
              <w:rPr>
                <w:ins w:id="9617" w:author="ohm" w:date="2019-10-12T16:00:00Z"/>
                <w:rFonts w:eastAsia="Times New Roman"/>
              </w:rPr>
            </w:pPr>
            <w:ins w:id="9618" w:author="ohm" w:date="2019-10-12T16:00:00Z">
              <w:r>
                <w:rPr>
                  <w:rFonts w:eastAsia="Times New Roman"/>
                </w:rPr>
                <w:t>2019-09-24 23:43: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2CE9A8" w14:textId="77777777" w:rsidR="00EF50A7" w:rsidRDefault="00EF50A7" w:rsidP="00EF50A7">
            <w:pPr>
              <w:rPr>
                <w:ins w:id="9620" w:author="ohm" w:date="2019-10-12T16:00:00Z"/>
                <w:rFonts w:eastAsia="Times New Roman"/>
              </w:rPr>
            </w:pPr>
            <w:ins w:id="9621" w:author="ohm" w:date="2019-10-12T16:00:00Z">
              <w:r>
                <w:rPr>
                  <w:rFonts w:eastAsia="Times New Roman"/>
                </w:rPr>
                <w:t>2019-09-24 23:43:1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C8523" w14:textId="77777777" w:rsidR="00EF50A7" w:rsidRDefault="00EF50A7" w:rsidP="00EF50A7">
            <w:pPr>
              <w:rPr>
                <w:ins w:id="9623" w:author="ohm" w:date="2019-10-12T16:00:00Z"/>
                <w:rFonts w:eastAsia="Times New Roman"/>
              </w:rPr>
            </w:pPr>
            <w:ins w:id="9624" w:author="ohm" w:date="2019-10-12T16:00:00Z">
              <w:r>
                <w:rPr>
                  <w:rFonts w:eastAsia="Times New Roman"/>
                </w:rPr>
                <w:t>AHG12: On subpicture grid syntax</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5C3E8B" w14:textId="2B5B4234" w:rsidR="00EF50A7" w:rsidRDefault="00EF50A7" w:rsidP="00EF50A7">
            <w:pPr>
              <w:rPr>
                <w:ins w:id="9626" w:author="ohm" w:date="2019-10-12T16:00:00Z"/>
                <w:rFonts w:eastAsia="Times New Roman"/>
              </w:rPr>
            </w:pPr>
            <w:ins w:id="9627" w:author="ohm" w:date="2019-10-12T16:09:00Z">
              <w:r w:rsidRPr="00EF50A7">
                <w:rPr>
                  <w:rPrChange w:id="9628" w:author="ohm" w:date="2019-10-12T16:09:00Z">
                    <w:rPr>
                      <w:rStyle w:val="Hyperlink"/>
                      <w:rFonts w:eastAsia="Times New Roman"/>
                    </w:rPr>
                  </w:rPrChange>
                </w:rPr>
                <w:t>Y. He</w:t>
              </w:r>
            </w:ins>
            <w:ins w:id="9629" w:author="ohm" w:date="2019-10-12T16:00:00Z">
              <w:r>
                <w:rPr>
                  <w:rFonts w:eastAsia="Times New Roman"/>
                </w:rPr>
                <w:t>, A. Hamza (InterDigital)</w:t>
              </w:r>
            </w:ins>
          </w:p>
        </w:tc>
      </w:tr>
      <w:tr w:rsidR="00EF50A7" w14:paraId="5E508D7E" w14:textId="77777777" w:rsidTr="00EF50A7">
        <w:trPr>
          <w:tblCellSpacing w:w="15" w:type="dxa"/>
          <w:ins w:id="9630" w:author="ohm" w:date="2019-10-12T16:00:00Z"/>
          <w:trPrChange w:id="963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3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61D620" w14:textId="01F0751A" w:rsidR="00EF50A7" w:rsidRDefault="00EF50A7" w:rsidP="00EF50A7">
            <w:pPr>
              <w:jc w:val="center"/>
              <w:rPr>
                <w:ins w:id="9633" w:author="ohm" w:date="2019-10-12T16:00:00Z"/>
                <w:rFonts w:eastAsia="Times New Roman"/>
                <w:sz w:val="24"/>
                <w:szCs w:val="24"/>
              </w:rPr>
            </w:pPr>
            <w:ins w:id="9634" w:author="ohm" w:date="2019-10-12T16:00:00Z">
              <w:r>
                <w:rPr>
                  <w:rFonts w:eastAsia="Times New Roman"/>
                </w:rPr>
                <w:fldChar w:fldCharType="begin"/>
              </w:r>
            </w:ins>
            <w:ins w:id="9635" w:author="ohm" w:date="2019-10-12T18:41:00Z">
              <w:r w:rsidR="00217B4E">
                <w:rPr>
                  <w:rFonts w:eastAsia="Times New Roman"/>
                </w:rPr>
                <w:instrText>HYPERLINK "C:\\Eigene Dateien\\mpeg\\geneva1910\\current_document.php?id=7919"</w:instrText>
              </w:r>
              <w:r w:rsidR="00217B4E">
                <w:rPr>
                  <w:rFonts w:eastAsia="Times New Roman"/>
                </w:rPr>
              </w:r>
            </w:ins>
            <w:ins w:id="9636" w:author="ohm" w:date="2019-10-12T16:00:00Z">
              <w:r>
                <w:rPr>
                  <w:rFonts w:eastAsia="Times New Roman"/>
                </w:rPr>
                <w:fldChar w:fldCharType="separate"/>
              </w:r>
              <w:r>
                <w:rPr>
                  <w:rStyle w:val="Hyperlink"/>
                  <w:rFonts w:eastAsia="Times New Roman"/>
                </w:rPr>
                <w:t>JVET-P013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3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066FC" w14:textId="77777777" w:rsidR="00EF50A7" w:rsidRDefault="00EF50A7" w:rsidP="00EF50A7">
            <w:pPr>
              <w:jc w:val="center"/>
              <w:rPr>
                <w:ins w:id="9638" w:author="ohm" w:date="2019-10-12T16:00:00Z"/>
                <w:rFonts w:eastAsia="Times New Roman"/>
              </w:rPr>
            </w:pPr>
            <w:ins w:id="9639" w:author="ohm" w:date="2019-10-12T16:00:00Z">
              <w:r>
                <w:rPr>
                  <w:rFonts w:eastAsia="Times New Roman"/>
                </w:rPr>
                <w:t>m5008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BB7D3" w14:textId="77777777" w:rsidR="00EF50A7" w:rsidRDefault="00EF50A7" w:rsidP="00EF50A7">
            <w:pPr>
              <w:rPr>
                <w:ins w:id="9641" w:author="ohm" w:date="2019-10-12T16:00:00Z"/>
                <w:rFonts w:eastAsia="Times New Roman"/>
              </w:rPr>
            </w:pPr>
            <w:ins w:id="9642" w:author="ohm" w:date="2019-10-12T16:00:00Z">
              <w:r>
                <w:rPr>
                  <w:rFonts w:eastAsia="Times New Roman"/>
                </w:rPr>
                <w:t>2019-09-21 07:49: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7F13E" w14:textId="77777777" w:rsidR="00EF50A7" w:rsidRDefault="00EF50A7" w:rsidP="00EF50A7">
            <w:pPr>
              <w:rPr>
                <w:ins w:id="9644" w:author="ohm" w:date="2019-10-12T16:00:00Z"/>
                <w:rFonts w:eastAsia="Times New Roman"/>
              </w:rPr>
            </w:pPr>
            <w:ins w:id="9645" w:author="ohm" w:date="2019-10-12T16:00:00Z">
              <w:r>
                <w:rPr>
                  <w:rFonts w:eastAsia="Times New Roman"/>
                </w:rPr>
                <w:t>2019-09-24 23:43: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EBE54" w14:textId="77777777" w:rsidR="00EF50A7" w:rsidRDefault="00EF50A7" w:rsidP="00EF50A7">
            <w:pPr>
              <w:rPr>
                <w:ins w:id="9647" w:author="ohm" w:date="2019-10-12T16:00:00Z"/>
                <w:rFonts w:eastAsia="Times New Roman"/>
              </w:rPr>
            </w:pPr>
            <w:ins w:id="9648" w:author="ohm" w:date="2019-10-12T16:00:00Z">
              <w:r>
                <w:rPr>
                  <w:rFonts w:eastAsia="Times New Roman"/>
                </w:rPr>
                <w:t>2019-09-30 22:23:4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85816" w14:textId="77777777" w:rsidR="00EF50A7" w:rsidRDefault="00EF50A7" w:rsidP="00EF50A7">
            <w:pPr>
              <w:rPr>
                <w:ins w:id="9650" w:author="ohm" w:date="2019-10-12T16:00:00Z"/>
                <w:rFonts w:eastAsia="Times New Roman"/>
              </w:rPr>
            </w:pPr>
            <w:ins w:id="9651" w:author="ohm" w:date="2019-10-12T16:00:00Z">
              <w:r>
                <w:rPr>
                  <w:rFonts w:eastAsia="Times New Roman"/>
                </w:rPr>
                <w:t xml:space="preserve">AHG12: On associating slices to subpictures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9806FB" w14:textId="0FB647FC" w:rsidR="00EF50A7" w:rsidRDefault="00EF50A7" w:rsidP="00EF50A7">
            <w:pPr>
              <w:rPr>
                <w:ins w:id="9653" w:author="ohm" w:date="2019-10-12T16:00:00Z"/>
                <w:rFonts w:eastAsia="Times New Roman"/>
              </w:rPr>
            </w:pPr>
            <w:ins w:id="9654" w:author="ohm" w:date="2019-10-12T16:09:00Z">
              <w:r w:rsidRPr="00EF50A7">
                <w:rPr>
                  <w:rPrChange w:id="9655" w:author="ohm" w:date="2019-10-12T16:09:00Z">
                    <w:rPr>
                      <w:rStyle w:val="Hyperlink"/>
                      <w:rFonts w:eastAsia="Times New Roman"/>
                    </w:rPr>
                  </w:rPrChange>
                </w:rPr>
                <w:t>Y. He</w:t>
              </w:r>
            </w:ins>
            <w:ins w:id="9656" w:author="ohm" w:date="2019-10-12T16:00:00Z">
              <w:r>
                <w:rPr>
                  <w:rFonts w:eastAsia="Times New Roman"/>
                </w:rPr>
                <w:t>, A. Hamza (InterDigital)</w:t>
              </w:r>
            </w:ins>
          </w:p>
        </w:tc>
      </w:tr>
      <w:tr w:rsidR="00EF50A7" w14:paraId="047010F6" w14:textId="77777777" w:rsidTr="00EF50A7">
        <w:trPr>
          <w:tblCellSpacing w:w="15" w:type="dxa"/>
          <w:ins w:id="9657" w:author="ohm" w:date="2019-10-12T16:00:00Z"/>
          <w:trPrChange w:id="96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11176" w14:textId="5356F916" w:rsidR="00EF50A7" w:rsidRDefault="00EF50A7" w:rsidP="00EF50A7">
            <w:pPr>
              <w:jc w:val="center"/>
              <w:rPr>
                <w:ins w:id="9660" w:author="ohm" w:date="2019-10-12T16:00:00Z"/>
                <w:rFonts w:eastAsia="Times New Roman"/>
                <w:sz w:val="24"/>
                <w:szCs w:val="24"/>
              </w:rPr>
            </w:pPr>
            <w:ins w:id="9661" w:author="ohm" w:date="2019-10-12T16:00:00Z">
              <w:r>
                <w:rPr>
                  <w:rFonts w:eastAsia="Times New Roman"/>
                </w:rPr>
                <w:fldChar w:fldCharType="begin"/>
              </w:r>
            </w:ins>
            <w:ins w:id="9662" w:author="ohm" w:date="2019-10-12T18:41:00Z">
              <w:r w:rsidR="00217B4E">
                <w:rPr>
                  <w:rFonts w:eastAsia="Times New Roman"/>
                </w:rPr>
                <w:instrText>HYPERLINK "C:\\Eigene Dateien\\mpeg\\geneva1910\\current_document.php?id=7920"</w:instrText>
              </w:r>
              <w:r w:rsidR="00217B4E">
                <w:rPr>
                  <w:rFonts w:eastAsia="Times New Roman"/>
                </w:rPr>
              </w:r>
            </w:ins>
            <w:ins w:id="9663" w:author="ohm" w:date="2019-10-12T16:00:00Z">
              <w:r>
                <w:rPr>
                  <w:rFonts w:eastAsia="Times New Roman"/>
                </w:rPr>
                <w:fldChar w:fldCharType="separate"/>
              </w:r>
              <w:r>
                <w:rPr>
                  <w:rStyle w:val="Hyperlink"/>
                  <w:rFonts w:eastAsia="Times New Roman"/>
                </w:rPr>
                <w:t>JVET-P013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17AAEA" w14:textId="77777777" w:rsidR="00EF50A7" w:rsidRDefault="00EF50A7" w:rsidP="00EF50A7">
            <w:pPr>
              <w:jc w:val="center"/>
              <w:rPr>
                <w:ins w:id="9665" w:author="ohm" w:date="2019-10-12T16:00:00Z"/>
                <w:rFonts w:eastAsia="Times New Roman"/>
              </w:rPr>
            </w:pPr>
            <w:ins w:id="9666" w:author="ohm" w:date="2019-10-12T16:00:00Z">
              <w:r>
                <w:rPr>
                  <w:rFonts w:eastAsia="Times New Roman"/>
                </w:rPr>
                <w:t>m5008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4C50C" w14:textId="77777777" w:rsidR="00EF50A7" w:rsidRDefault="00EF50A7" w:rsidP="00EF50A7">
            <w:pPr>
              <w:rPr>
                <w:ins w:id="9668" w:author="ohm" w:date="2019-10-12T16:00:00Z"/>
                <w:rFonts w:eastAsia="Times New Roman"/>
              </w:rPr>
            </w:pPr>
            <w:ins w:id="9669" w:author="ohm" w:date="2019-10-12T16:00:00Z">
              <w:r>
                <w:rPr>
                  <w:rFonts w:eastAsia="Times New Roman"/>
                </w:rPr>
                <w:t>2019-09-21 07:50: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848BC" w14:textId="77777777" w:rsidR="00EF50A7" w:rsidRDefault="00EF50A7" w:rsidP="00EF50A7">
            <w:pPr>
              <w:rPr>
                <w:ins w:id="9671" w:author="ohm" w:date="2019-10-12T16:00:00Z"/>
                <w:rFonts w:eastAsia="Times New Roman"/>
              </w:rPr>
            </w:pPr>
            <w:ins w:id="9672" w:author="ohm" w:date="2019-10-12T16:00:00Z">
              <w:r>
                <w:rPr>
                  <w:rFonts w:eastAsia="Times New Roman"/>
                </w:rPr>
                <w:t>2019-09-24 23:43: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B1303" w14:textId="77777777" w:rsidR="00EF50A7" w:rsidRDefault="00EF50A7" w:rsidP="00EF50A7">
            <w:pPr>
              <w:rPr>
                <w:ins w:id="9674" w:author="ohm" w:date="2019-10-12T16:00:00Z"/>
                <w:rFonts w:eastAsia="Times New Roman"/>
              </w:rPr>
            </w:pPr>
            <w:ins w:id="9675" w:author="ohm" w:date="2019-10-12T16:00:00Z">
              <w:r>
                <w:rPr>
                  <w:rFonts w:eastAsia="Times New Roman"/>
                </w:rPr>
                <w:t>2019-09-24 23:43: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753533" w14:textId="77777777" w:rsidR="00EF50A7" w:rsidRDefault="00EF50A7" w:rsidP="00EF50A7">
            <w:pPr>
              <w:rPr>
                <w:ins w:id="9677" w:author="ohm" w:date="2019-10-12T16:00:00Z"/>
                <w:rFonts w:eastAsia="Times New Roman"/>
              </w:rPr>
            </w:pPr>
            <w:ins w:id="9678" w:author="ohm" w:date="2019-10-12T16:00:00Z">
              <w:r>
                <w:rPr>
                  <w:rFonts w:eastAsia="Times New Roman"/>
                </w:rPr>
                <w:t>AHG12: On output sub_picture se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6E0EF" w14:textId="587457BE" w:rsidR="00EF50A7" w:rsidRDefault="00EF50A7" w:rsidP="00EF50A7">
            <w:pPr>
              <w:rPr>
                <w:ins w:id="9680" w:author="ohm" w:date="2019-10-12T16:00:00Z"/>
                <w:rFonts w:eastAsia="Times New Roman"/>
              </w:rPr>
            </w:pPr>
            <w:ins w:id="9681" w:author="ohm" w:date="2019-10-12T16:09:00Z">
              <w:r w:rsidRPr="00EF50A7">
                <w:rPr>
                  <w:rPrChange w:id="9682" w:author="ohm" w:date="2019-10-12T16:09:00Z">
                    <w:rPr>
                      <w:rStyle w:val="Hyperlink"/>
                      <w:rFonts w:eastAsia="Times New Roman"/>
                    </w:rPr>
                  </w:rPrChange>
                </w:rPr>
                <w:t>Y. He</w:t>
              </w:r>
            </w:ins>
            <w:ins w:id="9683" w:author="ohm" w:date="2019-10-12T16:00:00Z">
              <w:r>
                <w:rPr>
                  <w:rFonts w:eastAsia="Times New Roman"/>
                </w:rPr>
                <w:t>, A. Hamza (InterDigital)</w:t>
              </w:r>
            </w:ins>
          </w:p>
        </w:tc>
      </w:tr>
      <w:tr w:rsidR="00EF50A7" w14:paraId="0B19303B" w14:textId="77777777" w:rsidTr="00EF50A7">
        <w:trPr>
          <w:tblCellSpacing w:w="15" w:type="dxa"/>
          <w:ins w:id="9684" w:author="ohm" w:date="2019-10-12T16:00:00Z"/>
          <w:trPrChange w:id="968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76291" w14:textId="26E6FCA4" w:rsidR="00EF50A7" w:rsidRDefault="00EF50A7" w:rsidP="00EF50A7">
            <w:pPr>
              <w:jc w:val="center"/>
              <w:rPr>
                <w:ins w:id="9687" w:author="ohm" w:date="2019-10-12T16:00:00Z"/>
                <w:rFonts w:eastAsia="Times New Roman"/>
                <w:sz w:val="24"/>
                <w:szCs w:val="24"/>
              </w:rPr>
            </w:pPr>
            <w:ins w:id="9688" w:author="ohm" w:date="2019-10-12T16:00:00Z">
              <w:r>
                <w:rPr>
                  <w:rFonts w:eastAsia="Times New Roman"/>
                </w:rPr>
                <w:fldChar w:fldCharType="begin"/>
              </w:r>
            </w:ins>
            <w:ins w:id="9689" w:author="ohm" w:date="2019-10-12T18:41:00Z">
              <w:r w:rsidR="00217B4E">
                <w:rPr>
                  <w:rFonts w:eastAsia="Times New Roman"/>
                </w:rPr>
                <w:instrText>HYPERLINK "C:\\Eigene Dateien\\mpeg\\geneva1910\\current_document.php?id=7921"</w:instrText>
              </w:r>
              <w:r w:rsidR="00217B4E">
                <w:rPr>
                  <w:rFonts w:eastAsia="Times New Roman"/>
                </w:rPr>
              </w:r>
            </w:ins>
            <w:ins w:id="9690" w:author="ohm" w:date="2019-10-12T16:00:00Z">
              <w:r>
                <w:rPr>
                  <w:rFonts w:eastAsia="Times New Roman"/>
                </w:rPr>
                <w:fldChar w:fldCharType="separate"/>
              </w:r>
              <w:r>
                <w:rPr>
                  <w:rStyle w:val="Hyperlink"/>
                  <w:rFonts w:eastAsia="Times New Roman"/>
                </w:rPr>
                <w:t>JVET-P013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D2D2A" w14:textId="77777777" w:rsidR="00EF50A7" w:rsidRDefault="00EF50A7" w:rsidP="00EF50A7">
            <w:pPr>
              <w:jc w:val="center"/>
              <w:rPr>
                <w:ins w:id="9692" w:author="ohm" w:date="2019-10-12T16:00:00Z"/>
                <w:rFonts w:eastAsia="Times New Roman"/>
              </w:rPr>
            </w:pPr>
            <w:ins w:id="9693" w:author="ohm" w:date="2019-10-12T16:00:00Z">
              <w:r>
                <w:rPr>
                  <w:rFonts w:eastAsia="Times New Roman"/>
                </w:rPr>
                <w:t>m5008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A91F4" w14:textId="77777777" w:rsidR="00EF50A7" w:rsidRDefault="00EF50A7" w:rsidP="00EF50A7">
            <w:pPr>
              <w:rPr>
                <w:ins w:id="9695" w:author="ohm" w:date="2019-10-12T16:00:00Z"/>
                <w:rFonts w:eastAsia="Times New Roman"/>
              </w:rPr>
            </w:pPr>
            <w:ins w:id="9696" w:author="ohm" w:date="2019-10-12T16:00:00Z">
              <w:r>
                <w:rPr>
                  <w:rFonts w:eastAsia="Times New Roman"/>
                </w:rPr>
                <w:t xml:space="preserve">2019-09-21 </w:t>
              </w:r>
              <w:r>
                <w:rPr>
                  <w:rFonts w:eastAsia="Times New Roman"/>
                </w:rPr>
                <w:lastRenderedPageBreak/>
                <w:t>07:52: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E147C" w14:textId="77777777" w:rsidR="00EF50A7" w:rsidRDefault="00EF50A7" w:rsidP="00EF50A7">
            <w:pPr>
              <w:rPr>
                <w:ins w:id="9698" w:author="ohm" w:date="2019-10-12T16:00:00Z"/>
                <w:rFonts w:eastAsia="Times New Roman"/>
              </w:rPr>
            </w:pPr>
            <w:ins w:id="9699" w:author="ohm" w:date="2019-10-12T16:00:00Z">
              <w:r>
                <w:rPr>
                  <w:rFonts w:eastAsia="Times New Roman"/>
                </w:rPr>
                <w:lastRenderedPageBreak/>
                <w:t xml:space="preserve">2019-09-24 </w:t>
              </w:r>
              <w:r>
                <w:rPr>
                  <w:rFonts w:eastAsia="Times New Roman"/>
                </w:rPr>
                <w:lastRenderedPageBreak/>
                <w:t>23:44: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4A087" w14:textId="77777777" w:rsidR="00EF50A7" w:rsidRDefault="00EF50A7" w:rsidP="00EF50A7">
            <w:pPr>
              <w:rPr>
                <w:ins w:id="9701" w:author="ohm" w:date="2019-10-12T16:00:00Z"/>
                <w:rFonts w:eastAsia="Times New Roman"/>
              </w:rPr>
            </w:pPr>
            <w:ins w:id="9702" w:author="ohm" w:date="2019-10-12T16:00:00Z">
              <w:r>
                <w:rPr>
                  <w:rFonts w:eastAsia="Times New Roman"/>
                </w:rPr>
                <w:lastRenderedPageBreak/>
                <w:t xml:space="preserve">2019-09-24 </w:t>
              </w:r>
              <w:r>
                <w:rPr>
                  <w:rFonts w:eastAsia="Times New Roman"/>
                </w:rPr>
                <w:lastRenderedPageBreak/>
                <w:t>23:44:0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0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F3FD3" w14:textId="77777777" w:rsidR="00EF50A7" w:rsidRDefault="00EF50A7" w:rsidP="00EF50A7">
            <w:pPr>
              <w:rPr>
                <w:ins w:id="9704" w:author="ohm" w:date="2019-10-12T16:00:00Z"/>
                <w:rFonts w:eastAsia="Times New Roman"/>
              </w:rPr>
            </w:pPr>
            <w:ins w:id="9705" w:author="ohm" w:date="2019-10-12T16:00:00Z">
              <w:r>
                <w:rPr>
                  <w:rFonts w:eastAsia="Times New Roman"/>
                </w:rPr>
                <w:lastRenderedPageBreak/>
                <w:t>AHG8: On inter-layer motion vector pred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0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040F7" w14:textId="6BF64A21" w:rsidR="00EF50A7" w:rsidRDefault="00EF50A7" w:rsidP="00EF50A7">
            <w:pPr>
              <w:rPr>
                <w:ins w:id="9707" w:author="ohm" w:date="2019-10-12T16:00:00Z"/>
                <w:rFonts w:eastAsia="Times New Roman"/>
              </w:rPr>
            </w:pPr>
            <w:ins w:id="9708" w:author="ohm" w:date="2019-10-12T16:09:00Z">
              <w:r w:rsidRPr="00EF50A7">
                <w:rPr>
                  <w:rPrChange w:id="9709" w:author="ohm" w:date="2019-10-12T16:09:00Z">
                    <w:rPr>
                      <w:rStyle w:val="Hyperlink"/>
                      <w:rFonts w:eastAsia="Times New Roman"/>
                    </w:rPr>
                  </w:rPrChange>
                </w:rPr>
                <w:t>Y. He</w:t>
              </w:r>
            </w:ins>
            <w:ins w:id="9710" w:author="ohm" w:date="2019-10-12T16:00:00Z">
              <w:r>
                <w:rPr>
                  <w:rFonts w:eastAsia="Times New Roman"/>
                </w:rPr>
                <w:t>, Y. He, A. Hamza (InterDigital)</w:t>
              </w:r>
            </w:ins>
          </w:p>
        </w:tc>
      </w:tr>
      <w:tr w:rsidR="00EF50A7" w14:paraId="41E710E7" w14:textId="77777777" w:rsidTr="00EF50A7">
        <w:trPr>
          <w:tblCellSpacing w:w="15" w:type="dxa"/>
          <w:ins w:id="9711" w:author="ohm" w:date="2019-10-12T16:00:00Z"/>
          <w:trPrChange w:id="97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BFB82" w14:textId="6E418308" w:rsidR="00EF50A7" w:rsidRDefault="00EF50A7" w:rsidP="00EF50A7">
            <w:pPr>
              <w:jc w:val="center"/>
              <w:rPr>
                <w:ins w:id="9714" w:author="ohm" w:date="2019-10-12T16:00:00Z"/>
                <w:rFonts w:eastAsia="Times New Roman"/>
                <w:sz w:val="24"/>
                <w:szCs w:val="24"/>
              </w:rPr>
            </w:pPr>
            <w:ins w:id="9715" w:author="ohm" w:date="2019-10-12T16:00:00Z">
              <w:r>
                <w:rPr>
                  <w:rFonts w:eastAsia="Times New Roman"/>
                </w:rPr>
                <w:fldChar w:fldCharType="begin"/>
              </w:r>
            </w:ins>
            <w:ins w:id="9716" w:author="ohm" w:date="2019-10-12T18:41:00Z">
              <w:r w:rsidR="00217B4E">
                <w:rPr>
                  <w:rFonts w:eastAsia="Times New Roman"/>
                </w:rPr>
                <w:instrText>HYPERLINK "C:\\Eigene Dateien\\mpeg\\geneva1910\\current_document.php?id=7922"</w:instrText>
              </w:r>
              <w:r w:rsidR="00217B4E">
                <w:rPr>
                  <w:rFonts w:eastAsia="Times New Roman"/>
                </w:rPr>
              </w:r>
            </w:ins>
            <w:ins w:id="9717" w:author="ohm" w:date="2019-10-12T16:00:00Z">
              <w:r>
                <w:rPr>
                  <w:rFonts w:eastAsia="Times New Roman"/>
                </w:rPr>
                <w:fldChar w:fldCharType="separate"/>
              </w:r>
              <w:r>
                <w:rPr>
                  <w:rStyle w:val="Hyperlink"/>
                  <w:rFonts w:eastAsia="Times New Roman"/>
                </w:rPr>
                <w:t>JVET-P013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C8D48" w14:textId="77777777" w:rsidR="00EF50A7" w:rsidRDefault="00EF50A7" w:rsidP="00EF50A7">
            <w:pPr>
              <w:jc w:val="center"/>
              <w:rPr>
                <w:ins w:id="9719" w:author="ohm" w:date="2019-10-12T16:00:00Z"/>
                <w:rFonts w:eastAsia="Times New Roman"/>
              </w:rPr>
            </w:pPr>
            <w:ins w:id="9720" w:author="ohm" w:date="2019-10-12T16:00:00Z">
              <w:r>
                <w:rPr>
                  <w:rFonts w:eastAsia="Times New Roman"/>
                </w:rPr>
                <w:t>m5008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4E1F1" w14:textId="77777777" w:rsidR="00EF50A7" w:rsidRDefault="00EF50A7" w:rsidP="00EF50A7">
            <w:pPr>
              <w:rPr>
                <w:ins w:id="9722" w:author="ohm" w:date="2019-10-12T16:00:00Z"/>
                <w:rFonts w:eastAsia="Times New Roman"/>
              </w:rPr>
            </w:pPr>
            <w:ins w:id="9723" w:author="ohm" w:date="2019-10-12T16:00:00Z">
              <w:r>
                <w:rPr>
                  <w:rFonts w:eastAsia="Times New Roman"/>
                </w:rPr>
                <w:t>2019-09-21 08:16: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6CABC5" w14:textId="77777777" w:rsidR="00EF50A7" w:rsidRDefault="00EF50A7" w:rsidP="00EF50A7">
            <w:pPr>
              <w:rPr>
                <w:ins w:id="9725" w:author="ohm" w:date="2019-10-12T16:00:00Z"/>
                <w:rFonts w:eastAsia="Times New Roman"/>
              </w:rPr>
            </w:pPr>
            <w:ins w:id="9726" w:author="ohm" w:date="2019-10-12T16:00:00Z">
              <w:r>
                <w:rPr>
                  <w:rFonts w:eastAsia="Times New Roman"/>
                </w:rPr>
                <w:t>2019-09-25 08:40: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06A0E0" w14:textId="77777777" w:rsidR="00EF50A7" w:rsidRDefault="00EF50A7" w:rsidP="00EF50A7">
            <w:pPr>
              <w:rPr>
                <w:ins w:id="9728" w:author="ohm" w:date="2019-10-12T16:00:00Z"/>
                <w:rFonts w:eastAsia="Times New Roman"/>
              </w:rPr>
            </w:pPr>
            <w:ins w:id="9729" w:author="ohm" w:date="2019-10-12T16:00:00Z">
              <w:r>
                <w:rPr>
                  <w:rFonts w:eastAsia="Times New Roman"/>
                </w:rPr>
                <w:t>2019-10-03 09:06:5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5671F7" w14:textId="77777777" w:rsidR="00EF50A7" w:rsidRDefault="00EF50A7" w:rsidP="00EF50A7">
            <w:pPr>
              <w:rPr>
                <w:ins w:id="9731" w:author="ohm" w:date="2019-10-12T16:00:00Z"/>
                <w:rFonts w:eastAsia="Times New Roman"/>
              </w:rPr>
            </w:pPr>
            <w:ins w:id="9732" w:author="ohm" w:date="2019-10-12T16:00:00Z">
              <w:r>
                <w:rPr>
                  <w:rFonts w:eastAsia="Times New Roman"/>
                </w:rPr>
                <w:t>AHG17: DPB size analysis of VTM6.0 using RA configuration in current CT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EDA3D" w14:textId="48AC2158" w:rsidR="00EF50A7" w:rsidRDefault="00EF50A7" w:rsidP="00EF50A7">
            <w:pPr>
              <w:rPr>
                <w:ins w:id="9734" w:author="ohm" w:date="2019-10-12T16:00:00Z"/>
                <w:rFonts w:eastAsia="Times New Roman"/>
              </w:rPr>
            </w:pPr>
            <w:ins w:id="9735" w:author="ohm" w:date="2019-10-12T16:09:00Z">
              <w:r w:rsidRPr="00EF50A7">
                <w:rPr>
                  <w:rPrChange w:id="9736" w:author="ohm" w:date="2019-10-12T16:09:00Z">
                    <w:rPr>
                      <w:rStyle w:val="Hyperlink"/>
                      <w:rFonts w:eastAsia="Times New Roman"/>
                    </w:rPr>
                  </w:rPrChange>
                </w:rPr>
                <w:t>X. Ma</w:t>
              </w:r>
            </w:ins>
            <w:ins w:id="9737" w:author="ohm" w:date="2019-10-12T16:00:00Z">
              <w:r>
                <w:rPr>
                  <w:rFonts w:eastAsia="Times New Roman"/>
                </w:rPr>
                <w:t xml:space="preserve">, </w:t>
              </w:r>
            </w:ins>
            <w:ins w:id="9738" w:author="ohm" w:date="2019-10-12T16:09:00Z">
              <w:r w:rsidRPr="00EF50A7">
                <w:rPr>
                  <w:rPrChange w:id="9739" w:author="ohm" w:date="2019-10-12T16:09:00Z">
                    <w:rPr>
                      <w:rStyle w:val="Hyperlink"/>
                      <w:rFonts w:eastAsia="Times New Roman"/>
                    </w:rPr>
                  </w:rPrChange>
                </w:rPr>
                <w:t>H. Yang (Huawei)</w:t>
              </w:r>
            </w:ins>
          </w:p>
        </w:tc>
      </w:tr>
      <w:tr w:rsidR="00EF50A7" w14:paraId="22576E54" w14:textId="77777777" w:rsidTr="00EF50A7">
        <w:trPr>
          <w:tblCellSpacing w:w="15" w:type="dxa"/>
          <w:ins w:id="9740" w:author="ohm" w:date="2019-10-12T16:00:00Z"/>
          <w:trPrChange w:id="97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05757" w14:textId="3CCF10CD" w:rsidR="00EF50A7" w:rsidRDefault="00EF50A7" w:rsidP="00EF50A7">
            <w:pPr>
              <w:jc w:val="center"/>
              <w:rPr>
                <w:ins w:id="9743" w:author="ohm" w:date="2019-10-12T16:00:00Z"/>
                <w:rFonts w:eastAsia="Times New Roman"/>
                <w:sz w:val="24"/>
                <w:szCs w:val="24"/>
              </w:rPr>
            </w:pPr>
            <w:ins w:id="9744" w:author="ohm" w:date="2019-10-12T16:00:00Z">
              <w:r>
                <w:rPr>
                  <w:rFonts w:eastAsia="Times New Roman"/>
                </w:rPr>
                <w:fldChar w:fldCharType="begin"/>
              </w:r>
            </w:ins>
            <w:ins w:id="9745" w:author="ohm" w:date="2019-10-12T18:41:00Z">
              <w:r w:rsidR="00217B4E">
                <w:rPr>
                  <w:rFonts w:eastAsia="Times New Roman"/>
                </w:rPr>
                <w:instrText>HYPERLINK "C:\\Eigene Dateien\\mpeg\\geneva1910\\current_document.php?id=7923"</w:instrText>
              </w:r>
              <w:r w:rsidR="00217B4E">
                <w:rPr>
                  <w:rFonts w:eastAsia="Times New Roman"/>
                </w:rPr>
              </w:r>
            </w:ins>
            <w:ins w:id="9746" w:author="ohm" w:date="2019-10-12T16:00:00Z">
              <w:r>
                <w:rPr>
                  <w:rFonts w:eastAsia="Times New Roman"/>
                </w:rPr>
                <w:fldChar w:fldCharType="separate"/>
              </w:r>
              <w:r>
                <w:rPr>
                  <w:rStyle w:val="Hyperlink"/>
                  <w:rFonts w:eastAsia="Times New Roman"/>
                </w:rPr>
                <w:t>JVET-P013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39440" w14:textId="77777777" w:rsidR="00EF50A7" w:rsidRDefault="00EF50A7" w:rsidP="00EF50A7">
            <w:pPr>
              <w:jc w:val="center"/>
              <w:rPr>
                <w:ins w:id="9748" w:author="ohm" w:date="2019-10-12T16:00:00Z"/>
                <w:rFonts w:eastAsia="Times New Roman"/>
              </w:rPr>
            </w:pPr>
            <w:ins w:id="9749" w:author="ohm" w:date="2019-10-12T16:00:00Z">
              <w:r>
                <w:rPr>
                  <w:rFonts w:eastAsia="Times New Roman"/>
                </w:rPr>
                <w:t>m5008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B2773" w14:textId="77777777" w:rsidR="00EF50A7" w:rsidRDefault="00EF50A7" w:rsidP="00EF50A7">
            <w:pPr>
              <w:rPr>
                <w:ins w:id="9751" w:author="ohm" w:date="2019-10-12T16:00:00Z"/>
                <w:rFonts w:eastAsia="Times New Roman"/>
              </w:rPr>
            </w:pPr>
            <w:ins w:id="9752" w:author="ohm" w:date="2019-10-12T16:00:00Z">
              <w:r>
                <w:rPr>
                  <w:rFonts w:eastAsia="Times New Roman"/>
                </w:rPr>
                <w:t>2019-09-21 08:17: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55C91" w14:textId="77777777" w:rsidR="00EF50A7" w:rsidRDefault="00EF50A7" w:rsidP="00EF50A7">
            <w:pPr>
              <w:rPr>
                <w:ins w:id="9754" w:author="ohm" w:date="2019-10-12T16:00:00Z"/>
                <w:rFonts w:eastAsia="Times New Roman"/>
              </w:rPr>
            </w:pPr>
            <w:ins w:id="9755" w:author="ohm" w:date="2019-10-12T16:00:00Z">
              <w:r>
                <w:rPr>
                  <w:rFonts w:eastAsia="Times New Roman"/>
                </w:rPr>
                <w:t>2019-09-25 08:40: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CEED4" w14:textId="77777777" w:rsidR="00EF50A7" w:rsidRDefault="00EF50A7" w:rsidP="00EF50A7">
            <w:pPr>
              <w:rPr>
                <w:ins w:id="9757" w:author="ohm" w:date="2019-10-12T16:00:00Z"/>
                <w:rFonts w:eastAsia="Times New Roman"/>
              </w:rPr>
            </w:pPr>
            <w:ins w:id="9758" w:author="ohm" w:date="2019-10-12T16:00:00Z">
              <w:r>
                <w:rPr>
                  <w:rFonts w:eastAsia="Times New Roman"/>
                </w:rPr>
                <w:t>2019-10-03 09:33:5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C33825" w14:textId="77777777" w:rsidR="00EF50A7" w:rsidRDefault="00EF50A7" w:rsidP="00EF50A7">
            <w:pPr>
              <w:rPr>
                <w:ins w:id="9760" w:author="ohm" w:date="2019-10-12T16:00:00Z"/>
                <w:rFonts w:eastAsia="Times New Roman"/>
              </w:rPr>
            </w:pPr>
            <w:ins w:id="9761" w:author="ohm" w:date="2019-10-12T16:00:00Z">
              <w:r>
                <w:rPr>
                  <w:rFonts w:eastAsia="Times New Roman"/>
                </w:rPr>
                <w:t>AHG17: On long-term reference picture signa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4DCA51" w14:textId="71BB86D3" w:rsidR="00EF50A7" w:rsidRDefault="00EF50A7" w:rsidP="00EF50A7">
            <w:pPr>
              <w:rPr>
                <w:ins w:id="9763" w:author="ohm" w:date="2019-10-12T16:00:00Z"/>
                <w:rFonts w:eastAsia="Times New Roman"/>
              </w:rPr>
            </w:pPr>
            <w:ins w:id="9764" w:author="ohm" w:date="2019-10-12T16:09:00Z">
              <w:r w:rsidRPr="00EF50A7">
                <w:rPr>
                  <w:rPrChange w:id="9765" w:author="ohm" w:date="2019-10-12T16:09:00Z">
                    <w:rPr>
                      <w:rStyle w:val="Hyperlink"/>
                      <w:rFonts w:eastAsia="Times New Roman"/>
                    </w:rPr>
                  </w:rPrChange>
                </w:rPr>
                <w:t>X. Ma</w:t>
              </w:r>
            </w:ins>
            <w:ins w:id="9766" w:author="ohm" w:date="2019-10-12T16:00:00Z">
              <w:r>
                <w:rPr>
                  <w:rFonts w:eastAsia="Times New Roman"/>
                </w:rPr>
                <w:t xml:space="preserve">, </w:t>
              </w:r>
            </w:ins>
            <w:ins w:id="9767" w:author="ohm" w:date="2019-10-12T16:09:00Z">
              <w:r w:rsidRPr="00EF50A7">
                <w:rPr>
                  <w:rPrChange w:id="9768" w:author="ohm" w:date="2019-10-12T16:09:00Z">
                    <w:rPr>
                      <w:rStyle w:val="Hyperlink"/>
                      <w:rFonts w:eastAsia="Times New Roman"/>
                    </w:rPr>
                  </w:rPrChange>
                </w:rPr>
                <w:t>H. Yang (Huawei)</w:t>
              </w:r>
            </w:ins>
          </w:p>
        </w:tc>
      </w:tr>
      <w:tr w:rsidR="00EF50A7" w14:paraId="2939E572" w14:textId="77777777" w:rsidTr="00EF50A7">
        <w:trPr>
          <w:tblCellSpacing w:w="15" w:type="dxa"/>
          <w:ins w:id="9769" w:author="ohm" w:date="2019-10-12T16:00:00Z"/>
          <w:trPrChange w:id="977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04B62" w14:textId="7B38FEAD" w:rsidR="00EF50A7" w:rsidRDefault="00EF50A7" w:rsidP="00EF50A7">
            <w:pPr>
              <w:jc w:val="center"/>
              <w:rPr>
                <w:ins w:id="9772" w:author="ohm" w:date="2019-10-12T16:00:00Z"/>
                <w:rFonts w:eastAsia="Times New Roman"/>
                <w:sz w:val="24"/>
                <w:szCs w:val="24"/>
              </w:rPr>
            </w:pPr>
            <w:ins w:id="9773" w:author="ohm" w:date="2019-10-12T16:00:00Z">
              <w:r>
                <w:rPr>
                  <w:rFonts w:eastAsia="Times New Roman"/>
                </w:rPr>
                <w:fldChar w:fldCharType="begin"/>
              </w:r>
            </w:ins>
            <w:ins w:id="9774" w:author="ohm" w:date="2019-10-12T18:41:00Z">
              <w:r w:rsidR="00217B4E">
                <w:rPr>
                  <w:rFonts w:eastAsia="Times New Roman"/>
                </w:rPr>
                <w:instrText>HYPERLINK "C:\\Eigene Dateien\\mpeg\\geneva1910\\current_document.php?id=7924"</w:instrText>
              </w:r>
              <w:r w:rsidR="00217B4E">
                <w:rPr>
                  <w:rFonts w:eastAsia="Times New Roman"/>
                </w:rPr>
              </w:r>
            </w:ins>
            <w:ins w:id="9775" w:author="ohm" w:date="2019-10-12T16:00:00Z">
              <w:r>
                <w:rPr>
                  <w:rFonts w:eastAsia="Times New Roman"/>
                </w:rPr>
                <w:fldChar w:fldCharType="separate"/>
              </w:r>
              <w:r>
                <w:rPr>
                  <w:rStyle w:val="Hyperlink"/>
                  <w:rFonts w:eastAsia="Times New Roman"/>
                </w:rPr>
                <w:t>JVET-P013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C8B14A" w14:textId="77777777" w:rsidR="00EF50A7" w:rsidRDefault="00EF50A7" w:rsidP="00EF50A7">
            <w:pPr>
              <w:jc w:val="center"/>
              <w:rPr>
                <w:ins w:id="9777" w:author="ohm" w:date="2019-10-12T16:00:00Z"/>
                <w:rFonts w:eastAsia="Times New Roman"/>
              </w:rPr>
            </w:pPr>
            <w:ins w:id="9778" w:author="ohm" w:date="2019-10-12T16:00:00Z">
              <w:r>
                <w:rPr>
                  <w:rFonts w:eastAsia="Times New Roman"/>
                </w:rPr>
                <w:t>m5008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630B0" w14:textId="77777777" w:rsidR="00EF50A7" w:rsidRDefault="00EF50A7" w:rsidP="00EF50A7">
            <w:pPr>
              <w:rPr>
                <w:ins w:id="9780" w:author="ohm" w:date="2019-10-12T16:00:00Z"/>
                <w:rFonts w:eastAsia="Times New Roman"/>
              </w:rPr>
            </w:pPr>
            <w:ins w:id="9781" w:author="ohm" w:date="2019-10-12T16:00:00Z">
              <w:r>
                <w:rPr>
                  <w:rFonts w:eastAsia="Times New Roman"/>
                </w:rPr>
                <w:t>2019-09-21 08:20: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68A61" w14:textId="77777777" w:rsidR="00EF50A7" w:rsidRDefault="00EF50A7" w:rsidP="00EF50A7">
            <w:pPr>
              <w:rPr>
                <w:ins w:id="9783" w:author="ohm" w:date="2019-10-12T16:00:00Z"/>
                <w:rFonts w:eastAsia="Times New Roman"/>
              </w:rPr>
            </w:pPr>
            <w:ins w:id="9784" w:author="ohm" w:date="2019-10-12T16:00:00Z">
              <w:r>
                <w:rPr>
                  <w:rFonts w:eastAsia="Times New Roman"/>
                </w:rPr>
                <w:t>2019-09-25 08:41: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79F27" w14:textId="77777777" w:rsidR="00EF50A7" w:rsidRDefault="00EF50A7" w:rsidP="00EF50A7">
            <w:pPr>
              <w:rPr>
                <w:ins w:id="9786" w:author="ohm" w:date="2019-10-12T16:00:00Z"/>
                <w:rFonts w:eastAsia="Times New Roman"/>
              </w:rPr>
            </w:pPr>
            <w:ins w:id="9787" w:author="ohm" w:date="2019-10-12T16:00:00Z">
              <w:r>
                <w:rPr>
                  <w:rFonts w:eastAsia="Times New Roman"/>
                </w:rPr>
                <w:t>2019-10-08 21:17:3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17502" w14:textId="77777777" w:rsidR="00EF50A7" w:rsidRDefault="00EF50A7" w:rsidP="00EF50A7">
            <w:pPr>
              <w:rPr>
                <w:ins w:id="9789" w:author="ohm" w:date="2019-10-12T16:00:00Z"/>
                <w:rFonts w:eastAsia="Times New Roman"/>
              </w:rPr>
            </w:pPr>
            <w:ins w:id="9790" w:author="ohm" w:date="2019-10-12T16:00:00Z">
              <w:r>
                <w:rPr>
                  <w:rFonts w:eastAsia="Times New Roman"/>
                </w:rPr>
                <w:t>AHG8/AHG17: On inter-layer reference picture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29F67" w14:textId="1D1311C1" w:rsidR="00EF50A7" w:rsidRDefault="00EF50A7" w:rsidP="00EF50A7">
            <w:pPr>
              <w:rPr>
                <w:ins w:id="9792" w:author="ohm" w:date="2019-10-12T16:00:00Z"/>
                <w:rFonts w:eastAsia="Times New Roman"/>
              </w:rPr>
            </w:pPr>
            <w:ins w:id="9793" w:author="ohm" w:date="2019-10-12T16:09:00Z">
              <w:r w:rsidRPr="00EF50A7">
                <w:rPr>
                  <w:rPrChange w:id="9794" w:author="ohm" w:date="2019-10-12T16:09:00Z">
                    <w:rPr>
                      <w:rStyle w:val="Hyperlink"/>
                      <w:rFonts w:eastAsia="Times New Roman"/>
                    </w:rPr>
                  </w:rPrChange>
                </w:rPr>
                <w:t>X. Ma</w:t>
              </w:r>
            </w:ins>
            <w:ins w:id="9795" w:author="ohm" w:date="2019-10-12T16:00:00Z">
              <w:r>
                <w:rPr>
                  <w:rFonts w:eastAsia="Times New Roman"/>
                </w:rPr>
                <w:t xml:space="preserve">, </w:t>
              </w:r>
            </w:ins>
            <w:ins w:id="9796" w:author="ohm" w:date="2019-10-12T16:09:00Z">
              <w:r w:rsidRPr="00EF50A7">
                <w:rPr>
                  <w:rPrChange w:id="9797" w:author="ohm" w:date="2019-10-12T16:09:00Z">
                    <w:rPr>
                      <w:rStyle w:val="Hyperlink"/>
                      <w:rFonts w:eastAsia="Times New Roman"/>
                    </w:rPr>
                  </w:rPrChange>
                </w:rPr>
                <w:t>H. Yang (Huawei)</w:t>
              </w:r>
            </w:ins>
          </w:p>
        </w:tc>
      </w:tr>
      <w:tr w:rsidR="00EF50A7" w14:paraId="4ADD2EA8" w14:textId="77777777" w:rsidTr="00EF50A7">
        <w:trPr>
          <w:tblCellSpacing w:w="15" w:type="dxa"/>
          <w:ins w:id="9798" w:author="ohm" w:date="2019-10-12T16:00:00Z"/>
          <w:trPrChange w:id="979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414A4" w14:textId="02300747" w:rsidR="00EF50A7" w:rsidRDefault="00EF50A7" w:rsidP="00EF50A7">
            <w:pPr>
              <w:jc w:val="center"/>
              <w:rPr>
                <w:ins w:id="9801" w:author="ohm" w:date="2019-10-12T16:00:00Z"/>
                <w:rFonts w:eastAsia="Times New Roman"/>
                <w:sz w:val="24"/>
                <w:szCs w:val="24"/>
              </w:rPr>
            </w:pPr>
            <w:ins w:id="9802" w:author="ohm" w:date="2019-10-12T16:00:00Z">
              <w:r>
                <w:rPr>
                  <w:rFonts w:eastAsia="Times New Roman"/>
                </w:rPr>
                <w:fldChar w:fldCharType="begin"/>
              </w:r>
            </w:ins>
            <w:ins w:id="9803" w:author="ohm" w:date="2019-10-12T18:41:00Z">
              <w:r w:rsidR="00217B4E">
                <w:rPr>
                  <w:rFonts w:eastAsia="Times New Roman"/>
                </w:rPr>
                <w:instrText>HYPERLINK "C:\\Eigene Dateien\\mpeg\\geneva1910\\current_document.php?id=7925"</w:instrText>
              </w:r>
              <w:r w:rsidR="00217B4E">
                <w:rPr>
                  <w:rFonts w:eastAsia="Times New Roman"/>
                </w:rPr>
              </w:r>
            </w:ins>
            <w:ins w:id="9804" w:author="ohm" w:date="2019-10-12T16:00:00Z">
              <w:r>
                <w:rPr>
                  <w:rFonts w:eastAsia="Times New Roman"/>
                </w:rPr>
                <w:fldChar w:fldCharType="separate"/>
              </w:r>
              <w:r>
                <w:rPr>
                  <w:rStyle w:val="Hyperlink"/>
                  <w:rFonts w:eastAsia="Times New Roman"/>
                </w:rPr>
                <w:t>JVET-P013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38A354" w14:textId="77777777" w:rsidR="00EF50A7" w:rsidRDefault="00EF50A7" w:rsidP="00EF50A7">
            <w:pPr>
              <w:jc w:val="center"/>
              <w:rPr>
                <w:ins w:id="9806" w:author="ohm" w:date="2019-10-12T16:00:00Z"/>
                <w:rFonts w:eastAsia="Times New Roman"/>
              </w:rPr>
            </w:pPr>
            <w:ins w:id="9807" w:author="ohm" w:date="2019-10-12T16:00:00Z">
              <w:r>
                <w:rPr>
                  <w:rFonts w:eastAsia="Times New Roman"/>
                </w:rPr>
                <w:t>m5009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EBFDC" w14:textId="77777777" w:rsidR="00EF50A7" w:rsidRDefault="00EF50A7" w:rsidP="00EF50A7">
            <w:pPr>
              <w:rPr>
                <w:ins w:id="9809" w:author="ohm" w:date="2019-10-12T16:00:00Z"/>
                <w:rFonts w:eastAsia="Times New Roman"/>
              </w:rPr>
            </w:pPr>
            <w:ins w:id="9810" w:author="ohm" w:date="2019-10-12T16:00:00Z">
              <w:r>
                <w:rPr>
                  <w:rFonts w:eastAsia="Times New Roman"/>
                </w:rPr>
                <w:t>2019-09-21 10:39: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31572" w14:textId="77777777" w:rsidR="00EF50A7" w:rsidRDefault="00EF50A7" w:rsidP="00EF50A7">
            <w:pPr>
              <w:rPr>
                <w:ins w:id="9812" w:author="ohm" w:date="2019-10-12T16:00:00Z"/>
                <w:rFonts w:eastAsia="Times New Roman"/>
              </w:rPr>
            </w:pPr>
            <w:ins w:id="9813" w:author="ohm" w:date="2019-10-12T16:00:00Z">
              <w:r>
                <w:rPr>
                  <w:rFonts w:eastAsia="Times New Roman"/>
                </w:rPr>
                <w:t>2019-09-24 17:59: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0A6492" w14:textId="77777777" w:rsidR="00EF50A7" w:rsidRDefault="00EF50A7" w:rsidP="00EF50A7">
            <w:pPr>
              <w:rPr>
                <w:ins w:id="9815" w:author="ohm" w:date="2019-10-12T16:00:00Z"/>
                <w:rFonts w:eastAsia="Times New Roman"/>
              </w:rPr>
            </w:pPr>
            <w:ins w:id="9816" w:author="ohm" w:date="2019-10-12T16:00:00Z">
              <w:r>
                <w:rPr>
                  <w:rFonts w:eastAsia="Times New Roman"/>
                </w:rPr>
                <w:t>2019-10-04 08:08:1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C10AAF" w14:textId="77777777" w:rsidR="00EF50A7" w:rsidRDefault="00EF50A7" w:rsidP="00EF50A7">
            <w:pPr>
              <w:rPr>
                <w:ins w:id="9818" w:author="ohm" w:date="2019-10-12T16:00:00Z"/>
                <w:rFonts w:eastAsia="Times New Roman"/>
              </w:rPr>
            </w:pPr>
            <w:ins w:id="9819" w:author="ohm" w:date="2019-10-12T16:00:00Z">
              <w:r>
                <w:rPr>
                  <w:rFonts w:eastAsia="Times New Roman"/>
                </w:rPr>
                <w:t>Non-CE3: MIP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2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3A6A6" w14:textId="597A9DF7" w:rsidR="00EF50A7" w:rsidRDefault="00EF50A7" w:rsidP="00EF50A7">
            <w:pPr>
              <w:rPr>
                <w:ins w:id="9821" w:author="ohm" w:date="2019-10-12T16:00:00Z"/>
                <w:rFonts w:eastAsia="Times New Roman"/>
              </w:rPr>
            </w:pPr>
            <w:ins w:id="9822" w:author="ohm" w:date="2019-10-12T16:09:00Z">
              <w:r w:rsidRPr="00EF50A7">
                <w:rPr>
                  <w:rPrChange w:id="9823" w:author="ohm" w:date="2019-10-12T16:09:00Z">
                    <w:rPr>
                      <w:rStyle w:val="Hyperlink"/>
                      <w:rFonts w:eastAsia="Times New Roman"/>
                    </w:rPr>
                  </w:rPrChange>
                </w:rPr>
                <w:t>J.-Y. Huo</w:t>
              </w:r>
            </w:ins>
            <w:ins w:id="9824" w:author="ohm" w:date="2019-10-12T16:00:00Z">
              <w:r>
                <w:rPr>
                  <w:rFonts w:eastAsia="Times New Roman"/>
                </w:rPr>
                <w:t xml:space="preserve">, </w:t>
              </w:r>
            </w:ins>
            <w:ins w:id="9825" w:author="ohm" w:date="2019-10-12T16:09:00Z">
              <w:r w:rsidRPr="00EF50A7">
                <w:rPr>
                  <w:rPrChange w:id="9826" w:author="ohm" w:date="2019-10-12T16:09:00Z">
                    <w:rPr>
                      <w:rStyle w:val="Hyperlink"/>
                      <w:rFonts w:eastAsia="Times New Roman"/>
                    </w:rPr>
                  </w:rPrChange>
                </w:rPr>
                <w:t>H.-X. Wang</w:t>
              </w:r>
            </w:ins>
            <w:ins w:id="9827" w:author="ohm" w:date="2019-10-12T16:00:00Z">
              <w:r>
                <w:rPr>
                  <w:rFonts w:eastAsia="Times New Roman"/>
                </w:rPr>
                <w:t xml:space="preserve">, </w:t>
              </w:r>
            </w:ins>
            <w:ins w:id="9828" w:author="ohm" w:date="2019-10-12T16:09:00Z">
              <w:r w:rsidRPr="00EF50A7">
                <w:rPr>
                  <w:rPrChange w:id="9829" w:author="ohm" w:date="2019-10-12T16:09:00Z">
                    <w:rPr>
                      <w:rStyle w:val="Hyperlink"/>
                      <w:rFonts w:eastAsia="Times New Roman"/>
                    </w:rPr>
                  </w:rPrChange>
                </w:rPr>
                <w:t>Y. Sun</w:t>
              </w:r>
            </w:ins>
            <w:ins w:id="9830" w:author="ohm" w:date="2019-10-12T16:00:00Z">
              <w:r>
                <w:rPr>
                  <w:rFonts w:eastAsia="Times New Roman"/>
                </w:rPr>
                <w:t xml:space="preserve">, </w:t>
              </w:r>
            </w:ins>
            <w:ins w:id="9831" w:author="ohm" w:date="2019-10-12T16:09:00Z">
              <w:r w:rsidRPr="00EF50A7">
                <w:rPr>
                  <w:rPrChange w:id="9832" w:author="ohm" w:date="2019-10-12T16:09:00Z">
                    <w:rPr>
                      <w:rStyle w:val="Hyperlink"/>
                      <w:rFonts w:eastAsia="Times New Roman"/>
                    </w:rPr>
                  </w:rPrChange>
                </w:rPr>
                <w:t>Y.-Z. Ma</w:t>
              </w:r>
            </w:ins>
            <w:ins w:id="9833" w:author="ohm" w:date="2019-10-12T16:00:00Z">
              <w:r>
                <w:rPr>
                  <w:rFonts w:eastAsia="Times New Roman"/>
                </w:rPr>
                <w:t xml:space="preserve">, </w:t>
              </w:r>
            </w:ins>
            <w:ins w:id="9834" w:author="ohm" w:date="2019-10-12T16:09:00Z">
              <w:r w:rsidRPr="00EF50A7">
                <w:rPr>
                  <w:rPrChange w:id="9835" w:author="ohm" w:date="2019-10-12T16:09:00Z">
                    <w:rPr>
                      <w:rStyle w:val="Hyperlink"/>
                      <w:rFonts w:eastAsia="Times New Roman"/>
                    </w:rPr>
                  </w:rPrChange>
                </w:rPr>
                <w:t>F.-Z. Yang (Xidian Univ.)</w:t>
              </w:r>
            </w:ins>
            <w:ins w:id="9836" w:author="ohm" w:date="2019-10-12T16:00:00Z">
              <w:r>
                <w:rPr>
                  <w:rFonts w:eastAsia="Times New Roman"/>
                </w:rPr>
                <w:t xml:space="preserve">, </w:t>
              </w:r>
            </w:ins>
            <w:ins w:id="9837" w:author="ohm" w:date="2019-10-12T16:09:00Z">
              <w:r w:rsidRPr="00EF50A7">
                <w:rPr>
                  <w:rPrChange w:id="9838" w:author="ohm" w:date="2019-10-12T16:09:00Z">
                    <w:rPr>
                      <w:rStyle w:val="Hyperlink"/>
                      <w:rFonts w:eastAsia="Times New Roman"/>
                    </w:rPr>
                  </w:rPrChange>
                </w:rPr>
                <w:t>S. Wan (NPU)</w:t>
              </w:r>
            </w:ins>
            <w:ins w:id="9839" w:author="ohm" w:date="2019-10-12T16:00:00Z">
              <w:r>
                <w:rPr>
                  <w:rFonts w:eastAsia="Times New Roman"/>
                </w:rPr>
                <w:t xml:space="preserve">, </w:t>
              </w:r>
            </w:ins>
            <w:ins w:id="9840" w:author="ohm" w:date="2019-10-12T16:09:00Z">
              <w:r w:rsidRPr="00EF50A7">
                <w:rPr>
                  <w:rPrChange w:id="9841" w:author="ohm" w:date="2019-10-12T16:09:00Z">
                    <w:rPr>
                      <w:rStyle w:val="Hyperlink"/>
                      <w:rFonts w:eastAsia="Times New Roman"/>
                    </w:rPr>
                  </w:rPrChange>
                </w:rPr>
                <w:t>Y.-F. Yu</w:t>
              </w:r>
            </w:ins>
            <w:ins w:id="9842" w:author="ohm" w:date="2019-10-12T16:00:00Z">
              <w:r>
                <w:rPr>
                  <w:rFonts w:eastAsia="Times New Roman"/>
                </w:rPr>
                <w:t xml:space="preserve">, </w:t>
              </w:r>
            </w:ins>
            <w:ins w:id="9843" w:author="ohm" w:date="2019-10-12T16:09:00Z">
              <w:r w:rsidRPr="00EF50A7">
                <w:rPr>
                  <w:rPrChange w:id="9844" w:author="ohm" w:date="2019-10-12T16:09:00Z">
                    <w:rPr>
                      <w:rStyle w:val="Hyperlink"/>
                      <w:rFonts w:eastAsia="Times New Roman"/>
                    </w:rPr>
                  </w:rPrChange>
                </w:rPr>
                <w:t>Y. Liu (OPPO)</w:t>
              </w:r>
            </w:ins>
          </w:p>
        </w:tc>
      </w:tr>
      <w:tr w:rsidR="00EF50A7" w14:paraId="7F2EAB26" w14:textId="77777777" w:rsidTr="00EF50A7">
        <w:trPr>
          <w:tblCellSpacing w:w="15" w:type="dxa"/>
          <w:ins w:id="9845" w:author="ohm" w:date="2019-10-12T16:00:00Z"/>
          <w:trPrChange w:id="98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3C2B8" w14:textId="1A94262C" w:rsidR="00EF50A7" w:rsidRDefault="00EF50A7" w:rsidP="00EF50A7">
            <w:pPr>
              <w:jc w:val="center"/>
              <w:rPr>
                <w:ins w:id="9848" w:author="ohm" w:date="2019-10-12T16:00:00Z"/>
                <w:rFonts w:eastAsia="Times New Roman"/>
                <w:sz w:val="24"/>
                <w:szCs w:val="24"/>
              </w:rPr>
            </w:pPr>
            <w:ins w:id="9849" w:author="ohm" w:date="2019-10-12T16:00:00Z">
              <w:r>
                <w:rPr>
                  <w:rFonts w:eastAsia="Times New Roman"/>
                </w:rPr>
                <w:fldChar w:fldCharType="begin"/>
              </w:r>
            </w:ins>
            <w:ins w:id="9850" w:author="ohm" w:date="2019-10-12T18:41:00Z">
              <w:r w:rsidR="00217B4E">
                <w:rPr>
                  <w:rFonts w:eastAsia="Times New Roman"/>
                </w:rPr>
                <w:instrText>HYPERLINK "C:\\Eigene Dateien\\mpeg\\geneva1910\\current_document.php?id=7926"</w:instrText>
              </w:r>
              <w:r w:rsidR="00217B4E">
                <w:rPr>
                  <w:rFonts w:eastAsia="Times New Roman"/>
                </w:rPr>
              </w:r>
            </w:ins>
            <w:ins w:id="9851" w:author="ohm" w:date="2019-10-12T16:00:00Z">
              <w:r>
                <w:rPr>
                  <w:rFonts w:eastAsia="Times New Roman"/>
                </w:rPr>
                <w:fldChar w:fldCharType="separate"/>
              </w:r>
              <w:r>
                <w:rPr>
                  <w:rStyle w:val="Hyperlink"/>
                  <w:rFonts w:eastAsia="Times New Roman"/>
                </w:rPr>
                <w:t>JVET-P013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1BE9A" w14:textId="77777777" w:rsidR="00EF50A7" w:rsidRDefault="00EF50A7" w:rsidP="00EF50A7">
            <w:pPr>
              <w:jc w:val="center"/>
              <w:rPr>
                <w:ins w:id="9853" w:author="ohm" w:date="2019-10-12T16:00:00Z"/>
                <w:rFonts w:eastAsia="Times New Roman"/>
              </w:rPr>
            </w:pPr>
            <w:ins w:id="9854" w:author="ohm" w:date="2019-10-12T16:00:00Z">
              <w:r>
                <w:rPr>
                  <w:rFonts w:eastAsia="Times New Roman"/>
                </w:rPr>
                <w:t>m5009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9BE6F" w14:textId="77777777" w:rsidR="00EF50A7" w:rsidRDefault="00EF50A7" w:rsidP="00EF50A7">
            <w:pPr>
              <w:rPr>
                <w:ins w:id="9856" w:author="ohm" w:date="2019-10-12T16:00:00Z"/>
                <w:rFonts w:eastAsia="Times New Roman"/>
              </w:rPr>
            </w:pPr>
            <w:ins w:id="9857" w:author="ohm" w:date="2019-10-12T16:00:00Z">
              <w:r>
                <w:rPr>
                  <w:rFonts w:eastAsia="Times New Roman"/>
                </w:rPr>
                <w:t>2019-09-21 10:40: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6B93C7" w14:textId="77777777" w:rsidR="00EF50A7" w:rsidRDefault="00EF50A7" w:rsidP="00EF50A7">
            <w:pPr>
              <w:rPr>
                <w:ins w:id="9859" w:author="ohm" w:date="2019-10-12T16:00:00Z"/>
                <w:rFonts w:eastAsia="Times New Roman"/>
              </w:rPr>
            </w:pPr>
            <w:ins w:id="9860" w:author="ohm" w:date="2019-10-12T16:00:00Z">
              <w:r>
                <w:rPr>
                  <w:rFonts w:eastAsia="Times New Roman"/>
                </w:rPr>
                <w:t>2019-09-24 18:01: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0EF9E" w14:textId="77777777" w:rsidR="00EF50A7" w:rsidRDefault="00EF50A7" w:rsidP="00EF50A7">
            <w:pPr>
              <w:rPr>
                <w:ins w:id="9862" w:author="ohm" w:date="2019-10-12T16:00:00Z"/>
                <w:rFonts w:eastAsia="Times New Roman"/>
              </w:rPr>
            </w:pPr>
            <w:ins w:id="9863" w:author="ohm" w:date="2019-10-12T16:00:00Z">
              <w:r>
                <w:rPr>
                  <w:rFonts w:eastAsia="Times New Roman"/>
                </w:rPr>
                <w:t>2019-09-24 18:01:1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54E53" w14:textId="77777777" w:rsidR="00EF50A7" w:rsidRDefault="00EF50A7" w:rsidP="00EF50A7">
            <w:pPr>
              <w:rPr>
                <w:ins w:id="9865" w:author="ohm" w:date="2019-10-12T16:00:00Z"/>
                <w:rFonts w:eastAsia="Times New Roman"/>
              </w:rPr>
            </w:pPr>
            <w:ins w:id="9866" w:author="ohm" w:date="2019-10-12T16:00:00Z">
              <w:r>
                <w:rPr>
                  <w:rFonts w:eastAsia="Times New Roman"/>
                </w:rPr>
                <w:t>Non-CE4: On coding of merge triangle index</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A9C66" w14:textId="3DF55AD2" w:rsidR="00EF50A7" w:rsidRDefault="00EF50A7" w:rsidP="00EF50A7">
            <w:pPr>
              <w:rPr>
                <w:ins w:id="9868" w:author="ohm" w:date="2019-10-12T16:00:00Z"/>
                <w:rFonts w:eastAsia="Times New Roman"/>
              </w:rPr>
            </w:pPr>
            <w:ins w:id="9869" w:author="ohm" w:date="2019-10-12T16:09:00Z">
              <w:r w:rsidRPr="00EF50A7">
                <w:rPr>
                  <w:rPrChange w:id="9870" w:author="ohm" w:date="2019-10-12T16:09:00Z">
                    <w:rPr>
                      <w:rStyle w:val="Hyperlink"/>
                      <w:rFonts w:eastAsia="Times New Roman"/>
                    </w:rPr>
                  </w:rPrChange>
                </w:rPr>
                <w:t>J.-Y. Huo</w:t>
              </w:r>
            </w:ins>
            <w:ins w:id="9871" w:author="ohm" w:date="2019-10-12T16:00:00Z">
              <w:r>
                <w:rPr>
                  <w:rFonts w:eastAsia="Times New Roman"/>
                </w:rPr>
                <w:t xml:space="preserve">, </w:t>
              </w:r>
            </w:ins>
            <w:ins w:id="9872" w:author="ohm" w:date="2019-10-12T16:09:00Z">
              <w:r w:rsidRPr="00EF50A7">
                <w:rPr>
                  <w:rPrChange w:id="9873" w:author="ohm" w:date="2019-10-12T16:09:00Z">
                    <w:rPr>
                      <w:rStyle w:val="Hyperlink"/>
                      <w:rFonts w:eastAsia="Times New Roman"/>
                    </w:rPr>
                  </w:rPrChange>
                </w:rPr>
                <w:t>H.-X. Wang</w:t>
              </w:r>
            </w:ins>
            <w:ins w:id="9874" w:author="ohm" w:date="2019-10-12T16:00:00Z">
              <w:r>
                <w:rPr>
                  <w:rFonts w:eastAsia="Times New Roman"/>
                </w:rPr>
                <w:t xml:space="preserve">, </w:t>
              </w:r>
            </w:ins>
            <w:ins w:id="9875" w:author="ohm" w:date="2019-10-12T16:09:00Z">
              <w:r w:rsidRPr="00EF50A7">
                <w:rPr>
                  <w:rPrChange w:id="9876" w:author="ohm" w:date="2019-10-12T16:09:00Z">
                    <w:rPr>
                      <w:rStyle w:val="Hyperlink"/>
                      <w:rFonts w:eastAsia="Times New Roman"/>
                    </w:rPr>
                  </w:rPrChange>
                </w:rPr>
                <w:t>Y.-Z. Ma</w:t>
              </w:r>
            </w:ins>
            <w:ins w:id="9877" w:author="ohm" w:date="2019-10-12T16:00:00Z">
              <w:r>
                <w:rPr>
                  <w:rFonts w:eastAsia="Times New Roman"/>
                </w:rPr>
                <w:t xml:space="preserve">, </w:t>
              </w:r>
            </w:ins>
            <w:ins w:id="9878" w:author="ohm" w:date="2019-10-12T16:09:00Z">
              <w:r w:rsidRPr="00EF50A7">
                <w:rPr>
                  <w:rPrChange w:id="9879" w:author="ohm" w:date="2019-10-12T16:09:00Z">
                    <w:rPr>
                      <w:rStyle w:val="Hyperlink"/>
                      <w:rFonts w:eastAsia="Times New Roman"/>
                    </w:rPr>
                  </w:rPrChange>
                </w:rPr>
                <w:t>F.-Z. Yang (Xidian Univ.)</w:t>
              </w:r>
            </w:ins>
            <w:ins w:id="9880" w:author="ohm" w:date="2019-10-12T16:00:00Z">
              <w:r>
                <w:rPr>
                  <w:rFonts w:eastAsia="Times New Roman"/>
                </w:rPr>
                <w:t xml:space="preserve">, </w:t>
              </w:r>
            </w:ins>
            <w:ins w:id="9881" w:author="ohm" w:date="2019-10-12T16:09:00Z">
              <w:r w:rsidRPr="00EF50A7">
                <w:rPr>
                  <w:rPrChange w:id="9882" w:author="ohm" w:date="2019-10-12T16:09:00Z">
                    <w:rPr>
                      <w:rStyle w:val="Hyperlink"/>
                      <w:rFonts w:eastAsia="Times New Roman"/>
                    </w:rPr>
                  </w:rPrChange>
                </w:rPr>
                <w:t>S. Wan (NPU)</w:t>
              </w:r>
            </w:ins>
            <w:ins w:id="9883" w:author="ohm" w:date="2019-10-12T16:00:00Z">
              <w:r>
                <w:rPr>
                  <w:rFonts w:eastAsia="Times New Roman"/>
                </w:rPr>
                <w:t xml:space="preserve">, </w:t>
              </w:r>
            </w:ins>
            <w:ins w:id="9884" w:author="ohm" w:date="2019-10-12T16:09:00Z">
              <w:r w:rsidRPr="00EF50A7">
                <w:rPr>
                  <w:rPrChange w:id="9885" w:author="ohm" w:date="2019-10-12T16:09:00Z">
                    <w:rPr>
                      <w:rStyle w:val="Hyperlink"/>
                      <w:rFonts w:eastAsia="Times New Roman"/>
                    </w:rPr>
                  </w:rPrChange>
                </w:rPr>
                <w:t>Y.-F. Yu</w:t>
              </w:r>
            </w:ins>
            <w:ins w:id="9886" w:author="ohm" w:date="2019-10-12T16:00:00Z">
              <w:r>
                <w:rPr>
                  <w:rFonts w:eastAsia="Times New Roman"/>
                </w:rPr>
                <w:t xml:space="preserve">, </w:t>
              </w:r>
            </w:ins>
            <w:ins w:id="9887" w:author="ohm" w:date="2019-10-12T16:09:00Z">
              <w:r w:rsidRPr="00EF50A7">
                <w:rPr>
                  <w:rPrChange w:id="9888" w:author="ohm" w:date="2019-10-12T16:09:00Z">
                    <w:rPr>
                      <w:rStyle w:val="Hyperlink"/>
                      <w:rFonts w:eastAsia="Times New Roman"/>
                    </w:rPr>
                  </w:rPrChange>
                </w:rPr>
                <w:t>Y. Liu (OPPO)</w:t>
              </w:r>
            </w:ins>
          </w:p>
        </w:tc>
      </w:tr>
      <w:tr w:rsidR="00D62DFC" w14:paraId="46DF9B30" w14:textId="77777777" w:rsidTr="00EF50A7">
        <w:trPr>
          <w:tblCellSpacing w:w="15" w:type="dxa"/>
          <w:ins w:id="9889" w:author="ohm" w:date="2019-10-12T16:00:00Z"/>
          <w:trPrChange w:id="989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8D68D" w14:textId="5B49CDFA" w:rsidR="00D62DFC" w:rsidRDefault="00D62DFC" w:rsidP="00D62DFC">
            <w:pPr>
              <w:jc w:val="center"/>
              <w:rPr>
                <w:ins w:id="9892" w:author="ohm" w:date="2019-10-12T16:00:00Z"/>
                <w:rFonts w:eastAsia="Times New Roman"/>
                <w:sz w:val="24"/>
                <w:szCs w:val="24"/>
              </w:rPr>
            </w:pPr>
            <w:ins w:id="9893" w:author="ohm" w:date="2019-10-12T16:00:00Z">
              <w:r>
                <w:rPr>
                  <w:rFonts w:eastAsia="Times New Roman"/>
                </w:rPr>
                <w:fldChar w:fldCharType="begin"/>
              </w:r>
            </w:ins>
            <w:ins w:id="9894" w:author="ohm" w:date="2019-10-12T18:41:00Z">
              <w:r w:rsidR="00217B4E">
                <w:rPr>
                  <w:rFonts w:eastAsia="Times New Roman"/>
                </w:rPr>
                <w:instrText>HYPERLINK "C:\\Eigene Dateien\\mpeg\\geneva1910\\current_document.php?id=7927"</w:instrText>
              </w:r>
              <w:r w:rsidR="00217B4E">
                <w:rPr>
                  <w:rFonts w:eastAsia="Times New Roman"/>
                </w:rPr>
              </w:r>
            </w:ins>
            <w:ins w:id="9895" w:author="ohm" w:date="2019-10-12T16:00:00Z">
              <w:r>
                <w:rPr>
                  <w:rFonts w:eastAsia="Times New Roman"/>
                </w:rPr>
                <w:fldChar w:fldCharType="separate"/>
              </w:r>
              <w:r>
                <w:rPr>
                  <w:rStyle w:val="Hyperlink"/>
                  <w:rFonts w:eastAsia="Times New Roman"/>
                </w:rPr>
                <w:t>JVET-P013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BC1E8" w14:textId="77777777" w:rsidR="00D62DFC" w:rsidRDefault="00D62DFC" w:rsidP="00D62DFC">
            <w:pPr>
              <w:jc w:val="center"/>
              <w:rPr>
                <w:ins w:id="9897" w:author="ohm" w:date="2019-10-12T16:00:00Z"/>
                <w:rFonts w:eastAsia="Times New Roman"/>
              </w:rPr>
            </w:pPr>
            <w:ins w:id="9898" w:author="ohm" w:date="2019-10-12T16:00:00Z">
              <w:r>
                <w:rPr>
                  <w:rFonts w:eastAsia="Times New Roman"/>
                </w:rPr>
                <w:t>m5009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A9D3A" w14:textId="77777777" w:rsidR="00D62DFC" w:rsidRDefault="00D62DFC" w:rsidP="00D62DFC">
            <w:pPr>
              <w:rPr>
                <w:ins w:id="9900" w:author="ohm" w:date="2019-10-12T16:00:00Z"/>
                <w:rFonts w:eastAsia="Times New Roman"/>
              </w:rPr>
            </w:pPr>
            <w:ins w:id="9901" w:author="ohm" w:date="2019-10-12T16:00:00Z">
              <w:r>
                <w:rPr>
                  <w:rFonts w:eastAsia="Times New Roman"/>
                </w:rPr>
                <w:t>2019-09-21 10:55: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E7989" w14:textId="77777777" w:rsidR="00D62DFC" w:rsidRDefault="00D62DFC" w:rsidP="00D62DFC">
            <w:pPr>
              <w:rPr>
                <w:ins w:id="9903"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0950D7" w14:textId="77777777" w:rsidR="00D62DFC" w:rsidRDefault="00D62DFC" w:rsidP="00D62DFC">
            <w:pPr>
              <w:rPr>
                <w:ins w:id="9905"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F25CE" w14:textId="7A83C0C2" w:rsidR="00D62DFC" w:rsidRDefault="00D62DFC" w:rsidP="00D62DFC">
            <w:pPr>
              <w:rPr>
                <w:ins w:id="9907" w:author="ohm" w:date="2019-10-12T16:00:00Z"/>
                <w:rFonts w:eastAsia="Times New Roman"/>
                <w:sz w:val="24"/>
                <w:szCs w:val="24"/>
              </w:rPr>
            </w:pPr>
            <w:ins w:id="9908" w:author="ohm" w:date="2019-10-12T17:01: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A1BF7" w14:textId="307573B1" w:rsidR="00D62DFC" w:rsidRDefault="00D62DFC" w:rsidP="00D62DFC">
            <w:pPr>
              <w:rPr>
                <w:ins w:id="9910" w:author="ohm" w:date="2019-10-12T16:00:00Z"/>
                <w:rFonts w:eastAsia="Times New Roman"/>
              </w:rPr>
            </w:pPr>
          </w:p>
        </w:tc>
      </w:tr>
      <w:tr w:rsidR="00EF50A7" w14:paraId="52E61B05" w14:textId="77777777" w:rsidTr="00EF50A7">
        <w:trPr>
          <w:tblCellSpacing w:w="15" w:type="dxa"/>
          <w:ins w:id="9911" w:author="ohm" w:date="2019-10-12T16:00:00Z"/>
          <w:trPrChange w:id="99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14CB8" w14:textId="7E773CDB" w:rsidR="00EF50A7" w:rsidRDefault="00EF50A7" w:rsidP="00EF50A7">
            <w:pPr>
              <w:jc w:val="center"/>
              <w:rPr>
                <w:ins w:id="9914" w:author="ohm" w:date="2019-10-12T16:00:00Z"/>
                <w:rFonts w:eastAsia="Times New Roman"/>
              </w:rPr>
            </w:pPr>
            <w:ins w:id="9915" w:author="ohm" w:date="2019-10-12T16:00:00Z">
              <w:r>
                <w:rPr>
                  <w:rFonts w:eastAsia="Times New Roman"/>
                </w:rPr>
                <w:fldChar w:fldCharType="begin"/>
              </w:r>
            </w:ins>
            <w:ins w:id="9916" w:author="ohm" w:date="2019-10-12T18:41:00Z">
              <w:r w:rsidR="00217B4E">
                <w:rPr>
                  <w:rFonts w:eastAsia="Times New Roman"/>
                </w:rPr>
                <w:instrText>HYPERLINK "C:\\Eigene Dateien\\mpeg\\geneva1910\\current_document.php?id=7928"</w:instrText>
              </w:r>
              <w:r w:rsidR="00217B4E">
                <w:rPr>
                  <w:rFonts w:eastAsia="Times New Roman"/>
                </w:rPr>
              </w:r>
            </w:ins>
            <w:ins w:id="9917" w:author="ohm" w:date="2019-10-12T16:00:00Z">
              <w:r>
                <w:rPr>
                  <w:rFonts w:eastAsia="Times New Roman"/>
                </w:rPr>
                <w:fldChar w:fldCharType="separate"/>
              </w:r>
              <w:r>
                <w:rPr>
                  <w:rStyle w:val="Hyperlink"/>
                  <w:rFonts w:eastAsia="Times New Roman"/>
                </w:rPr>
                <w:t>JVET-P013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8DEDF" w14:textId="77777777" w:rsidR="00EF50A7" w:rsidRDefault="00EF50A7" w:rsidP="00EF50A7">
            <w:pPr>
              <w:jc w:val="center"/>
              <w:rPr>
                <w:ins w:id="9919" w:author="ohm" w:date="2019-10-12T16:00:00Z"/>
                <w:rFonts w:eastAsia="Times New Roman"/>
              </w:rPr>
            </w:pPr>
            <w:ins w:id="9920" w:author="ohm" w:date="2019-10-12T16:00:00Z">
              <w:r>
                <w:rPr>
                  <w:rFonts w:eastAsia="Times New Roman"/>
                </w:rPr>
                <w:t>m5009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AFB6A" w14:textId="77777777" w:rsidR="00EF50A7" w:rsidRDefault="00EF50A7" w:rsidP="00EF50A7">
            <w:pPr>
              <w:rPr>
                <w:ins w:id="9922" w:author="ohm" w:date="2019-10-12T16:00:00Z"/>
                <w:rFonts w:eastAsia="Times New Roman"/>
              </w:rPr>
            </w:pPr>
            <w:ins w:id="9923" w:author="ohm" w:date="2019-10-12T16:00:00Z">
              <w:r>
                <w:rPr>
                  <w:rFonts w:eastAsia="Times New Roman"/>
                </w:rPr>
                <w:t>2019-09-23 03:39: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BC24A" w14:textId="77777777" w:rsidR="00EF50A7" w:rsidRDefault="00EF50A7" w:rsidP="00EF50A7">
            <w:pPr>
              <w:rPr>
                <w:ins w:id="9925" w:author="ohm" w:date="2019-10-12T16:00:00Z"/>
                <w:rFonts w:eastAsia="Times New Roman"/>
              </w:rPr>
            </w:pPr>
            <w:ins w:id="9926" w:author="ohm" w:date="2019-10-12T16:00:00Z">
              <w:r>
                <w:rPr>
                  <w:rFonts w:eastAsia="Times New Roman"/>
                </w:rPr>
                <w:t>2019-09-24 01:33: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94DDF" w14:textId="77777777" w:rsidR="00EF50A7" w:rsidRDefault="00EF50A7" w:rsidP="00EF50A7">
            <w:pPr>
              <w:rPr>
                <w:ins w:id="9928" w:author="ohm" w:date="2019-10-12T16:00:00Z"/>
                <w:rFonts w:eastAsia="Times New Roman"/>
              </w:rPr>
            </w:pPr>
            <w:ins w:id="9929" w:author="ohm" w:date="2019-10-12T16:00:00Z">
              <w:r>
                <w:rPr>
                  <w:rFonts w:eastAsia="Times New Roman"/>
                </w:rPr>
                <w:t>2019-09-24 01:33:3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ED5EAB" w14:textId="77777777" w:rsidR="00EF50A7" w:rsidRDefault="00EF50A7" w:rsidP="00EF50A7">
            <w:pPr>
              <w:rPr>
                <w:ins w:id="9931" w:author="ohm" w:date="2019-10-12T16:00:00Z"/>
                <w:rFonts w:eastAsia="Times New Roman"/>
              </w:rPr>
            </w:pPr>
            <w:ins w:id="9932" w:author="ohm" w:date="2019-10-12T16:00:00Z">
              <w:r>
                <w:rPr>
                  <w:rFonts w:eastAsia="Times New Roman"/>
                </w:rPr>
                <w:t>AHG17/AHG12: General questions on subpicture designs for discuss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55AD4C" w14:textId="77777777" w:rsidR="00EF50A7" w:rsidRDefault="00EF50A7" w:rsidP="00EF50A7">
            <w:pPr>
              <w:rPr>
                <w:ins w:id="9934" w:author="ohm" w:date="2019-10-12T16:00:00Z"/>
                <w:rFonts w:eastAsia="Times New Roman"/>
              </w:rPr>
            </w:pPr>
            <w:ins w:id="9935" w:author="ohm" w:date="2019-10-12T16:00:00Z">
              <w:r>
                <w:rPr>
                  <w:rFonts w:eastAsia="Times New Roman"/>
                </w:rPr>
                <w:t>L. Chen, Y.-W. Huang, S.-M. Lei (MediaTek)</w:t>
              </w:r>
            </w:ins>
          </w:p>
        </w:tc>
      </w:tr>
      <w:tr w:rsidR="00EF50A7" w14:paraId="3CCDAC6B" w14:textId="77777777" w:rsidTr="00EF50A7">
        <w:trPr>
          <w:tblCellSpacing w:w="15" w:type="dxa"/>
          <w:ins w:id="9936" w:author="ohm" w:date="2019-10-12T16:00:00Z"/>
          <w:trPrChange w:id="99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7638F" w14:textId="4797CA8E" w:rsidR="00EF50A7" w:rsidRDefault="00EF50A7" w:rsidP="00EF50A7">
            <w:pPr>
              <w:jc w:val="center"/>
              <w:rPr>
                <w:ins w:id="9939" w:author="ohm" w:date="2019-10-12T16:00:00Z"/>
                <w:rFonts w:eastAsia="Times New Roman"/>
                <w:sz w:val="24"/>
                <w:szCs w:val="24"/>
              </w:rPr>
            </w:pPr>
            <w:ins w:id="9940" w:author="ohm" w:date="2019-10-12T16:00:00Z">
              <w:r>
                <w:rPr>
                  <w:rFonts w:eastAsia="Times New Roman"/>
                </w:rPr>
                <w:fldChar w:fldCharType="begin"/>
              </w:r>
            </w:ins>
            <w:ins w:id="9941" w:author="ohm" w:date="2019-10-12T18:41:00Z">
              <w:r w:rsidR="00217B4E">
                <w:rPr>
                  <w:rFonts w:eastAsia="Times New Roman"/>
                </w:rPr>
                <w:instrText>HYPERLINK "C:\\Eigene Dateien\\mpeg\\geneva1910\\current_document.php?id=7929"</w:instrText>
              </w:r>
              <w:r w:rsidR="00217B4E">
                <w:rPr>
                  <w:rFonts w:eastAsia="Times New Roman"/>
                </w:rPr>
              </w:r>
            </w:ins>
            <w:ins w:id="9942" w:author="ohm" w:date="2019-10-12T16:00:00Z">
              <w:r>
                <w:rPr>
                  <w:rFonts w:eastAsia="Times New Roman"/>
                </w:rPr>
                <w:fldChar w:fldCharType="separate"/>
              </w:r>
              <w:r>
                <w:rPr>
                  <w:rStyle w:val="Hyperlink"/>
                  <w:rFonts w:eastAsia="Times New Roman"/>
                </w:rPr>
                <w:t>JVET-P014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34F80" w14:textId="77777777" w:rsidR="00EF50A7" w:rsidRDefault="00EF50A7" w:rsidP="00EF50A7">
            <w:pPr>
              <w:jc w:val="center"/>
              <w:rPr>
                <w:ins w:id="9944" w:author="ohm" w:date="2019-10-12T16:00:00Z"/>
                <w:rFonts w:eastAsia="Times New Roman"/>
              </w:rPr>
            </w:pPr>
            <w:ins w:id="9945" w:author="ohm" w:date="2019-10-12T16:00:00Z">
              <w:r>
                <w:rPr>
                  <w:rFonts w:eastAsia="Times New Roman"/>
                </w:rPr>
                <w:t>m5009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2DA037" w14:textId="77777777" w:rsidR="00EF50A7" w:rsidRDefault="00EF50A7" w:rsidP="00EF50A7">
            <w:pPr>
              <w:rPr>
                <w:ins w:id="9947" w:author="ohm" w:date="2019-10-12T16:00:00Z"/>
                <w:rFonts w:eastAsia="Times New Roman"/>
              </w:rPr>
            </w:pPr>
            <w:ins w:id="9948" w:author="ohm" w:date="2019-10-12T16:00:00Z">
              <w:r>
                <w:rPr>
                  <w:rFonts w:eastAsia="Times New Roman"/>
                </w:rPr>
                <w:t>2019-09-23 03:39: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83918" w14:textId="77777777" w:rsidR="00EF50A7" w:rsidRDefault="00EF50A7" w:rsidP="00EF50A7">
            <w:pPr>
              <w:rPr>
                <w:ins w:id="9950" w:author="ohm" w:date="2019-10-12T16:00:00Z"/>
                <w:rFonts w:eastAsia="Times New Roman"/>
              </w:rPr>
            </w:pPr>
            <w:ins w:id="9951" w:author="ohm" w:date="2019-10-12T16:00:00Z">
              <w:r>
                <w:rPr>
                  <w:rFonts w:eastAsia="Times New Roman"/>
                </w:rPr>
                <w:t>2019-09-24 01:34: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322C3" w14:textId="77777777" w:rsidR="00EF50A7" w:rsidRDefault="00EF50A7" w:rsidP="00EF50A7">
            <w:pPr>
              <w:rPr>
                <w:ins w:id="9953" w:author="ohm" w:date="2019-10-12T16:00:00Z"/>
                <w:rFonts w:eastAsia="Times New Roman"/>
              </w:rPr>
            </w:pPr>
            <w:ins w:id="9954" w:author="ohm" w:date="2019-10-12T16:00:00Z">
              <w:r>
                <w:rPr>
                  <w:rFonts w:eastAsia="Times New Roman"/>
                </w:rPr>
                <w:t>2019-09-24 19:58:2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3972E6" w14:textId="77777777" w:rsidR="00EF50A7" w:rsidRDefault="00EF50A7" w:rsidP="00EF50A7">
            <w:pPr>
              <w:rPr>
                <w:ins w:id="9956" w:author="ohm" w:date="2019-10-12T16:00:00Z"/>
                <w:rFonts w:eastAsia="Times New Roman"/>
              </w:rPr>
            </w:pPr>
            <w:ins w:id="9957" w:author="ohm" w:date="2019-10-12T16:00:00Z">
              <w:r>
                <w:rPr>
                  <w:rFonts w:eastAsia="Times New Roman"/>
                </w:rPr>
                <w:t>AHG17/AHG12: Some comments on the VVC tex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9B626" w14:textId="77777777" w:rsidR="00EF50A7" w:rsidRDefault="00EF50A7" w:rsidP="00EF50A7">
            <w:pPr>
              <w:rPr>
                <w:ins w:id="9959" w:author="ohm" w:date="2019-10-12T16:00:00Z"/>
                <w:rFonts w:eastAsia="Times New Roman"/>
              </w:rPr>
            </w:pPr>
            <w:ins w:id="9960" w:author="ohm" w:date="2019-10-12T16:00:00Z">
              <w:r>
                <w:rPr>
                  <w:rFonts w:eastAsia="Times New Roman"/>
                </w:rPr>
                <w:t>L. Chen, C.-W. Hsu, C.-Y. Chen, Y.-W. Huang, S.-M. Lei (MediaTek)</w:t>
              </w:r>
            </w:ins>
          </w:p>
        </w:tc>
      </w:tr>
      <w:tr w:rsidR="00EF50A7" w14:paraId="1B964D9B" w14:textId="77777777" w:rsidTr="00EF50A7">
        <w:trPr>
          <w:tblCellSpacing w:w="15" w:type="dxa"/>
          <w:ins w:id="9961" w:author="ohm" w:date="2019-10-12T16:00:00Z"/>
          <w:trPrChange w:id="99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C4BD4" w14:textId="0545F821" w:rsidR="00EF50A7" w:rsidRDefault="00EF50A7" w:rsidP="00EF50A7">
            <w:pPr>
              <w:jc w:val="center"/>
              <w:rPr>
                <w:ins w:id="9964" w:author="ohm" w:date="2019-10-12T16:00:00Z"/>
                <w:rFonts w:eastAsia="Times New Roman"/>
                <w:sz w:val="24"/>
                <w:szCs w:val="24"/>
              </w:rPr>
            </w:pPr>
            <w:ins w:id="9965" w:author="ohm" w:date="2019-10-12T16:00:00Z">
              <w:r>
                <w:rPr>
                  <w:rFonts w:eastAsia="Times New Roman"/>
                </w:rPr>
                <w:fldChar w:fldCharType="begin"/>
              </w:r>
            </w:ins>
            <w:ins w:id="9966" w:author="ohm" w:date="2019-10-12T18:41:00Z">
              <w:r w:rsidR="00217B4E">
                <w:rPr>
                  <w:rFonts w:eastAsia="Times New Roman"/>
                </w:rPr>
                <w:instrText>HYPERLINK "C:\\Eigene Dateien\\mpeg\\geneva1910\\current_document.php?id=7930"</w:instrText>
              </w:r>
              <w:r w:rsidR="00217B4E">
                <w:rPr>
                  <w:rFonts w:eastAsia="Times New Roman"/>
                </w:rPr>
              </w:r>
            </w:ins>
            <w:ins w:id="9967" w:author="ohm" w:date="2019-10-12T16:00:00Z">
              <w:r>
                <w:rPr>
                  <w:rFonts w:eastAsia="Times New Roman"/>
                </w:rPr>
                <w:fldChar w:fldCharType="separate"/>
              </w:r>
              <w:r>
                <w:rPr>
                  <w:rStyle w:val="Hyperlink"/>
                  <w:rFonts w:eastAsia="Times New Roman"/>
                </w:rPr>
                <w:t>JVET-P014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D5DE62" w14:textId="77777777" w:rsidR="00EF50A7" w:rsidRDefault="00EF50A7" w:rsidP="00EF50A7">
            <w:pPr>
              <w:jc w:val="center"/>
              <w:rPr>
                <w:ins w:id="9969" w:author="ohm" w:date="2019-10-12T16:00:00Z"/>
                <w:rFonts w:eastAsia="Times New Roman"/>
              </w:rPr>
            </w:pPr>
            <w:ins w:id="9970" w:author="ohm" w:date="2019-10-12T16:00:00Z">
              <w:r>
                <w:rPr>
                  <w:rFonts w:eastAsia="Times New Roman"/>
                </w:rPr>
                <w:t>m5010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10B53" w14:textId="77777777" w:rsidR="00EF50A7" w:rsidRDefault="00EF50A7" w:rsidP="00EF50A7">
            <w:pPr>
              <w:rPr>
                <w:ins w:id="9972" w:author="ohm" w:date="2019-10-12T16:00:00Z"/>
                <w:rFonts w:eastAsia="Times New Roman"/>
              </w:rPr>
            </w:pPr>
            <w:ins w:id="9973" w:author="ohm" w:date="2019-10-12T16:00:00Z">
              <w:r>
                <w:rPr>
                  <w:rFonts w:eastAsia="Times New Roman"/>
                </w:rPr>
                <w:t>2019-09-23 03:39: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C520E" w14:textId="77777777" w:rsidR="00EF50A7" w:rsidRDefault="00EF50A7" w:rsidP="00EF50A7">
            <w:pPr>
              <w:rPr>
                <w:ins w:id="9975" w:author="ohm" w:date="2019-10-12T16:00:00Z"/>
                <w:rFonts w:eastAsia="Times New Roman"/>
              </w:rPr>
            </w:pPr>
            <w:ins w:id="9976" w:author="ohm" w:date="2019-10-12T16:00:00Z">
              <w:r>
                <w:rPr>
                  <w:rFonts w:eastAsia="Times New Roman"/>
                </w:rPr>
                <w:t>2019-09-24 01:36: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4DA4C" w14:textId="77777777" w:rsidR="00EF50A7" w:rsidRDefault="00EF50A7" w:rsidP="00EF50A7">
            <w:pPr>
              <w:rPr>
                <w:ins w:id="9978" w:author="ohm" w:date="2019-10-12T16:00:00Z"/>
                <w:rFonts w:eastAsia="Times New Roman"/>
              </w:rPr>
            </w:pPr>
            <w:ins w:id="9979" w:author="ohm" w:date="2019-10-12T16:00:00Z">
              <w:r>
                <w:rPr>
                  <w:rFonts w:eastAsia="Times New Roman"/>
                </w:rPr>
                <w:t>2019-09-24 01:36:1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76F27" w14:textId="77777777" w:rsidR="00EF50A7" w:rsidRDefault="00EF50A7" w:rsidP="00EF50A7">
            <w:pPr>
              <w:rPr>
                <w:ins w:id="9981" w:author="ohm" w:date="2019-10-12T16:00:00Z"/>
                <w:rFonts w:eastAsia="Times New Roman"/>
              </w:rPr>
            </w:pPr>
            <w:ins w:id="9982" w:author="ohm" w:date="2019-10-12T16:00:00Z">
              <w:r>
                <w:rPr>
                  <w:rFonts w:eastAsia="Times New Roman"/>
                </w:rPr>
                <w:t>AHG17/AHG12: On signalling the subpicture ID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FE0F7" w14:textId="77777777" w:rsidR="00EF50A7" w:rsidRDefault="00EF50A7" w:rsidP="00EF50A7">
            <w:pPr>
              <w:rPr>
                <w:ins w:id="9984" w:author="ohm" w:date="2019-10-12T16:00:00Z"/>
                <w:rFonts w:eastAsia="Times New Roman"/>
              </w:rPr>
            </w:pPr>
            <w:ins w:id="9985" w:author="ohm" w:date="2019-10-12T16:00:00Z">
              <w:r>
                <w:rPr>
                  <w:rFonts w:eastAsia="Times New Roman"/>
                </w:rPr>
                <w:t>L. Chen, C.-W. Hsu, C.-Y. Chen, Y.-W. Huang, S.-M. Lei (MediaTek)</w:t>
              </w:r>
            </w:ins>
          </w:p>
        </w:tc>
      </w:tr>
      <w:tr w:rsidR="00EF50A7" w14:paraId="474B08E3" w14:textId="77777777" w:rsidTr="00EF50A7">
        <w:trPr>
          <w:tblCellSpacing w:w="15" w:type="dxa"/>
          <w:ins w:id="9986" w:author="ohm" w:date="2019-10-12T16:00:00Z"/>
          <w:trPrChange w:id="99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C0008" w14:textId="0311F2DB" w:rsidR="00EF50A7" w:rsidRDefault="00EF50A7" w:rsidP="00EF50A7">
            <w:pPr>
              <w:jc w:val="center"/>
              <w:rPr>
                <w:ins w:id="9989" w:author="ohm" w:date="2019-10-12T16:00:00Z"/>
                <w:rFonts w:eastAsia="Times New Roman"/>
                <w:sz w:val="24"/>
                <w:szCs w:val="24"/>
              </w:rPr>
            </w:pPr>
            <w:ins w:id="9990" w:author="ohm" w:date="2019-10-12T16:00:00Z">
              <w:r>
                <w:rPr>
                  <w:rFonts w:eastAsia="Times New Roman"/>
                </w:rPr>
                <w:fldChar w:fldCharType="begin"/>
              </w:r>
            </w:ins>
            <w:ins w:id="9991" w:author="ohm" w:date="2019-10-12T18:41:00Z">
              <w:r w:rsidR="00217B4E">
                <w:rPr>
                  <w:rFonts w:eastAsia="Times New Roman"/>
                </w:rPr>
                <w:instrText>HYPERLINK "C:\\Eigene Dateien\\mpeg\\geneva1910\\current_document.php?id=7931"</w:instrText>
              </w:r>
              <w:r w:rsidR="00217B4E">
                <w:rPr>
                  <w:rFonts w:eastAsia="Times New Roman"/>
                </w:rPr>
              </w:r>
            </w:ins>
            <w:ins w:id="9992" w:author="ohm" w:date="2019-10-12T16:00:00Z">
              <w:r>
                <w:rPr>
                  <w:rFonts w:eastAsia="Times New Roman"/>
                </w:rPr>
                <w:fldChar w:fldCharType="separate"/>
              </w:r>
              <w:r>
                <w:rPr>
                  <w:rStyle w:val="Hyperlink"/>
                  <w:rFonts w:eastAsia="Times New Roman"/>
                </w:rPr>
                <w:t>JVET-P014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0A331B" w14:textId="77777777" w:rsidR="00EF50A7" w:rsidRDefault="00EF50A7" w:rsidP="00EF50A7">
            <w:pPr>
              <w:jc w:val="center"/>
              <w:rPr>
                <w:ins w:id="9994" w:author="ohm" w:date="2019-10-12T16:00:00Z"/>
                <w:rFonts w:eastAsia="Times New Roman"/>
              </w:rPr>
            </w:pPr>
            <w:ins w:id="9995" w:author="ohm" w:date="2019-10-12T16:00:00Z">
              <w:r>
                <w:rPr>
                  <w:rFonts w:eastAsia="Times New Roman"/>
                </w:rPr>
                <w:t>m5010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78AEC" w14:textId="77777777" w:rsidR="00EF50A7" w:rsidRDefault="00EF50A7" w:rsidP="00EF50A7">
            <w:pPr>
              <w:rPr>
                <w:ins w:id="9997" w:author="ohm" w:date="2019-10-12T16:00:00Z"/>
                <w:rFonts w:eastAsia="Times New Roman"/>
              </w:rPr>
            </w:pPr>
            <w:ins w:id="9998" w:author="ohm" w:date="2019-10-12T16:00:00Z">
              <w:r>
                <w:rPr>
                  <w:rFonts w:eastAsia="Times New Roman"/>
                </w:rPr>
                <w:t>2019-09-23 03:42: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939BA" w14:textId="77777777" w:rsidR="00EF50A7" w:rsidRDefault="00EF50A7" w:rsidP="00EF50A7">
            <w:pPr>
              <w:rPr>
                <w:ins w:id="10000" w:author="ohm" w:date="2019-10-12T16:00:00Z"/>
                <w:rFonts w:eastAsia="Times New Roman"/>
              </w:rPr>
            </w:pPr>
            <w:ins w:id="10001" w:author="ohm" w:date="2019-10-12T16:00:00Z">
              <w:r>
                <w:rPr>
                  <w:rFonts w:eastAsia="Times New Roman"/>
                </w:rPr>
                <w:t>2019-09-24 01:37: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8850A" w14:textId="77777777" w:rsidR="00EF50A7" w:rsidRDefault="00EF50A7" w:rsidP="00EF50A7">
            <w:pPr>
              <w:rPr>
                <w:ins w:id="10003" w:author="ohm" w:date="2019-10-12T16:00:00Z"/>
                <w:rFonts w:eastAsia="Times New Roman"/>
              </w:rPr>
            </w:pPr>
            <w:ins w:id="10004" w:author="ohm" w:date="2019-10-12T16:00:00Z">
              <w:r>
                <w:rPr>
                  <w:rFonts w:eastAsia="Times New Roman"/>
                </w:rPr>
                <w:t>2019-09-24 01:37:0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49CC3" w14:textId="77777777" w:rsidR="00EF50A7" w:rsidRDefault="00EF50A7" w:rsidP="00EF50A7">
            <w:pPr>
              <w:rPr>
                <w:ins w:id="10006" w:author="ohm" w:date="2019-10-12T16:00:00Z"/>
                <w:rFonts w:eastAsia="Times New Roman"/>
              </w:rPr>
            </w:pPr>
            <w:ins w:id="10007" w:author="ohm" w:date="2019-10-12T16:00:00Z">
              <w:r>
                <w:rPr>
                  <w:rFonts w:eastAsia="Times New Roman"/>
                </w:rPr>
                <w:t>AHG17/AHG12: Comments on the subpicture grid in the SP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FEAD4B" w14:textId="77777777" w:rsidR="00EF50A7" w:rsidRDefault="00EF50A7" w:rsidP="00EF50A7">
            <w:pPr>
              <w:rPr>
                <w:ins w:id="10009" w:author="ohm" w:date="2019-10-12T16:00:00Z"/>
                <w:rFonts w:eastAsia="Times New Roman"/>
              </w:rPr>
            </w:pPr>
            <w:ins w:id="10010" w:author="ohm" w:date="2019-10-12T16:00:00Z">
              <w:r>
                <w:rPr>
                  <w:rFonts w:eastAsia="Times New Roman"/>
                </w:rPr>
                <w:t>L. Chen, C.-W. Hsu, C.-Y. Chen, Y.-W. Huang, S.-M. Lei (MediaTek)</w:t>
              </w:r>
            </w:ins>
          </w:p>
        </w:tc>
      </w:tr>
      <w:tr w:rsidR="00EF50A7" w14:paraId="36A0CB43" w14:textId="77777777" w:rsidTr="00EF50A7">
        <w:trPr>
          <w:tblCellSpacing w:w="15" w:type="dxa"/>
          <w:ins w:id="10011" w:author="ohm" w:date="2019-10-12T16:00:00Z"/>
          <w:trPrChange w:id="100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0C302" w14:textId="0AC1F78B" w:rsidR="00EF50A7" w:rsidRDefault="00EF50A7" w:rsidP="00EF50A7">
            <w:pPr>
              <w:jc w:val="center"/>
              <w:rPr>
                <w:ins w:id="10014" w:author="ohm" w:date="2019-10-12T16:00:00Z"/>
                <w:rFonts w:eastAsia="Times New Roman"/>
                <w:sz w:val="24"/>
                <w:szCs w:val="24"/>
              </w:rPr>
            </w:pPr>
            <w:ins w:id="10015" w:author="ohm" w:date="2019-10-12T16:00:00Z">
              <w:r>
                <w:rPr>
                  <w:rFonts w:eastAsia="Times New Roman"/>
                </w:rPr>
                <w:fldChar w:fldCharType="begin"/>
              </w:r>
            </w:ins>
            <w:ins w:id="10016" w:author="ohm" w:date="2019-10-12T18:41:00Z">
              <w:r w:rsidR="00217B4E">
                <w:rPr>
                  <w:rFonts w:eastAsia="Times New Roman"/>
                </w:rPr>
                <w:instrText>HYPERLINK "C:\\Eigene Dateien\\mpeg\\geneva1910\\current_document.php?id=7932"</w:instrText>
              </w:r>
              <w:r w:rsidR="00217B4E">
                <w:rPr>
                  <w:rFonts w:eastAsia="Times New Roman"/>
                </w:rPr>
              </w:r>
            </w:ins>
            <w:ins w:id="10017" w:author="ohm" w:date="2019-10-12T16:00:00Z">
              <w:r>
                <w:rPr>
                  <w:rFonts w:eastAsia="Times New Roman"/>
                </w:rPr>
                <w:fldChar w:fldCharType="separate"/>
              </w:r>
              <w:r>
                <w:rPr>
                  <w:rStyle w:val="Hyperlink"/>
                  <w:rFonts w:eastAsia="Times New Roman"/>
                </w:rPr>
                <w:t>JVET-P014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5F5B3" w14:textId="77777777" w:rsidR="00EF50A7" w:rsidRDefault="00EF50A7" w:rsidP="00EF50A7">
            <w:pPr>
              <w:jc w:val="center"/>
              <w:rPr>
                <w:ins w:id="10019" w:author="ohm" w:date="2019-10-12T16:00:00Z"/>
                <w:rFonts w:eastAsia="Times New Roman"/>
              </w:rPr>
            </w:pPr>
            <w:ins w:id="10020" w:author="ohm" w:date="2019-10-12T16:00:00Z">
              <w:r>
                <w:rPr>
                  <w:rFonts w:eastAsia="Times New Roman"/>
                </w:rPr>
                <w:t>m5010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FA2ED" w14:textId="77777777" w:rsidR="00EF50A7" w:rsidRDefault="00EF50A7" w:rsidP="00EF50A7">
            <w:pPr>
              <w:rPr>
                <w:ins w:id="10022" w:author="ohm" w:date="2019-10-12T16:00:00Z"/>
                <w:rFonts w:eastAsia="Times New Roman"/>
              </w:rPr>
            </w:pPr>
            <w:ins w:id="10023" w:author="ohm" w:date="2019-10-12T16:00:00Z">
              <w:r>
                <w:rPr>
                  <w:rFonts w:eastAsia="Times New Roman"/>
                </w:rPr>
                <w:t xml:space="preserve">2019-09-23 </w:t>
              </w:r>
              <w:r>
                <w:rPr>
                  <w:rFonts w:eastAsia="Times New Roman"/>
                </w:rPr>
                <w:lastRenderedPageBreak/>
                <w:t>03:42: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A4234" w14:textId="77777777" w:rsidR="00EF50A7" w:rsidRDefault="00EF50A7" w:rsidP="00EF50A7">
            <w:pPr>
              <w:rPr>
                <w:ins w:id="10025" w:author="ohm" w:date="2019-10-12T16:00:00Z"/>
                <w:rFonts w:eastAsia="Times New Roman"/>
              </w:rPr>
            </w:pPr>
            <w:ins w:id="10026" w:author="ohm" w:date="2019-10-12T16:00:00Z">
              <w:r>
                <w:rPr>
                  <w:rFonts w:eastAsia="Times New Roman"/>
                </w:rPr>
                <w:lastRenderedPageBreak/>
                <w:t xml:space="preserve">2019-09-24 </w:t>
              </w:r>
              <w:r>
                <w:rPr>
                  <w:rFonts w:eastAsia="Times New Roman"/>
                </w:rPr>
                <w:lastRenderedPageBreak/>
                <w:t>01:38:5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A9224" w14:textId="77777777" w:rsidR="00EF50A7" w:rsidRDefault="00EF50A7" w:rsidP="00EF50A7">
            <w:pPr>
              <w:rPr>
                <w:ins w:id="10028" w:author="ohm" w:date="2019-10-12T16:00:00Z"/>
                <w:rFonts w:eastAsia="Times New Roman"/>
              </w:rPr>
            </w:pPr>
            <w:ins w:id="10029" w:author="ohm" w:date="2019-10-12T16:00:00Z">
              <w:r>
                <w:rPr>
                  <w:rFonts w:eastAsia="Times New Roman"/>
                </w:rPr>
                <w:lastRenderedPageBreak/>
                <w:t xml:space="preserve">2019-09-24 </w:t>
              </w:r>
              <w:r>
                <w:rPr>
                  <w:rFonts w:eastAsia="Times New Roman"/>
                </w:rPr>
                <w:lastRenderedPageBreak/>
                <w:t>01:38:5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455354" w14:textId="77777777" w:rsidR="00EF50A7" w:rsidRDefault="00EF50A7" w:rsidP="00EF50A7">
            <w:pPr>
              <w:rPr>
                <w:ins w:id="10031" w:author="ohm" w:date="2019-10-12T16:00:00Z"/>
                <w:rFonts w:eastAsia="Times New Roman"/>
              </w:rPr>
            </w:pPr>
            <w:ins w:id="10032" w:author="ohm" w:date="2019-10-12T16:00:00Z">
              <w:r>
                <w:rPr>
                  <w:rFonts w:eastAsia="Times New Roman"/>
                </w:rPr>
                <w:lastRenderedPageBreak/>
                <w:t>AHG17/AHG12: On signalling of subpicture structure in the SP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ABF11" w14:textId="77777777" w:rsidR="00EF50A7" w:rsidRDefault="00EF50A7" w:rsidP="00EF50A7">
            <w:pPr>
              <w:rPr>
                <w:ins w:id="10034" w:author="ohm" w:date="2019-10-12T16:00:00Z"/>
                <w:rFonts w:eastAsia="Times New Roman"/>
              </w:rPr>
            </w:pPr>
            <w:ins w:id="10035" w:author="ohm" w:date="2019-10-12T16:00:00Z">
              <w:r>
                <w:rPr>
                  <w:rFonts w:eastAsia="Times New Roman"/>
                </w:rPr>
                <w:t>L. Chen, C.-W. Hsu, C.-Y. Chen, Y.-W. Huang, S.-M. Lei (MediaTek)</w:t>
              </w:r>
            </w:ins>
          </w:p>
        </w:tc>
      </w:tr>
      <w:tr w:rsidR="00EF50A7" w14:paraId="2C0B7DE0" w14:textId="77777777" w:rsidTr="00EF50A7">
        <w:trPr>
          <w:tblCellSpacing w:w="15" w:type="dxa"/>
          <w:ins w:id="10036" w:author="ohm" w:date="2019-10-12T16:00:00Z"/>
          <w:trPrChange w:id="100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2AC3F" w14:textId="29250B48" w:rsidR="00EF50A7" w:rsidRDefault="00EF50A7" w:rsidP="00EF50A7">
            <w:pPr>
              <w:jc w:val="center"/>
              <w:rPr>
                <w:ins w:id="10039" w:author="ohm" w:date="2019-10-12T16:00:00Z"/>
                <w:rFonts w:eastAsia="Times New Roman"/>
                <w:sz w:val="24"/>
                <w:szCs w:val="24"/>
              </w:rPr>
            </w:pPr>
            <w:ins w:id="10040" w:author="ohm" w:date="2019-10-12T16:00:00Z">
              <w:r>
                <w:rPr>
                  <w:rFonts w:eastAsia="Times New Roman"/>
                </w:rPr>
                <w:fldChar w:fldCharType="begin"/>
              </w:r>
            </w:ins>
            <w:ins w:id="10041" w:author="ohm" w:date="2019-10-12T18:41:00Z">
              <w:r w:rsidR="00217B4E">
                <w:rPr>
                  <w:rFonts w:eastAsia="Times New Roman"/>
                </w:rPr>
                <w:instrText>HYPERLINK "C:\\Eigene Dateien\\mpeg\\geneva1910\\current_document.php?id=7933"</w:instrText>
              </w:r>
              <w:r w:rsidR="00217B4E">
                <w:rPr>
                  <w:rFonts w:eastAsia="Times New Roman"/>
                </w:rPr>
              </w:r>
            </w:ins>
            <w:ins w:id="10042" w:author="ohm" w:date="2019-10-12T16:00:00Z">
              <w:r>
                <w:rPr>
                  <w:rFonts w:eastAsia="Times New Roman"/>
                </w:rPr>
                <w:fldChar w:fldCharType="separate"/>
              </w:r>
              <w:r>
                <w:rPr>
                  <w:rStyle w:val="Hyperlink"/>
                  <w:rFonts w:eastAsia="Times New Roman"/>
                </w:rPr>
                <w:t>JVET-P014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6BDBB" w14:textId="77777777" w:rsidR="00EF50A7" w:rsidRDefault="00EF50A7" w:rsidP="00EF50A7">
            <w:pPr>
              <w:jc w:val="center"/>
              <w:rPr>
                <w:ins w:id="10044" w:author="ohm" w:date="2019-10-12T16:00:00Z"/>
                <w:rFonts w:eastAsia="Times New Roman"/>
              </w:rPr>
            </w:pPr>
            <w:ins w:id="10045" w:author="ohm" w:date="2019-10-12T16:00:00Z">
              <w:r>
                <w:rPr>
                  <w:rFonts w:eastAsia="Times New Roman"/>
                </w:rPr>
                <w:t>m5010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99AEC3" w14:textId="77777777" w:rsidR="00EF50A7" w:rsidRDefault="00EF50A7" w:rsidP="00EF50A7">
            <w:pPr>
              <w:rPr>
                <w:ins w:id="10047" w:author="ohm" w:date="2019-10-12T16:00:00Z"/>
                <w:rFonts w:eastAsia="Times New Roman"/>
              </w:rPr>
            </w:pPr>
            <w:ins w:id="10048" w:author="ohm" w:date="2019-10-12T16:00:00Z">
              <w:r>
                <w:rPr>
                  <w:rFonts w:eastAsia="Times New Roman"/>
                </w:rPr>
                <w:t>2019-09-23 03:43: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24409" w14:textId="77777777" w:rsidR="00EF50A7" w:rsidRDefault="00EF50A7" w:rsidP="00EF50A7">
            <w:pPr>
              <w:rPr>
                <w:ins w:id="10050" w:author="ohm" w:date="2019-10-12T16:00:00Z"/>
                <w:rFonts w:eastAsia="Times New Roman"/>
              </w:rPr>
            </w:pPr>
            <w:ins w:id="10051" w:author="ohm" w:date="2019-10-12T16:00:00Z">
              <w:r>
                <w:rPr>
                  <w:rFonts w:eastAsia="Times New Roman"/>
                </w:rPr>
                <w:t>2019-09-24 01:39: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8D4E7" w14:textId="77777777" w:rsidR="00EF50A7" w:rsidRDefault="00EF50A7" w:rsidP="00EF50A7">
            <w:pPr>
              <w:rPr>
                <w:ins w:id="10053" w:author="ohm" w:date="2019-10-12T16:00:00Z"/>
                <w:rFonts w:eastAsia="Times New Roman"/>
              </w:rPr>
            </w:pPr>
            <w:ins w:id="10054" w:author="ohm" w:date="2019-10-12T16:00:00Z">
              <w:r>
                <w:rPr>
                  <w:rFonts w:eastAsia="Times New Roman"/>
                </w:rPr>
                <w:t>2019-09-24 01:39:3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C6E45" w14:textId="77777777" w:rsidR="00EF50A7" w:rsidRDefault="00EF50A7" w:rsidP="00EF50A7">
            <w:pPr>
              <w:rPr>
                <w:ins w:id="10056" w:author="ohm" w:date="2019-10-12T16:00:00Z"/>
                <w:rFonts w:eastAsia="Times New Roman"/>
              </w:rPr>
            </w:pPr>
            <w:ins w:id="10057" w:author="ohm" w:date="2019-10-12T16:00:00Z">
              <w:r>
                <w:rPr>
                  <w:rFonts w:eastAsia="Times New Roman"/>
                </w:rPr>
                <w:t>AHG17/AHG12: On associating slices with a subpictur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FF2A6D" w14:textId="77777777" w:rsidR="00EF50A7" w:rsidRDefault="00EF50A7" w:rsidP="00EF50A7">
            <w:pPr>
              <w:rPr>
                <w:ins w:id="10059" w:author="ohm" w:date="2019-10-12T16:00:00Z"/>
                <w:rFonts w:eastAsia="Times New Roman"/>
              </w:rPr>
            </w:pPr>
            <w:ins w:id="10060" w:author="ohm" w:date="2019-10-12T16:00:00Z">
              <w:r>
                <w:rPr>
                  <w:rFonts w:eastAsia="Times New Roman"/>
                </w:rPr>
                <w:t>L. Chen, Y.-W. Huang, S.-M. Lei (MediaTek)</w:t>
              </w:r>
            </w:ins>
          </w:p>
        </w:tc>
      </w:tr>
      <w:tr w:rsidR="00EF50A7" w14:paraId="15209E4E" w14:textId="77777777" w:rsidTr="00EF50A7">
        <w:trPr>
          <w:tblCellSpacing w:w="15" w:type="dxa"/>
          <w:ins w:id="10061" w:author="ohm" w:date="2019-10-12T16:00:00Z"/>
          <w:trPrChange w:id="100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8D1E4" w14:textId="7EAE96B8" w:rsidR="00EF50A7" w:rsidRDefault="00EF50A7" w:rsidP="00EF50A7">
            <w:pPr>
              <w:jc w:val="center"/>
              <w:rPr>
                <w:ins w:id="10064" w:author="ohm" w:date="2019-10-12T16:00:00Z"/>
                <w:rFonts w:eastAsia="Times New Roman"/>
                <w:sz w:val="24"/>
                <w:szCs w:val="24"/>
              </w:rPr>
            </w:pPr>
            <w:ins w:id="10065" w:author="ohm" w:date="2019-10-12T16:00:00Z">
              <w:r>
                <w:rPr>
                  <w:rFonts w:eastAsia="Times New Roman"/>
                </w:rPr>
                <w:fldChar w:fldCharType="begin"/>
              </w:r>
            </w:ins>
            <w:ins w:id="10066" w:author="ohm" w:date="2019-10-12T18:41:00Z">
              <w:r w:rsidR="00217B4E">
                <w:rPr>
                  <w:rFonts w:eastAsia="Times New Roman"/>
                </w:rPr>
                <w:instrText>HYPERLINK "C:\\Eigene Dateien\\mpeg\\geneva1910\\current_document.php?id=7934"</w:instrText>
              </w:r>
              <w:r w:rsidR="00217B4E">
                <w:rPr>
                  <w:rFonts w:eastAsia="Times New Roman"/>
                </w:rPr>
              </w:r>
            </w:ins>
            <w:ins w:id="10067" w:author="ohm" w:date="2019-10-12T16:00:00Z">
              <w:r>
                <w:rPr>
                  <w:rFonts w:eastAsia="Times New Roman"/>
                </w:rPr>
                <w:fldChar w:fldCharType="separate"/>
              </w:r>
              <w:r>
                <w:rPr>
                  <w:rStyle w:val="Hyperlink"/>
                  <w:rFonts w:eastAsia="Times New Roman"/>
                </w:rPr>
                <w:t>JVET-P014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8F7AA" w14:textId="77777777" w:rsidR="00EF50A7" w:rsidRDefault="00EF50A7" w:rsidP="00EF50A7">
            <w:pPr>
              <w:jc w:val="center"/>
              <w:rPr>
                <w:ins w:id="10069" w:author="ohm" w:date="2019-10-12T16:00:00Z"/>
                <w:rFonts w:eastAsia="Times New Roman"/>
              </w:rPr>
            </w:pPr>
            <w:ins w:id="10070" w:author="ohm" w:date="2019-10-12T16:00:00Z">
              <w:r>
                <w:rPr>
                  <w:rFonts w:eastAsia="Times New Roman"/>
                </w:rPr>
                <w:t>m5010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1F473" w14:textId="77777777" w:rsidR="00EF50A7" w:rsidRDefault="00EF50A7" w:rsidP="00EF50A7">
            <w:pPr>
              <w:rPr>
                <w:ins w:id="10072" w:author="ohm" w:date="2019-10-12T16:00:00Z"/>
                <w:rFonts w:eastAsia="Times New Roman"/>
              </w:rPr>
            </w:pPr>
            <w:ins w:id="10073" w:author="ohm" w:date="2019-10-12T16:00:00Z">
              <w:r>
                <w:rPr>
                  <w:rFonts w:eastAsia="Times New Roman"/>
                </w:rPr>
                <w:t>2019-09-23 03:43:5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BA263" w14:textId="77777777" w:rsidR="00EF50A7" w:rsidRDefault="00EF50A7" w:rsidP="00EF50A7">
            <w:pPr>
              <w:rPr>
                <w:ins w:id="10075" w:author="ohm" w:date="2019-10-12T16:00:00Z"/>
                <w:rFonts w:eastAsia="Times New Roman"/>
              </w:rPr>
            </w:pPr>
            <w:ins w:id="10076" w:author="ohm" w:date="2019-10-12T16:00:00Z">
              <w:r>
                <w:rPr>
                  <w:rFonts w:eastAsia="Times New Roman"/>
                </w:rPr>
                <w:t>2019-09-24 01:41: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19C2A" w14:textId="77777777" w:rsidR="00EF50A7" w:rsidRDefault="00EF50A7" w:rsidP="00EF50A7">
            <w:pPr>
              <w:rPr>
                <w:ins w:id="10078" w:author="ohm" w:date="2019-10-12T16:00:00Z"/>
                <w:rFonts w:eastAsia="Times New Roman"/>
              </w:rPr>
            </w:pPr>
            <w:ins w:id="10079" w:author="ohm" w:date="2019-10-12T16:00:00Z">
              <w:r>
                <w:rPr>
                  <w:rFonts w:eastAsia="Times New Roman"/>
                </w:rPr>
                <w:t>2019-09-24 01:41:3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0B5D3" w14:textId="77777777" w:rsidR="00EF50A7" w:rsidRDefault="00EF50A7" w:rsidP="00EF50A7">
            <w:pPr>
              <w:rPr>
                <w:ins w:id="10081" w:author="ohm" w:date="2019-10-12T16:00:00Z"/>
                <w:rFonts w:eastAsia="Times New Roman"/>
              </w:rPr>
            </w:pPr>
            <w:ins w:id="10082" w:author="ohm" w:date="2019-10-12T16:00:00Z">
              <w:r>
                <w:rPr>
                  <w:rFonts w:eastAsia="Times New Roman"/>
                </w:rPr>
                <w:t>AHG17/AHG12: On the flags for processing with subpictur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C2CD4" w14:textId="77777777" w:rsidR="00EF50A7" w:rsidRDefault="00EF50A7" w:rsidP="00EF50A7">
            <w:pPr>
              <w:rPr>
                <w:ins w:id="10084" w:author="ohm" w:date="2019-10-12T16:00:00Z"/>
                <w:rFonts w:eastAsia="Times New Roman"/>
              </w:rPr>
            </w:pPr>
            <w:ins w:id="10085" w:author="ohm" w:date="2019-10-12T16:00:00Z">
              <w:r>
                <w:rPr>
                  <w:rFonts w:eastAsia="Times New Roman"/>
                </w:rPr>
                <w:t>L. Chen, C.-W. Hsu, C.-Y. Chen, Y.-W. Huang, S.-M. Lei (MediaTek)</w:t>
              </w:r>
            </w:ins>
          </w:p>
        </w:tc>
      </w:tr>
      <w:tr w:rsidR="00EF50A7" w14:paraId="78146351" w14:textId="77777777" w:rsidTr="00EF50A7">
        <w:trPr>
          <w:tblCellSpacing w:w="15" w:type="dxa"/>
          <w:ins w:id="10086" w:author="ohm" w:date="2019-10-12T16:00:00Z"/>
          <w:trPrChange w:id="100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65CF49" w14:textId="4D0A5C38" w:rsidR="00EF50A7" w:rsidRDefault="00EF50A7" w:rsidP="00EF50A7">
            <w:pPr>
              <w:jc w:val="center"/>
              <w:rPr>
                <w:ins w:id="10089" w:author="ohm" w:date="2019-10-12T16:00:00Z"/>
                <w:rFonts w:eastAsia="Times New Roman"/>
                <w:sz w:val="24"/>
                <w:szCs w:val="24"/>
              </w:rPr>
            </w:pPr>
            <w:ins w:id="10090" w:author="ohm" w:date="2019-10-12T16:00:00Z">
              <w:r>
                <w:rPr>
                  <w:rFonts w:eastAsia="Times New Roman"/>
                </w:rPr>
                <w:fldChar w:fldCharType="begin"/>
              </w:r>
            </w:ins>
            <w:ins w:id="10091" w:author="ohm" w:date="2019-10-12T18:41:00Z">
              <w:r w:rsidR="00217B4E">
                <w:rPr>
                  <w:rFonts w:eastAsia="Times New Roman"/>
                </w:rPr>
                <w:instrText>HYPERLINK "C:\\Eigene Dateien\\mpeg\\geneva1910\\current_document.php?id=7935"</w:instrText>
              </w:r>
              <w:r w:rsidR="00217B4E">
                <w:rPr>
                  <w:rFonts w:eastAsia="Times New Roman"/>
                </w:rPr>
              </w:r>
            </w:ins>
            <w:ins w:id="10092" w:author="ohm" w:date="2019-10-12T16:00:00Z">
              <w:r>
                <w:rPr>
                  <w:rFonts w:eastAsia="Times New Roman"/>
                </w:rPr>
                <w:fldChar w:fldCharType="separate"/>
              </w:r>
              <w:r>
                <w:rPr>
                  <w:rStyle w:val="Hyperlink"/>
                  <w:rFonts w:eastAsia="Times New Roman"/>
                </w:rPr>
                <w:t>JVET-P014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DD8CC" w14:textId="77777777" w:rsidR="00EF50A7" w:rsidRDefault="00EF50A7" w:rsidP="00EF50A7">
            <w:pPr>
              <w:jc w:val="center"/>
              <w:rPr>
                <w:ins w:id="10094" w:author="ohm" w:date="2019-10-12T16:00:00Z"/>
                <w:rFonts w:eastAsia="Times New Roman"/>
              </w:rPr>
            </w:pPr>
            <w:ins w:id="10095" w:author="ohm" w:date="2019-10-12T16:00:00Z">
              <w:r>
                <w:rPr>
                  <w:rFonts w:eastAsia="Times New Roman"/>
                </w:rPr>
                <w:t>m5010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2C335" w14:textId="77777777" w:rsidR="00EF50A7" w:rsidRDefault="00EF50A7" w:rsidP="00EF50A7">
            <w:pPr>
              <w:rPr>
                <w:ins w:id="10097" w:author="ohm" w:date="2019-10-12T16:00:00Z"/>
                <w:rFonts w:eastAsia="Times New Roman"/>
              </w:rPr>
            </w:pPr>
            <w:ins w:id="10098" w:author="ohm" w:date="2019-10-12T16:00:00Z">
              <w:r>
                <w:rPr>
                  <w:rFonts w:eastAsia="Times New Roman"/>
                </w:rPr>
                <w:t>2019-09-23 03:44: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078B78" w14:textId="77777777" w:rsidR="00EF50A7" w:rsidRDefault="00EF50A7" w:rsidP="00EF50A7">
            <w:pPr>
              <w:rPr>
                <w:ins w:id="10100" w:author="ohm" w:date="2019-10-12T16:00:00Z"/>
                <w:rFonts w:eastAsia="Times New Roman"/>
              </w:rPr>
            </w:pPr>
            <w:ins w:id="10101" w:author="ohm" w:date="2019-10-12T16:00:00Z">
              <w:r>
                <w:rPr>
                  <w:rFonts w:eastAsia="Times New Roman"/>
                </w:rPr>
                <w:t>2019-09-24 01:42: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E2B73" w14:textId="77777777" w:rsidR="00EF50A7" w:rsidRDefault="00EF50A7" w:rsidP="00EF50A7">
            <w:pPr>
              <w:rPr>
                <w:ins w:id="10103" w:author="ohm" w:date="2019-10-12T16:00:00Z"/>
                <w:rFonts w:eastAsia="Times New Roman"/>
              </w:rPr>
            </w:pPr>
            <w:ins w:id="10104" w:author="ohm" w:date="2019-10-12T16:00:00Z">
              <w:r>
                <w:rPr>
                  <w:rFonts w:eastAsia="Times New Roman"/>
                </w:rPr>
                <w:t>2019-09-24 01:42:1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59EBD" w14:textId="77777777" w:rsidR="00EF50A7" w:rsidRDefault="00EF50A7" w:rsidP="00EF50A7">
            <w:pPr>
              <w:rPr>
                <w:ins w:id="10106" w:author="ohm" w:date="2019-10-12T16:00:00Z"/>
                <w:rFonts w:eastAsia="Times New Roman"/>
              </w:rPr>
            </w:pPr>
            <w:ins w:id="10107" w:author="ohm" w:date="2019-10-12T16:00:00Z">
              <w:r>
                <w:rPr>
                  <w:rFonts w:eastAsia="Times New Roman"/>
                </w:rPr>
                <w:t>AHG17/AHG12: On enabling subpicture with random access properti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B79679" w14:textId="77777777" w:rsidR="00EF50A7" w:rsidRDefault="00EF50A7" w:rsidP="00EF50A7">
            <w:pPr>
              <w:rPr>
                <w:ins w:id="10109" w:author="ohm" w:date="2019-10-12T16:00:00Z"/>
                <w:rFonts w:eastAsia="Times New Roman"/>
              </w:rPr>
            </w:pPr>
            <w:ins w:id="10110" w:author="ohm" w:date="2019-10-12T16:00:00Z">
              <w:r>
                <w:rPr>
                  <w:rFonts w:eastAsia="Times New Roman"/>
                </w:rPr>
                <w:t>L. Chen, Y.-W. Huang, S.-M. Lei (MediaTek)</w:t>
              </w:r>
            </w:ins>
          </w:p>
        </w:tc>
      </w:tr>
      <w:tr w:rsidR="00EF50A7" w14:paraId="2EE7B2AF" w14:textId="77777777" w:rsidTr="00EF50A7">
        <w:trPr>
          <w:tblCellSpacing w:w="15" w:type="dxa"/>
          <w:ins w:id="10111" w:author="ohm" w:date="2019-10-12T16:00:00Z"/>
          <w:trPrChange w:id="101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2FF94" w14:textId="2C0CDFF4" w:rsidR="00EF50A7" w:rsidRDefault="00EF50A7" w:rsidP="00EF50A7">
            <w:pPr>
              <w:jc w:val="center"/>
              <w:rPr>
                <w:ins w:id="10114" w:author="ohm" w:date="2019-10-12T16:00:00Z"/>
                <w:rFonts w:eastAsia="Times New Roman"/>
                <w:sz w:val="24"/>
                <w:szCs w:val="24"/>
              </w:rPr>
            </w:pPr>
            <w:ins w:id="10115" w:author="ohm" w:date="2019-10-12T16:00:00Z">
              <w:r>
                <w:rPr>
                  <w:rFonts w:eastAsia="Times New Roman"/>
                </w:rPr>
                <w:fldChar w:fldCharType="begin"/>
              </w:r>
            </w:ins>
            <w:ins w:id="10116" w:author="ohm" w:date="2019-10-12T18:41:00Z">
              <w:r w:rsidR="00217B4E">
                <w:rPr>
                  <w:rFonts w:eastAsia="Times New Roman"/>
                </w:rPr>
                <w:instrText>HYPERLINK "C:\\Eigene Dateien\\mpeg\\geneva1910\\current_document.php?id=7936"</w:instrText>
              </w:r>
              <w:r w:rsidR="00217B4E">
                <w:rPr>
                  <w:rFonts w:eastAsia="Times New Roman"/>
                </w:rPr>
              </w:r>
            </w:ins>
            <w:ins w:id="10117" w:author="ohm" w:date="2019-10-12T16:00:00Z">
              <w:r>
                <w:rPr>
                  <w:rFonts w:eastAsia="Times New Roman"/>
                </w:rPr>
                <w:fldChar w:fldCharType="separate"/>
              </w:r>
              <w:r>
                <w:rPr>
                  <w:rStyle w:val="Hyperlink"/>
                  <w:rFonts w:eastAsia="Times New Roman"/>
                </w:rPr>
                <w:t>JVET-P014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3B2FF" w14:textId="77777777" w:rsidR="00EF50A7" w:rsidRDefault="00EF50A7" w:rsidP="00EF50A7">
            <w:pPr>
              <w:jc w:val="center"/>
              <w:rPr>
                <w:ins w:id="10119" w:author="ohm" w:date="2019-10-12T16:00:00Z"/>
                <w:rFonts w:eastAsia="Times New Roman"/>
              </w:rPr>
            </w:pPr>
            <w:ins w:id="10120" w:author="ohm" w:date="2019-10-12T16:00:00Z">
              <w:r>
                <w:rPr>
                  <w:rFonts w:eastAsia="Times New Roman"/>
                </w:rPr>
                <w:t>m5010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6BF7F" w14:textId="77777777" w:rsidR="00EF50A7" w:rsidRDefault="00EF50A7" w:rsidP="00EF50A7">
            <w:pPr>
              <w:rPr>
                <w:ins w:id="10122" w:author="ohm" w:date="2019-10-12T16:00:00Z"/>
                <w:rFonts w:eastAsia="Times New Roman"/>
              </w:rPr>
            </w:pPr>
            <w:ins w:id="10123" w:author="ohm" w:date="2019-10-12T16:00:00Z">
              <w:r>
                <w:rPr>
                  <w:rFonts w:eastAsia="Times New Roman"/>
                </w:rPr>
                <w:t>2019-09-23 03:44: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9D4354" w14:textId="77777777" w:rsidR="00EF50A7" w:rsidRDefault="00EF50A7" w:rsidP="00EF50A7">
            <w:pPr>
              <w:rPr>
                <w:ins w:id="10125" w:author="ohm" w:date="2019-10-12T16:00:00Z"/>
                <w:rFonts w:eastAsia="Times New Roman"/>
              </w:rPr>
            </w:pPr>
            <w:ins w:id="10126" w:author="ohm" w:date="2019-10-12T16:00:00Z">
              <w:r>
                <w:rPr>
                  <w:rFonts w:eastAsia="Times New Roman"/>
                </w:rPr>
                <w:t>2019-09-24 18:16: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CBF56" w14:textId="77777777" w:rsidR="00EF50A7" w:rsidRDefault="00EF50A7" w:rsidP="00EF50A7">
            <w:pPr>
              <w:rPr>
                <w:ins w:id="10128" w:author="ohm" w:date="2019-10-12T16:00:00Z"/>
                <w:rFonts w:eastAsia="Times New Roman"/>
              </w:rPr>
            </w:pPr>
            <w:ins w:id="10129" w:author="ohm" w:date="2019-10-12T16:00:00Z">
              <w:r>
                <w:rPr>
                  <w:rFonts w:eastAsia="Times New Roman"/>
                </w:rPr>
                <w:t>2019-10-03 11:59:3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B52D92" w14:textId="77777777" w:rsidR="00EF50A7" w:rsidRDefault="00EF50A7" w:rsidP="00EF50A7">
            <w:pPr>
              <w:rPr>
                <w:ins w:id="10131" w:author="ohm" w:date="2019-10-12T16:00:00Z"/>
                <w:rFonts w:eastAsia="Times New Roman"/>
              </w:rPr>
            </w:pPr>
            <w:ins w:id="10132" w:author="ohm" w:date="2019-10-12T16:00:00Z">
              <w:r>
                <w:rPr>
                  <w:rFonts w:eastAsia="Times New Roman"/>
                </w:rPr>
                <w:t>AHG18: BDPCM in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20006" w14:textId="77777777" w:rsidR="00EF50A7" w:rsidRDefault="00EF50A7" w:rsidP="00EF50A7">
            <w:pPr>
              <w:rPr>
                <w:ins w:id="10134" w:author="ohm" w:date="2019-10-12T16:00:00Z"/>
                <w:rFonts w:eastAsia="Times New Roman"/>
              </w:rPr>
            </w:pPr>
            <w:ins w:id="10135" w:author="ohm" w:date="2019-10-12T16:00:00Z">
              <w:r>
                <w:rPr>
                  <w:rFonts w:eastAsia="Times New Roman"/>
                </w:rPr>
                <w:t>Z.-Y. Lin, T.-D. Chuang, C.-Y. Chen, C.-W. Hsu, Y.-W. Huang, S.-M. Lei (MediaTek)</w:t>
              </w:r>
            </w:ins>
          </w:p>
        </w:tc>
      </w:tr>
      <w:tr w:rsidR="00EF50A7" w14:paraId="71388629" w14:textId="77777777" w:rsidTr="00EF50A7">
        <w:trPr>
          <w:tblCellSpacing w:w="15" w:type="dxa"/>
          <w:ins w:id="10136" w:author="ohm" w:date="2019-10-12T16:00:00Z"/>
          <w:trPrChange w:id="101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EA883" w14:textId="70D54262" w:rsidR="00EF50A7" w:rsidRDefault="00EF50A7" w:rsidP="00EF50A7">
            <w:pPr>
              <w:jc w:val="center"/>
              <w:rPr>
                <w:ins w:id="10139" w:author="ohm" w:date="2019-10-12T16:00:00Z"/>
                <w:rFonts w:eastAsia="Times New Roman"/>
                <w:sz w:val="24"/>
                <w:szCs w:val="24"/>
              </w:rPr>
            </w:pPr>
            <w:ins w:id="10140" w:author="ohm" w:date="2019-10-12T16:00:00Z">
              <w:r>
                <w:rPr>
                  <w:rFonts w:eastAsia="Times New Roman"/>
                </w:rPr>
                <w:fldChar w:fldCharType="begin"/>
              </w:r>
            </w:ins>
            <w:ins w:id="10141" w:author="ohm" w:date="2019-10-12T18:41:00Z">
              <w:r w:rsidR="00217B4E">
                <w:rPr>
                  <w:rFonts w:eastAsia="Times New Roman"/>
                </w:rPr>
                <w:instrText>HYPERLINK "C:\\Eigene Dateien\\mpeg\\geneva1910\\current_document.php?id=7937"</w:instrText>
              </w:r>
              <w:r w:rsidR="00217B4E">
                <w:rPr>
                  <w:rFonts w:eastAsia="Times New Roman"/>
                </w:rPr>
              </w:r>
            </w:ins>
            <w:ins w:id="10142" w:author="ohm" w:date="2019-10-12T16:00:00Z">
              <w:r>
                <w:rPr>
                  <w:rFonts w:eastAsia="Times New Roman"/>
                </w:rPr>
                <w:fldChar w:fldCharType="separate"/>
              </w:r>
              <w:r>
                <w:rPr>
                  <w:rStyle w:val="Hyperlink"/>
                  <w:rFonts w:eastAsia="Times New Roman"/>
                </w:rPr>
                <w:t>JVET-P014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36142" w14:textId="77777777" w:rsidR="00EF50A7" w:rsidRDefault="00EF50A7" w:rsidP="00EF50A7">
            <w:pPr>
              <w:jc w:val="center"/>
              <w:rPr>
                <w:ins w:id="10144" w:author="ohm" w:date="2019-10-12T16:00:00Z"/>
                <w:rFonts w:eastAsia="Times New Roman"/>
              </w:rPr>
            </w:pPr>
            <w:ins w:id="10145" w:author="ohm" w:date="2019-10-12T16:00:00Z">
              <w:r>
                <w:rPr>
                  <w:rFonts w:eastAsia="Times New Roman"/>
                </w:rPr>
                <w:t>m5010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C71F9C" w14:textId="77777777" w:rsidR="00EF50A7" w:rsidRDefault="00EF50A7" w:rsidP="00EF50A7">
            <w:pPr>
              <w:rPr>
                <w:ins w:id="10147" w:author="ohm" w:date="2019-10-12T16:00:00Z"/>
                <w:rFonts w:eastAsia="Times New Roman"/>
              </w:rPr>
            </w:pPr>
            <w:ins w:id="10148" w:author="ohm" w:date="2019-10-12T16:00:00Z">
              <w:r>
                <w:rPr>
                  <w:rFonts w:eastAsia="Times New Roman"/>
                </w:rPr>
                <w:t>2019-09-23 03:46: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45641" w14:textId="77777777" w:rsidR="00EF50A7" w:rsidRDefault="00EF50A7" w:rsidP="00EF50A7">
            <w:pPr>
              <w:rPr>
                <w:ins w:id="10150" w:author="ohm" w:date="2019-10-12T16:00:00Z"/>
                <w:rFonts w:eastAsia="Times New Roman"/>
              </w:rPr>
            </w:pPr>
            <w:ins w:id="10151" w:author="ohm" w:date="2019-10-12T16:00:00Z">
              <w:r>
                <w:rPr>
                  <w:rFonts w:eastAsia="Times New Roman"/>
                </w:rPr>
                <w:t>2019-09-24 18:18: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DA007" w14:textId="77777777" w:rsidR="00EF50A7" w:rsidRDefault="00EF50A7" w:rsidP="00EF50A7">
            <w:pPr>
              <w:rPr>
                <w:ins w:id="10153" w:author="ohm" w:date="2019-10-12T16:00:00Z"/>
                <w:rFonts w:eastAsia="Times New Roman"/>
              </w:rPr>
            </w:pPr>
            <w:ins w:id="10154" w:author="ohm" w:date="2019-10-12T16:00:00Z">
              <w:r>
                <w:rPr>
                  <w:rFonts w:eastAsia="Times New Roman"/>
                </w:rPr>
                <w:t>2019-10-06 05:17:2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11106" w14:textId="77777777" w:rsidR="00EF50A7" w:rsidRDefault="00EF50A7" w:rsidP="00EF50A7">
            <w:pPr>
              <w:rPr>
                <w:ins w:id="10156" w:author="ohm" w:date="2019-10-12T16:00:00Z"/>
                <w:rFonts w:eastAsia="Times New Roman"/>
              </w:rPr>
            </w:pPr>
            <w:ins w:id="10157" w:author="ohm" w:date="2019-10-12T16:00:00Z">
              <w:r>
                <w:rPr>
                  <w:rFonts w:eastAsia="Times New Roman"/>
                </w:rPr>
                <w:t>AHG18: Disabling dependent quantization in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6DCFC" w14:textId="77777777" w:rsidR="00EF50A7" w:rsidRDefault="00EF50A7" w:rsidP="00EF50A7">
            <w:pPr>
              <w:rPr>
                <w:ins w:id="10159" w:author="ohm" w:date="2019-10-12T16:00:00Z"/>
                <w:rFonts w:eastAsia="Times New Roman"/>
              </w:rPr>
            </w:pPr>
            <w:ins w:id="10160" w:author="ohm" w:date="2019-10-12T16:00:00Z">
              <w:r>
                <w:rPr>
                  <w:rFonts w:eastAsia="Times New Roman"/>
                </w:rPr>
                <w:t>Z.-Y. Lin, T.-D. Chuang, C.-Y. Chen, C.-W. Hsu, Y.-W. Huang, S.-M. Lei (MediaTek), T.-C. Ma, Y.-W. Chen, X. Xiu, H.-j. Jhu, X. Wang (Kwai), A. Nalci, H. E. Egilmez, M. Coban, M. Karczewicz (Qualcomm), M. G. Sarwer, R. Liao, J. Luo, Y. Ye (Alibaba)</w:t>
              </w:r>
            </w:ins>
          </w:p>
        </w:tc>
      </w:tr>
      <w:tr w:rsidR="00EF50A7" w14:paraId="7A69DA88" w14:textId="77777777" w:rsidTr="00EF50A7">
        <w:trPr>
          <w:tblCellSpacing w:w="15" w:type="dxa"/>
          <w:ins w:id="10161" w:author="ohm" w:date="2019-10-12T16:00:00Z"/>
          <w:trPrChange w:id="101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FD233" w14:textId="3E8644AE" w:rsidR="00EF50A7" w:rsidRDefault="00EF50A7" w:rsidP="00EF50A7">
            <w:pPr>
              <w:jc w:val="center"/>
              <w:rPr>
                <w:ins w:id="10164" w:author="ohm" w:date="2019-10-12T16:00:00Z"/>
                <w:rFonts w:eastAsia="Times New Roman"/>
                <w:sz w:val="24"/>
                <w:szCs w:val="24"/>
              </w:rPr>
            </w:pPr>
            <w:ins w:id="10165" w:author="ohm" w:date="2019-10-12T16:00:00Z">
              <w:r>
                <w:rPr>
                  <w:rFonts w:eastAsia="Times New Roman"/>
                </w:rPr>
                <w:fldChar w:fldCharType="begin"/>
              </w:r>
            </w:ins>
            <w:ins w:id="10166" w:author="ohm" w:date="2019-10-12T18:41:00Z">
              <w:r w:rsidR="00217B4E">
                <w:rPr>
                  <w:rFonts w:eastAsia="Times New Roman"/>
                </w:rPr>
                <w:instrText>HYPERLINK "C:\\Eigene Dateien\\mpeg\\geneva1910\\current_document.php?id=7938"</w:instrText>
              </w:r>
              <w:r w:rsidR="00217B4E">
                <w:rPr>
                  <w:rFonts w:eastAsia="Times New Roman"/>
                </w:rPr>
              </w:r>
            </w:ins>
            <w:ins w:id="10167" w:author="ohm" w:date="2019-10-12T16:00:00Z">
              <w:r>
                <w:rPr>
                  <w:rFonts w:eastAsia="Times New Roman"/>
                </w:rPr>
                <w:fldChar w:fldCharType="separate"/>
              </w:r>
              <w:r>
                <w:rPr>
                  <w:rStyle w:val="Hyperlink"/>
                  <w:rFonts w:eastAsia="Times New Roman"/>
                </w:rPr>
                <w:t>JVET-P014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FB961" w14:textId="77777777" w:rsidR="00EF50A7" w:rsidRDefault="00EF50A7" w:rsidP="00EF50A7">
            <w:pPr>
              <w:jc w:val="center"/>
              <w:rPr>
                <w:ins w:id="10169" w:author="ohm" w:date="2019-10-12T16:00:00Z"/>
                <w:rFonts w:eastAsia="Times New Roman"/>
              </w:rPr>
            </w:pPr>
            <w:ins w:id="10170" w:author="ohm" w:date="2019-10-12T16:00:00Z">
              <w:r>
                <w:rPr>
                  <w:rFonts w:eastAsia="Times New Roman"/>
                </w:rPr>
                <w:t>m5010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7A9B0" w14:textId="77777777" w:rsidR="00EF50A7" w:rsidRDefault="00EF50A7" w:rsidP="00EF50A7">
            <w:pPr>
              <w:rPr>
                <w:ins w:id="10172" w:author="ohm" w:date="2019-10-12T16:00:00Z"/>
                <w:rFonts w:eastAsia="Times New Roman"/>
              </w:rPr>
            </w:pPr>
            <w:ins w:id="10173" w:author="ohm" w:date="2019-10-12T16:00:00Z">
              <w:r>
                <w:rPr>
                  <w:rFonts w:eastAsia="Times New Roman"/>
                </w:rPr>
                <w:t>2019-09-23 03:46: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58A8C" w14:textId="77777777" w:rsidR="00EF50A7" w:rsidRDefault="00EF50A7" w:rsidP="00EF50A7">
            <w:pPr>
              <w:rPr>
                <w:ins w:id="10175" w:author="ohm" w:date="2019-10-12T16:00:00Z"/>
                <w:rFonts w:eastAsia="Times New Roman"/>
              </w:rPr>
            </w:pPr>
            <w:ins w:id="10176" w:author="ohm" w:date="2019-10-12T16:00:00Z">
              <w:r>
                <w:rPr>
                  <w:rFonts w:eastAsia="Times New Roman"/>
                </w:rPr>
                <w:t>2019-09-24 14:00: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00ECE3" w14:textId="77777777" w:rsidR="00EF50A7" w:rsidRDefault="00EF50A7" w:rsidP="00EF50A7">
            <w:pPr>
              <w:rPr>
                <w:ins w:id="10178" w:author="ohm" w:date="2019-10-12T16:00:00Z"/>
                <w:rFonts w:eastAsia="Times New Roman"/>
              </w:rPr>
            </w:pPr>
            <w:ins w:id="10179" w:author="ohm" w:date="2019-10-12T16:00:00Z">
              <w:r>
                <w:rPr>
                  <w:rFonts w:eastAsia="Times New Roman"/>
                </w:rPr>
                <w:t>2019-10-01 08:27:4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C73A4" w14:textId="77777777" w:rsidR="00EF50A7" w:rsidRDefault="00EF50A7" w:rsidP="00EF50A7">
            <w:pPr>
              <w:rPr>
                <w:ins w:id="10181" w:author="ohm" w:date="2019-10-12T16:00:00Z"/>
                <w:rFonts w:eastAsia="Times New Roman"/>
              </w:rPr>
            </w:pPr>
            <w:ins w:id="10182" w:author="ohm" w:date="2019-10-12T16:00:00Z">
              <w:r>
                <w:rPr>
                  <w:rFonts w:eastAsia="Times New Roman"/>
                </w:rPr>
                <w:t>AHG18: Disabling LMCS for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D36BD" w14:textId="77777777" w:rsidR="00EF50A7" w:rsidRDefault="00EF50A7" w:rsidP="00EF50A7">
            <w:pPr>
              <w:rPr>
                <w:ins w:id="10184" w:author="ohm" w:date="2019-10-12T16:00:00Z"/>
                <w:rFonts w:eastAsia="Times New Roman"/>
              </w:rPr>
            </w:pPr>
            <w:ins w:id="10185" w:author="ohm" w:date="2019-10-12T16:00:00Z">
              <w:r>
                <w:rPr>
                  <w:rFonts w:eastAsia="Times New Roman"/>
                </w:rPr>
                <w:t>Z.-Y. Lin, T.-D. Chuang, C.-Y. Chen, C.-W. Hsu, Y.-W. Huang, S.-M. Lei (MediaTek)</w:t>
              </w:r>
            </w:ins>
          </w:p>
        </w:tc>
      </w:tr>
      <w:tr w:rsidR="00EF50A7" w14:paraId="719737A8" w14:textId="77777777" w:rsidTr="00EF50A7">
        <w:trPr>
          <w:tblCellSpacing w:w="15" w:type="dxa"/>
          <w:ins w:id="10186" w:author="ohm" w:date="2019-10-12T16:00:00Z"/>
          <w:trPrChange w:id="101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1867F" w14:textId="47CB00D5" w:rsidR="00EF50A7" w:rsidRDefault="00EF50A7" w:rsidP="00EF50A7">
            <w:pPr>
              <w:jc w:val="center"/>
              <w:rPr>
                <w:ins w:id="10189" w:author="ohm" w:date="2019-10-12T16:00:00Z"/>
                <w:rFonts w:eastAsia="Times New Roman"/>
                <w:sz w:val="24"/>
                <w:szCs w:val="24"/>
              </w:rPr>
            </w:pPr>
            <w:ins w:id="10190" w:author="ohm" w:date="2019-10-12T16:00:00Z">
              <w:r>
                <w:rPr>
                  <w:rFonts w:eastAsia="Times New Roman"/>
                </w:rPr>
                <w:fldChar w:fldCharType="begin"/>
              </w:r>
            </w:ins>
            <w:ins w:id="10191" w:author="ohm" w:date="2019-10-12T18:41:00Z">
              <w:r w:rsidR="00217B4E">
                <w:rPr>
                  <w:rFonts w:eastAsia="Times New Roman"/>
                </w:rPr>
                <w:instrText>HYPERLINK "C:\\Eigene Dateien\\mpeg\\geneva1910\\current_document.php?id=7939"</w:instrText>
              </w:r>
              <w:r w:rsidR="00217B4E">
                <w:rPr>
                  <w:rFonts w:eastAsia="Times New Roman"/>
                </w:rPr>
              </w:r>
            </w:ins>
            <w:ins w:id="10192" w:author="ohm" w:date="2019-10-12T16:00:00Z">
              <w:r>
                <w:rPr>
                  <w:rFonts w:eastAsia="Times New Roman"/>
                </w:rPr>
                <w:fldChar w:fldCharType="separate"/>
              </w:r>
              <w:r>
                <w:rPr>
                  <w:rStyle w:val="Hyperlink"/>
                  <w:rFonts w:eastAsia="Times New Roman"/>
                </w:rPr>
                <w:t>JVET-P015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18FFA" w14:textId="77777777" w:rsidR="00EF50A7" w:rsidRDefault="00EF50A7" w:rsidP="00EF50A7">
            <w:pPr>
              <w:jc w:val="center"/>
              <w:rPr>
                <w:ins w:id="10194" w:author="ohm" w:date="2019-10-12T16:00:00Z"/>
                <w:rFonts w:eastAsia="Times New Roman"/>
              </w:rPr>
            </w:pPr>
            <w:ins w:id="10195" w:author="ohm" w:date="2019-10-12T16:00:00Z">
              <w:r>
                <w:rPr>
                  <w:rFonts w:eastAsia="Times New Roman"/>
                </w:rPr>
                <w:t>m5010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D3B7F" w14:textId="77777777" w:rsidR="00EF50A7" w:rsidRDefault="00EF50A7" w:rsidP="00EF50A7">
            <w:pPr>
              <w:rPr>
                <w:ins w:id="10197" w:author="ohm" w:date="2019-10-12T16:00:00Z"/>
                <w:rFonts w:eastAsia="Times New Roman"/>
              </w:rPr>
            </w:pPr>
            <w:ins w:id="10198" w:author="ohm" w:date="2019-10-12T16:00:00Z">
              <w:r>
                <w:rPr>
                  <w:rFonts w:eastAsia="Times New Roman"/>
                </w:rPr>
                <w:t>2019-09-23 03:47: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A02A2A" w14:textId="77777777" w:rsidR="00EF50A7" w:rsidRDefault="00EF50A7" w:rsidP="00EF50A7">
            <w:pPr>
              <w:rPr>
                <w:ins w:id="10200" w:author="ohm" w:date="2019-10-12T16:00:00Z"/>
                <w:rFonts w:eastAsia="Times New Roman"/>
              </w:rPr>
            </w:pPr>
            <w:ins w:id="10201" w:author="ohm" w:date="2019-10-12T16:00:00Z">
              <w:r>
                <w:rPr>
                  <w:rFonts w:eastAsia="Times New Roman"/>
                </w:rPr>
                <w:t>2019-09-25 06:04: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E5B7D" w14:textId="77777777" w:rsidR="00EF50A7" w:rsidRDefault="00EF50A7" w:rsidP="00EF50A7">
            <w:pPr>
              <w:rPr>
                <w:ins w:id="10203" w:author="ohm" w:date="2019-10-12T16:00:00Z"/>
                <w:rFonts w:eastAsia="Times New Roman"/>
              </w:rPr>
            </w:pPr>
            <w:ins w:id="10204" w:author="ohm" w:date="2019-10-12T16:00:00Z">
              <w:r>
                <w:rPr>
                  <w:rFonts w:eastAsia="Times New Roman"/>
                </w:rPr>
                <w:t>2019-10-03 00:01:1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86FCD" w14:textId="77777777" w:rsidR="00EF50A7" w:rsidRDefault="00EF50A7" w:rsidP="00EF50A7">
            <w:pPr>
              <w:rPr>
                <w:ins w:id="10206" w:author="ohm" w:date="2019-10-12T16:00:00Z"/>
                <w:rFonts w:eastAsia="Times New Roman"/>
              </w:rPr>
            </w:pPr>
            <w:ins w:id="10207" w:author="ohm" w:date="2019-10-12T16:00:00Z">
              <w:r>
                <w:rPr>
                  <w:rFonts w:eastAsia="Times New Roman"/>
                </w:rPr>
                <w:t>CE3-related: Simplification of reference luma intra prediction mode deriv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5D774" w14:textId="77777777" w:rsidR="00EF50A7" w:rsidRDefault="00EF50A7" w:rsidP="00EF50A7">
            <w:pPr>
              <w:rPr>
                <w:ins w:id="10209" w:author="ohm" w:date="2019-10-12T16:00:00Z"/>
                <w:rFonts w:eastAsia="Times New Roman"/>
              </w:rPr>
            </w:pPr>
            <w:ins w:id="10210" w:author="ohm" w:date="2019-10-12T16:00:00Z">
              <w:r>
                <w:rPr>
                  <w:rFonts w:eastAsia="Times New Roman"/>
                </w:rPr>
                <w:t>Z.-Y. Lin, T.-D. Chuang, C.-Y. Chen, C.-W. Hsu, Y.-W. Huang, S.-M. Lei (MediaTek)</w:t>
              </w:r>
            </w:ins>
          </w:p>
        </w:tc>
      </w:tr>
      <w:tr w:rsidR="00EF50A7" w14:paraId="7771B786" w14:textId="77777777" w:rsidTr="00EF50A7">
        <w:trPr>
          <w:tblCellSpacing w:w="15" w:type="dxa"/>
          <w:ins w:id="10211" w:author="ohm" w:date="2019-10-12T16:00:00Z"/>
          <w:trPrChange w:id="102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F22EA" w14:textId="7BAC141D" w:rsidR="00EF50A7" w:rsidRDefault="00EF50A7" w:rsidP="00EF50A7">
            <w:pPr>
              <w:jc w:val="center"/>
              <w:rPr>
                <w:ins w:id="10214" w:author="ohm" w:date="2019-10-12T16:00:00Z"/>
                <w:rFonts w:eastAsia="Times New Roman"/>
                <w:sz w:val="24"/>
                <w:szCs w:val="24"/>
              </w:rPr>
            </w:pPr>
            <w:ins w:id="10215" w:author="ohm" w:date="2019-10-12T16:00:00Z">
              <w:r>
                <w:rPr>
                  <w:rFonts w:eastAsia="Times New Roman"/>
                </w:rPr>
                <w:fldChar w:fldCharType="begin"/>
              </w:r>
            </w:ins>
            <w:ins w:id="10216" w:author="ohm" w:date="2019-10-12T18:41:00Z">
              <w:r w:rsidR="00217B4E">
                <w:rPr>
                  <w:rFonts w:eastAsia="Times New Roman"/>
                </w:rPr>
                <w:instrText>HYPERLINK "C:\\Eigene Dateien\\mpeg\\geneva1910\\current_document.php?id=7940"</w:instrText>
              </w:r>
              <w:r w:rsidR="00217B4E">
                <w:rPr>
                  <w:rFonts w:eastAsia="Times New Roman"/>
                </w:rPr>
              </w:r>
            </w:ins>
            <w:ins w:id="10217" w:author="ohm" w:date="2019-10-12T16:00:00Z">
              <w:r>
                <w:rPr>
                  <w:rFonts w:eastAsia="Times New Roman"/>
                </w:rPr>
                <w:fldChar w:fldCharType="separate"/>
              </w:r>
              <w:r>
                <w:rPr>
                  <w:rStyle w:val="Hyperlink"/>
                  <w:rFonts w:eastAsia="Times New Roman"/>
                </w:rPr>
                <w:t>JVET-P015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B40A6" w14:textId="77777777" w:rsidR="00EF50A7" w:rsidRDefault="00EF50A7" w:rsidP="00EF50A7">
            <w:pPr>
              <w:jc w:val="center"/>
              <w:rPr>
                <w:ins w:id="10219" w:author="ohm" w:date="2019-10-12T16:00:00Z"/>
                <w:rFonts w:eastAsia="Times New Roman"/>
              </w:rPr>
            </w:pPr>
            <w:ins w:id="10220" w:author="ohm" w:date="2019-10-12T16:00:00Z">
              <w:r>
                <w:rPr>
                  <w:rFonts w:eastAsia="Times New Roman"/>
                </w:rPr>
                <w:t>m5011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5C11BF" w14:textId="77777777" w:rsidR="00EF50A7" w:rsidRDefault="00EF50A7" w:rsidP="00EF50A7">
            <w:pPr>
              <w:rPr>
                <w:ins w:id="10222" w:author="ohm" w:date="2019-10-12T16:00:00Z"/>
                <w:rFonts w:eastAsia="Times New Roman"/>
              </w:rPr>
            </w:pPr>
            <w:ins w:id="10223" w:author="ohm" w:date="2019-10-12T16:00:00Z">
              <w:r>
                <w:rPr>
                  <w:rFonts w:eastAsia="Times New Roman"/>
                </w:rPr>
                <w:t>2019-09-23 03:47: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1A686" w14:textId="77777777" w:rsidR="00EF50A7" w:rsidRDefault="00EF50A7" w:rsidP="00EF50A7">
            <w:pPr>
              <w:rPr>
                <w:ins w:id="10225" w:author="ohm" w:date="2019-10-12T16:00:00Z"/>
                <w:rFonts w:eastAsia="Times New Roman"/>
              </w:rPr>
            </w:pPr>
            <w:ins w:id="10226" w:author="ohm" w:date="2019-10-12T16:00:00Z">
              <w:r>
                <w:rPr>
                  <w:rFonts w:eastAsia="Times New Roman"/>
                </w:rPr>
                <w:t>2019-09-24 14:02: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E5039" w14:textId="77777777" w:rsidR="00EF50A7" w:rsidRDefault="00EF50A7" w:rsidP="00EF50A7">
            <w:pPr>
              <w:rPr>
                <w:ins w:id="10228" w:author="ohm" w:date="2019-10-12T16:00:00Z"/>
                <w:rFonts w:eastAsia="Times New Roman"/>
              </w:rPr>
            </w:pPr>
            <w:ins w:id="10229" w:author="ohm" w:date="2019-10-12T16:00:00Z">
              <w:r>
                <w:rPr>
                  <w:rFonts w:eastAsia="Times New Roman"/>
                </w:rPr>
                <w:t>2019-10-01 08:35:0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889FA" w14:textId="77777777" w:rsidR="00EF50A7" w:rsidRDefault="00EF50A7" w:rsidP="00EF50A7">
            <w:pPr>
              <w:rPr>
                <w:ins w:id="10231" w:author="ohm" w:date="2019-10-12T16:00:00Z"/>
                <w:rFonts w:eastAsia="Times New Roman"/>
              </w:rPr>
            </w:pPr>
            <w:ins w:id="10232" w:author="ohm" w:date="2019-10-12T16:00:00Z">
              <w:r>
                <w:rPr>
                  <w:rFonts w:eastAsia="Times New Roman"/>
                </w:rPr>
                <w:t>CE4-related: Simplification of half-pel switchable interpolation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20B8C" w14:textId="77777777" w:rsidR="00EF50A7" w:rsidRDefault="00EF50A7" w:rsidP="00EF50A7">
            <w:pPr>
              <w:rPr>
                <w:ins w:id="10234" w:author="ohm" w:date="2019-10-12T16:00:00Z"/>
                <w:rFonts w:eastAsia="Times New Roman"/>
              </w:rPr>
            </w:pPr>
            <w:ins w:id="10235" w:author="ohm" w:date="2019-10-12T16:00:00Z">
              <w:r>
                <w:rPr>
                  <w:rFonts w:eastAsia="Times New Roman"/>
                </w:rPr>
                <w:t>Y.-L. Hsiao, C.-C. Chen, C.-W. Hsu, Y.-W. Huang, S.-M. Lei (MediaTek)</w:t>
              </w:r>
            </w:ins>
          </w:p>
        </w:tc>
      </w:tr>
      <w:tr w:rsidR="00EF50A7" w14:paraId="0B32EC54" w14:textId="77777777" w:rsidTr="00EF50A7">
        <w:trPr>
          <w:tblCellSpacing w:w="15" w:type="dxa"/>
          <w:ins w:id="10236" w:author="ohm" w:date="2019-10-12T16:00:00Z"/>
          <w:trPrChange w:id="102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9A7C53" w14:textId="19EAF384" w:rsidR="00EF50A7" w:rsidRDefault="00EF50A7" w:rsidP="00EF50A7">
            <w:pPr>
              <w:jc w:val="center"/>
              <w:rPr>
                <w:ins w:id="10239" w:author="ohm" w:date="2019-10-12T16:00:00Z"/>
                <w:rFonts w:eastAsia="Times New Roman"/>
                <w:sz w:val="24"/>
                <w:szCs w:val="24"/>
              </w:rPr>
            </w:pPr>
            <w:ins w:id="10240" w:author="ohm" w:date="2019-10-12T16:00:00Z">
              <w:r>
                <w:rPr>
                  <w:rFonts w:eastAsia="Times New Roman"/>
                </w:rPr>
                <w:fldChar w:fldCharType="begin"/>
              </w:r>
            </w:ins>
            <w:ins w:id="10241" w:author="ohm" w:date="2019-10-12T18:41:00Z">
              <w:r w:rsidR="00217B4E">
                <w:rPr>
                  <w:rFonts w:eastAsia="Times New Roman"/>
                </w:rPr>
                <w:instrText>HYPERLINK "C:\\Eigene Dateien\\mpeg\\geneva1910\\current_document.php?id=7941"</w:instrText>
              </w:r>
              <w:r w:rsidR="00217B4E">
                <w:rPr>
                  <w:rFonts w:eastAsia="Times New Roman"/>
                </w:rPr>
              </w:r>
            </w:ins>
            <w:ins w:id="10242" w:author="ohm" w:date="2019-10-12T16:00:00Z">
              <w:r>
                <w:rPr>
                  <w:rFonts w:eastAsia="Times New Roman"/>
                </w:rPr>
                <w:fldChar w:fldCharType="separate"/>
              </w:r>
              <w:r>
                <w:rPr>
                  <w:rStyle w:val="Hyperlink"/>
                  <w:rFonts w:eastAsia="Times New Roman"/>
                </w:rPr>
                <w:t>JVET-P015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064AE" w14:textId="77777777" w:rsidR="00EF50A7" w:rsidRDefault="00EF50A7" w:rsidP="00EF50A7">
            <w:pPr>
              <w:jc w:val="center"/>
              <w:rPr>
                <w:ins w:id="10244" w:author="ohm" w:date="2019-10-12T16:00:00Z"/>
                <w:rFonts w:eastAsia="Times New Roman"/>
              </w:rPr>
            </w:pPr>
            <w:ins w:id="10245" w:author="ohm" w:date="2019-10-12T16:00:00Z">
              <w:r>
                <w:rPr>
                  <w:rFonts w:eastAsia="Times New Roman"/>
                </w:rPr>
                <w:t>m5011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32999" w14:textId="77777777" w:rsidR="00EF50A7" w:rsidRDefault="00EF50A7" w:rsidP="00EF50A7">
            <w:pPr>
              <w:rPr>
                <w:ins w:id="10247" w:author="ohm" w:date="2019-10-12T16:00:00Z"/>
                <w:rFonts w:eastAsia="Times New Roman"/>
              </w:rPr>
            </w:pPr>
            <w:ins w:id="10248" w:author="ohm" w:date="2019-10-12T16:00:00Z">
              <w:r>
                <w:rPr>
                  <w:rFonts w:eastAsia="Times New Roman"/>
                </w:rPr>
                <w:t>2019-09-23 03:48: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FA9E0" w14:textId="77777777" w:rsidR="00EF50A7" w:rsidRDefault="00EF50A7" w:rsidP="00EF50A7">
            <w:pPr>
              <w:rPr>
                <w:ins w:id="10250" w:author="ohm" w:date="2019-10-12T16:00:00Z"/>
                <w:rFonts w:eastAsia="Times New Roman"/>
              </w:rPr>
            </w:pPr>
            <w:ins w:id="10251" w:author="ohm" w:date="2019-10-12T16:00:00Z">
              <w:r>
                <w:rPr>
                  <w:rFonts w:eastAsia="Times New Roman"/>
                </w:rPr>
                <w:t>2019-09-24 14:02: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44C14E" w14:textId="77777777" w:rsidR="00EF50A7" w:rsidRDefault="00EF50A7" w:rsidP="00EF50A7">
            <w:pPr>
              <w:rPr>
                <w:ins w:id="10253" w:author="ohm" w:date="2019-10-12T16:00:00Z"/>
                <w:rFonts w:eastAsia="Times New Roman"/>
              </w:rPr>
            </w:pPr>
            <w:ins w:id="10254" w:author="ohm" w:date="2019-10-12T16:00:00Z">
              <w:r>
                <w:rPr>
                  <w:rFonts w:eastAsia="Times New Roman"/>
                </w:rPr>
                <w:t>2019-10-04 10:09:2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89964" w14:textId="77777777" w:rsidR="00EF50A7" w:rsidRDefault="00EF50A7" w:rsidP="00EF50A7">
            <w:pPr>
              <w:rPr>
                <w:ins w:id="10256" w:author="ohm" w:date="2019-10-12T16:00:00Z"/>
                <w:rFonts w:eastAsia="Times New Roman"/>
              </w:rPr>
            </w:pPr>
            <w:ins w:id="10257" w:author="ohm" w:date="2019-10-12T16:00:00Z">
              <w:r>
                <w:rPr>
                  <w:rFonts w:eastAsia="Times New Roman"/>
                </w:rPr>
                <w:t>CE4-related: On maximum number of subblock-based merging candidat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152D1" w14:textId="77777777" w:rsidR="00EF50A7" w:rsidRDefault="00EF50A7" w:rsidP="00EF50A7">
            <w:pPr>
              <w:rPr>
                <w:ins w:id="10259" w:author="ohm" w:date="2019-10-12T16:00:00Z"/>
                <w:rFonts w:eastAsia="Times New Roman"/>
              </w:rPr>
            </w:pPr>
            <w:ins w:id="10260" w:author="ohm" w:date="2019-10-12T16:00:00Z">
              <w:r>
                <w:rPr>
                  <w:rFonts w:eastAsia="Times New Roman"/>
                </w:rPr>
                <w:t>O. Chubach, C.-C. Chen, C.-W. Hsu, C.-Y. Chen, T.-D. Chuang, Y.-W. Huang, S.-M. Lei (MediaTek)</w:t>
              </w:r>
            </w:ins>
          </w:p>
        </w:tc>
      </w:tr>
      <w:tr w:rsidR="00EF50A7" w14:paraId="19725442" w14:textId="77777777" w:rsidTr="00EF50A7">
        <w:trPr>
          <w:tblCellSpacing w:w="15" w:type="dxa"/>
          <w:ins w:id="10261" w:author="ohm" w:date="2019-10-12T16:00:00Z"/>
          <w:trPrChange w:id="102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A1022C" w14:textId="71E7F3D2" w:rsidR="00EF50A7" w:rsidRDefault="00EF50A7" w:rsidP="00EF50A7">
            <w:pPr>
              <w:jc w:val="center"/>
              <w:rPr>
                <w:ins w:id="10264" w:author="ohm" w:date="2019-10-12T16:00:00Z"/>
                <w:rFonts w:eastAsia="Times New Roman"/>
                <w:sz w:val="24"/>
                <w:szCs w:val="24"/>
              </w:rPr>
            </w:pPr>
            <w:ins w:id="10265" w:author="ohm" w:date="2019-10-12T16:00:00Z">
              <w:r>
                <w:rPr>
                  <w:rFonts w:eastAsia="Times New Roman"/>
                </w:rPr>
                <w:fldChar w:fldCharType="begin"/>
              </w:r>
            </w:ins>
            <w:ins w:id="10266" w:author="ohm" w:date="2019-10-12T18:41:00Z">
              <w:r w:rsidR="00217B4E">
                <w:rPr>
                  <w:rFonts w:eastAsia="Times New Roman"/>
                </w:rPr>
                <w:instrText>HYPERLINK "C:\\Eigene Dateien\\mpeg\\geneva1910\\current_document.php?id=7942"</w:instrText>
              </w:r>
              <w:r w:rsidR="00217B4E">
                <w:rPr>
                  <w:rFonts w:eastAsia="Times New Roman"/>
                </w:rPr>
              </w:r>
            </w:ins>
            <w:ins w:id="10267" w:author="ohm" w:date="2019-10-12T16:00:00Z">
              <w:r>
                <w:rPr>
                  <w:rFonts w:eastAsia="Times New Roman"/>
                </w:rPr>
                <w:fldChar w:fldCharType="separate"/>
              </w:r>
              <w:r>
                <w:rPr>
                  <w:rStyle w:val="Hyperlink"/>
                  <w:rFonts w:eastAsia="Times New Roman"/>
                </w:rPr>
                <w:t>JVET-P015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D198B" w14:textId="77777777" w:rsidR="00EF50A7" w:rsidRDefault="00EF50A7" w:rsidP="00EF50A7">
            <w:pPr>
              <w:jc w:val="center"/>
              <w:rPr>
                <w:ins w:id="10269" w:author="ohm" w:date="2019-10-12T16:00:00Z"/>
                <w:rFonts w:eastAsia="Times New Roman"/>
              </w:rPr>
            </w:pPr>
            <w:ins w:id="10270" w:author="ohm" w:date="2019-10-12T16:00:00Z">
              <w:r>
                <w:rPr>
                  <w:rFonts w:eastAsia="Times New Roman"/>
                </w:rPr>
                <w:t>m5011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29AEE0" w14:textId="77777777" w:rsidR="00EF50A7" w:rsidRDefault="00EF50A7" w:rsidP="00EF50A7">
            <w:pPr>
              <w:rPr>
                <w:ins w:id="10272" w:author="ohm" w:date="2019-10-12T16:00:00Z"/>
                <w:rFonts w:eastAsia="Times New Roman"/>
              </w:rPr>
            </w:pPr>
            <w:ins w:id="10273" w:author="ohm" w:date="2019-10-12T16:00:00Z">
              <w:r>
                <w:rPr>
                  <w:rFonts w:eastAsia="Times New Roman"/>
                </w:rPr>
                <w:t xml:space="preserve">2019-09-23 </w:t>
              </w:r>
              <w:r>
                <w:rPr>
                  <w:rFonts w:eastAsia="Times New Roman"/>
                </w:rPr>
                <w:lastRenderedPageBreak/>
                <w:t>03:50: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26CF37" w14:textId="77777777" w:rsidR="00EF50A7" w:rsidRDefault="00EF50A7" w:rsidP="00EF50A7">
            <w:pPr>
              <w:rPr>
                <w:ins w:id="10275" w:author="ohm" w:date="2019-10-12T16:00:00Z"/>
                <w:rFonts w:eastAsia="Times New Roman"/>
              </w:rPr>
            </w:pPr>
            <w:ins w:id="10276" w:author="ohm" w:date="2019-10-12T16:00:00Z">
              <w:r>
                <w:rPr>
                  <w:rFonts w:eastAsia="Times New Roman"/>
                </w:rPr>
                <w:lastRenderedPageBreak/>
                <w:t xml:space="preserve">2019-09-24 </w:t>
              </w:r>
              <w:r>
                <w:rPr>
                  <w:rFonts w:eastAsia="Times New Roman"/>
                </w:rPr>
                <w:lastRenderedPageBreak/>
                <w:t>18:57: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87D52" w14:textId="77777777" w:rsidR="00EF50A7" w:rsidRDefault="00EF50A7" w:rsidP="00EF50A7">
            <w:pPr>
              <w:rPr>
                <w:ins w:id="10278" w:author="ohm" w:date="2019-10-12T16:00:00Z"/>
                <w:rFonts w:eastAsia="Times New Roman"/>
              </w:rPr>
            </w:pPr>
            <w:ins w:id="10279" w:author="ohm" w:date="2019-10-12T16:00:00Z">
              <w:r>
                <w:rPr>
                  <w:rFonts w:eastAsia="Times New Roman"/>
                </w:rPr>
                <w:lastRenderedPageBreak/>
                <w:t xml:space="preserve">2019-10-01 </w:t>
              </w:r>
              <w:r>
                <w:rPr>
                  <w:rFonts w:eastAsia="Times New Roman"/>
                </w:rPr>
                <w:lastRenderedPageBreak/>
                <w:t>08:36:0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C94DE" w14:textId="77777777" w:rsidR="00EF50A7" w:rsidRDefault="00EF50A7" w:rsidP="00EF50A7">
            <w:pPr>
              <w:rPr>
                <w:ins w:id="10281" w:author="ohm" w:date="2019-10-12T16:00:00Z"/>
                <w:rFonts w:eastAsia="Times New Roman"/>
              </w:rPr>
            </w:pPr>
            <w:ins w:id="10282" w:author="ohm" w:date="2019-10-12T16:00:00Z">
              <w:r>
                <w:rPr>
                  <w:rFonts w:eastAsia="Times New Roman"/>
                </w:rPr>
                <w:lastRenderedPageBreak/>
                <w:t>CE4-related: Overlapped block optical flow</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7FFEF" w14:textId="77777777" w:rsidR="00EF50A7" w:rsidRDefault="00EF50A7" w:rsidP="00EF50A7">
            <w:pPr>
              <w:rPr>
                <w:ins w:id="10284" w:author="ohm" w:date="2019-10-12T16:00:00Z"/>
                <w:rFonts w:eastAsia="Times New Roman"/>
              </w:rPr>
            </w:pPr>
            <w:ins w:id="10285" w:author="ohm" w:date="2019-10-12T16:00:00Z">
              <w:r>
                <w:rPr>
                  <w:rFonts w:eastAsia="Times New Roman"/>
                </w:rPr>
                <w:t xml:space="preserve">Y.-L. Hsiao, Y.-C. Lin, C.-C. Chen, C.-W. Hsu, C.-Y. Chen, </w:t>
              </w:r>
              <w:r>
                <w:rPr>
                  <w:rFonts w:eastAsia="Times New Roman"/>
                </w:rPr>
                <w:lastRenderedPageBreak/>
                <w:t>Y.-W. Huang, S.-M. Lei (MediaTek)</w:t>
              </w:r>
            </w:ins>
          </w:p>
        </w:tc>
      </w:tr>
      <w:tr w:rsidR="00EF50A7" w14:paraId="567E0A8C" w14:textId="77777777" w:rsidTr="00EF50A7">
        <w:trPr>
          <w:tblCellSpacing w:w="15" w:type="dxa"/>
          <w:ins w:id="10286" w:author="ohm" w:date="2019-10-12T16:00:00Z"/>
          <w:trPrChange w:id="102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7390C" w14:textId="6A92955B" w:rsidR="00EF50A7" w:rsidRDefault="00EF50A7" w:rsidP="00EF50A7">
            <w:pPr>
              <w:jc w:val="center"/>
              <w:rPr>
                <w:ins w:id="10289" w:author="ohm" w:date="2019-10-12T16:00:00Z"/>
                <w:rFonts w:eastAsia="Times New Roman"/>
                <w:sz w:val="24"/>
                <w:szCs w:val="24"/>
              </w:rPr>
            </w:pPr>
            <w:ins w:id="10290" w:author="ohm" w:date="2019-10-12T16:00:00Z">
              <w:r>
                <w:rPr>
                  <w:rFonts w:eastAsia="Times New Roman"/>
                </w:rPr>
                <w:lastRenderedPageBreak/>
                <w:fldChar w:fldCharType="begin"/>
              </w:r>
            </w:ins>
            <w:ins w:id="10291" w:author="ohm" w:date="2019-10-12T18:41:00Z">
              <w:r w:rsidR="00217B4E">
                <w:rPr>
                  <w:rFonts w:eastAsia="Times New Roman"/>
                </w:rPr>
                <w:instrText>HYPERLINK "C:\\Eigene Dateien\\mpeg\\geneva1910\\current_document.php?id=7943"</w:instrText>
              </w:r>
              <w:r w:rsidR="00217B4E">
                <w:rPr>
                  <w:rFonts w:eastAsia="Times New Roman"/>
                </w:rPr>
              </w:r>
            </w:ins>
            <w:ins w:id="10292" w:author="ohm" w:date="2019-10-12T16:00:00Z">
              <w:r>
                <w:rPr>
                  <w:rFonts w:eastAsia="Times New Roman"/>
                </w:rPr>
                <w:fldChar w:fldCharType="separate"/>
              </w:r>
              <w:r>
                <w:rPr>
                  <w:rStyle w:val="Hyperlink"/>
                  <w:rFonts w:eastAsia="Times New Roman"/>
                </w:rPr>
                <w:t>JVET-P015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F46FBA" w14:textId="77777777" w:rsidR="00EF50A7" w:rsidRDefault="00EF50A7" w:rsidP="00EF50A7">
            <w:pPr>
              <w:jc w:val="center"/>
              <w:rPr>
                <w:ins w:id="10294" w:author="ohm" w:date="2019-10-12T16:00:00Z"/>
                <w:rFonts w:eastAsia="Times New Roman"/>
              </w:rPr>
            </w:pPr>
            <w:ins w:id="10295" w:author="ohm" w:date="2019-10-12T16:00:00Z">
              <w:r>
                <w:rPr>
                  <w:rFonts w:eastAsia="Times New Roman"/>
                </w:rPr>
                <w:t>m5011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F21C4" w14:textId="77777777" w:rsidR="00EF50A7" w:rsidRDefault="00EF50A7" w:rsidP="00EF50A7">
            <w:pPr>
              <w:rPr>
                <w:ins w:id="10297" w:author="ohm" w:date="2019-10-12T16:00:00Z"/>
                <w:rFonts w:eastAsia="Times New Roman"/>
              </w:rPr>
            </w:pPr>
            <w:ins w:id="10298" w:author="ohm" w:date="2019-10-12T16:00:00Z">
              <w:r>
                <w:rPr>
                  <w:rFonts w:eastAsia="Times New Roman"/>
                </w:rPr>
                <w:t>2019-09-23 03:53: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6F24F6" w14:textId="77777777" w:rsidR="00EF50A7" w:rsidRDefault="00EF50A7" w:rsidP="00EF50A7">
            <w:pPr>
              <w:rPr>
                <w:ins w:id="10300" w:author="ohm" w:date="2019-10-12T16:00:00Z"/>
                <w:rFonts w:eastAsia="Times New Roman"/>
              </w:rPr>
            </w:pPr>
            <w:ins w:id="10301" w:author="ohm" w:date="2019-10-12T16:00:00Z">
              <w:r>
                <w:rPr>
                  <w:rFonts w:eastAsia="Times New Roman"/>
                </w:rPr>
                <w:t>2019-09-24 18:57: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E9B328" w14:textId="77777777" w:rsidR="00EF50A7" w:rsidRDefault="00EF50A7" w:rsidP="00EF50A7">
            <w:pPr>
              <w:rPr>
                <w:ins w:id="10303" w:author="ohm" w:date="2019-10-12T16:00:00Z"/>
                <w:rFonts w:eastAsia="Times New Roman"/>
              </w:rPr>
            </w:pPr>
            <w:ins w:id="10304" w:author="ohm" w:date="2019-10-12T16:00:00Z">
              <w:r>
                <w:rPr>
                  <w:rFonts w:eastAsia="Times New Roman"/>
                </w:rPr>
                <w:t>2019-10-04 07:05:3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ACB71" w14:textId="77777777" w:rsidR="00EF50A7" w:rsidRDefault="00EF50A7" w:rsidP="00EF50A7">
            <w:pPr>
              <w:rPr>
                <w:ins w:id="10306" w:author="ohm" w:date="2019-10-12T16:00:00Z"/>
                <w:rFonts w:eastAsia="Times New Roman"/>
              </w:rPr>
            </w:pPr>
            <w:ins w:id="10307" w:author="ohm" w:date="2019-10-12T16:00:00Z">
              <w:r>
                <w:rPr>
                  <w:rFonts w:eastAsia="Times New Roman"/>
                </w:rPr>
                <w:t>CE4-related: PROF prediction sample range redu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AB7396" w14:textId="77777777" w:rsidR="00EF50A7" w:rsidRDefault="00EF50A7" w:rsidP="00EF50A7">
            <w:pPr>
              <w:rPr>
                <w:ins w:id="10309" w:author="ohm" w:date="2019-10-12T16:00:00Z"/>
                <w:rFonts w:eastAsia="Times New Roman"/>
              </w:rPr>
            </w:pPr>
            <w:ins w:id="10310" w:author="ohm" w:date="2019-10-12T16:00:00Z">
              <w:r>
                <w:rPr>
                  <w:rFonts w:eastAsia="Times New Roman"/>
                </w:rPr>
                <w:t>T.-D. Chuang, Z.-Y. Lin, C.-Y. Chen, C.-W. Hsu, Y.-W. Huang, S.-M. Lei (MediaTek)</w:t>
              </w:r>
            </w:ins>
          </w:p>
        </w:tc>
      </w:tr>
      <w:tr w:rsidR="00EF50A7" w14:paraId="34AD9A2B" w14:textId="77777777" w:rsidTr="00EF50A7">
        <w:trPr>
          <w:tblCellSpacing w:w="15" w:type="dxa"/>
          <w:ins w:id="10311" w:author="ohm" w:date="2019-10-12T16:00:00Z"/>
          <w:trPrChange w:id="103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77A85" w14:textId="412BB65F" w:rsidR="00EF50A7" w:rsidRDefault="00EF50A7" w:rsidP="00EF50A7">
            <w:pPr>
              <w:jc w:val="center"/>
              <w:rPr>
                <w:ins w:id="10314" w:author="ohm" w:date="2019-10-12T16:00:00Z"/>
                <w:rFonts w:eastAsia="Times New Roman"/>
                <w:sz w:val="24"/>
                <w:szCs w:val="24"/>
              </w:rPr>
            </w:pPr>
            <w:ins w:id="10315" w:author="ohm" w:date="2019-10-12T16:00:00Z">
              <w:r>
                <w:rPr>
                  <w:rFonts w:eastAsia="Times New Roman"/>
                </w:rPr>
                <w:fldChar w:fldCharType="begin"/>
              </w:r>
            </w:ins>
            <w:ins w:id="10316" w:author="ohm" w:date="2019-10-12T18:41:00Z">
              <w:r w:rsidR="00217B4E">
                <w:rPr>
                  <w:rFonts w:eastAsia="Times New Roman"/>
                </w:rPr>
                <w:instrText>HYPERLINK "C:\\Eigene Dateien\\mpeg\\geneva1910\\current_document.php?id=7944"</w:instrText>
              </w:r>
              <w:r w:rsidR="00217B4E">
                <w:rPr>
                  <w:rFonts w:eastAsia="Times New Roman"/>
                </w:rPr>
              </w:r>
            </w:ins>
            <w:ins w:id="10317" w:author="ohm" w:date="2019-10-12T16:00:00Z">
              <w:r>
                <w:rPr>
                  <w:rFonts w:eastAsia="Times New Roman"/>
                </w:rPr>
                <w:fldChar w:fldCharType="separate"/>
              </w:r>
              <w:r>
                <w:rPr>
                  <w:rStyle w:val="Hyperlink"/>
                  <w:rFonts w:eastAsia="Times New Roman"/>
                </w:rPr>
                <w:t>JVET-P015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41C1A" w14:textId="77777777" w:rsidR="00EF50A7" w:rsidRDefault="00EF50A7" w:rsidP="00EF50A7">
            <w:pPr>
              <w:jc w:val="center"/>
              <w:rPr>
                <w:ins w:id="10319" w:author="ohm" w:date="2019-10-12T16:00:00Z"/>
                <w:rFonts w:eastAsia="Times New Roman"/>
              </w:rPr>
            </w:pPr>
            <w:ins w:id="10320" w:author="ohm" w:date="2019-10-12T16:00:00Z">
              <w:r>
                <w:rPr>
                  <w:rFonts w:eastAsia="Times New Roman"/>
                </w:rPr>
                <w:t>m5011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6FED8" w14:textId="77777777" w:rsidR="00EF50A7" w:rsidRDefault="00EF50A7" w:rsidP="00EF50A7">
            <w:pPr>
              <w:rPr>
                <w:ins w:id="10322" w:author="ohm" w:date="2019-10-12T16:00:00Z"/>
                <w:rFonts w:eastAsia="Times New Roman"/>
              </w:rPr>
            </w:pPr>
            <w:ins w:id="10323" w:author="ohm" w:date="2019-10-12T16:00:00Z">
              <w:r>
                <w:rPr>
                  <w:rFonts w:eastAsia="Times New Roman"/>
                </w:rPr>
                <w:t>2019-09-23 03:54: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B5F70" w14:textId="77777777" w:rsidR="00EF50A7" w:rsidRDefault="00EF50A7" w:rsidP="00EF50A7">
            <w:pPr>
              <w:rPr>
                <w:ins w:id="10325" w:author="ohm" w:date="2019-10-12T16:00:00Z"/>
                <w:rFonts w:eastAsia="Times New Roman"/>
              </w:rPr>
            </w:pPr>
            <w:ins w:id="10326" w:author="ohm" w:date="2019-10-12T16:00:00Z">
              <w:r>
                <w:rPr>
                  <w:rFonts w:eastAsia="Times New Roman"/>
                </w:rPr>
                <w:t>2019-09-24 14:03: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7923A7" w14:textId="77777777" w:rsidR="00EF50A7" w:rsidRDefault="00EF50A7" w:rsidP="00EF50A7">
            <w:pPr>
              <w:rPr>
                <w:ins w:id="10328" w:author="ohm" w:date="2019-10-12T16:00:00Z"/>
                <w:rFonts w:eastAsia="Times New Roman"/>
              </w:rPr>
            </w:pPr>
            <w:ins w:id="10329" w:author="ohm" w:date="2019-10-12T16:00:00Z">
              <w:r>
                <w:rPr>
                  <w:rFonts w:eastAsia="Times New Roman"/>
                </w:rPr>
                <w:t>2019-10-01 08:38: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9A0F2" w14:textId="77777777" w:rsidR="00EF50A7" w:rsidRDefault="00EF50A7" w:rsidP="00EF50A7">
            <w:pPr>
              <w:rPr>
                <w:ins w:id="10331" w:author="ohm" w:date="2019-10-12T16:00:00Z"/>
                <w:rFonts w:eastAsia="Times New Roman"/>
              </w:rPr>
            </w:pPr>
            <w:ins w:id="10332" w:author="ohm" w:date="2019-10-12T16:00:00Z">
              <w:r>
                <w:rPr>
                  <w:rFonts w:eastAsia="Times New Roman"/>
                </w:rPr>
                <w:t>CE4-related: An encoder switch for forcing temporal MV to zero in SbTMV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0579A" w14:textId="77777777" w:rsidR="00EF50A7" w:rsidRDefault="00EF50A7" w:rsidP="00EF50A7">
            <w:pPr>
              <w:rPr>
                <w:ins w:id="10334" w:author="ohm" w:date="2019-10-12T16:00:00Z"/>
                <w:rFonts w:eastAsia="Times New Roman"/>
              </w:rPr>
            </w:pPr>
            <w:ins w:id="10335" w:author="ohm" w:date="2019-10-12T16:00:00Z">
              <w:r>
                <w:rPr>
                  <w:rFonts w:eastAsia="Times New Roman"/>
                </w:rPr>
                <w:t>Y.-L. Hsiao, C.-C. Chen, C.-W. Hsu, Y.-W. Huang, S.-M. Lei (MediaTek)</w:t>
              </w:r>
            </w:ins>
          </w:p>
        </w:tc>
      </w:tr>
      <w:tr w:rsidR="00EF50A7" w14:paraId="319A9723" w14:textId="77777777" w:rsidTr="00EF50A7">
        <w:trPr>
          <w:tblCellSpacing w:w="15" w:type="dxa"/>
          <w:ins w:id="10336" w:author="ohm" w:date="2019-10-12T16:00:00Z"/>
          <w:trPrChange w:id="103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003AC4" w14:textId="460DEDF6" w:rsidR="00EF50A7" w:rsidRDefault="00EF50A7" w:rsidP="00EF50A7">
            <w:pPr>
              <w:jc w:val="center"/>
              <w:rPr>
                <w:ins w:id="10339" w:author="ohm" w:date="2019-10-12T16:00:00Z"/>
                <w:rFonts w:eastAsia="Times New Roman"/>
                <w:sz w:val="24"/>
                <w:szCs w:val="24"/>
              </w:rPr>
            </w:pPr>
            <w:ins w:id="10340" w:author="ohm" w:date="2019-10-12T16:00:00Z">
              <w:r>
                <w:rPr>
                  <w:rFonts w:eastAsia="Times New Roman"/>
                </w:rPr>
                <w:fldChar w:fldCharType="begin"/>
              </w:r>
            </w:ins>
            <w:ins w:id="10341" w:author="ohm" w:date="2019-10-12T18:41:00Z">
              <w:r w:rsidR="00217B4E">
                <w:rPr>
                  <w:rFonts w:eastAsia="Times New Roman"/>
                </w:rPr>
                <w:instrText>HYPERLINK "C:\\Eigene Dateien\\mpeg\\geneva1910\\current_document.php?id=7945"</w:instrText>
              </w:r>
              <w:r w:rsidR="00217B4E">
                <w:rPr>
                  <w:rFonts w:eastAsia="Times New Roman"/>
                </w:rPr>
              </w:r>
            </w:ins>
            <w:ins w:id="10342" w:author="ohm" w:date="2019-10-12T16:00:00Z">
              <w:r>
                <w:rPr>
                  <w:rFonts w:eastAsia="Times New Roman"/>
                </w:rPr>
                <w:fldChar w:fldCharType="separate"/>
              </w:r>
              <w:r>
                <w:rPr>
                  <w:rStyle w:val="Hyperlink"/>
                  <w:rFonts w:eastAsia="Times New Roman"/>
                </w:rPr>
                <w:t>JVET-P015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B2E32" w14:textId="77777777" w:rsidR="00EF50A7" w:rsidRDefault="00EF50A7" w:rsidP="00EF50A7">
            <w:pPr>
              <w:jc w:val="center"/>
              <w:rPr>
                <w:ins w:id="10344" w:author="ohm" w:date="2019-10-12T16:00:00Z"/>
                <w:rFonts w:eastAsia="Times New Roman"/>
              </w:rPr>
            </w:pPr>
            <w:ins w:id="10345" w:author="ohm" w:date="2019-10-12T16:00:00Z">
              <w:r>
                <w:rPr>
                  <w:rFonts w:eastAsia="Times New Roman"/>
                </w:rPr>
                <w:t>m5011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880877" w14:textId="77777777" w:rsidR="00EF50A7" w:rsidRDefault="00EF50A7" w:rsidP="00EF50A7">
            <w:pPr>
              <w:rPr>
                <w:ins w:id="10347" w:author="ohm" w:date="2019-10-12T16:00:00Z"/>
                <w:rFonts w:eastAsia="Times New Roman"/>
              </w:rPr>
            </w:pPr>
            <w:ins w:id="10348" w:author="ohm" w:date="2019-10-12T16:00:00Z">
              <w:r>
                <w:rPr>
                  <w:rFonts w:eastAsia="Times New Roman"/>
                </w:rPr>
                <w:t>2019-09-23 03:54: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B96E9C" w14:textId="77777777" w:rsidR="00EF50A7" w:rsidRDefault="00EF50A7" w:rsidP="00EF50A7">
            <w:pPr>
              <w:rPr>
                <w:ins w:id="10350" w:author="ohm" w:date="2019-10-12T16:00:00Z"/>
                <w:rFonts w:eastAsia="Times New Roman"/>
              </w:rPr>
            </w:pPr>
            <w:ins w:id="10351" w:author="ohm" w:date="2019-10-12T16:00:00Z">
              <w:r>
                <w:rPr>
                  <w:rFonts w:eastAsia="Times New Roman"/>
                </w:rPr>
                <w:t>2019-09-24 14:04: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5250C" w14:textId="77777777" w:rsidR="00EF50A7" w:rsidRDefault="00EF50A7" w:rsidP="00EF50A7">
            <w:pPr>
              <w:rPr>
                <w:ins w:id="10353" w:author="ohm" w:date="2019-10-12T16:00:00Z"/>
                <w:rFonts w:eastAsia="Times New Roman"/>
              </w:rPr>
            </w:pPr>
            <w:ins w:id="10354" w:author="ohm" w:date="2019-10-12T16:00:00Z">
              <w:r>
                <w:rPr>
                  <w:rFonts w:eastAsia="Times New Roman"/>
                </w:rPr>
                <w:t>2019-10-03 19:46:0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B170D" w14:textId="77777777" w:rsidR="00EF50A7" w:rsidRDefault="00EF50A7" w:rsidP="00EF50A7">
            <w:pPr>
              <w:rPr>
                <w:ins w:id="10356" w:author="ohm" w:date="2019-10-12T16:00:00Z"/>
                <w:rFonts w:eastAsia="Times New Roman"/>
              </w:rPr>
            </w:pPr>
            <w:ins w:id="10357" w:author="ohm" w:date="2019-10-12T16:00:00Z">
              <w:r>
                <w:rPr>
                  <w:rFonts w:eastAsia="Times New Roman"/>
                </w:rPr>
                <w:t>CE5-related: ALF padding process when raster scan slices are use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01175" w14:textId="77777777" w:rsidR="00EF50A7" w:rsidRDefault="00EF50A7" w:rsidP="00EF50A7">
            <w:pPr>
              <w:rPr>
                <w:ins w:id="10359" w:author="ohm" w:date="2019-10-12T16:00:00Z"/>
                <w:rFonts w:eastAsia="Times New Roman"/>
              </w:rPr>
            </w:pPr>
            <w:ins w:id="10360" w:author="ohm" w:date="2019-10-12T16:00:00Z">
              <w:r>
                <w:rPr>
                  <w:rFonts w:eastAsia="Times New Roman"/>
                </w:rPr>
                <w:t>C.-Y. Lai, C.-Y. Chen, T.-D. Chuang, C.-W. Hsu, Y.-W. Huang, S.-M. Lei (MediaTek), A. M. Kotra, S. Esenlik, H. Gao, B. Wang, E. Alshina (Huawei)</w:t>
              </w:r>
            </w:ins>
          </w:p>
        </w:tc>
      </w:tr>
      <w:tr w:rsidR="00EF50A7" w14:paraId="6C89659C" w14:textId="77777777" w:rsidTr="00EF50A7">
        <w:trPr>
          <w:tblCellSpacing w:w="15" w:type="dxa"/>
          <w:ins w:id="10361" w:author="ohm" w:date="2019-10-12T16:00:00Z"/>
          <w:trPrChange w:id="103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A4E732" w14:textId="6C65F353" w:rsidR="00EF50A7" w:rsidRDefault="00EF50A7" w:rsidP="00EF50A7">
            <w:pPr>
              <w:jc w:val="center"/>
              <w:rPr>
                <w:ins w:id="10364" w:author="ohm" w:date="2019-10-12T16:00:00Z"/>
                <w:rFonts w:eastAsia="Times New Roman"/>
                <w:sz w:val="24"/>
                <w:szCs w:val="24"/>
              </w:rPr>
            </w:pPr>
            <w:ins w:id="10365" w:author="ohm" w:date="2019-10-12T16:00:00Z">
              <w:r>
                <w:rPr>
                  <w:rFonts w:eastAsia="Times New Roman"/>
                </w:rPr>
                <w:fldChar w:fldCharType="begin"/>
              </w:r>
            </w:ins>
            <w:ins w:id="10366" w:author="ohm" w:date="2019-10-12T18:41:00Z">
              <w:r w:rsidR="00217B4E">
                <w:rPr>
                  <w:rFonts w:eastAsia="Times New Roman"/>
                </w:rPr>
                <w:instrText>HYPERLINK "C:\\Eigene Dateien\\mpeg\\geneva1910\\current_document.php?id=7946"</w:instrText>
              </w:r>
              <w:r w:rsidR="00217B4E">
                <w:rPr>
                  <w:rFonts w:eastAsia="Times New Roman"/>
                </w:rPr>
              </w:r>
            </w:ins>
            <w:ins w:id="10367" w:author="ohm" w:date="2019-10-12T16:00:00Z">
              <w:r>
                <w:rPr>
                  <w:rFonts w:eastAsia="Times New Roman"/>
                </w:rPr>
                <w:fldChar w:fldCharType="separate"/>
              </w:r>
              <w:r>
                <w:rPr>
                  <w:rStyle w:val="Hyperlink"/>
                  <w:rFonts w:eastAsia="Times New Roman"/>
                </w:rPr>
                <w:t>JVET-P015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461598" w14:textId="77777777" w:rsidR="00EF50A7" w:rsidRDefault="00EF50A7" w:rsidP="00EF50A7">
            <w:pPr>
              <w:jc w:val="center"/>
              <w:rPr>
                <w:ins w:id="10369" w:author="ohm" w:date="2019-10-12T16:00:00Z"/>
                <w:rFonts w:eastAsia="Times New Roman"/>
              </w:rPr>
            </w:pPr>
            <w:ins w:id="10370" w:author="ohm" w:date="2019-10-12T16:00:00Z">
              <w:r>
                <w:rPr>
                  <w:rFonts w:eastAsia="Times New Roman"/>
                </w:rPr>
                <w:t>m5011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75D69" w14:textId="77777777" w:rsidR="00EF50A7" w:rsidRDefault="00EF50A7" w:rsidP="00EF50A7">
            <w:pPr>
              <w:rPr>
                <w:ins w:id="10372" w:author="ohm" w:date="2019-10-12T16:00:00Z"/>
                <w:rFonts w:eastAsia="Times New Roman"/>
              </w:rPr>
            </w:pPr>
            <w:ins w:id="10373" w:author="ohm" w:date="2019-10-12T16:00:00Z">
              <w:r>
                <w:rPr>
                  <w:rFonts w:eastAsia="Times New Roman"/>
                </w:rPr>
                <w:t>2019-09-23 03:55: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73BEA" w14:textId="77777777" w:rsidR="00EF50A7" w:rsidRDefault="00EF50A7" w:rsidP="00EF50A7">
            <w:pPr>
              <w:rPr>
                <w:ins w:id="10375" w:author="ohm" w:date="2019-10-12T16:00:00Z"/>
                <w:rFonts w:eastAsia="Times New Roman"/>
              </w:rPr>
            </w:pPr>
            <w:ins w:id="10376" w:author="ohm" w:date="2019-10-12T16:00:00Z">
              <w:r>
                <w:rPr>
                  <w:rFonts w:eastAsia="Times New Roman"/>
                </w:rPr>
                <w:t>2019-09-24 14:05: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277BD" w14:textId="77777777" w:rsidR="00EF50A7" w:rsidRDefault="00EF50A7" w:rsidP="00EF50A7">
            <w:pPr>
              <w:rPr>
                <w:ins w:id="10378" w:author="ohm" w:date="2019-10-12T16:00:00Z"/>
                <w:rFonts w:eastAsia="Times New Roman"/>
              </w:rPr>
            </w:pPr>
            <w:ins w:id="10379" w:author="ohm" w:date="2019-10-12T16:00:00Z">
              <w:r>
                <w:rPr>
                  <w:rFonts w:eastAsia="Times New Roman"/>
                </w:rPr>
                <w:t>2019-10-09 08:38:3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897E7" w14:textId="77777777" w:rsidR="00EF50A7" w:rsidRDefault="00EF50A7" w:rsidP="00EF50A7">
            <w:pPr>
              <w:rPr>
                <w:ins w:id="10381" w:author="ohm" w:date="2019-10-12T16:00:00Z"/>
                <w:rFonts w:eastAsia="Times New Roman"/>
              </w:rPr>
            </w:pPr>
            <w:ins w:id="10382" w:author="ohm" w:date="2019-10-12T16:00:00Z">
              <w:r>
                <w:rPr>
                  <w:rFonts w:eastAsia="Times New Roman"/>
                </w:rPr>
                <w:t>CE5-related: Align ALF padding processes at picture and subpicture boundari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857B3" w14:textId="77777777" w:rsidR="00EF50A7" w:rsidRDefault="00EF50A7" w:rsidP="00EF50A7">
            <w:pPr>
              <w:rPr>
                <w:ins w:id="10384" w:author="ohm" w:date="2019-10-12T16:00:00Z"/>
                <w:rFonts w:eastAsia="Times New Roman"/>
              </w:rPr>
            </w:pPr>
            <w:ins w:id="10385" w:author="ohm" w:date="2019-10-12T16:00:00Z">
              <w:r>
                <w:rPr>
                  <w:rFonts w:eastAsia="Times New Roman"/>
                </w:rPr>
                <w:t>C.-Y. Lai, O. Chubach, L. Chen, C.-Y. Chen, T.-D. Chuang, C.-W. Hsu, Y.-W. Huang, S.-M. Lei (MediaTek)</w:t>
              </w:r>
            </w:ins>
          </w:p>
        </w:tc>
      </w:tr>
      <w:tr w:rsidR="00EF50A7" w14:paraId="75564851" w14:textId="77777777" w:rsidTr="00EF50A7">
        <w:trPr>
          <w:tblCellSpacing w:w="15" w:type="dxa"/>
          <w:ins w:id="10386" w:author="ohm" w:date="2019-10-12T16:00:00Z"/>
          <w:trPrChange w:id="103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0C0DFA" w14:textId="6CD45505" w:rsidR="00EF50A7" w:rsidRDefault="00EF50A7" w:rsidP="00EF50A7">
            <w:pPr>
              <w:jc w:val="center"/>
              <w:rPr>
                <w:ins w:id="10389" w:author="ohm" w:date="2019-10-12T16:00:00Z"/>
                <w:rFonts w:eastAsia="Times New Roman"/>
                <w:sz w:val="24"/>
                <w:szCs w:val="24"/>
              </w:rPr>
            </w:pPr>
            <w:ins w:id="10390" w:author="ohm" w:date="2019-10-12T16:00:00Z">
              <w:r>
                <w:rPr>
                  <w:rFonts w:eastAsia="Times New Roman"/>
                </w:rPr>
                <w:fldChar w:fldCharType="begin"/>
              </w:r>
            </w:ins>
            <w:ins w:id="10391" w:author="ohm" w:date="2019-10-12T18:41:00Z">
              <w:r w:rsidR="00217B4E">
                <w:rPr>
                  <w:rFonts w:eastAsia="Times New Roman"/>
                </w:rPr>
                <w:instrText>HYPERLINK "C:\\Eigene Dateien\\mpeg\\geneva1910\\current_document.php?id=7947"</w:instrText>
              </w:r>
              <w:r w:rsidR="00217B4E">
                <w:rPr>
                  <w:rFonts w:eastAsia="Times New Roman"/>
                </w:rPr>
              </w:r>
            </w:ins>
            <w:ins w:id="10392" w:author="ohm" w:date="2019-10-12T16:00:00Z">
              <w:r>
                <w:rPr>
                  <w:rFonts w:eastAsia="Times New Roman"/>
                </w:rPr>
                <w:fldChar w:fldCharType="separate"/>
              </w:r>
              <w:r>
                <w:rPr>
                  <w:rStyle w:val="Hyperlink"/>
                  <w:rFonts w:eastAsia="Times New Roman"/>
                </w:rPr>
                <w:t>JVET-P015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8116D8" w14:textId="77777777" w:rsidR="00EF50A7" w:rsidRDefault="00EF50A7" w:rsidP="00EF50A7">
            <w:pPr>
              <w:jc w:val="center"/>
              <w:rPr>
                <w:ins w:id="10394" w:author="ohm" w:date="2019-10-12T16:00:00Z"/>
                <w:rFonts w:eastAsia="Times New Roman"/>
              </w:rPr>
            </w:pPr>
            <w:ins w:id="10395" w:author="ohm" w:date="2019-10-12T16:00:00Z">
              <w:r>
                <w:rPr>
                  <w:rFonts w:eastAsia="Times New Roman"/>
                </w:rPr>
                <w:t>m5011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65361" w14:textId="77777777" w:rsidR="00EF50A7" w:rsidRDefault="00EF50A7" w:rsidP="00EF50A7">
            <w:pPr>
              <w:rPr>
                <w:ins w:id="10397" w:author="ohm" w:date="2019-10-12T16:00:00Z"/>
                <w:rFonts w:eastAsia="Times New Roman"/>
              </w:rPr>
            </w:pPr>
            <w:ins w:id="10398" w:author="ohm" w:date="2019-10-12T16:00:00Z">
              <w:r>
                <w:rPr>
                  <w:rFonts w:eastAsia="Times New Roman"/>
                </w:rPr>
                <w:t>2019-09-23 03:55: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99431" w14:textId="77777777" w:rsidR="00EF50A7" w:rsidRDefault="00EF50A7" w:rsidP="00EF50A7">
            <w:pPr>
              <w:rPr>
                <w:ins w:id="10400" w:author="ohm" w:date="2019-10-12T16:00:00Z"/>
                <w:rFonts w:eastAsia="Times New Roman"/>
              </w:rPr>
            </w:pPr>
            <w:ins w:id="10401" w:author="ohm" w:date="2019-10-12T16:00:00Z">
              <w:r>
                <w:rPr>
                  <w:rFonts w:eastAsia="Times New Roman"/>
                </w:rPr>
                <w:t>2019-09-24 14:05:4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4701A2" w14:textId="77777777" w:rsidR="00EF50A7" w:rsidRDefault="00EF50A7" w:rsidP="00EF50A7">
            <w:pPr>
              <w:rPr>
                <w:ins w:id="10403" w:author="ohm" w:date="2019-10-12T16:00:00Z"/>
                <w:rFonts w:eastAsia="Times New Roman"/>
              </w:rPr>
            </w:pPr>
            <w:ins w:id="10404" w:author="ohm" w:date="2019-10-12T16:00:00Z">
              <w:r>
                <w:rPr>
                  <w:rFonts w:eastAsia="Times New Roman"/>
                </w:rPr>
                <w:t>2019-10-09 08:40: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16518E" w14:textId="77777777" w:rsidR="00EF50A7" w:rsidRDefault="00EF50A7" w:rsidP="00EF50A7">
            <w:pPr>
              <w:rPr>
                <w:ins w:id="10406" w:author="ohm" w:date="2019-10-12T16:00:00Z"/>
                <w:rFonts w:eastAsia="Times New Roman"/>
              </w:rPr>
            </w:pPr>
            <w:ins w:id="10407" w:author="ohm" w:date="2019-10-12T16:00:00Z">
              <w:r>
                <w:rPr>
                  <w:rFonts w:eastAsia="Times New Roman"/>
                </w:rPr>
                <w:t>CE5-related: Align ALF virtual boundary processes in the bottom CTU rows of one picture and one subpictur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43AD26" w14:textId="77777777" w:rsidR="00EF50A7" w:rsidRDefault="00EF50A7" w:rsidP="00EF50A7">
            <w:pPr>
              <w:rPr>
                <w:ins w:id="10409" w:author="ohm" w:date="2019-10-12T16:00:00Z"/>
                <w:rFonts w:eastAsia="Times New Roman"/>
              </w:rPr>
            </w:pPr>
            <w:ins w:id="10410" w:author="ohm" w:date="2019-10-12T16:00:00Z">
              <w:r>
                <w:rPr>
                  <w:rFonts w:eastAsia="Times New Roman"/>
                </w:rPr>
                <w:t>C.-Y. Lai, O. Chubach, L. Chen, C.-Y. Chen, T.-D. Chuang, C.-W. Hsu, Y.-W. Huang, S.-M. Lei (MediaTek)</w:t>
              </w:r>
            </w:ins>
          </w:p>
        </w:tc>
      </w:tr>
      <w:tr w:rsidR="00EF50A7" w14:paraId="20C948D2" w14:textId="77777777" w:rsidTr="00EF50A7">
        <w:trPr>
          <w:tblCellSpacing w:w="15" w:type="dxa"/>
          <w:ins w:id="10411" w:author="ohm" w:date="2019-10-12T16:00:00Z"/>
          <w:trPrChange w:id="104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15081" w14:textId="38BA263F" w:rsidR="00EF50A7" w:rsidRDefault="00EF50A7" w:rsidP="00EF50A7">
            <w:pPr>
              <w:jc w:val="center"/>
              <w:rPr>
                <w:ins w:id="10414" w:author="ohm" w:date="2019-10-12T16:00:00Z"/>
                <w:rFonts w:eastAsia="Times New Roman"/>
                <w:sz w:val="24"/>
                <w:szCs w:val="24"/>
              </w:rPr>
            </w:pPr>
            <w:ins w:id="10415" w:author="ohm" w:date="2019-10-12T16:00:00Z">
              <w:r>
                <w:rPr>
                  <w:rFonts w:eastAsia="Times New Roman"/>
                </w:rPr>
                <w:fldChar w:fldCharType="begin"/>
              </w:r>
            </w:ins>
            <w:ins w:id="10416" w:author="ohm" w:date="2019-10-12T18:41:00Z">
              <w:r w:rsidR="00217B4E">
                <w:rPr>
                  <w:rFonts w:eastAsia="Times New Roman"/>
                </w:rPr>
                <w:instrText>HYPERLINK "C:\\Eigene Dateien\\mpeg\\geneva1910\\current_document.php?id=7948"</w:instrText>
              </w:r>
              <w:r w:rsidR="00217B4E">
                <w:rPr>
                  <w:rFonts w:eastAsia="Times New Roman"/>
                </w:rPr>
              </w:r>
            </w:ins>
            <w:ins w:id="10417" w:author="ohm" w:date="2019-10-12T16:00:00Z">
              <w:r>
                <w:rPr>
                  <w:rFonts w:eastAsia="Times New Roman"/>
                </w:rPr>
                <w:fldChar w:fldCharType="separate"/>
              </w:r>
              <w:r>
                <w:rPr>
                  <w:rStyle w:val="Hyperlink"/>
                  <w:rFonts w:eastAsia="Times New Roman"/>
                </w:rPr>
                <w:t>JVET-P015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A08C1" w14:textId="77777777" w:rsidR="00EF50A7" w:rsidRDefault="00EF50A7" w:rsidP="00EF50A7">
            <w:pPr>
              <w:jc w:val="center"/>
              <w:rPr>
                <w:ins w:id="10419" w:author="ohm" w:date="2019-10-12T16:00:00Z"/>
                <w:rFonts w:eastAsia="Times New Roman"/>
              </w:rPr>
            </w:pPr>
            <w:ins w:id="10420" w:author="ohm" w:date="2019-10-12T16:00:00Z">
              <w:r>
                <w:rPr>
                  <w:rFonts w:eastAsia="Times New Roman"/>
                </w:rPr>
                <w:t>m5011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EAE2D" w14:textId="77777777" w:rsidR="00EF50A7" w:rsidRDefault="00EF50A7" w:rsidP="00EF50A7">
            <w:pPr>
              <w:rPr>
                <w:ins w:id="10422" w:author="ohm" w:date="2019-10-12T16:00:00Z"/>
                <w:rFonts w:eastAsia="Times New Roman"/>
              </w:rPr>
            </w:pPr>
            <w:ins w:id="10423" w:author="ohm" w:date="2019-10-12T16:00:00Z">
              <w:r>
                <w:rPr>
                  <w:rFonts w:eastAsia="Times New Roman"/>
                </w:rPr>
                <w:t>2019-09-23 03:56: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FCDAED" w14:textId="77777777" w:rsidR="00EF50A7" w:rsidRDefault="00EF50A7" w:rsidP="00EF50A7">
            <w:pPr>
              <w:rPr>
                <w:ins w:id="10425" w:author="ohm" w:date="2019-10-12T16:00:00Z"/>
                <w:rFonts w:eastAsia="Times New Roman"/>
              </w:rPr>
            </w:pPr>
            <w:ins w:id="10426" w:author="ohm" w:date="2019-10-12T16:00:00Z">
              <w:r>
                <w:rPr>
                  <w:rFonts w:eastAsia="Times New Roman"/>
                </w:rPr>
                <w:t>2019-09-24 19:59: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678333" w14:textId="77777777" w:rsidR="00EF50A7" w:rsidRDefault="00EF50A7" w:rsidP="00EF50A7">
            <w:pPr>
              <w:rPr>
                <w:ins w:id="10428" w:author="ohm" w:date="2019-10-12T16:00:00Z"/>
                <w:rFonts w:eastAsia="Times New Roman"/>
              </w:rPr>
            </w:pPr>
            <w:ins w:id="10429" w:author="ohm" w:date="2019-10-12T16:00:00Z">
              <w:r>
                <w:rPr>
                  <w:rFonts w:eastAsia="Times New Roman"/>
                </w:rPr>
                <w:t>2019-10-05 10:14:0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111D8" w14:textId="77777777" w:rsidR="00EF50A7" w:rsidRDefault="00EF50A7" w:rsidP="00EF50A7">
            <w:pPr>
              <w:rPr>
                <w:ins w:id="10431" w:author="ohm" w:date="2019-10-12T16:00:00Z"/>
                <w:rFonts w:eastAsia="Times New Roman"/>
              </w:rPr>
            </w:pPr>
            <w:ins w:id="10432" w:author="ohm" w:date="2019-10-12T16:00:00Z">
              <w:r>
                <w:rPr>
                  <w:rFonts w:eastAsia="Times New Roman"/>
                </w:rPr>
                <w:t>CE5-related: DMVR deblocking by inheriting neighbouring boundary strength valu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66EE5" w14:textId="77777777" w:rsidR="00EF50A7" w:rsidRDefault="00EF50A7" w:rsidP="00EF50A7">
            <w:pPr>
              <w:rPr>
                <w:ins w:id="10434" w:author="ohm" w:date="2019-10-12T16:00:00Z"/>
                <w:rFonts w:eastAsia="Times New Roman"/>
              </w:rPr>
            </w:pPr>
            <w:ins w:id="10435" w:author="ohm" w:date="2019-10-12T16:00:00Z">
              <w:r>
                <w:rPr>
                  <w:rFonts w:eastAsia="Times New Roman"/>
                </w:rPr>
                <w:t>C.-M. Tsai, C.-W. Hsu, Y.-W. Huang, S.-M. Lei (MediaTek)</w:t>
              </w:r>
            </w:ins>
          </w:p>
        </w:tc>
      </w:tr>
      <w:tr w:rsidR="00EF50A7" w14:paraId="4145B4D7" w14:textId="77777777" w:rsidTr="00EF50A7">
        <w:trPr>
          <w:tblCellSpacing w:w="15" w:type="dxa"/>
          <w:ins w:id="10436" w:author="ohm" w:date="2019-10-12T16:00:00Z"/>
          <w:trPrChange w:id="104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FB5D0E" w14:textId="76C83305" w:rsidR="00EF50A7" w:rsidRDefault="00EF50A7" w:rsidP="00EF50A7">
            <w:pPr>
              <w:jc w:val="center"/>
              <w:rPr>
                <w:ins w:id="10439" w:author="ohm" w:date="2019-10-12T16:00:00Z"/>
                <w:rFonts w:eastAsia="Times New Roman"/>
                <w:sz w:val="24"/>
                <w:szCs w:val="24"/>
              </w:rPr>
            </w:pPr>
            <w:ins w:id="10440" w:author="ohm" w:date="2019-10-12T16:00:00Z">
              <w:r>
                <w:rPr>
                  <w:rFonts w:eastAsia="Times New Roman"/>
                </w:rPr>
                <w:fldChar w:fldCharType="begin"/>
              </w:r>
            </w:ins>
            <w:ins w:id="10441" w:author="ohm" w:date="2019-10-12T18:41:00Z">
              <w:r w:rsidR="00217B4E">
                <w:rPr>
                  <w:rFonts w:eastAsia="Times New Roman"/>
                </w:rPr>
                <w:instrText>HYPERLINK "C:\\Eigene Dateien\\mpeg\\geneva1910\\current_document.php?id=7949"</w:instrText>
              </w:r>
              <w:r w:rsidR="00217B4E">
                <w:rPr>
                  <w:rFonts w:eastAsia="Times New Roman"/>
                </w:rPr>
              </w:r>
            </w:ins>
            <w:ins w:id="10442" w:author="ohm" w:date="2019-10-12T16:00:00Z">
              <w:r>
                <w:rPr>
                  <w:rFonts w:eastAsia="Times New Roman"/>
                </w:rPr>
                <w:fldChar w:fldCharType="separate"/>
              </w:r>
              <w:r>
                <w:rPr>
                  <w:rStyle w:val="Hyperlink"/>
                  <w:rFonts w:eastAsia="Times New Roman"/>
                </w:rPr>
                <w:t>JVET-P016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DC7D7" w14:textId="77777777" w:rsidR="00EF50A7" w:rsidRDefault="00EF50A7" w:rsidP="00EF50A7">
            <w:pPr>
              <w:jc w:val="center"/>
              <w:rPr>
                <w:ins w:id="10444" w:author="ohm" w:date="2019-10-12T16:00:00Z"/>
                <w:rFonts w:eastAsia="Times New Roman"/>
              </w:rPr>
            </w:pPr>
            <w:ins w:id="10445" w:author="ohm" w:date="2019-10-12T16:00:00Z">
              <w:r>
                <w:rPr>
                  <w:rFonts w:eastAsia="Times New Roman"/>
                </w:rPr>
                <w:t>m5011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85034" w14:textId="77777777" w:rsidR="00EF50A7" w:rsidRDefault="00EF50A7" w:rsidP="00EF50A7">
            <w:pPr>
              <w:rPr>
                <w:ins w:id="10447" w:author="ohm" w:date="2019-10-12T16:00:00Z"/>
                <w:rFonts w:eastAsia="Times New Roman"/>
              </w:rPr>
            </w:pPr>
            <w:ins w:id="10448" w:author="ohm" w:date="2019-10-12T16:00:00Z">
              <w:r>
                <w:rPr>
                  <w:rFonts w:eastAsia="Times New Roman"/>
                </w:rPr>
                <w:t>2019-09-23 03:57: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9D791" w14:textId="77777777" w:rsidR="00EF50A7" w:rsidRDefault="00EF50A7" w:rsidP="00EF50A7">
            <w:pPr>
              <w:rPr>
                <w:ins w:id="10450" w:author="ohm" w:date="2019-10-12T16:00:00Z"/>
                <w:rFonts w:eastAsia="Times New Roman"/>
              </w:rPr>
            </w:pPr>
            <w:ins w:id="10451" w:author="ohm" w:date="2019-10-12T16:00:00Z">
              <w:r>
                <w:rPr>
                  <w:rFonts w:eastAsia="Times New Roman"/>
                </w:rPr>
                <w:t>2019-09-24 19:59: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FDF79" w14:textId="77777777" w:rsidR="00EF50A7" w:rsidRDefault="00EF50A7" w:rsidP="00EF50A7">
            <w:pPr>
              <w:rPr>
                <w:ins w:id="10453" w:author="ohm" w:date="2019-10-12T16:00:00Z"/>
                <w:rFonts w:eastAsia="Times New Roman"/>
              </w:rPr>
            </w:pPr>
            <w:ins w:id="10454" w:author="ohm" w:date="2019-10-12T16:00:00Z">
              <w:r>
                <w:rPr>
                  <w:rFonts w:eastAsia="Times New Roman"/>
                </w:rPr>
                <w:t>2019-10-04 10:41: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CD9EF" w14:textId="77777777" w:rsidR="00EF50A7" w:rsidRDefault="00EF50A7" w:rsidP="00EF50A7">
            <w:pPr>
              <w:rPr>
                <w:ins w:id="10456" w:author="ohm" w:date="2019-10-12T16:00:00Z"/>
                <w:rFonts w:eastAsia="Times New Roman"/>
              </w:rPr>
            </w:pPr>
            <w:ins w:id="10457" w:author="ohm" w:date="2019-10-12T16:00:00Z">
              <w:r>
                <w:rPr>
                  <w:rFonts w:eastAsia="Times New Roman"/>
                </w:rPr>
                <w:t>CE5-related: Unification of deblocking processes for transform block and prediction block boundari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1696A" w14:textId="77777777" w:rsidR="00EF50A7" w:rsidRDefault="00EF50A7" w:rsidP="00EF50A7">
            <w:pPr>
              <w:rPr>
                <w:ins w:id="10459" w:author="ohm" w:date="2019-10-12T16:00:00Z"/>
                <w:rFonts w:eastAsia="Times New Roman"/>
              </w:rPr>
            </w:pPr>
            <w:ins w:id="10460" w:author="ohm" w:date="2019-10-12T16:00:00Z">
              <w:r>
                <w:rPr>
                  <w:rFonts w:eastAsia="Times New Roman"/>
                </w:rPr>
                <w:t>C.-M. Tsai, C.-W. Hsu, Y.-W. Huang, S.-M. Lei (MediaTek)</w:t>
              </w:r>
            </w:ins>
          </w:p>
        </w:tc>
      </w:tr>
      <w:tr w:rsidR="00EF50A7" w14:paraId="0BD0B1B1" w14:textId="77777777" w:rsidTr="00EF50A7">
        <w:trPr>
          <w:tblCellSpacing w:w="15" w:type="dxa"/>
          <w:ins w:id="10461" w:author="ohm" w:date="2019-10-12T16:00:00Z"/>
          <w:trPrChange w:id="104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771D3" w14:textId="17B7CAD0" w:rsidR="00EF50A7" w:rsidRDefault="00EF50A7" w:rsidP="00EF50A7">
            <w:pPr>
              <w:jc w:val="center"/>
              <w:rPr>
                <w:ins w:id="10464" w:author="ohm" w:date="2019-10-12T16:00:00Z"/>
                <w:rFonts w:eastAsia="Times New Roman"/>
                <w:sz w:val="24"/>
                <w:szCs w:val="24"/>
              </w:rPr>
            </w:pPr>
            <w:ins w:id="10465" w:author="ohm" w:date="2019-10-12T16:00:00Z">
              <w:r>
                <w:rPr>
                  <w:rFonts w:eastAsia="Times New Roman"/>
                </w:rPr>
                <w:fldChar w:fldCharType="begin"/>
              </w:r>
            </w:ins>
            <w:ins w:id="10466" w:author="ohm" w:date="2019-10-12T18:41:00Z">
              <w:r w:rsidR="00217B4E">
                <w:rPr>
                  <w:rFonts w:eastAsia="Times New Roman"/>
                </w:rPr>
                <w:instrText>HYPERLINK "C:\\Eigene Dateien\\mpeg\\geneva1910\\current_document.php?id=7950"</w:instrText>
              </w:r>
              <w:r w:rsidR="00217B4E">
                <w:rPr>
                  <w:rFonts w:eastAsia="Times New Roman"/>
                </w:rPr>
              </w:r>
            </w:ins>
            <w:ins w:id="10467" w:author="ohm" w:date="2019-10-12T16:00:00Z">
              <w:r>
                <w:rPr>
                  <w:rFonts w:eastAsia="Times New Roman"/>
                </w:rPr>
                <w:fldChar w:fldCharType="separate"/>
              </w:r>
              <w:r>
                <w:rPr>
                  <w:rStyle w:val="Hyperlink"/>
                  <w:rFonts w:eastAsia="Times New Roman"/>
                </w:rPr>
                <w:t>JVET-P016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67DB3" w14:textId="77777777" w:rsidR="00EF50A7" w:rsidRDefault="00EF50A7" w:rsidP="00EF50A7">
            <w:pPr>
              <w:jc w:val="center"/>
              <w:rPr>
                <w:ins w:id="10469" w:author="ohm" w:date="2019-10-12T16:00:00Z"/>
                <w:rFonts w:eastAsia="Times New Roman"/>
              </w:rPr>
            </w:pPr>
            <w:ins w:id="10470" w:author="ohm" w:date="2019-10-12T16:00:00Z">
              <w:r>
                <w:rPr>
                  <w:rFonts w:eastAsia="Times New Roman"/>
                </w:rPr>
                <w:t>m5012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111E4" w14:textId="77777777" w:rsidR="00EF50A7" w:rsidRDefault="00EF50A7" w:rsidP="00EF50A7">
            <w:pPr>
              <w:rPr>
                <w:ins w:id="10472" w:author="ohm" w:date="2019-10-12T16:00:00Z"/>
                <w:rFonts w:eastAsia="Times New Roman"/>
              </w:rPr>
            </w:pPr>
            <w:ins w:id="10473" w:author="ohm" w:date="2019-10-12T16:00:00Z">
              <w:r>
                <w:rPr>
                  <w:rFonts w:eastAsia="Times New Roman"/>
                </w:rPr>
                <w:t>2019-09-23 03:57: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85E2C" w14:textId="77777777" w:rsidR="00EF50A7" w:rsidRDefault="00EF50A7" w:rsidP="00EF50A7">
            <w:pPr>
              <w:rPr>
                <w:ins w:id="10475" w:author="ohm" w:date="2019-10-12T16:00:00Z"/>
                <w:rFonts w:eastAsia="Times New Roman"/>
              </w:rPr>
            </w:pPr>
            <w:ins w:id="10476" w:author="ohm" w:date="2019-10-12T16:00:00Z">
              <w:r>
                <w:rPr>
                  <w:rFonts w:eastAsia="Times New Roman"/>
                </w:rPr>
                <w:t>2019-09-24 20:00: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1B20C" w14:textId="77777777" w:rsidR="00EF50A7" w:rsidRDefault="00EF50A7" w:rsidP="00EF50A7">
            <w:pPr>
              <w:rPr>
                <w:ins w:id="10478" w:author="ohm" w:date="2019-10-12T16:00:00Z"/>
                <w:rFonts w:eastAsia="Times New Roman"/>
              </w:rPr>
            </w:pPr>
            <w:ins w:id="10479" w:author="ohm" w:date="2019-10-12T16:00:00Z">
              <w:r>
                <w:rPr>
                  <w:rFonts w:eastAsia="Times New Roman"/>
                </w:rPr>
                <w:t>2019-10-03 19:39: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85E10" w14:textId="77777777" w:rsidR="00EF50A7" w:rsidRDefault="00EF50A7" w:rsidP="00EF50A7">
            <w:pPr>
              <w:rPr>
                <w:ins w:id="10481" w:author="ohm" w:date="2019-10-12T16:00:00Z"/>
                <w:rFonts w:eastAsia="Times New Roman"/>
              </w:rPr>
            </w:pPr>
            <w:ins w:id="10482" w:author="ohm" w:date="2019-10-12T16:00:00Z">
              <w:r>
                <w:rPr>
                  <w:rFonts w:eastAsia="Times New Roman"/>
                </w:rPr>
                <w:t>CE5-related: Deblocking considering prediction weights in BCW and TPM</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D4E45" w14:textId="77777777" w:rsidR="00EF50A7" w:rsidRDefault="00EF50A7" w:rsidP="00EF50A7">
            <w:pPr>
              <w:rPr>
                <w:ins w:id="10484" w:author="ohm" w:date="2019-10-12T16:00:00Z"/>
                <w:rFonts w:eastAsia="Times New Roman"/>
              </w:rPr>
            </w:pPr>
            <w:ins w:id="10485" w:author="ohm" w:date="2019-10-12T16:00:00Z">
              <w:r>
                <w:rPr>
                  <w:rFonts w:eastAsia="Times New Roman"/>
                </w:rPr>
                <w:t>C.-M. Tsai, C.-W. Hsu, Y.-W. Huang, S.-M. Lei (MediaTek)</w:t>
              </w:r>
            </w:ins>
          </w:p>
        </w:tc>
      </w:tr>
      <w:tr w:rsidR="00EF50A7" w14:paraId="39FF44BD" w14:textId="77777777" w:rsidTr="00EF50A7">
        <w:trPr>
          <w:tblCellSpacing w:w="15" w:type="dxa"/>
          <w:ins w:id="10486" w:author="ohm" w:date="2019-10-12T16:00:00Z"/>
          <w:trPrChange w:id="104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3D9A42" w14:textId="01FF6832" w:rsidR="00EF50A7" w:rsidRDefault="00EF50A7" w:rsidP="00EF50A7">
            <w:pPr>
              <w:jc w:val="center"/>
              <w:rPr>
                <w:ins w:id="10489" w:author="ohm" w:date="2019-10-12T16:00:00Z"/>
                <w:rFonts w:eastAsia="Times New Roman"/>
                <w:sz w:val="24"/>
                <w:szCs w:val="24"/>
              </w:rPr>
            </w:pPr>
            <w:ins w:id="10490" w:author="ohm" w:date="2019-10-12T16:00:00Z">
              <w:r>
                <w:rPr>
                  <w:rFonts w:eastAsia="Times New Roman"/>
                </w:rPr>
                <w:fldChar w:fldCharType="begin"/>
              </w:r>
            </w:ins>
            <w:ins w:id="10491" w:author="ohm" w:date="2019-10-12T18:41:00Z">
              <w:r w:rsidR="00217B4E">
                <w:rPr>
                  <w:rFonts w:eastAsia="Times New Roman"/>
                </w:rPr>
                <w:instrText>HYPERLINK "C:\\Eigene Dateien\\mpeg\\geneva1910\\current_document.php?id=7951"</w:instrText>
              </w:r>
              <w:r w:rsidR="00217B4E">
                <w:rPr>
                  <w:rFonts w:eastAsia="Times New Roman"/>
                </w:rPr>
              </w:r>
            </w:ins>
            <w:ins w:id="10492" w:author="ohm" w:date="2019-10-12T16:00:00Z">
              <w:r>
                <w:rPr>
                  <w:rFonts w:eastAsia="Times New Roman"/>
                </w:rPr>
                <w:fldChar w:fldCharType="separate"/>
              </w:r>
              <w:r>
                <w:rPr>
                  <w:rStyle w:val="Hyperlink"/>
                  <w:rFonts w:eastAsia="Times New Roman"/>
                </w:rPr>
                <w:t>JVET-P016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53B057" w14:textId="77777777" w:rsidR="00EF50A7" w:rsidRDefault="00EF50A7" w:rsidP="00EF50A7">
            <w:pPr>
              <w:jc w:val="center"/>
              <w:rPr>
                <w:ins w:id="10494" w:author="ohm" w:date="2019-10-12T16:00:00Z"/>
                <w:rFonts w:eastAsia="Times New Roman"/>
              </w:rPr>
            </w:pPr>
            <w:ins w:id="10495" w:author="ohm" w:date="2019-10-12T16:00:00Z">
              <w:r>
                <w:rPr>
                  <w:rFonts w:eastAsia="Times New Roman"/>
                </w:rPr>
                <w:t>m5012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0D5B1" w14:textId="77777777" w:rsidR="00EF50A7" w:rsidRDefault="00EF50A7" w:rsidP="00EF50A7">
            <w:pPr>
              <w:rPr>
                <w:ins w:id="10497" w:author="ohm" w:date="2019-10-12T16:00:00Z"/>
                <w:rFonts w:eastAsia="Times New Roman"/>
              </w:rPr>
            </w:pPr>
            <w:ins w:id="10498" w:author="ohm" w:date="2019-10-12T16:00:00Z">
              <w:r>
                <w:rPr>
                  <w:rFonts w:eastAsia="Times New Roman"/>
                </w:rPr>
                <w:t>2019-09-23 03:58: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2CA36" w14:textId="77777777" w:rsidR="00EF50A7" w:rsidRDefault="00EF50A7" w:rsidP="00EF50A7">
            <w:pPr>
              <w:rPr>
                <w:ins w:id="10500" w:author="ohm" w:date="2019-10-12T16:00:00Z"/>
                <w:rFonts w:eastAsia="Times New Roman"/>
              </w:rPr>
            </w:pPr>
            <w:ins w:id="10501" w:author="ohm" w:date="2019-10-12T16:00:00Z">
              <w:r>
                <w:rPr>
                  <w:rFonts w:eastAsia="Times New Roman"/>
                </w:rPr>
                <w:t>2019-09-24 14:08: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4241B" w14:textId="77777777" w:rsidR="00EF50A7" w:rsidRDefault="00EF50A7" w:rsidP="00EF50A7">
            <w:pPr>
              <w:rPr>
                <w:ins w:id="10503" w:author="ohm" w:date="2019-10-12T16:00:00Z"/>
                <w:rFonts w:eastAsia="Times New Roman"/>
              </w:rPr>
            </w:pPr>
            <w:ins w:id="10504" w:author="ohm" w:date="2019-10-12T16:00:00Z">
              <w:r>
                <w:rPr>
                  <w:rFonts w:eastAsia="Times New Roman"/>
                </w:rPr>
                <w:t>2019-10-03 12:00:4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9D2E9" w14:textId="77777777" w:rsidR="00EF50A7" w:rsidRDefault="00EF50A7" w:rsidP="00EF50A7">
            <w:pPr>
              <w:rPr>
                <w:ins w:id="10506" w:author="ohm" w:date="2019-10-12T16:00:00Z"/>
                <w:rFonts w:eastAsia="Times New Roman"/>
              </w:rPr>
            </w:pPr>
            <w:ins w:id="10507" w:author="ohm" w:date="2019-10-12T16:00:00Z">
              <w:r>
                <w:rPr>
                  <w:rFonts w:eastAsia="Times New Roman"/>
                </w:rPr>
                <w:t>CE5-related: Simplified ALF syntax with removal of alf_ctb_use_first_aps_fla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CD09D7" w14:textId="77777777" w:rsidR="00EF50A7" w:rsidRDefault="00EF50A7" w:rsidP="00EF50A7">
            <w:pPr>
              <w:rPr>
                <w:ins w:id="10509" w:author="ohm" w:date="2019-10-12T16:00:00Z"/>
                <w:rFonts w:eastAsia="Times New Roman"/>
              </w:rPr>
            </w:pPr>
            <w:ins w:id="10510" w:author="ohm" w:date="2019-10-12T16:00:00Z">
              <w:r>
                <w:rPr>
                  <w:rFonts w:eastAsia="Times New Roman"/>
                </w:rPr>
                <w:t>Y.-L. Hsiao, C.-C. Chen, O. Chubach, C.-W. Hsu, C.-Y. Chen, Y.-W. Huang, S.-M. Lei (MediaTek)</w:t>
              </w:r>
            </w:ins>
          </w:p>
        </w:tc>
      </w:tr>
      <w:tr w:rsidR="00EF50A7" w14:paraId="2F36EBCA" w14:textId="77777777" w:rsidTr="00EF50A7">
        <w:trPr>
          <w:tblCellSpacing w:w="15" w:type="dxa"/>
          <w:ins w:id="10511" w:author="ohm" w:date="2019-10-12T16:00:00Z"/>
          <w:trPrChange w:id="105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FCD304" w14:textId="13E0AA0F" w:rsidR="00EF50A7" w:rsidRDefault="00EF50A7" w:rsidP="00EF50A7">
            <w:pPr>
              <w:jc w:val="center"/>
              <w:rPr>
                <w:ins w:id="10514" w:author="ohm" w:date="2019-10-12T16:00:00Z"/>
                <w:rFonts w:eastAsia="Times New Roman"/>
                <w:sz w:val="24"/>
                <w:szCs w:val="24"/>
              </w:rPr>
            </w:pPr>
            <w:ins w:id="10515" w:author="ohm" w:date="2019-10-12T16:00:00Z">
              <w:r>
                <w:rPr>
                  <w:rFonts w:eastAsia="Times New Roman"/>
                </w:rPr>
                <w:fldChar w:fldCharType="begin"/>
              </w:r>
            </w:ins>
            <w:ins w:id="10516" w:author="ohm" w:date="2019-10-12T18:41:00Z">
              <w:r w:rsidR="00217B4E">
                <w:rPr>
                  <w:rFonts w:eastAsia="Times New Roman"/>
                </w:rPr>
                <w:instrText>HYPERLINK "C:\\Eigene Dateien\\mpeg\\geneva1910\\current_document.php?id=7952"</w:instrText>
              </w:r>
              <w:r w:rsidR="00217B4E">
                <w:rPr>
                  <w:rFonts w:eastAsia="Times New Roman"/>
                </w:rPr>
              </w:r>
            </w:ins>
            <w:ins w:id="10517" w:author="ohm" w:date="2019-10-12T16:00:00Z">
              <w:r>
                <w:rPr>
                  <w:rFonts w:eastAsia="Times New Roman"/>
                </w:rPr>
                <w:fldChar w:fldCharType="separate"/>
              </w:r>
              <w:r>
                <w:rPr>
                  <w:rStyle w:val="Hyperlink"/>
                  <w:rFonts w:eastAsia="Times New Roman"/>
                </w:rPr>
                <w:t>JVET-P016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37F773" w14:textId="77777777" w:rsidR="00EF50A7" w:rsidRDefault="00EF50A7" w:rsidP="00EF50A7">
            <w:pPr>
              <w:jc w:val="center"/>
              <w:rPr>
                <w:ins w:id="10519" w:author="ohm" w:date="2019-10-12T16:00:00Z"/>
                <w:rFonts w:eastAsia="Times New Roman"/>
              </w:rPr>
            </w:pPr>
            <w:ins w:id="10520" w:author="ohm" w:date="2019-10-12T16:00:00Z">
              <w:r>
                <w:rPr>
                  <w:rFonts w:eastAsia="Times New Roman"/>
                </w:rPr>
                <w:t>m5012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CDD0E" w14:textId="77777777" w:rsidR="00EF50A7" w:rsidRDefault="00EF50A7" w:rsidP="00EF50A7">
            <w:pPr>
              <w:rPr>
                <w:ins w:id="10522" w:author="ohm" w:date="2019-10-12T16:00:00Z"/>
                <w:rFonts w:eastAsia="Times New Roman"/>
              </w:rPr>
            </w:pPr>
            <w:ins w:id="10523" w:author="ohm" w:date="2019-10-12T16:00:00Z">
              <w:r>
                <w:rPr>
                  <w:rFonts w:eastAsia="Times New Roman"/>
                </w:rPr>
                <w:t>2019-09-23 03:58: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93999" w14:textId="77777777" w:rsidR="00EF50A7" w:rsidRDefault="00EF50A7" w:rsidP="00EF50A7">
            <w:pPr>
              <w:rPr>
                <w:ins w:id="10525" w:author="ohm" w:date="2019-10-12T16:00:00Z"/>
                <w:rFonts w:eastAsia="Times New Roman"/>
              </w:rPr>
            </w:pPr>
            <w:ins w:id="10526" w:author="ohm" w:date="2019-10-12T16:00:00Z">
              <w:r>
                <w:rPr>
                  <w:rFonts w:eastAsia="Times New Roman"/>
                </w:rPr>
                <w:t>2019-09-24 14:08: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3A8C7" w14:textId="77777777" w:rsidR="00EF50A7" w:rsidRDefault="00EF50A7" w:rsidP="00EF50A7">
            <w:pPr>
              <w:rPr>
                <w:ins w:id="10528" w:author="ohm" w:date="2019-10-12T16:00:00Z"/>
                <w:rFonts w:eastAsia="Times New Roman"/>
              </w:rPr>
            </w:pPr>
            <w:ins w:id="10529" w:author="ohm" w:date="2019-10-12T16:00:00Z">
              <w:r>
                <w:rPr>
                  <w:rFonts w:eastAsia="Times New Roman"/>
                </w:rPr>
                <w:t>2019-10-03 12:01:2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6EC06B" w14:textId="77777777" w:rsidR="00EF50A7" w:rsidRDefault="00EF50A7" w:rsidP="00EF50A7">
            <w:pPr>
              <w:rPr>
                <w:ins w:id="10531" w:author="ohm" w:date="2019-10-12T16:00:00Z"/>
                <w:rFonts w:eastAsia="Times New Roman"/>
              </w:rPr>
            </w:pPr>
            <w:ins w:id="10532" w:author="ohm" w:date="2019-10-12T16:00:00Z">
              <w:r>
                <w:rPr>
                  <w:rFonts w:eastAsia="Times New Roman"/>
                </w:rPr>
                <w:t>CE5-related: SAO encoder-only improvemen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8B8D0" w14:textId="77777777" w:rsidR="00EF50A7" w:rsidRDefault="00EF50A7" w:rsidP="00EF50A7">
            <w:pPr>
              <w:rPr>
                <w:ins w:id="10534" w:author="ohm" w:date="2019-10-12T16:00:00Z"/>
                <w:rFonts w:eastAsia="Times New Roman"/>
              </w:rPr>
            </w:pPr>
            <w:ins w:id="10535" w:author="ohm" w:date="2019-10-12T16:00:00Z">
              <w:r>
                <w:rPr>
                  <w:rFonts w:eastAsia="Times New Roman"/>
                </w:rPr>
                <w:t>C.-Y. Lai, C.-Y. Chen, T.-D. Chuang, O. Chubach, Y.-W. Huang, S.-M. Lei (MediaTek)</w:t>
              </w:r>
            </w:ins>
          </w:p>
        </w:tc>
      </w:tr>
      <w:tr w:rsidR="00EF50A7" w14:paraId="21D64363" w14:textId="77777777" w:rsidTr="00EF50A7">
        <w:trPr>
          <w:tblCellSpacing w:w="15" w:type="dxa"/>
          <w:ins w:id="10536" w:author="ohm" w:date="2019-10-12T16:00:00Z"/>
          <w:trPrChange w:id="105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07142" w14:textId="6063BB39" w:rsidR="00EF50A7" w:rsidRDefault="00EF50A7" w:rsidP="00EF50A7">
            <w:pPr>
              <w:jc w:val="center"/>
              <w:rPr>
                <w:ins w:id="10539" w:author="ohm" w:date="2019-10-12T16:00:00Z"/>
                <w:rFonts w:eastAsia="Times New Roman"/>
                <w:sz w:val="24"/>
                <w:szCs w:val="24"/>
              </w:rPr>
            </w:pPr>
            <w:ins w:id="10540" w:author="ohm" w:date="2019-10-12T16:00:00Z">
              <w:r>
                <w:rPr>
                  <w:rFonts w:eastAsia="Times New Roman"/>
                </w:rPr>
                <w:lastRenderedPageBreak/>
                <w:fldChar w:fldCharType="begin"/>
              </w:r>
            </w:ins>
            <w:ins w:id="10541" w:author="ohm" w:date="2019-10-12T18:41:00Z">
              <w:r w:rsidR="00217B4E">
                <w:rPr>
                  <w:rFonts w:eastAsia="Times New Roman"/>
                </w:rPr>
                <w:instrText>HYPERLINK "C:\\Eigene Dateien\\mpeg\\geneva1910\\current_document.php?id=7953"</w:instrText>
              </w:r>
              <w:r w:rsidR="00217B4E">
                <w:rPr>
                  <w:rFonts w:eastAsia="Times New Roman"/>
                </w:rPr>
              </w:r>
            </w:ins>
            <w:ins w:id="10542" w:author="ohm" w:date="2019-10-12T16:00:00Z">
              <w:r>
                <w:rPr>
                  <w:rFonts w:eastAsia="Times New Roman"/>
                </w:rPr>
                <w:fldChar w:fldCharType="separate"/>
              </w:r>
              <w:r>
                <w:rPr>
                  <w:rStyle w:val="Hyperlink"/>
                  <w:rFonts w:eastAsia="Times New Roman"/>
                </w:rPr>
                <w:t>JVET-P016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5D8C0" w14:textId="77777777" w:rsidR="00EF50A7" w:rsidRDefault="00EF50A7" w:rsidP="00EF50A7">
            <w:pPr>
              <w:jc w:val="center"/>
              <w:rPr>
                <w:ins w:id="10544" w:author="ohm" w:date="2019-10-12T16:00:00Z"/>
                <w:rFonts w:eastAsia="Times New Roman"/>
              </w:rPr>
            </w:pPr>
            <w:ins w:id="10545" w:author="ohm" w:date="2019-10-12T16:00:00Z">
              <w:r>
                <w:rPr>
                  <w:rFonts w:eastAsia="Times New Roman"/>
                </w:rPr>
                <w:t>m5012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92D8A" w14:textId="77777777" w:rsidR="00EF50A7" w:rsidRDefault="00EF50A7" w:rsidP="00EF50A7">
            <w:pPr>
              <w:rPr>
                <w:ins w:id="10547" w:author="ohm" w:date="2019-10-12T16:00:00Z"/>
                <w:rFonts w:eastAsia="Times New Roman"/>
              </w:rPr>
            </w:pPr>
            <w:ins w:id="10548" w:author="ohm" w:date="2019-10-12T16:00:00Z">
              <w:r>
                <w:rPr>
                  <w:rFonts w:eastAsia="Times New Roman"/>
                </w:rPr>
                <w:t>2019-09-23 03:59: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507A3" w14:textId="77777777" w:rsidR="00EF50A7" w:rsidRDefault="00EF50A7" w:rsidP="00EF50A7">
            <w:pPr>
              <w:rPr>
                <w:ins w:id="10550" w:author="ohm" w:date="2019-10-12T16:00:00Z"/>
                <w:rFonts w:eastAsia="Times New Roman"/>
              </w:rPr>
            </w:pPr>
            <w:ins w:id="10551" w:author="ohm" w:date="2019-10-12T16:00:00Z">
              <w:r>
                <w:rPr>
                  <w:rFonts w:eastAsia="Times New Roman"/>
                </w:rPr>
                <w:t>2019-09-24 01:51: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2BF65" w14:textId="77777777" w:rsidR="00EF50A7" w:rsidRDefault="00EF50A7" w:rsidP="00EF50A7">
            <w:pPr>
              <w:rPr>
                <w:ins w:id="10553" w:author="ohm" w:date="2019-10-12T16:00:00Z"/>
                <w:rFonts w:eastAsia="Times New Roman"/>
              </w:rPr>
            </w:pPr>
            <w:ins w:id="10554" w:author="ohm" w:date="2019-10-12T16:00:00Z">
              <w:r>
                <w:rPr>
                  <w:rFonts w:eastAsia="Times New Roman"/>
                </w:rPr>
                <w:t>2019-10-03 12:01:4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574F6" w14:textId="77777777" w:rsidR="00EF50A7" w:rsidRDefault="00EF50A7" w:rsidP="00EF50A7">
            <w:pPr>
              <w:rPr>
                <w:ins w:id="10556" w:author="ohm" w:date="2019-10-12T16:00:00Z"/>
                <w:rFonts w:eastAsia="Times New Roman"/>
              </w:rPr>
            </w:pPr>
            <w:ins w:id="10557" w:author="ohm" w:date="2019-10-12T16:00:00Z">
              <w:r>
                <w:rPr>
                  <w:rFonts w:eastAsia="Times New Roman"/>
                </w:rPr>
                <w:t>CE5-related: Simplified ALF syntax regarding to alf_luma_coeff_signalled_flag and alf_luma_coeff_fla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4D118" w14:textId="77777777" w:rsidR="00EF50A7" w:rsidRDefault="00EF50A7" w:rsidP="00EF50A7">
            <w:pPr>
              <w:rPr>
                <w:ins w:id="10559" w:author="ohm" w:date="2019-10-12T16:00:00Z"/>
                <w:rFonts w:eastAsia="Times New Roman"/>
              </w:rPr>
            </w:pPr>
            <w:ins w:id="10560" w:author="ohm" w:date="2019-10-12T16:00:00Z">
              <w:r>
                <w:rPr>
                  <w:rFonts w:eastAsia="Times New Roman"/>
                </w:rPr>
                <w:t>C.-Y. Lai, C.-Y. Chen, T.-D. Chuang, O. Chubach, Y.-W. Huang, S.-M. Lei (MediaTek)</w:t>
              </w:r>
            </w:ins>
          </w:p>
        </w:tc>
      </w:tr>
      <w:tr w:rsidR="00EF50A7" w14:paraId="57C30160" w14:textId="77777777" w:rsidTr="00EF50A7">
        <w:trPr>
          <w:tblCellSpacing w:w="15" w:type="dxa"/>
          <w:ins w:id="10561" w:author="ohm" w:date="2019-10-12T16:00:00Z"/>
          <w:trPrChange w:id="105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3F340" w14:textId="0E79516E" w:rsidR="00EF50A7" w:rsidRDefault="00EF50A7" w:rsidP="00EF50A7">
            <w:pPr>
              <w:jc w:val="center"/>
              <w:rPr>
                <w:ins w:id="10564" w:author="ohm" w:date="2019-10-12T16:00:00Z"/>
                <w:rFonts w:eastAsia="Times New Roman"/>
                <w:sz w:val="24"/>
                <w:szCs w:val="24"/>
              </w:rPr>
            </w:pPr>
            <w:ins w:id="10565" w:author="ohm" w:date="2019-10-12T16:00:00Z">
              <w:r>
                <w:rPr>
                  <w:rFonts w:eastAsia="Times New Roman"/>
                </w:rPr>
                <w:fldChar w:fldCharType="begin"/>
              </w:r>
            </w:ins>
            <w:ins w:id="10566" w:author="ohm" w:date="2019-10-12T18:41:00Z">
              <w:r w:rsidR="00217B4E">
                <w:rPr>
                  <w:rFonts w:eastAsia="Times New Roman"/>
                </w:rPr>
                <w:instrText>HYPERLINK "C:\\Eigene Dateien\\mpeg\\geneva1910\\current_document.php?id=7954"</w:instrText>
              </w:r>
              <w:r w:rsidR="00217B4E">
                <w:rPr>
                  <w:rFonts w:eastAsia="Times New Roman"/>
                </w:rPr>
              </w:r>
            </w:ins>
            <w:ins w:id="10567" w:author="ohm" w:date="2019-10-12T16:00:00Z">
              <w:r>
                <w:rPr>
                  <w:rFonts w:eastAsia="Times New Roman"/>
                </w:rPr>
                <w:fldChar w:fldCharType="separate"/>
              </w:r>
              <w:r>
                <w:rPr>
                  <w:rStyle w:val="Hyperlink"/>
                  <w:rFonts w:eastAsia="Times New Roman"/>
                </w:rPr>
                <w:t>JVET-P016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F7A043" w14:textId="77777777" w:rsidR="00EF50A7" w:rsidRDefault="00EF50A7" w:rsidP="00EF50A7">
            <w:pPr>
              <w:jc w:val="center"/>
              <w:rPr>
                <w:ins w:id="10569" w:author="ohm" w:date="2019-10-12T16:00:00Z"/>
                <w:rFonts w:eastAsia="Times New Roman"/>
              </w:rPr>
            </w:pPr>
            <w:ins w:id="10570" w:author="ohm" w:date="2019-10-12T16:00:00Z">
              <w:r>
                <w:rPr>
                  <w:rFonts w:eastAsia="Times New Roman"/>
                </w:rPr>
                <w:t>m5012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C0528" w14:textId="77777777" w:rsidR="00EF50A7" w:rsidRDefault="00EF50A7" w:rsidP="00EF50A7">
            <w:pPr>
              <w:rPr>
                <w:ins w:id="10572" w:author="ohm" w:date="2019-10-12T16:00:00Z"/>
                <w:rFonts w:eastAsia="Times New Roman"/>
              </w:rPr>
            </w:pPr>
            <w:ins w:id="10573" w:author="ohm" w:date="2019-10-12T16:00:00Z">
              <w:r>
                <w:rPr>
                  <w:rFonts w:eastAsia="Times New Roman"/>
                </w:rPr>
                <w:t>2019-09-23 03:59: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E88B3" w14:textId="77777777" w:rsidR="00EF50A7" w:rsidRDefault="00EF50A7" w:rsidP="00EF50A7">
            <w:pPr>
              <w:rPr>
                <w:ins w:id="10575" w:author="ohm" w:date="2019-10-12T16:00:00Z"/>
                <w:rFonts w:eastAsia="Times New Roman"/>
              </w:rPr>
            </w:pPr>
            <w:ins w:id="10576" w:author="ohm" w:date="2019-10-12T16:00:00Z">
              <w:r>
                <w:rPr>
                  <w:rFonts w:eastAsia="Times New Roman"/>
                </w:rPr>
                <w:t>2019-09-24 20:00: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FF2B93" w14:textId="77777777" w:rsidR="00EF50A7" w:rsidRDefault="00EF50A7" w:rsidP="00EF50A7">
            <w:pPr>
              <w:rPr>
                <w:ins w:id="10578" w:author="ohm" w:date="2019-10-12T16:00:00Z"/>
                <w:rFonts w:eastAsia="Times New Roman"/>
              </w:rPr>
            </w:pPr>
            <w:ins w:id="10579" w:author="ohm" w:date="2019-10-12T16:00:00Z">
              <w:r>
                <w:rPr>
                  <w:rFonts w:eastAsia="Times New Roman"/>
                </w:rPr>
                <w:t>2019-10-08 09:02:4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375322" w14:textId="77777777" w:rsidR="00EF50A7" w:rsidRDefault="00EF50A7" w:rsidP="00EF50A7">
            <w:pPr>
              <w:rPr>
                <w:ins w:id="10581" w:author="ohm" w:date="2019-10-12T16:00:00Z"/>
                <w:rFonts w:eastAsia="Times New Roman"/>
              </w:rPr>
            </w:pPr>
            <w:ins w:id="10582" w:author="ohm" w:date="2019-10-12T16:00:00Z">
              <w:r>
                <w:rPr>
                  <w:rFonts w:eastAsia="Times New Roman"/>
                </w:rPr>
                <w:t>CE5-related: Simplified CCAL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7D2A0D" w14:textId="77777777" w:rsidR="00EF50A7" w:rsidRDefault="00EF50A7" w:rsidP="00EF50A7">
            <w:pPr>
              <w:rPr>
                <w:ins w:id="10584" w:author="ohm" w:date="2019-10-12T16:00:00Z"/>
                <w:rFonts w:eastAsia="Times New Roman"/>
              </w:rPr>
            </w:pPr>
            <w:ins w:id="10585" w:author="ohm" w:date="2019-10-12T16:00:00Z">
              <w:r>
                <w:rPr>
                  <w:rFonts w:eastAsia="Times New Roman"/>
                </w:rPr>
                <w:t>O. Chubach, C.-Y. Lai, C.-Y. Chen, T.-D. Chuang, Y.-W. Huang, S.-M. Lei (MediaTek)</w:t>
              </w:r>
            </w:ins>
          </w:p>
        </w:tc>
      </w:tr>
      <w:tr w:rsidR="00EF50A7" w14:paraId="3C9E734B" w14:textId="77777777" w:rsidTr="00EF50A7">
        <w:trPr>
          <w:tblCellSpacing w:w="15" w:type="dxa"/>
          <w:ins w:id="10586" w:author="ohm" w:date="2019-10-12T16:00:00Z"/>
          <w:trPrChange w:id="105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892BE" w14:textId="6929A113" w:rsidR="00EF50A7" w:rsidRDefault="00EF50A7" w:rsidP="00EF50A7">
            <w:pPr>
              <w:jc w:val="center"/>
              <w:rPr>
                <w:ins w:id="10589" w:author="ohm" w:date="2019-10-12T16:00:00Z"/>
                <w:rFonts w:eastAsia="Times New Roman"/>
                <w:sz w:val="24"/>
                <w:szCs w:val="24"/>
              </w:rPr>
            </w:pPr>
            <w:ins w:id="10590" w:author="ohm" w:date="2019-10-12T16:00:00Z">
              <w:r>
                <w:rPr>
                  <w:rFonts w:eastAsia="Times New Roman"/>
                </w:rPr>
                <w:fldChar w:fldCharType="begin"/>
              </w:r>
            </w:ins>
            <w:ins w:id="10591" w:author="ohm" w:date="2019-10-12T18:41:00Z">
              <w:r w:rsidR="00217B4E">
                <w:rPr>
                  <w:rFonts w:eastAsia="Times New Roman"/>
                </w:rPr>
                <w:instrText>HYPERLINK "C:\\Eigene Dateien\\mpeg\\geneva1910\\current_document.php?id=7955"</w:instrText>
              </w:r>
              <w:r w:rsidR="00217B4E">
                <w:rPr>
                  <w:rFonts w:eastAsia="Times New Roman"/>
                </w:rPr>
              </w:r>
            </w:ins>
            <w:ins w:id="10592" w:author="ohm" w:date="2019-10-12T16:00:00Z">
              <w:r>
                <w:rPr>
                  <w:rFonts w:eastAsia="Times New Roman"/>
                </w:rPr>
                <w:fldChar w:fldCharType="separate"/>
              </w:r>
              <w:r>
                <w:rPr>
                  <w:rStyle w:val="Hyperlink"/>
                  <w:rFonts w:eastAsia="Times New Roman"/>
                </w:rPr>
                <w:t>JVET-P016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27F2F" w14:textId="77777777" w:rsidR="00EF50A7" w:rsidRDefault="00EF50A7" w:rsidP="00EF50A7">
            <w:pPr>
              <w:jc w:val="center"/>
              <w:rPr>
                <w:ins w:id="10594" w:author="ohm" w:date="2019-10-12T16:00:00Z"/>
                <w:rFonts w:eastAsia="Times New Roman"/>
              </w:rPr>
            </w:pPr>
            <w:ins w:id="10595" w:author="ohm" w:date="2019-10-12T16:00:00Z">
              <w:r>
                <w:rPr>
                  <w:rFonts w:eastAsia="Times New Roman"/>
                </w:rPr>
                <w:t>m5012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95E0CC" w14:textId="77777777" w:rsidR="00EF50A7" w:rsidRDefault="00EF50A7" w:rsidP="00EF50A7">
            <w:pPr>
              <w:rPr>
                <w:ins w:id="10597" w:author="ohm" w:date="2019-10-12T16:00:00Z"/>
                <w:rFonts w:eastAsia="Times New Roman"/>
              </w:rPr>
            </w:pPr>
            <w:ins w:id="10598" w:author="ohm" w:date="2019-10-12T16:00:00Z">
              <w:r>
                <w:rPr>
                  <w:rFonts w:eastAsia="Times New Roman"/>
                </w:rPr>
                <w:t>2019-09-23 04:00: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DF130" w14:textId="77777777" w:rsidR="00EF50A7" w:rsidRDefault="00EF50A7" w:rsidP="00EF50A7">
            <w:pPr>
              <w:rPr>
                <w:ins w:id="10600" w:author="ohm" w:date="2019-10-12T16:00:00Z"/>
                <w:rFonts w:eastAsia="Times New Roman"/>
              </w:rPr>
            </w:pPr>
            <w:ins w:id="10601" w:author="ohm" w:date="2019-10-12T16:00:00Z">
              <w:r>
                <w:rPr>
                  <w:rFonts w:eastAsia="Times New Roman"/>
                </w:rPr>
                <w:t>2019-09-24 14:09: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A9AAC" w14:textId="77777777" w:rsidR="00EF50A7" w:rsidRDefault="00EF50A7" w:rsidP="00EF50A7">
            <w:pPr>
              <w:rPr>
                <w:ins w:id="10603" w:author="ohm" w:date="2019-10-12T16:00:00Z"/>
                <w:rFonts w:eastAsia="Times New Roman"/>
              </w:rPr>
            </w:pPr>
            <w:ins w:id="10604" w:author="ohm" w:date="2019-10-12T16:00:00Z">
              <w:r>
                <w:rPr>
                  <w:rFonts w:eastAsia="Times New Roman"/>
                </w:rPr>
                <w:t>2019-10-04 13:14:2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8CA953" w14:textId="77777777" w:rsidR="00EF50A7" w:rsidRDefault="00EF50A7" w:rsidP="00EF50A7">
            <w:pPr>
              <w:rPr>
                <w:ins w:id="10606" w:author="ohm" w:date="2019-10-12T16:00:00Z"/>
                <w:rFonts w:eastAsia="Times New Roman"/>
              </w:rPr>
            </w:pPr>
            <w:ins w:id="10607" w:author="ohm" w:date="2019-10-12T16:00:00Z">
              <w:r>
                <w:rPr>
                  <w:rFonts w:eastAsia="Times New Roman"/>
                </w:rPr>
                <w:t>CE6-related: Transform selection with intra prediction mode for implicit M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8C446" w14:textId="77777777" w:rsidR="00EF50A7" w:rsidRDefault="00EF50A7" w:rsidP="00EF50A7">
            <w:pPr>
              <w:rPr>
                <w:ins w:id="10609" w:author="ohm" w:date="2019-10-12T16:00:00Z"/>
                <w:rFonts w:eastAsia="Times New Roman"/>
              </w:rPr>
            </w:pPr>
            <w:ins w:id="10610" w:author="ohm" w:date="2019-10-12T16:00:00Z">
              <w:r>
                <w:rPr>
                  <w:rFonts w:eastAsia="Times New Roman"/>
                </w:rPr>
                <w:t>M.-S. Chiang, C.-W. Hsu, Y.-W. Huang, S.-M. Lei (MediaTek)</w:t>
              </w:r>
            </w:ins>
          </w:p>
        </w:tc>
      </w:tr>
      <w:tr w:rsidR="00EF50A7" w14:paraId="3F02C2EF" w14:textId="77777777" w:rsidTr="00EF50A7">
        <w:trPr>
          <w:tblCellSpacing w:w="15" w:type="dxa"/>
          <w:ins w:id="10611" w:author="ohm" w:date="2019-10-12T16:00:00Z"/>
          <w:trPrChange w:id="106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B9D120" w14:textId="5055795D" w:rsidR="00EF50A7" w:rsidRDefault="00EF50A7" w:rsidP="00EF50A7">
            <w:pPr>
              <w:jc w:val="center"/>
              <w:rPr>
                <w:ins w:id="10614" w:author="ohm" w:date="2019-10-12T16:00:00Z"/>
                <w:rFonts w:eastAsia="Times New Roman"/>
                <w:sz w:val="24"/>
                <w:szCs w:val="24"/>
              </w:rPr>
            </w:pPr>
            <w:ins w:id="10615" w:author="ohm" w:date="2019-10-12T16:00:00Z">
              <w:r>
                <w:rPr>
                  <w:rFonts w:eastAsia="Times New Roman"/>
                </w:rPr>
                <w:fldChar w:fldCharType="begin"/>
              </w:r>
            </w:ins>
            <w:ins w:id="10616" w:author="ohm" w:date="2019-10-12T18:41:00Z">
              <w:r w:rsidR="00217B4E">
                <w:rPr>
                  <w:rFonts w:eastAsia="Times New Roman"/>
                </w:rPr>
                <w:instrText>HYPERLINK "C:\\Eigene Dateien\\mpeg\\geneva1910\\current_document.php?id=7956"</w:instrText>
              </w:r>
              <w:r w:rsidR="00217B4E">
                <w:rPr>
                  <w:rFonts w:eastAsia="Times New Roman"/>
                </w:rPr>
              </w:r>
            </w:ins>
            <w:ins w:id="10617" w:author="ohm" w:date="2019-10-12T16:00:00Z">
              <w:r>
                <w:rPr>
                  <w:rFonts w:eastAsia="Times New Roman"/>
                </w:rPr>
                <w:fldChar w:fldCharType="separate"/>
              </w:r>
              <w:r>
                <w:rPr>
                  <w:rStyle w:val="Hyperlink"/>
                  <w:rFonts w:eastAsia="Times New Roman"/>
                </w:rPr>
                <w:t>JVET-P016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8910A" w14:textId="77777777" w:rsidR="00EF50A7" w:rsidRDefault="00EF50A7" w:rsidP="00EF50A7">
            <w:pPr>
              <w:jc w:val="center"/>
              <w:rPr>
                <w:ins w:id="10619" w:author="ohm" w:date="2019-10-12T16:00:00Z"/>
                <w:rFonts w:eastAsia="Times New Roman"/>
              </w:rPr>
            </w:pPr>
            <w:ins w:id="10620" w:author="ohm" w:date="2019-10-12T16:00:00Z">
              <w:r>
                <w:rPr>
                  <w:rFonts w:eastAsia="Times New Roman"/>
                </w:rPr>
                <w:t>m5012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1135C" w14:textId="77777777" w:rsidR="00EF50A7" w:rsidRDefault="00EF50A7" w:rsidP="00EF50A7">
            <w:pPr>
              <w:rPr>
                <w:ins w:id="10622" w:author="ohm" w:date="2019-10-12T16:00:00Z"/>
                <w:rFonts w:eastAsia="Times New Roman"/>
              </w:rPr>
            </w:pPr>
            <w:ins w:id="10623" w:author="ohm" w:date="2019-10-12T16:00:00Z">
              <w:r>
                <w:rPr>
                  <w:rFonts w:eastAsia="Times New Roman"/>
                </w:rPr>
                <w:t>2019-09-23 04:01: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08B62" w14:textId="77777777" w:rsidR="00EF50A7" w:rsidRDefault="00EF50A7" w:rsidP="00EF50A7">
            <w:pPr>
              <w:rPr>
                <w:ins w:id="10625" w:author="ohm" w:date="2019-10-12T16:00:00Z"/>
                <w:rFonts w:eastAsia="Times New Roman"/>
              </w:rPr>
            </w:pPr>
            <w:ins w:id="10626" w:author="ohm" w:date="2019-10-12T16:00:00Z">
              <w:r>
                <w:rPr>
                  <w:rFonts w:eastAsia="Times New Roman"/>
                </w:rPr>
                <w:t>2019-09-24 14:10: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001C13" w14:textId="77777777" w:rsidR="00EF50A7" w:rsidRDefault="00EF50A7" w:rsidP="00EF50A7">
            <w:pPr>
              <w:rPr>
                <w:ins w:id="10628" w:author="ohm" w:date="2019-10-12T16:00:00Z"/>
                <w:rFonts w:eastAsia="Times New Roman"/>
              </w:rPr>
            </w:pPr>
            <w:ins w:id="10629" w:author="ohm" w:date="2019-10-12T16:00:00Z">
              <w:r>
                <w:rPr>
                  <w:rFonts w:eastAsia="Times New Roman"/>
                </w:rPr>
                <w:t>2019-10-08 19:49:3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41C6D7" w14:textId="77777777" w:rsidR="00EF50A7" w:rsidRDefault="00EF50A7" w:rsidP="00EF50A7">
            <w:pPr>
              <w:rPr>
                <w:ins w:id="10631" w:author="ohm" w:date="2019-10-12T16:00:00Z"/>
                <w:rFonts w:eastAsia="Times New Roman"/>
              </w:rPr>
            </w:pPr>
            <w:ins w:id="10632" w:author="ohm" w:date="2019-10-12T16:00:00Z">
              <w:r>
                <w:rPr>
                  <w:rFonts w:eastAsia="Times New Roman"/>
                </w:rPr>
                <w:t>CE7-related: Improved coding of user defined quantization matric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5F9F3" w14:textId="77777777" w:rsidR="00EF50A7" w:rsidRDefault="00EF50A7" w:rsidP="00EF50A7">
            <w:pPr>
              <w:rPr>
                <w:ins w:id="10634" w:author="ohm" w:date="2019-10-12T16:00:00Z"/>
                <w:rFonts w:eastAsia="Times New Roman"/>
              </w:rPr>
            </w:pPr>
            <w:ins w:id="10635" w:author="ohm" w:date="2019-10-12T16:00:00Z">
              <w:r>
                <w:rPr>
                  <w:rFonts w:eastAsia="Times New Roman"/>
                </w:rPr>
                <w:t>O. Chubach, C.-Y. Lai, C.-Y. Chen, T.-D. Chuang, C.-W. Hsu, Y.-W. Huang, S.-M. Lei (MediaTek)</w:t>
              </w:r>
            </w:ins>
          </w:p>
        </w:tc>
      </w:tr>
      <w:tr w:rsidR="00EF50A7" w14:paraId="6CAA4905" w14:textId="77777777" w:rsidTr="00EF50A7">
        <w:trPr>
          <w:tblCellSpacing w:w="15" w:type="dxa"/>
          <w:ins w:id="10636" w:author="ohm" w:date="2019-10-12T16:00:00Z"/>
          <w:trPrChange w:id="106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D14C7" w14:textId="60041443" w:rsidR="00EF50A7" w:rsidRDefault="00EF50A7" w:rsidP="00EF50A7">
            <w:pPr>
              <w:jc w:val="center"/>
              <w:rPr>
                <w:ins w:id="10639" w:author="ohm" w:date="2019-10-12T16:00:00Z"/>
                <w:rFonts w:eastAsia="Times New Roman"/>
                <w:sz w:val="24"/>
                <w:szCs w:val="24"/>
              </w:rPr>
            </w:pPr>
            <w:ins w:id="10640" w:author="ohm" w:date="2019-10-12T16:00:00Z">
              <w:r>
                <w:rPr>
                  <w:rFonts w:eastAsia="Times New Roman"/>
                </w:rPr>
                <w:fldChar w:fldCharType="begin"/>
              </w:r>
            </w:ins>
            <w:ins w:id="10641" w:author="ohm" w:date="2019-10-12T18:41:00Z">
              <w:r w:rsidR="00217B4E">
                <w:rPr>
                  <w:rFonts w:eastAsia="Times New Roman"/>
                </w:rPr>
                <w:instrText>HYPERLINK "C:\\Eigene Dateien\\mpeg\\geneva1910\\current_document.php?id=7957"</w:instrText>
              </w:r>
              <w:r w:rsidR="00217B4E">
                <w:rPr>
                  <w:rFonts w:eastAsia="Times New Roman"/>
                </w:rPr>
              </w:r>
            </w:ins>
            <w:ins w:id="10642" w:author="ohm" w:date="2019-10-12T16:00:00Z">
              <w:r>
                <w:rPr>
                  <w:rFonts w:eastAsia="Times New Roman"/>
                </w:rPr>
                <w:fldChar w:fldCharType="separate"/>
              </w:r>
              <w:r>
                <w:rPr>
                  <w:rStyle w:val="Hyperlink"/>
                  <w:rFonts w:eastAsia="Times New Roman"/>
                </w:rPr>
                <w:t>JVET-P016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12FAD8" w14:textId="77777777" w:rsidR="00EF50A7" w:rsidRDefault="00EF50A7" w:rsidP="00EF50A7">
            <w:pPr>
              <w:jc w:val="center"/>
              <w:rPr>
                <w:ins w:id="10644" w:author="ohm" w:date="2019-10-12T16:00:00Z"/>
                <w:rFonts w:eastAsia="Times New Roman"/>
              </w:rPr>
            </w:pPr>
            <w:ins w:id="10645" w:author="ohm" w:date="2019-10-12T16:00:00Z">
              <w:r>
                <w:rPr>
                  <w:rFonts w:eastAsia="Times New Roman"/>
                </w:rPr>
                <w:t>m5012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E2788" w14:textId="77777777" w:rsidR="00EF50A7" w:rsidRDefault="00EF50A7" w:rsidP="00EF50A7">
            <w:pPr>
              <w:rPr>
                <w:ins w:id="10647" w:author="ohm" w:date="2019-10-12T16:00:00Z"/>
                <w:rFonts w:eastAsia="Times New Roman"/>
              </w:rPr>
            </w:pPr>
            <w:ins w:id="10648" w:author="ohm" w:date="2019-10-12T16:00:00Z">
              <w:r>
                <w:rPr>
                  <w:rFonts w:eastAsia="Times New Roman"/>
                </w:rPr>
                <w:t>2019-09-23 04:02: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F5803" w14:textId="77777777" w:rsidR="00EF50A7" w:rsidRDefault="00EF50A7" w:rsidP="00EF50A7">
            <w:pPr>
              <w:rPr>
                <w:ins w:id="10650" w:author="ohm" w:date="2019-10-12T16:00:00Z"/>
                <w:rFonts w:eastAsia="Times New Roman"/>
              </w:rPr>
            </w:pPr>
            <w:ins w:id="10651" w:author="ohm" w:date="2019-10-12T16:00:00Z">
              <w:r>
                <w:rPr>
                  <w:rFonts w:eastAsia="Times New Roman"/>
                </w:rPr>
                <w:t>2019-09-24 20:02: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02922" w14:textId="77777777" w:rsidR="00EF50A7" w:rsidRDefault="00EF50A7" w:rsidP="00EF50A7">
            <w:pPr>
              <w:rPr>
                <w:ins w:id="10653" w:author="ohm" w:date="2019-10-12T16:00:00Z"/>
                <w:rFonts w:eastAsia="Times New Roman"/>
              </w:rPr>
            </w:pPr>
            <w:ins w:id="10654" w:author="ohm" w:date="2019-10-12T16:00:00Z">
              <w:r>
                <w:rPr>
                  <w:rFonts w:eastAsia="Times New Roman"/>
                </w:rPr>
                <w:t>2019-09-24 20:02:0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C6C01E" w14:textId="77777777" w:rsidR="00EF50A7" w:rsidRDefault="00EF50A7" w:rsidP="00EF50A7">
            <w:pPr>
              <w:rPr>
                <w:ins w:id="10656" w:author="ohm" w:date="2019-10-12T16:00:00Z"/>
                <w:rFonts w:eastAsia="Times New Roman"/>
              </w:rPr>
            </w:pPr>
            <w:ins w:id="10657" w:author="ohm" w:date="2019-10-12T16:00:00Z">
              <w:r>
                <w:rPr>
                  <w:rFonts w:eastAsia="Times New Roman"/>
                </w:rPr>
                <w:t>CE7-related: Cleanup for 2x2 chroma quantization matric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4EC4F" w14:textId="77777777" w:rsidR="00EF50A7" w:rsidRDefault="00EF50A7" w:rsidP="00EF50A7">
            <w:pPr>
              <w:rPr>
                <w:ins w:id="10659" w:author="ohm" w:date="2019-10-12T16:00:00Z"/>
                <w:rFonts w:eastAsia="Times New Roman"/>
              </w:rPr>
            </w:pPr>
            <w:ins w:id="10660" w:author="ohm" w:date="2019-10-12T16:00:00Z">
              <w:r>
                <w:rPr>
                  <w:rFonts w:eastAsia="Times New Roman"/>
                </w:rPr>
                <w:t>O. Chubach, C.-Y. Lai, C.-Y. Chen, T.-D. Chuang, C.-W. Hsu, Y.-W. Huang, S.-M. Lei (MediaTek), H. Jang, J. Nam, S. Paluri, S. Kim, J. Lim (LGE)</w:t>
              </w:r>
            </w:ins>
          </w:p>
        </w:tc>
      </w:tr>
      <w:tr w:rsidR="00EF50A7" w14:paraId="7753F9FB" w14:textId="77777777" w:rsidTr="00EF50A7">
        <w:trPr>
          <w:tblCellSpacing w:w="15" w:type="dxa"/>
          <w:ins w:id="10661" w:author="ohm" w:date="2019-10-12T16:00:00Z"/>
          <w:trPrChange w:id="106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0391B" w14:textId="43C13B34" w:rsidR="00EF50A7" w:rsidRDefault="00EF50A7" w:rsidP="00EF50A7">
            <w:pPr>
              <w:jc w:val="center"/>
              <w:rPr>
                <w:ins w:id="10664" w:author="ohm" w:date="2019-10-12T16:00:00Z"/>
                <w:rFonts w:eastAsia="Times New Roman"/>
                <w:sz w:val="24"/>
                <w:szCs w:val="24"/>
              </w:rPr>
            </w:pPr>
            <w:ins w:id="10665" w:author="ohm" w:date="2019-10-12T16:00:00Z">
              <w:r>
                <w:rPr>
                  <w:rFonts w:eastAsia="Times New Roman"/>
                </w:rPr>
                <w:fldChar w:fldCharType="begin"/>
              </w:r>
            </w:ins>
            <w:ins w:id="10666" w:author="ohm" w:date="2019-10-12T18:41:00Z">
              <w:r w:rsidR="00217B4E">
                <w:rPr>
                  <w:rFonts w:eastAsia="Times New Roman"/>
                </w:rPr>
                <w:instrText>HYPERLINK "C:\\Eigene Dateien\\mpeg\\geneva1910\\current_document.php?id=7958"</w:instrText>
              </w:r>
              <w:r w:rsidR="00217B4E">
                <w:rPr>
                  <w:rFonts w:eastAsia="Times New Roman"/>
                </w:rPr>
              </w:r>
            </w:ins>
            <w:ins w:id="10667" w:author="ohm" w:date="2019-10-12T16:00:00Z">
              <w:r>
                <w:rPr>
                  <w:rFonts w:eastAsia="Times New Roman"/>
                </w:rPr>
                <w:fldChar w:fldCharType="separate"/>
              </w:r>
              <w:r>
                <w:rPr>
                  <w:rStyle w:val="Hyperlink"/>
                  <w:rFonts w:eastAsia="Times New Roman"/>
                </w:rPr>
                <w:t>JVET-P016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5B970C" w14:textId="77777777" w:rsidR="00EF50A7" w:rsidRDefault="00EF50A7" w:rsidP="00EF50A7">
            <w:pPr>
              <w:jc w:val="center"/>
              <w:rPr>
                <w:ins w:id="10669" w:author="ohm" w:date="2019-10-12T16:00:00Z"/>
                <w:rFonts w:eastAsia="Times New Roman"/>
              </w:rPr>
            </w:pPr>
            <w:ins w:id="10670" w:author="ohm" w:date="2019-10-12T16:00:00Z">
              <w:r>
                <w:rPr>
                  <w:rFonts w:eastAsia="Times New Roman"/>
                </w:rPr>
                <w:t>m5012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EAA2F" w14:textId="77777777" w:rsidR="00EF50A7" w:rsidRDefault="00EF50A7" w:rsidP="00EF50A7">
            <w:pPr>
              <w:rPr>
                <w:ins w:id="10672" w:author="ohm" w:date="2019-10-12T16:00:00Z"/>
                <w:rFonts w:eastAsia="Times New Roman"/>
              </w:rPr>
            </w:pPr>
            <w:ins w:id="10673" w:author="ohm" w:date="2019-10-12T16:00:00Z">
              <w:r>
                <w:rPr>
                  <w:rFonts w:eastAsia="Times New Roman"/>
                </w:rPr>
                <w:t>2019-09-23 04:02: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3AC9B" w14:textId="77777777" w:rsidR="00EF50A7" w:rsidRDefault="00EF50A7" w:rsidP="00EF50A7">
            <w:pPr>
              <w:rPr>
                <w:ins w:id="10675" w:author="ohm" w:date="2019-10-12T16:00:00Z"/>
                <w:rFonts w:eastAsia="Times New Roman"/>
              </w:rPr>
            </w:pPr>
            <w:ins w:id="10676" w:author="ohm" w:date="2019-10-12T16:00:00Z">
              <w:r>
                <w:rPr>
                  <w:rFonts w:eastAsia="Times New Roman"/>
                </w:rPr>
                <w:t>2019-09-24 14:11: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1A6ED" w14:textId="77777777" w:rsidR="00EF50A7" w:rsidRDefault="00EF50A7" w:rsidP="00EF50A7">
            <w:pPr>
              <w:rPr>
                <w:ins w:id="10678" w:author="ohm" w:date="2019-10-12T16:00:00Z"/>
                <w:rFonts w:eastAsia="Times New Roman"/>
              </w:rPr>
            </w:pPr>
            <w:ins w:id="10679" w:author="ohm" w:date="2019-10-12T16:00:00Z">
              <w:r>
                <w:rPr>
                  <w:rFonts w:eastAsia="Times New Roman"/>
                </w:rPr>
                <w:t>2019-10-04 12:43:4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DAC2A" w14:textId="77777777" w:rsidR="00EF50A7" w:rsidRDefault="00EF50A7" w:rsidP="00EF50A7">
            <w:pPr>
              <w:rPr>
                <w:ins w:id="10681" w:author="ohm" w:date="2019-10-12T16:00:00Z"/>
                <w:rFonts w:eastAsia="Times New Roman"/>
              </w:rPr>
            </w:pPr>
            <w:ins w:id="10682" w:author="ohm" w:date="2019-10-12T16:00:00Z">
              <w:r>
                <w:rPr>
                  <w:rFonts w:eastAsia="Times New Roman"/>
                </w:rPr>
                <w:t>CE7-related: Further context reduction for sig_coeff_fla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28779" w14:textId="77777777" w:rsidR="00EF50A7" w:rsidRDefault="00EF50A7" w:rsidP="00EF50A7">
            <w:pPr>
              <w:rPr>
                <w:ins w:id="10684" w:author="ohm" w:date="2019-10-12T16:00:00Z"/>
                <w:rFonts w:eastAsia="Times New Roman"/>
              </w:rPr>
            </w:pPr>
            <w:ins w:id="10685" w:author="ohm" w:date="2019-10-12T16:00:00Z">
              <w:r>
                <w:rPr>
                  <w:rFonts w:eastAsia="Times New Roman"/>
                </w:rPr>
                <w:t>S.-T. Hsiang, T.-D. Chuang, Y.-W. Huang, S.-M. Lei (MediaTek)</w:t>
              </w:r>
            </w:ins>
          </w:p>
        </w:tc>
      </w:tr>
      <w:tr w:rsidR="00EF50A7" w14:paraId="749985B8" w14:textId="77777777" w:rsidTr="00EF50A7">
        <w:trPr>
          <w:tblCellSpacing w:w="15" w:type="dxa"/>
          <w:ins w:id="10686" w:author="ohm" w:date="2019-10-12T16:00:00Z"/>
          <w:trPrChange w:id="106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A07E5" w14:textId="36F52D38" w:rsidR="00EF50A7" w:rsidRDefault="00EF50A7" w:rsidP="00EF50A7">
            <w:pPr>
              <w:jc w:val="center"/>
              <w:rPr>
                <w:ins w:id="10689" w:author="ohm" w:date="2019-10-12T16:00:00Z"/>
                <w:rFonts w:eastAsia="Times New Roman"/>
                <w:sz w:val="24"/>
                <w:szCs w:val="24"/>
              </w:rPr>
            </w:pPr>
            <w:ins w:id="10690" w:author="ohm" w:date="2019-10-12T16:00:00Z">
              <w:r>
                <w:rPr>
                  <w:rFonts w:eastAsia="Times New Roman"/>
                </w:rPr>
                <w:fldChar w:fldCharType="begin"/>
              </w:r>
            </w:ins>
            <w:ins w:id="10691" w:author="ohm" w:date="2019-10-12T18:41:00Z">
              <w:r w:rsidR="00217B4E">
                <w:rPr>
                  <w:rFonts w:eastAsia="Times New Roman"/>
                </w:rPr>
                <w:instrText>HYPERLINK "C:\\Eigene Dateien\\mpeg\\geneva1910\\current_document.php?id=7959"</w:instrText>
              </w:r>
              <w:r w:rsidR="00217B4E">
                <w:rPr>
                  <w:rFonts w:eastAsia="Times New Roman"/>
                </w:rPr>
              </w:r>
            </w:ins>
            <w:ins w:id="10692" w:author="ohm" w:date="2019-10-12T16:00:00Z">
              <w:r>
                <w:rPr>
                  <w:rFonts w:eastAsia="Times New Roman"/>
                </w:rPr>
                <w:fldChar w:fldCharType="separate"/>
              </w:r>
              <w:r>
                <w:rPr>
                  <w:rStyle w:val="Hyperlink"/>
                  <w:rFonts w:eastAsia="Times New Roman"/>
                </w:rPr>
                <w:t>JVET-P017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FDC3D0" w14:textId="77777777" w:rsidR="00EF50A7" w:rsidRDefault="00EF50A7" w:rsidP="00EF50A7">
            <w:pPr>
              <w:jc w:val="center"/>
              <w:rPr>
                <w:ins w:id="10694" w:author="ohm" w:date="2019-10-12T16:00:00Z"/>
                <w:rFonts w:eastAsia="Times New Roman"/>
              </w:rPr>
            </w:pPr>
            <w:ins w:id="10695" w:author="ohm" w:date="2019-10-12T16:00:00Z">
              <w:r>
                <w:rPr>
                  <w:rFonts w:eastAsia="Times New Roman"/>
                </w:rPr>
                <w:t>m5012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E0ADB" w14:textId="77777777" w:rsidR="00EF50A7" w:rsidRDefault="00EF50A7" w:rsidP="00EF50A7">
            <w:pPr>
              <w:rPr>
                <w:ins w:id="10697" w:author="ohm" w:date="2019-10-12T16:00:00Z"/>
                <w:rFonts w:eastAsia="Times New Roman"/>
              </w:rPr>
            </w:pPr>
            <w:ins w:id="10698" w:author="ohm" w:date="2019-10-12T16:00:00Z">
              <w:r>
                <w:rPr>
                  <w:rFonts w:eastAsia="Times New Roman"/>
                </w:rPr>
                <w:t>2019-09-23 05:13: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35CFC" w14:textId="77777777" w:rsidR="00EF50A7" w:rsidRDefault="00EF50A7" w:rsidP="00EF50A7">
            <w:pPr>
              <w:rPr>
                <w:ins w:id="10700" w:author="ohm" w:date="2019-10-12T16:00:00Z"/>
                <w:rFonts w:eastAsia="Times New Roman"/>
              </w:rPr>
            </w:pPr>
            <w:ins w:id="10701" w:author="ohm" w:date="2019-10-12T16:00:00Z">
              <w:r>
                <w:rPr>
                  <w:rFonts w:eastAsia="Times New Roman"/>
                </w:rPr>
                <w:t>2019-09-24 20:02: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2F8D5" w14:textId="77777777" w:rsidR="00EF50A7" w:rsidRDefault="00EF50A7" w:rsidP="00EF50A7">
            <w:pPr>
              <w:rPr>
                <w:ins w:id="10703" w:author="ohm" w:date="2019-10-12T16:00:00Z"/>
                <w:rFonts w:eastAsia="Times New Roman"/>
              </w:rPr>
            </w:pPr>
            <w:ins w:id="10704" w:author="ohm" w:date="2019-10-12T16:00:00Z">
              <w:r>
                <w:rPr>
                  <w:rFonts w:eastAsia="Times New Roman"/>
                </w:rPr>
                <w:t>2019-10-05 06:38: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0A937" w14:textId="77777777" w:rsidR="00EF50A7" w:rsidRDefault="00EF50A7" w:rsidP="00EF50A7">
            <w:pPr>
              <w:rPr>
                <w:ins w:id="10706" w:author="ohm" w:date="2019-10-12T16:00:00Z"/>
                <w:rFonts w:eastAsia="Times New Roman"/>
              </w:rPr>
            </w:pPr>
            <w:ins w:id="10707" w:author="ohm" w:date="2019-10-12T16:00:00Z">
              <w:r>
                <w:rPr>
                  <w:rFonts w:eastAsia="Times New Roman"/>
                </w:rPr>
                <w:t>CE7-related: Simplification of coding transform coefficient level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C898C4" w14:textId="77777777" w:rsidR="00EF50A7" w:rsidRDefault="00EF50A7" w:rsidP="00EF50A7">
            <w:pPr>
              <w:rPr>
                <w:ins w:id="10709" w:author="ohm" w:date="2019-10-12T16:00:00Z"/>
                <w:rFonts w:eastAsia="Times New Roman"/>
              </w:rPr>
            </w:pPr>
            <w:ins w:id="10710" w:author="ohm" w:date="2019-10-12T16:00:00Z">
              <w:r>
                <w:rPr>
                  <w:rFonts w:eastAsia="Times New Roman"/>
                </w:rPr>
                <w:t>S.-T. Hsiang, T.-D. Chuang, Y.-W. Huang, S.-M. Lei (MediaTek)</w:t>
              </w:r>
            </w:ins>
          </w:p>
        </w:tc>
      </w:tr>
      <w:tr w:rsidR="00EF50A7" w14:paraId="16106501" w14:textId="77777777" w:rsidTr="00EF50A7">
        <w:trPr>
          <w:tblCellSpacing w:w="15" w:type="dxa"/>
          <w:ins w:id="10711" w:author="ohm" w:date="2019-10-12T16:00:00Z"/>
          <w:trPrChange w:id="107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BE0F9" w14:textId="5AD8F8C0" w:rsidR="00EF50A7" w:rsidRDefault="00EF50A7" w:rsidP="00EF50A7">
            <w:pPr>
              <w:jc w:val="center"/>
              <w:rPr>
                <w:ins w:id="10714" w:author="ohm" w:date="2019-10-12T16:00:00Z"/>
                <w:rFonts w:eastAsia="Times New Roman"/>
                <w:sz w:val="24"/>
                <w:szCs w:val="24"/>
              </w:rPr>
            </w:pPr>
            <w:ins w:id="10715" w:author="ohm" w:date="2019-10-12T16:00:00Z">
              <w:r>
                <w:rPr>
                  <w:rFonts w:eastAsia="Times New Roman"/>
                </w:rPr>
                <w:fldChar w:fldCharType="begin"/>
              </w:r>
            </w:ins>
            <w:ins w:id="10716" w:author="ohm" w:date="2019-10-12T18:41:00Z">
              <w:r w:rsidR="00217B4E">
                <w:rPr>
                  <w:rFonts w:eastAsia="Times New Roman"/>
                </w:rPr>
                <w:instrText>HYPERLINK "C:\\Eigene Dateien\\mpeg\\geneva1910\\current_document.php?id=7960"</w:instrText>
              </w:r>
              <w:r w:rsidR="00217B4E">
                <w:rPr>
                  <w:rFonts w:eastAsia="Times New Roman"/>
                </w:rPr>
              </w:r>
            </w:ins>
            <w:ins w:id="10717" w:author="ohm" w:date="2019-10-12T16:00:00Z">
              <w:r>
                <w:rPr>
                  <w:rFonts w:eastAsia="Times New Roman"/>
                </w:rPr>
                <w:fldChar w:fldCharType="separate"/>
              </w:r>
              <w:r>
                <w:rPr>
                  <w:rStyle w:val="Hyperlink"/>
                  <w:rFonts w:eastAsia="Times New Roman"/>
                </w:rPr>
                <w:t>JVET-P017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2977C" w14:textId="77777777" w:rsidR="00EF50A7" w:rsidRDefault="00EF50A7" w:rsidP="00EF50A7">
            <w:pPr>
              <w:jc w:val="center"/>
              <w:rPr>
                <w:ins w:id="10719" w:author="ohm" w:date="2019-10-12T16:00:00Z"/>
                <w:rFonts w:eastAsia="Times New Roman"/>
              </w:rPr>
            </w:pPr>
            <w:ins w:id="10720" w:author="ohm" w:date="2019-10-12T16:00:00Z">
              <w:r>
                <w:rPr>
                  <w:rFonts w:eastAsia="Times New Roman"/>
                </w:rPr>
                <w:t>m5013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A4085" w14:textId="77777777" w:rsidR="00EF50A7" w:rsidRDefault="00EF50A7" w:rsidP="00EF50A7">
            <w:pPr>
              <w:rPr>
                <w:ins w:id="10722" w:author="ohm" w:date="2019-10-12T16:00:00Z"/>
                <w:rFonts w:eastAsia="Times New Roman"/>
              </w:rPr>
            </w:pPr>
            <w:ins w:id="10723" w:author="ohm" w:date="2019-10-12T16:00:00Z">
              <w:r>
                <w:rPr>
                  <w:rFonts w:eastAsia="Times New Roman"/>
                </w:rPr>
                <w:t>2019-09-23 05:28: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A0B4E" w14:textId="77777777" w:rsidR="00EF50A7" w:rsidRDefault="00EF50A7" w:rsidP="00EF50A7">
            <w:pPr>
              <w:rPr>
                <w:ins w:id="10725" w:author="ohm" w:date="2019-10-12T16:00:00Z"/>
                <w:rFonts w:eastAsia="Times New Roman"/>
              </w:rPr>
            </w:pPr>
            <w:ins w:id="10726" w:author="ohm" w:date="2019-10-12T16:00:00Z">
              <w:r>
                <w:rPr>
                  <w:rFonts w:eastAsia="Times New Roman"/>
                </w:rPr>
                <w:t>2019-09-24 11:30: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072C6" w14:textId="77777777" w:rsidR="00EF50A7" w:rsidRDefault="00EF50A7" w:rsidP="00EF50A7">
            <w:pPr>
              <w:rPr>
                <w:ins w:id="10728" w:author="ohm" w:date="2019-10-12T16:00:00Z"/>
                <w:rFonts w:eastAsia="Times New Roman"/>
              </w:rPr>
            </w:pPr>
            <w:ins w:id="10729" w:author="ohm" w:date="2019-10-12T16:00:00Z">
              <w:r>
                <w:rPr>
                  <w:rFonts w:eastAsia="Times New Roman"/>
                </w:rPr>
                <w:t>2019-10-04 15:45:2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FDBAF" w14:textId="77777777" w:rsidR="00EF50A7" w:rsidRDefault="00EF50A7" w:rsidP="00EF50A7">
            <w:pPr>
              <w:rPr>
                <w:ins w:id="10731" w:author="ohm" w:date="2019-10-12T16:00:00Z"/>
                <w:rFonts w:eastAsia="Times New Roman"/>
              </w:rPr>
            </w:pPr>
            <w:ins w:id="10732" w:author="ohm" w:date="2019-10-12T16:00:00Z">
              <w:r>
                <w:rPr>
                  <w:rFonts w:eastAsia="Times New Roman"/>
                </w:rPr>
                <w:t>AHG12: Modification for subpictur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BCCE7" w14:textId="32F75A25" w:rsidR="00EF50A7" w:rsidRDefault="00EF50A7" w:rsidP="00EF50A7">
            <w:pPr>
              <w:rPr>
                <w:ins w:id="10734" w:author="ohm" w:date="2019-10-12T16:00:00Z"/>
                <w:rFonts w:eastAsia="Times New Roman"/>
              </w:rPr>
            </w:pPr>
            <w:ins w:id="10735" w:author="ohm" w:date="2019-10-12T16:10:00Z">
              <w:r w:rsidRPr="00EF50A7">
                <w:rPr>
                  <w:rPrChange w:id="10736" w:author="ohm" w:date="2019-10-12T16:10:00Z">
                    <w:rPr>
                      <w:rStyle w:val="Hyperlink"/>
                      <w:rFonts w:eastAsia="Times New Roman"/>
                    </w:rPr>
                  </w:rPrChange>
                </w:rPr>
                <w:t>J. Li</w:t>
              </w:r>
            </w:ins>
            <w:ins w:id="10737" w:author="ohm" w:date="2019-10-12T16:00:00Z">
              <w:r>
                <w:rPr>
                  <w:rFonts w:eastAsia="Times New Roman"/>
                </w:rPr>
                <w:t xml:space="preserve">, </w:t>
              </w:r>
            </w:ins>
            <w:ins w:id="10738" w:author="ohm" w:date="2019-10-12T16:10:00Z">
              <w:r w:rsidRPr="00EF50A7">
                <w:rPr>
                  <w:rPrChange w:id="10739" w:author="ohm" w:date="2019-10-12T16:10:00Z">
                    <w:rPr>
                      <w:rStyle w:val="Hyperlink"/>
                      <w:rFonts w:eastAsia="Times New Roman"/>
                    </w:rPr>
                  </w:rPrChange>
                </w:rPr>
                <w:t>K. Abe</w:t>
              </w:r>
            </w:ins>
            <w:ins w:id="10740" w:author="ohm" w:date="2019-10-12T16:00:00Z">
              <w:r>
                <w:rPr>
                  <w:rFonts w:eastAsia="Times New Roman"/>
                </w:rPr>
                <w:t xml:space="preserve">, </w:t>
              </w:r>
            </w:ins>
            <w:ins w:id="10741" w:author="ohm" w:date="2019-10-12T16:10:00Z">
              <w:r w:rsidRPr="00EF50A7">
                <w:rPr>
                  <w:rPrChange w:id="10742" w:author="ohm" w:date="2019-10-12T16:10:00Z">
                    <w:rPr>
                      <w:rStyle w:val="Hyperlink"/>
                      <w:rFonts w:eastAsia="Times New Roman"/>
                    </w:rPr>
                  </w:rPrChange>
                </w:rPr>
                <w:t>V. Drugeon (Panasonic)</w:t>
              </w:r>
            </w:ins>
          </w:p>
        </w:tc>
      </w:tr>
      <w:tr w:rsidR="00EF50A7" w14:paraId="45253F96" w14:textId="77777777" w:rsidTr="00EF50A7">
        <w:trPr>
          <w:tblCellSpacing w:w="15" w:type="dxa"/>
          <w:ins w:id="10743" w:author="ohm" w:date="2019-10-12T16:00:00Z"/>
          <w:trPrChange w:id="1074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FF9BDA" w14:textId="77949B56" w:rsidR="00EF50A7" w:rsidRDefault="00EF50A7" w:rsidP="00EF50A7">
            <w:pPr>
              <w:jc w:val="center"/>
              <w:rPr>
                <w:ins w:id="10746" w:author="ohm" w:date="2019-10-12T16:00:00Z"/>
                <w:rFonts w:eastAsia="Times New Roman"/>
                <w:sz w:val="24"/>
                <w:szCs w:val="24"/>
              </w:rPr>
            </w:pPr>
            <w:ins w:id="10747" w:author="ohm" w:date="2019-10-12T16:00:00Z">
              <w:r>
                <w:rPr>
                  <w:rFonts w:eastAsia="Times New Roman"/>
                </w:rPr>
                <w:fldChar w:fldCharType="begin"/>
              </w:r>
            </w:ins>
            <w:ins w:id="10748" w:author="ohm" w:date="2019-10-12T18:41:00Z">
              <w:r w:rsidR="00217B4E">
                <w:rPr>
                  <w:rFonts w:eastAsia="Times New Roman"/>
                </w:rPr>
                <w:instrText>HYPERLINK "C:\\Eigene Dateien\\mpeg\\geneva1910\\current_document.php?id=7961"</w:instrText>
              </w:r>
              <w:r w:rsidR="00217B4E">
                <w:rPr>
                  <w:rFonts w:eastAsia="Times New Roman"/>
                </w:rPr>
              </w:r>
            </w:ins>
            <w:ins w:id="10749" w:author="ohm" w:date="2019-10-12T16:00:00Z">
              <w:r>
                <w:rPr>
                  <w:rFonts w:eastAsia="Times New Roman"/>
                </w:rPr>
                <w:fldChar w:fldCharType="separate"/>
              </w:r>
              <w:r>
                <w:rPr>
                  <w:rStyle w:val="Hyperlink"/>
                  <w:rFonts w:eastAsia="Times New Roman"/>
                </w:rPr>
                <w:t>JVET-P017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0AAE6C" w14:textId="77777777" w:rsidR="00EF50A7" w:rsidRDefault="00EF50A7" w:rsidP="00EF50A7">
            <w:pPr>
              <w:jc w:val="center"/>
              <w:rPr>
                <w:ins w:id="10751" w:author="ohm" w:date="2019-10-12T16:00:00Z"/>
                <w:rFonts w:eastAsia="Times New Roman"/>
              </w:rPr>
            </w:pPr>
            <w:ins w:id="10752" w:author="ohm" w:date="2019-10-12T16:00:00Z">
              <w:r>
                <w:rPr>
                  <w:rFonts w:eastAsia="Times New Roman"/>
                </w:rPr>
                <w:t>m5013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D22FDE" w14:textId="77777777" w:rsidR="00EF50A7" w:rsidRDefault="00EF50A7" w:rsidP="00EF50A7">
            <w:pPr>
              <w:rPr>
                <w:ins w:id="10754" w:author="ohm" w:date="2019-10-12T16:00:00Z"/>
                <w:rFonts w:eastAsia="Times New Roman"/>
              </w:rPr>
            </w:pPr>
            <w:ins w:id="10755" w:author="ohm" w:date="2019-10-12T16:00:00Z">
              <w:r>
                <w:rPr>
                  <w:rFonts w:eastAsia="Times New Roman"/>
                </w:rPr>
                <w:t>2019-09-23 05:28: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307D4" w14:textId="77777777" w:rsidR="00EF50A7" w:rsidRDefault="00EF50A7" w:rsidP="00EF50A7">
            <w:pPr>
              <w:rPr>
                <w:ins w:id="10757" w:author="ohm" w:date="2019-10-12T16:00:00Z"/>
                <w:rFonts w:eastAsia="Times New Roman"/>
              </w:rPr>
            </w:pPr>
            <w:ins w:id="10758" w:author="ohm" w:date="2019-10-12T16:00:00Z">
              <w:r>
                <w:rPr>
                  <w:rFonts w:eastAsia="Times New Roman"/>
                </w:rPr>
                <w:t>2019-09-24 11:30:4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021FD" w14:textId="77777777" w:rsidR="00EF50A7" w:rsidRDefault="00EF50A7" w:rsidP="00EF50A7">
            <w:pPr>
              <w:rPr>
                <w:ins w:id="10760" w:author="ohm" w:date="2019-10-12T16:00:00Z"/>
                <w:rFonts w:eastAsia="Times New Roman"/>
              </w:rPr>
            </w:pPr>
            <w:ins w:id="10761" w:author="ohm" w:date="2019-10-12T16:00:00Z">
              <w:r>
                <w:rPr>
                  <w:rFonts w:eastAsia="Times New Roman"/>
                </w:rPr>
                <w:t>2019-09-26 11:22:3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6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4B5D0" w14:textId="77777777" w:rsidR="00EF50A7" w:rsidRDefault="00EF50A7" w:rsidP="00EF50A7">
            <w:pPr>
              <w:rPr>
                <w:ins w:id="10763" w:author="ohm" w:date="2019-10-12T16:00:00Z"/>
                <w:rFonts w:eastAsia="Times New Roman"/>
              </w:rPr>
            </w:pPr>
            <w:ins w:id="10764" w:author="ohm" w:date="2019-10-12T16:00:00Z">
              <w:r>
                <w:rPr>
                  <w:rFonts w:eastAsia="Times New Roman"/>
                </w:rPr>
                <w:t>AHG16/Non-CE4: Prediction sample value clipping for PR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6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FAA4E" w14:textId="2BA4C99D" w:rsidR="00EF50A7" w:rsidRDefault="00EF50A7" w:rsidP="00EF50A7">
            <w:pPr>
              <w:rPr>
                <w:ins w:id="10766" w:author="ohm" w:date="2019-10-12T16:00:00Z"/>
                <w:rFonts w:eastAsia="Times New Roman"/>
              </w:rPr>
            </w:pPr>
            <w:ins w:id="10767" w:author="ohm" w:date="2019-10-12T16:10:00Z">
              <w:r w:rsidRPr="00EF50A7">
                <w:rPr>
                  <w:rPrChange w:id="10768" w:author="ohm" w:date="2019-10-12T16:10:00Z">
                    <w:rPr>
                      <w:rStyle w:val="Hyperlink"/>
                      <w:rFonts w:eastAsia="Times New Roman"/>
                    </w:rPr>
                  </w:rPrChange>
                </w:rPr>
                <w:t>J. Li</w:t>
              </w:r>
            </w:ins>
            <w:ins w:id="10769" w:author="ohm" w:date="2019-10-12T16:00:00Z">
              <w:r>
                <w:rPr>
                  <w:rFonts w:eastAsia="Times New Roman"/>
                </w:rPr>
                <w:t xml:space="preserve">, </w:t>
              </w:r>
            </w:ins>
            <w:ins w:id="10770" w:author="ohm" w:date="2019-10-12T16:10:00Z">
              <w:r w:rsidRPr="00EF50A7">
                <w:rPr>
                  <w:rPrChange w:id="10771" w:author="ohm" w:date="2019-10-12T16:10:00Z">
                    <w:rPr>
                      <w:rStyle w:val="Hyperlink"/>
                      <w:rFonts w:eastAsia="Times New Roman"/>
                    </w:rPr>
                  </w:rPrChange>
                </w:rPr>
                <w:t>C. S. Lim (Panasonic)</w:t>
              </w:r>
            </w:ins>
          </w:p>
        </w:tc>
      </w:tr>
      <w:tr w:rsidR="00EF50A7" w14:paraId="48F804F0" w14:textId="77777777" w:rsidTr="00EF50A7">
        <w:trPr>
          <w:tblCellSpacing w:w="15" w:type="dxa"/>
          <w:ins w:id="10772" w:author="ohm" w:date="2019-10-12T16:00:00Z"/>
          <w:trPrChange w:id="1077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0541BF" w14:textId="707F370B" w:rsidR="00EF50A7" w:rsidRDefault="00EF50A7" w:rsidP="00EF50A7">
            <w:pPr>
              <w:jc w:val="center"/>
              <w:rPr>
                <w:ins w:id="10775" w:author="ohm" w:date="2019-10-12T16:00:00Z"/>
                <w:rFonts w:eastAsia="Times New Roman"/>
                <w:sz w:val="24"/>
                <w:szCs w:val="24"/>
              </w:rPr>
            </w:pPr>
            <w:ins w:id="10776" w:author="ohm" w:date="2019-10-12T16:00:00Z">
              <w:r>
                <w:rPr>
                  <w:rFonts w:eastAsia="Times New Roman"/>
                </w:rPr>
                <w:fldChar w:fldCharType="begin"/>
              </w:r>
            </w:ins>
            <w:ins w:id="10777" w:author="ohm" w:date="2019-10-12T18:41:00Z">
              <w:r w:rsidR="00217B4E">
                <w:rPr>
                  <w:rFonts w:eastAsia="Times New Roman"/>
                </w:rPr>
                <w:instrText>HYPERLINK "C:\\Eigene Dateien\\mpeg\\geneva1910\\current_document.php?id=7962"</w:instrText>
              </w:r>
              <w:r w:rsidR="00217B4E">
                <w:rPr>
                  <w:rFonts w:eastAsia="Times New Roman"/>
                </w:rPr>
              </w:r>
            </w:ins>
            <w:ins w:id="10778" w:author="ohm" w:date="2019-10-12T16:00:00Z">
              <w:r>
                <w:rPr>
                  <w:rFonts w:eastAsia="Times New Roman"/>
                </w:rPr>
                <w:fldChar w:fldCharType="separate"/>
              </w:r>
              <w:r>
                <w:rPr>
                  <w:rStyle w:val="Hyperlink"/>
                  <w:rFonts w:eastAsia="Times New Roman"/>
                </w:rPr>
                <w:t>JVET-P017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81794" w14:textId="77777777" w:rsidR="00EF50A7" w:rsidRDefault="00EF50A7" w:rsidP="00EF50A7">
            <w:pPr>
              <w:jc w:val="center"/>
              <w:rPr>
                <w:ins w:id="10780" w:author="ohm" w:date="2019-10-12T16:00:00Z"/>
                <w:rFonts w:eastAsia="Times New Roman"/>
              </w:rPr>
            </w:pPr>
            <w:ins w:id="10781" w:author="ohm" w:date="2019-10-12T16:00:00Z">
              <w:r>
                <w:rPr>
                  <w:rFonts w:eastAsia="Times New Roman"/>
                </w:rPr>
                <w:t>m5013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6D3E6B" w14:textId="77777777" w:rsidR="00EF50A7" w:rsidRDefault="00EF50A7" w:rsidP="00EF50A7">
            <w:pPr>
              <w:rPr>
                <w:ins w:id="10783" w:author="ohm" w:date="2019-10-12T16:00:00Z"/>
                <w:rFonts w:eastAsia="Times New Roman"/>
              </w:rPr>
            </w:pPr>
            <w:ins w:id="10784" w:author="ohm" w:date="2019-10-12T16:00:00Z">
              <w:r>
                <w:rPr>
                  <w:rFonts w:eastAsia="Times New Roman"/>
                </w:rPr>
                <w:t>2019-09-23 05:29:1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004473" w14:textId="77777777" w:rsidR="00EF50A7" w:rsidRDefault="00EF50A7" w:rsidP="00EF50A7">
            <w:pPr>
              <w:rPr>
                <w:ins w:id="10786" w:author="ohm" w:date="2019-10-12T16:00:00Z"/>
                <w:rFonts w:eastAsia="Times New Roman"/>
              </w:rPr>
            </w:pPr>
            <w:ins w:id="10787" w:author="ohm" w:date="2019-10-12T16:00:00Z">
              <w:r>
                <w:rPr>
                  <w:rFonts w:eastAsia="Times New Roman"/>
                </w:rPr>
                <w:t>2019-09-24 11:31: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EB562" w14:textId="77777777" w:rsidR="00EF50A7" w:rsidRDefault="00EF50A7" w:rsidP="00EF50A7">
            <w:pPr>
              <w:rPr>
                <w:ins w:id="10789" w:author="ohm" w:date="2019-10-12T16:00:00Z"/>
                <w:rFonts w:eastAsia="Times New Roman"/>
              </w:rPr>
            </w:pPr>
            <w:ins w:id="10790" w:author="ohm" w:date="2019-10-12T16:00:00Z">
              <w:r>
                <w:rPr>
                  <w:rFonts w:eastAsia="Times New Roman"/>
                </w:rPr>
                <w:t>2019-09-28 08:35:5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9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166FC" w14:textId="77777777" w:rsidR="00EF50A7" w:rsidRDefault="00EF50A7" w:rsidP="00EF50A7">
            <w:pPr>
              <w:rPr>
                <w:ins w:id="10792" w:author="ohm" w:date="2019-10-12T16:00:00Z"/>
                <w:rFonts w:eastAsia="Times New Roman"/>
              </w:rPr>
            </w:pPr>
            <w:ins w:id="10793" w:author="ohm" w:date="2019-10-12T16:00:00Z">
              <w:r>
                <w:rPr>
                  <w:rFonts w:eastAsia="Times New Roman"/>
                </w:rPr>
                <w:t>AHG16/Non-CE5: Cross component ALF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9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28D173" w14:textId="395C43AE" w:rsidR="00EF50A7" w:rsidRDefault="00EF50A7" w:rsidP="00EF50A7">
            <w:pPr>
              <w:rPr>
                <w:ins w:id="10795" w:author="ohm" w:date="2019-10-12T16:00:00Z"/>
                <w:rFonts w:eastAsia="Times New Roman"/>
              </w:rPr>
            </w:pPr>
            <w:ins w:id="10796" w:author="ohm" w:date="2019-10-12T16:10:00Z">
              <w:r w:rsidRPr="00EF50A7">
                <w:rPr>
                  <w:rPrChange w:id="10797" w:author="ohm" w:date="2019-10-12T16:10:00Z">
                    <w:rPr>
                      <w:rStyle w:val="Hyperlink"/>
                      <w:rFonts w:eastAsia="Times New Roman"/>
                    </w:rPr>
                  </w:rPrChange>
                </w:rPr>
                <w:t>J. Li</w:t>
              </w:r>
            </w:ins>
            <w:ins w:id="10798" w:author="ohm" w:date="2019-10-12T16:00:00Z">
              <w:r>
                <w:rPr>
                  <w:rFonts w:eastAsia="Times New Roman"/>
                </w:rPr>
                <w:t xml:space="preserve">, </w:t>
              </w:r>
            </w:ins>
            <w:ins w:id="10799" w:author="ohm" w:date="2019-10-12T16:10:00Z">
              <w:r w:rsidRPr="00EF50A7">
                <w:rPr>
                  <w:rPrChange w:id="10800" w:author="ohm" w:date="2019-10-12T16:10:00Z">
                    <w:rPr>
                      <w:rStyle w:val="Hyperlink"/>
                      <w:rFonts w:eastAsia="Times New Roman"/>
                    </w:rPr>
                  </w:rPrChange>
                </w:rPr>
                <w:t>C. S. Lim (Panasonic)</w:t>
              </w:r>
            </w:ins>
          </w:p>
        </w:tc>
      </w:tr>
      <w:tr w:rsidR="00EF50A7" w14:paraId="19002E02" w14:textId="77777777" w:rsidTr="00EF50A7">
        <w:trPr>
          <w:tblCellSpacing w:w="15" w:type="dxa"/>
          <w:ins w:id="10801" w:author="ohm" w:date="2019-10-12T16:00:00Z"/>
          <w:trPrChange w:id="1080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E2550F" w14:textId="4A77F18C" w:rsidR="00EF50A7" w:rsidRDefault="00EF50A7" w:rsidP="00EF50A7">
            <w:pPr>
              <w:jc w:val="center"/>
              <w:rPr>
                <w:ins w:id="10804" w:author="ohm" w:date="2019-10-12T16:00:00Z"/>
                <w:rFonts w:eastAsia="Times New Roman"/>
                <w:sz w:val="24"/>
                <w:szCs w:val="24"/>
              </w:rPr>
            </w:pPr>
            <w:ins w:id="10805" w:author="ohm" w:date="2019-10-12T16:00:00Z">
              <w:r>
                <w:rPr>
                  <w:rFonts w:eastAsia="Times New Roman"/>
                </w:rPr>
                <w:fldChar w:fldCharType="begin"/>
              </w:r>
            </w:ins>
            <w:ins w:id="10806" w:author="ohm" w:date="2019-10-12T18:41:00Z">
              <w:r w:rsidR="00217B4E">
                <w:rPr>
                  <w:rFonts w:eastAsia="Times New Roman"/>
                </w:rPr>
                <w:instrText>HYPERLINK "C:\\Eigene Dateien\\mpeg\\geneva1910\\current_document.php?id=7963"</w:instrText>
              </w:r>
              <w:r w:rsidR="00217B4E">
                <w:rPr>
                  <w:rFonts w:eastAsia="Times New Roman"/>
                </w:rPr>
              </w:r>
            </w:ins>
            <w:ins w:id="10807" w:author="ohm" w:date="2019-10-12T16:00:00Z">
              <w:r>
                <w:rPr>
                  <w:rFonts w:eastAsia="Times New Roman"/>
                </w:rPr>
                <w:fldChar w:fldCharType="separate"/>
              </w:r>
              <w:r>
                <w:rPr>
                  <w:rStyle w:val="Hyperlink"/>
                  <w:rFonts w:eastAsia="Times New Roman"/>
                </w:rPr>
                <w:t>JVET-P017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6138B" w14:textId="77777777" w:rsidR="00EF50A7" w:rsidRDefault="00EF50A7" w:rsidP="00EF50A7">
            <w:pPr>
              <w:jc w:val="center"/>
              <w:rPr>
                <w:ins w:id="10809" w:author="ohm" w:date="2019-10-12T16:00:00Z"/>
                <w:rFonts w:eastAsia="Times New Roman"/>
              </w:rPr>
            </w:pPr>
            <w:ins w:id="10810" w:author="ohm" w:date="2019-10-12T16:00:00Z">
              <w:r>
                <w:rPr>
                  <w:rFonts w:eastAsia="Times New Roman"/>
                </w:rPr>
                <w:t>m5013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886EF8" w14:textId="77777777" w:rsidR="00EF50A7" w:rsidRDefault="00EF50A7" w:rsidP="00EF50A7">
            <w:pPr>
              <w:rPr>
                <w:ins w:id="10812" w:author="ohm" w:date="2019-10-12T16:00:00Z"/>
                <w:rFonts w:eastAsia="Times New Roman"/>
              </w:rPr>
            </w:pPr>
            <w:ins w:id="10813" w:author="ohm" w:date="2019-10-12T16:00:00Z">
              <w:r>
                <w:rPr>
                  <w:rFonts w:eastAsia="Times New Roman"/>
                </w:rPr>
                <w:t>2019-09-23 05:29: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61821" w14:textId="77777777" w:rsidR="00EF50A7" w:rsidRDefault="00EF50A7" w:rsidP="00EF50A7">
            <w:pPr>
              <w:rPr>
                <w:ins w:id="10815" w:author="ohm" w:date="2019-10-12T16:00:00Z"/>
                <w:rFonts w:eastAsia="Times New Roman"/>
              </w:rPr>
            </w:pPr>
            <w:ins w:id="10816" w:author="ohm" w:date="2019-10-12T16:00:00Z">
              <w:r>
                <w:rPr>
                  <w:rFonts w:eastAsia="Times New Roman"/>
                </w:rPr>
                <w:t>2019-09-24 11:31: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88387" w14:textId="77777777" w:rsidR="00EF50A7" w:rsidRDefault="00EF50A7" w:rsidP="00EF50A7">
            <w:pPr>
              <w:rPr>
                <w:ins w:id="10818" w:author="ohm" w:date="2019-10-12T16:00:00Z"/>
                <w:rFonts w:eastAsia="Times New Roman"/>
              </w:rPr>
            </w:pPr>
            <w:ins w:id="10819" w:author="ohm" w:date="2019-10-12T16:00:00Z">
              <w:r>
                <w:rPr>
                  <w:rFonts w:eastAsia="Times New Roman"/>
                </w:rPr>
                <w:t>2019-09-26 11:22: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2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AAE34" w14:textId="77777777" w:rsidR="00EF50A7" w:rsidRDefault="00EF50A7" w:rsidP="00EF50A7">
            <w:pPr>
              <w:rPr>
                <w:ins w:id="10821" w:author="ohm" w:date="2019-10-12T16:00:00Z"/>
                <w:rFonts w:eastAsia="Times New Roman"/>
              </w:rPr>
            </w:pPr>
            <w:ins w:id="10822" w:author="ohm" w:date="2019-10-12T16:00:00Z">
              <w:r>
                <w:rPr>
                  <w:rFonts w:eastAsia="Times New Roman"/>
                </w:rPr>
                <w:t>Non-CE4: Modifications of TPM and GEO</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2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89EAC3" w14:textId="6E3C0576" w:rsidR="00EF50A7" w:rsidRDefault="00EF50A7" w:rsidP="00EF50A7">
            <w:pPr>
              <w:rPr>
                <w:ins w:id="10824" w:author="ohm" w:date="2019-10-12T16:00:00Z"/>
                <w:rFonts w:eastAsia="Times New Roman"/>
              </w:rPr>
            </w:pPr>
            <w:ins w:id="10825" w:author="ohm" w:date="2019-10-12T16:10:00Z">
              <w:r w:rsidRPr="00EF50A7">
                <w:rPr>
                  <w:rPrChange w:id="10826" w:author="ohm" w:date="2019-10-12T16:10:00Z">
                    <w:rPr>
                      <w:rStyle w:val="Hyperlink"/>
                      <w:rFonts w:eastAsia="Times New Roman"/>
                    </w:rPr>
                  </w:rPrChange>
                </w:rPr>
                <w:t>J. Li</w:t>
              </w:r>
            </w:ins>
            <w:ins w:id="10827" w:author="ohm" w:date="2019-10-12T16:00:00Z">
              <w:r>
                <w:rPr>
                  <w:rFonts w:eastAsia="Times New Roman"/>
                </w:rPr>
                <w:t xml:space="preserve">, </w:t>
              </w:r>
            </w:ins>
            <w:ins w:id="10828" w:author="ohm" w:date="2019-10-12T16:10:00Z">
              <w:r w:rsidRPr="00EF50A7">
                <w:rPr>
                  <w:rPrChange w:id="10829" w:author="ohm" w:date="2019-10-12T16:10:00Z">
                    <w:rPr>
                      <w:rStyle w:val="Hyperlink"/>
                      <w:rFonts w:eastAsia="Times New Roman"/>
                    </w:rPr>
                  </w:rPrChange>
                </w:rPr>
                <w:t>C. S. Lim (Panasonic)</w:t>
              </w:r>
            </w:ins>
          </w:p>
        </w:tc>
      </w:tr>
      <w:tr w:rsidR="00EF50A7" w14:paraId="776361AE" w14:textId="77777777" w:rsidTr="00EF50A7">
        <w:trPr>
          <w:tblCellSpacing w:w="15" w:type="dxa"/>
          <w:ins w:id="10830" w:author="ohm" w:date="2019-10-12T16:00:00Z"/>
          <w:trPrChange w:id="1083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1BD3F" w14:textId="2BF1DE37" w:rsidR="00EF50A7" w:rsidRDefault="00EF50A7" w:rsidP="00EF50A7">
            <w:pPr>
              <w:jc w:val="center"/>
              <w:rPr>
                <w:ins w:id="10833" w:author="ohm" w:date="2019-10-12T16:00:00Z"/>
                <w:rFonts w:eastAsia="Times New Roman"/>
                <w:sz w:val="24"/>
                <w:szCs w:val="24"/>
              </w:rPr>
            </w:pPr>
            <w:ins w:id="10834" w:author="ohm" w:date="2019-10-12T16:00:00Z">
              <w:r>
                <w:rPr>
                  <w:rFonts w:eastAsia="Times New Roman"/>
                </w:rPr>
                <w:lastRenderedPageBreak/>
                <w:fldChar w:fldCharType="begin"/>
              </w:r>
            </w:ins>
            <w:ins w:id="10835" w:author="ohm" w:date="2019-10-12T18:41:00Z">
              <w:r w:rsidR="00217B4E">
                <w:rPr>
                  <w:rFonts w:eastAsia="Times New Roman"/>
                </w:rPr>
                <w:instrText>HYPERLINK "C:\\Eigene Dateien\\mpeg\\geneva1910\\current_document.php?id=7964"</w:instrText>
              </w:r>
              <w:r w:rsidR="00217B4E">
                <w:rPr>
                  <w:rFonts w:eastAsia="Times New Roman"/>
                </w:rPr>
              </w:r>
            </w:ins>
            <w:ins w:id="10836" w:author="ohm" w:date="2019-10-12T16:00:00Z">
              <w:r>
                <w:rPr>
                  <w:rFonts w:eastAsia="Times New Roman"/>
                </w:rPr>
                <w:fldChar w:fldCharType="separate"/>
              </w:r>
              <w:r>
                <w:rPr>
                  <w:rStyle w:val="Hyperlink"/>
                  <w:rFonts w:eastAsia="Times New Roman"/>
                </w:rPr>
                <w:t>JVET-P017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5EE67" w14:textId="77777777" w:rsidR="00EF50A7" w:rsidRDefault="00EF50A7" w:rsidP="00EF50A7">
            <w:pPr>
              <w:jc w:val="center"/>
              <w:rPr>
                <w:ins w:id="10838" w:author="ohm" w:date="2019-10-12T16:00:00Z"/>
                <w:rFonts w:eastAsia="Times New Roman"/>
              </w:rPr>
            </w:pPr>
            <w:ins w:id="10839" w:author="ohm" w:date="2019-10-12T16:00:00Z">
              <w:r>
                <w:rPr>
                  <w:rFonts w:eastAsia="Times New Roman"/>
                </w:rPr>
                <w:t>m5013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7E16C" w14:textId="77777777" w:rsidR="00EF50A7" w:rsidRDefault="00EF50A7" w:rsidP="00EF50A7">
            <w:pPr>
              <w:rPr>
                <w:ins w:id="10841" w:author="ohm" w:date="2019-10-12T16:00:00Z"/>
                <w:rFonts w:eastAsia="Times New Roman"/>
              </w:rPr>
            </w:pPr>
            <w:ins w:id="10842" w:author="ohm" w:date="2019-10-12T16:00:00Z">
              <w:r>
                <w:rPr>
                  <w:rFonts w:eastAsia="Times New Roman"/>
                </w:rPr>
                <w:t>2019-09-23 05:29: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FDDC1" w14:textId="77777777" w:rsidR="00EF50A7" w:rsidRDefault="00EF50A7" w:rsidP="00EF50A7">
            <w:pPr>
              <w:rPr>
                <w:ins w:id="10844" w:author="ohm" w:date="2019-10-12T16:00:00Z"/>
                <w:rFonts w:eastAsia="Times New Roman"/>
              </w:rPr>
            </w:pPr>
            <w:ins w:id="10845" w:author="ohm" w:date="2019-10-12T16:00:00Z">
              <w:r>
                <w:rPr>
                  <w:rFonts w:eastAsia="Times New Roman"/>
                </w:rPr>
                <w:t>2019-09-24 07:33: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AEFB4" w14:textId="77777777" w:rsidR="00EF50A7" w:rsidRDefault="00EF50A7" w:rsidP="00EF50A7">
            <w:pPr>
              <w:rPr>
                <w:ins w:id="10847" w:author="ohm" w:date="2019-10-12T16:00:00Z"/>
                <w:rFonts w:eastAsia="Times New Roman"/>
              </w:rPr>
            </w:pPr>
            <w:ins w:id="10848" w:author="ohm" w:date="2019-10-12T16:00:00Z">
              <w:r>
                <w:rPr>
                  <w:rFonts w:eastAsia="Times New Roman"/>
                </w:rPr>
                <w:t>2019-09-26 16:55:2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ACE3E" w14:textId="77777777" w:rsidR="00EF50A7" w:rsidRDefault="00EF50A7" w:rsidP="00EF50A7">
            <w:pPr>
              <w:rPr>
                <w:ins w:id="10850" w:author="ohm" w:date="2019-10-12T16:00:00Z"/>
                <w:rFonts w:eastAsia="Times New Roman"/>
              </w:rPr>
            </w:pPr>
            <w:ins w:id="10851" w:author="ohm" w:date="2019-10-12T16:00:00Z">
              <w:r>
                <w:rPr>
                  <w:rFonts w:eastAsia="Times New Roman"/>
                </w:rPr>
                <w:t>AHG16/Non-CE4: A clean-up to merge list generation by removing shared merge lis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6F21F" w14:textId="4FAB55A6" w:rsidR="00EF50A7" w:rsidRDefault="00EF50A7" w:rsidP="00EF50A7">
            <w:pPr>
              <w:rPr>
                <w:ins w:id="10853" w:author="ohm" w:date="2019-10-12T16:00:00Z"/>
                <w:rFonts w:eastAsia="Times New Roman"/>
              </w:rPr>
            </w:pPr>
            <w:ins w:id="10854" w:author="ohm" w:date="2019-10-12T16:10:00Z">
              <w:r w:rsidRPr="00EF50A7">
                <w:rPr>
                  <w:rPrChange w:id="10855" w:author="ohm" w:date="2019-10-12T16:10:00Z">
                    <w:rPr>
                      <w:rStyle w:val="Hyperlink"/>
                      <w:rFonts w:eastAsia="Times New Roman"/>
                    </w:rPr>
                  </w:rPrChange>
                </w:rPr>
                <w:t>J. Li</w:t>
              </w:r>
            </w:ins>
            <w:ins w:id="10856" w:author="ohm" w:date="2019-10-12T16:00:00Z">
              <w:r>
                <w:rPr>
                  <w:rFonts w:eastAsia="Times New Roman"/>
                </w:rPr>
                <w:t xml:space="preserve">, </w:t>
              </w:r>
            </w:ins>
            <w:ins w:id="10857" w:author="ohm" w:date="2019-10-12T16:10:00Z">
              <w:r w:rsidRPr="00EF50A7">
                <w:rPr>
                  <w:rPrChange w:id="10858" w:author="ohm" w:date="2019-10-12T16:10:00Z">
                    <w:rPr>
                      <w:rStyle w:val="Hyperlink"/>
                      <w:rFonts w:eastAsia="Times New Roman"/>
                    </w:rPr>
                  </w:rPrChange>
                </w:rPr>
                <w:t>C. S. Lim (Panasonic)</w:t>
              </w:r>
            </w:ins>
          </w:p>
        </w:tc>
      </w:tr>
      <w:tr w:rsidR="00EF50A7" w14:paraId="23728FD1" w14:textId="77777777" w:rsidTr="00EF50A7">
        <w:trPr>
          <w:tblCellSpacing w:w="15" w:type="dxa"/>
          <w:ins w:id="10859" w:author="ohm" w:date="2019-10-12T16:00:00Z"/>
          <w:trPrChange w:id="1086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748EC" w14:textId="562D7157" w:rsidR="00EF50A7" w:rsidRDefault="00EF50A7" w:rsidP="00EF50A7">
            <w:pPr>
              <w:jc w:val="center"/>
              <w:rPr>
                <w:ins w:id="10862" w:author="ohm" w:date="2019-10-12T16:00:00Z"/>
                <w:rFonts w:eastAsia="Times New Roman"/>
                <w:sz w:val="24"/>
                <w:szCs w:val="24"/>
              </w:rPr>
            </w:pPr>
            <w:ins w:id="10863" w:author="ohm" w:date="2019-10-12T16:00:00Z">
              <w:r>
                <w:rPr>
                  <w:rFonts w:eastAsia="Times New Roman"/>
                </w:rPr>
                <w:fldChar w:fldCharType="begin"/>
              </w:r>
            </w:ins>
            <w:ins w:id="10864" w:author="ohm" w:date="2019-10-12T18:41:00Z">
              <w:r w:rsidR="00217B4E">
                <w:rPr>
                  <w:rFonts w:eastAsia="Times New Roman"/>
                </w:rPr>
                <w:instrText>HYPERLINK "C:\\Eigene Dateien\\mpeg\\geneva1910\\current_document.php?id=7965"</w:instrText>
              </w:r>
              <w:r w:rsidR="00217B4E">
                <w:rPr>
                  <w:rFonts w:eastAsia="Times New Roman"/>
                </w:rPr>
              </w:r>
            </w:ins>
            <w:ins w:id="10865" w:author="ohm" w:date="2019-10-12T16:00:00Z">
              <w:r>
                <w:rPr>
                  <w:rFonts w:eastAsia="Times New Roman"/>
                </w:rPr>
                <w:fldChar w:fldCharType="separate"/>
              </w:r>
              <w:r>
                <w:rPr>
                  <w:rStyle w:val="Hyperlink"/>
                  <w:rFonts w:eastAsia="Times New Roman"/>
                </w:rPr>
                <w:t>JVET-P017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55130" w14:textId="77777777" w:rsidR="00EF50A7" w:rsidRDefault="00EF50A7" w:rsidP="00EF50A7">
            <w:pPr>
              <w:jc w:val="center"/>
              <w:rPr>
                <w:ins w:id="10867" w:author="ohm" w:date="2019-10-12T16:00:00Z"/>
                <w:rFonts w:eastAsia="Times New Roman"/>
              </w:rPr>
            </w:pPr>
            <w:ins w:id="10868" w:author="ohm" w:date="2019-10-12T16:00:00Z">
              <w:r>
                <w:rPr>
                  <w:rFonts w:eastAsia="Times New Roman"/>
                </w:rPr>
                <w:t>m5013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874E7" w14:textId="77777777" w:rsidR="00EF50A7" w:rsidRDefault="00EF50A7" w:rsidP="00EF50A7">
            <w:pPr>
              <w:rPr>
                <w:ins w:id="10870" w:author="ohm" w:date="2019-10-12T16:00:00Z"/>
                <w:rFonts w:eastAsia="Times New Roman"/>
              </w:rPr>
            </w:pPr>
            <w:ins w:id="10871" w:author="ohm" w:date="2019-10-12T16:00:00Z">
              <w:r>
                <w:rPr>
                  <w:rFonts w:eastAsia="Times New Roman"/>
                </w:rPr>
                <w:t>2019-09-23 05:29: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19B34A" w14:textId="77777777" w:rsidR="00EF50A7" w:rsidRDefault="00EF50A7" w:rsidP="00EF50A7">
            <w:pPr>
              <w:rPr>
                <w:ins w:id="10873" w:author="ohm" w:date="2019-10-12T16:00:00Z"/>
                <w:rFonts w:eastAsia="Times New Roman"/>
              </w:rPr>
            </w:pPr>
            <w:ins w:id="10874" w:author="ohm" w:date="2019-10-12T16:00:00Z">
              <w:r>
                <w:rPr>
                  <w:rFonts w:eastAsia="Times New Roman"/>
                </w:rPr>
                <w:t>2019-09-24 11:30: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FFCA8A" w14:textId="77777777" w:rsidR="00EF50A7" w:rsidRDefault="00EF50A7" w:rsidP="00EF50A7">
            <w:pPr>
              <w:rPr>
                <w:ins w:id="10876" w:author="ohm" w:date="2019-10-12T16:00:00Z"/>
                <w:rFonts w:eastAsia="Times New Roman"/>
              </w:rPr>
            </w:pPr>
            <w:ins w:id="10877" w:author="ohm" w:date="2019-10-12T16:00:00Z">
              <w:r>
                <w:rPr>
                  <w:rFonts w:eastAsia="Times New Roman"/>
                </w:rPr>
                <w:t>2019-09-24 11:30:5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7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9F3DC" w14:textId="77777777" w:rsidR="00EF50A7" w:rsidRDefault="00EF50A7" w:rsidP="00EF50A7">
            <w:pPr>
              <w:rPr>
                <w:ins w:id="10879" w:author="ohm" w:date="2019-10-12T16:00:00Z"/>
                <w:rFonts w:eastAsia="Times New Roman"/>
              </w:rPr>
            </w:pPr>
            <w:ins w:id="10880" w:author="ohm" w:date="2019-10-12T16:00:00Z">
              <w:r>
                <w:rPr>
                  <w:rFonts w:eastAsia="Times New Roman"/>
                </w:rPr>
                <w:t xml:space="preserve">AHG18: Lossless coding support related to cross-component ALF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8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D3622" w14:textId="2F3D022E" w:rsidR="00EF50A7" w:rsidRDefault="00EF50A7" w:rsidP="00EF50A7">
            <w:pPr>
              <w:rPr>
                <w:ins w:id="10882" w:author="ohm" w:date="2019-10-12T16:00:00Z"/>
                <w:rFonts w:eastAsia="Times New Roman"/>
              </w:rPr>
            </w:pPr>
            <w:ins w:id="10883" w:author="ohm" w:date="2019-10-12T16:10:00Z">
              <w:r w:rsidRPr="00EF50A7">
                <w:rPr>
                  <w:rPrChange w:id="10884" w:author="ohm" w:date="2019-10-12T16:10:00Z">
                    <w:rPr>
                      <w:rStyle w:val="Hyperlink"/>
                      <w:rFonts w:eastAsia="Times New Roman"/>
                    </w:rPr>
                  </w:rPrChange>
                </w:rPr>
                <w:t>J. Li</w:t>
              </w:r>
            </w:ins>
            <w:ins w:id="10885" w:author="ohm" w:date="2019-10-12T16:00:00Z">
              <w:r>
                <w:rPr>
                  <w:rFonts w:eastAsia="Times New Roman"/>
                </w:rPr>
                <w:t xml:space="preserve">, </w:t>
              </w:r>
            </w:ins>
            <w:ins w:id="10886" w:author="ohm" w:date="2019-10-12T16:10:00Z">
              <w:r w:rsidRPr="00EF50A7">
                <w:rPr>
                  <w:rPrChange w:id="10887" w:author="ohm" w:date="2019-10-12T16:10:00Z">
                    <w:rPr>
                      <w:rStyle w:val="Hyperlink"/>
                      <w:rFonts w:eastAsia="Times New Roman"/>
                    </w:rPr>
                  </w:rPrChange>
                </w:rPr>
                <w:t>C. S. Lim (Panasonic)</w:t>
              </w:r>
            </w:ins>
          </w:p>
        </w:tc>
      </w:tr>
      <w:tr w:rsidR="00EF50A7" w14:paraId="78F94E40" w14:textId="77777777" w:rsidTr="00EF50A7">
        <w:trPr>
          <w:tblCellSpacing w:w="15" w:type="dxa"/>
          <w:ins w:id="10888" w:author="ohm" w:date="2019-10-12T16:00:00Z"/>
          <w:trPrChange w:id="108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41A1E" w14:textId="54A83884" w:rsidR="00EF50A7" w:rsidRDefault="00EF50A7" w:rsidP="00EF50A7">
            <w:pPr>
              <w:jc w:val="center"/>
              <w:rPr>
                <w:ins w:id="10891" w:author="ohm" w:date="2019-10-12T16:00:00Z"/>
                <w:rFonts w:eastAsia="Times New Roman"/>
                <w:sz w:val="24"/>
                <w:szCs w:val="24"/>
              </w:rPr>
            </w:pPr>
            <w:ins w:id="10892" w:author="ohm" w:date="2019-10-12T16:00:00Z">
              <w:r>
                <w:rPr>
                  <w:rFonts w:eastAsia="Times New Roman"/>
                </w:rPr>
                <w:fldChar w:fldCharType="begin"/>
              </w:r>
            </w:ins>
            <w:ins w:id="10893" w:author="ohm" w:date="2019-10-12T18:41:00Z">
              <w:r w:rsidR="00217B4E">
                <w:rPr>
                  <w:rFonts w:eastAsia="Times New Roman"/>
                </w:rPr>
                <w:instrText>HYPERLINK "C:\\Eigene Dateien\\mpeg\\geneva1910\\current_document.php?id=7966"</w:instrText>
              </w:r>
              <w:r w:rsidR="00217B4E">
                <w:rPr>
                  <w:rFonts w:eastAsia="Times New Roman"/>
                </w:rPr>
              </w:r>
            </w:ins>
            <w:ins w:id="10894" w:author="ohm" w:date="2019-10-12T16:00:00Z">
              <w:r>
                <w:rPr>
                  <w:rFonts w:eastAsia="Times New Roman"/>
                </w:rPr>
                <w:fldChar w:fldCharType="separate"/>
              </w:r>
              <w:r>
                <w:rPr>
                  <w:rStyle w:val="Hyperlink"/>
                  <w:rFonts w:eastAsia="Times New Roman"/>
                </w:rPr>
                <w:t>JVET-P017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ADEE5" w14:textId="77777777" w:rsidR="00EF50A7" w:rsidRDefault="00EF50A7" w:rsidP="00EF50A7">
            <w:pPr>
              <w:jc w:val="center"/>
              <w:rPr>
                <w:ins w:id="10896" w:author="ohm" w:date="2019-10-12T16:00:00Z"/>
                <w:rFonts w:eastAsia="Times New Roman"/>
              </w:rPr>
            </w:pPr>
            <w:ins w:id="10897" w:author="ohm" w:date="2019-10-12T16:00:00Z">
              <w:r>
                <w:rPr>
                  <w:rFonts w:eastAsia="Times New Roman"/>
                </w:rPr>
                <w:t>m5013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F5C38C" w14:textId="77777777" w:rsidR="00EF50A7" w:rsidRDefault="00EF50A7" w:rsidP="00EF50A7">
            <w:pPr>
              <w:rPr>
                <w:ins w:id="10899" w:author="ohm" w:date="2019-10-12T16:00:00Z"/>
                <w:rFonts w:eastAsia="Times New Roman"/>
              </w:rPr>
            </w:pPr>
            <w:ins w:id="10900" w:author="ohm" w:date="2019-10-12T16:00:00Z">
              <w:r>
                <w:rPr>
                  <w:rFonts w:eastAsia="Times New Roman"/>
                </w:rPr>
                <w:t>2019-09-23 06:12: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5B88DB" w14:textId="77777777" w:rsidR="00EF50A7" w:rsidRDefault="00EF50A7" w:rsidP="00EF50A7">
            <w:pPr>
              <w:rPr>
                <w:ins w:id="10902" w:author="ohm" w:date="2019-10-12T16:00:00Z"/>
                <w:rFonts w:eastAsia="Times New Roman"/>
              </w:rPr>
            </w:pPr>
            <w:ins w:id="10903" w:author="ohm" w:date="2019-10-12T16:00:00Z">
              <w:r>
                <w:rPr>
                  <w:rFonts w:eastAsia="Times New Roman"/>
                </w:rPr>
                <w:t>2019-09-24 10:40:0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E1FD6" w14:textId="77777777" w:rsidR="00EF50A7" w:rsidRDefault="00EF50A7" w:rsidP="00EF50A7">
            <w:pPr>
              <w:rPr>
                <w:ins w:id="10905" w:author="ohm" w:date="2019-10-12T16:00:00Z"/>
                <w:rFonts w:eastAsia="Times New Roman"/>
              </w:rPr>
            </w:pPr>
            <w:ins w:id="10906" w:author="ohm" w:date="2019-10-12T16:00:00Z">
              <w:r>
                <w:rPr>
                  <w:rFonts w:eastAsia="Times New Roman"/>
                </w:rPr>
                <w:t>2019-10-02 12:27:2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82C42" w14:textId="77777777" w:rsidR="00EF50A7" w:rsidRDefault="00EF50A7" w:rsidP="00EF50A7">
            <w:pPr>
              <w:rPr>
                <w:ins w:id="10908" w:author="ohm" w:date="2019-10-12T16:00:00Z"/>
                <w:rFonts w:eastAsia="Times New Roman"/>
              </w:rPr>
            </w:pPr>
            <w:ins w:id="10909" w:author="ohm" w:date="2019-10-12T16:00:00Z">
              <w:r>
                <w:rPr>
                  <w:rFonts w:eastAsia="Times New Roman"/>
                </w:rPr>
                <w:t>Non-CE3: On Constraint of CCLM and CS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6BFD0" w14:textId="2A3CB4D7" w:rsidR="00EF50A7" w:rsidRDefault="00EF50A7" w:rsidP="00EF50A7">
            <w:pPr>
              <w:rPr>
                <w:ins w:id="10911" w:author="ohm" w:date="2019-10-12T16:00:00Z"/>
                <w:rFonts w:eastAsia="Times New Roman"/>
              </w:rPr>
            </w:pPr>
            <w:ins w:id="10912" w:author="ohm" w:date="2019-10-12T16:10:00Z">
              <w:r w:rsidRPr="00EF50A7">
                <w:rPr>
                  <w:rPrChange w:id="10913" w:author="ohm" w:date="2019-10-12T16:10:00Z">
                    <w:rPr>
                      <w:rStyle w:val="Hyperlink"/>
                      <w:rFonts w:eastAsia="Times New Roman"/>
                    </w:rPr>
                  </w:rPrChange>
                </w:rPr>
                <w:t>C.-W. Kuo</w:t>
              </w:r>
            </w:ins>
            <w:ins w:id="10914" w:author="ohm" w:date="2019-10-12T16:00:00Z">
              <w:r>
                <w:rPr>
                  <w:rFonts w:eastAsia="Times New Roman"/>
                </w:rPr>
                <w:t xml:space="preserve">, </w:t>
              </w:r>
            </w:ins>
            <w:ins w:id="10915" w:author="ohm" w:date="2019-10-12T16:10:00Z">
              <w:r w:rsidRPr="00EF50A7">
                <w:rPr>
                  <w:rPrChange w:id="10916" w:author="ohm" w:date="2019-10-12T16:10:00Z">
                    <w:rPr>
                      <w:rStyle w:val="Hyperlink"/>
                      <w:rFonts w:eastAsia="Times New Roman"/>
                    </w:rPr>
                  </w:rPrChange>
                </w:rPr>
                <w:t>J. Li</w:t>
              </w:r>
            </w:ins>
            <w:ins w:id="10917" w:author="ohm" w:date="2019-10-12T16:00:00Z">
              <w:r>
                <w:rPr>
                  <w:rFonts w:eastAsia="Times New Roman"/>
                </w:rPr>
                <w:t xml:space="preserve">, </w:t>
              </w:r>
            </w:ins>
            <w:ins w:id="10918" w:author="ohm" w:date="2019-10-12T16:10:00Z">
              <w:r w:rsidRPr="00EF50A7">
                <w:rPr>
                  <w:rPrChange w:id="10919" w:author="ohm" w:date="2019-10-12T16:10:00Z">
                    <w:rPr>
                      <w:rStyle w:val="Hyperlink"/>
                      <w:rFonts w:eastAsia="Times New Roman"/>
                    </w:rPr>
                  </w:rPrChange>
                </w:rPr>
                <w:t>C.S. Lim (Panasonic)</w:t>
              </w:r>
            </w:ins>
          </w:p>
        </w:tc>
      </w:tr>
      <w:tr w:rsidR="00EF50A7" w14:paraId="7F8CDDDB" w14:textId="77777777" w:rsidTr="00EF50A7">
        <w:trPr>
          <w:tblCellSpacing w:w="15" w:type="dxa"/>
          <w:ins w:id="10920" w:author="ohm" w:date="2019-10-12T16:00:00Z"/>
          <w:trPrChange w:id="1092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2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3BD63A" w14:textId="401F3B90" w:rsidR="00EF50A7" w:rsidRDefault="00EF50A7" w:rsidP="00EF50A7">
            <w:pPr>
              <w:jc w:val="center"/>
              <w:rPr>
                <w:ins w:id="10923" w:author="ohm" w:date="2019-10-12T16:00:00Z"/>
                <w:rFonts w:eastAsia="Times New Roman"/>
                <w:sz w:val="24"/>
                <w:szCs w:val="24"/>
              </w:rPr>
            </w:pPr>
            <w:ins w:id="10924" w:author="ohm" w:date="2019-10-12T16:00:00Z">
              <w:r>
                <w:rPr>
                  <w:rFonts w:eastAsia="Times New Roman"/>
                </w:rPr>
                <w:fldChar w:fldCharType="begin"/>
              </w:r>
            </w:ins>
            <w:ins w:id="10925" w:author="ohm" w:date="2019-10-12T18:41:00Z">
              <w:r w:rsidR="00217B4E">
                <w:rPr>
                  <w:rFonts w:eastAsia="Times New Roman"/>
                </w:rPr>
                <w:instrText>HYPERLINK "C:\\Eigene Dateien\\mpeg\\geneva1910\\current_document.php?id=7967"</w:instrText>
              </w:r>
              <w:r w:rsidR="00217B4E">
                <w:rPr>
                  <w:rFonts w:eastAsia="Times New Roman"/>
                </w:rPr>
              </w:r>
            </w:ins>
            <w:ins w:id="10926" w:author="ohm" w:date="2019-10-12T16:00:00Z">
              <w:r>
                <w:rPr>
                  <w:rFonts w:eastAsia="Times New Roman"/>
                </w:rPr>
                <w:fldChar w:fldCharType="separate"/>
              </w:r>
              <w:r>
                <w:rPr>
                  <w:rStyle w:val="Hyperlink"/>
                  <w:rFonts w:eastAsia="Times New Roman"/>
                </w:rPr>
                <w:t>JVET-P017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2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634FB" w14:textId="77777777" w:rsidR="00EF50A7" w:rsidRDefault="00EF50A7" w:rsidP="00EF50A7">
            <w:pPr>
              <w:jc w:val="center"/>
              <w:rPr>
                <w:ins w:id="10928" w:author="ohm" w:date="2019-10-12T16:00:00Z"/>
                <w:rFonts w:eastAsia="Times New Roman"/>
              </w:rPr>
            </w:pPr>
            <w:ins w:id="10929" w:author="ohm" w:date="2019-10-12T16:00:00Z">
              <w:r>
                <w:rPr>
                  <w:rFonts w:eastAsia="Times New Roman"/>
                </w:rPr>
                <w:t>m5013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B46B7" w14:textId="77777777" w:rsidR="00EF50A7" w:rsidRDefault="00EF50A7" w:rsidP="00EF50A7">
            <w:pPr>
              <w:rPr>
                <w:ins w:id="10931" w:author="ohm" w:date="2019-10-12T16:00:00Z"/>
                <w:rFonts w:eastAsia="Times New Roman"/>
              </w:rPr>
            </w:pPr>
            <w:ins w:id="10932" w:author="ohm" w:date="2019-10-12T16:00:00Z">
              <w:r>
                <w:rPr>
                  <w:rFonts w:eastAsia="Times New Roman"/>
                </w:rPr>
                <w:t>2019-09-23 06:13: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4C9E7" w14:textId="77777777" w:rsidR="00EF50A7" w:rsidRDefault="00EF50A7" w:rsidP="00EF50A7">
            <w:pPr>
              <w:rPr>
                <w:ins w:id="10934" w:author="ohm" w:date="2019-10-12T16:00:00Z"/>
                <w:rFonts w:eastAsia="Times New Roman"/>
              </w:rPr>
            </w:pPr>
            <w:ins w:id="10935" w:author="ohm" w:date="2019-10-12T16:00:00Z">
              <w:r>
                <w:rPr>
                  <w:rFonts w:eastAsia="Times New Roman"/>
                </w:rPr>
                <w:t>2019-09-24 10:40: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D25A4A" w14:textId="77777777" w:rsidR="00EF50A7" w:rsidRDefault="00EF50A7" w:rsidP="00EF50A7">
            <w:pPr>
              <w:rPr>
                <w:ins w:id="10937" w:author="ohm" w:date="2019-10-12T16:00:00Z"/>
                <w:rFonts w:eastAsia="Times New Roman"/>
              </w:rPr>
            </w:pPr>
            <w:ins w:id="10938" w:author="ohm" w:date="2019-10-12T16:00:00Z">
              <w:r>
                <w:rPr>
                  <w:rFonts w:eastAsia="Times New Roman"/>
                </w:rPr>
                <w:t>2019-10-02 12:27:3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EABA4" w14:textId="77777777" w:rsidR="00EF50A7" w:rsidRDefault="00EF50A7" w:rsidP="00EF50A7">
            <w:pPr>
              <w:rPr>
                <w:ins w:id="10940" w:author="ohm" w:date="2019-10-12T16:00:00Z"/>
                <w:rFonts w:eastAsia="Times New Roman"/>
              </w:rPr>
            </w:pPr>
            <w:ins w:id="10941" w:author="ohm" w:date="2019-10-12T16:00:00Z">
              <w:r>
                <w:rPr>
                  <w:rFonts w:eastAsia="Times New Roman"/>
                </w:rPr>
                <w:t>CE5-related: Unification of CCALF and AL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4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B75A3" w14:textId="59E2DC8D" w:rsidR="00EF50A7" w:rsidRDefault="00EF50A7" w:rsidP="00EF50A7">
            <w:pPr>
              <w:rPr>
                <w:ins w:id="10943" w:author="ohm" w:date="2019-10-12T16:00:00Z"/>
                <w:rFonts w:eastAsia="Times New Roman"/>
              </w:rPr>
            </w:pPr>
            <w:ins w:id="10944" w:author="ohm" w:date="2019-10-12T16:10:00Z">
              <w:r w:rsidRPr="00EF50A7">
                <w:rPr>
                  <w:rPrChange w:id="10945" w:author="ohm" w:date="2019-10-12T16:10:00Z">
                    <w:rPr>
                      <w:rStyle w:val="Hyperlink"/>
                      <w:rFonts w:eastAsia="Times New Roman"/>
                    </w:rPr>
                  </w:rPrChange>
                </w:rPr>
                <w:t>C.-W. Kuo</w:t>
              </w:r>
            </w:ins>
            <w:ins w:id="10946" w:author="ohm" w:date="2019-10-12T16:00:00Z">
              <w:r>
                <w:rPr>
                  <w:rFonts w:eastAsia="Times New Roman"/>
                </w:rPr>
                <w:t xml:space="preserve">, </w:t>
              </w:r>
            </w:ins>
            <w:ins w:id="10947" w:author="ohm" w:date="2019-10-12T16:10:00Z">
              <w:r w:rsidRPr="00EF50A7">
                <w:rPr>
                  <w:rPrChange w:id="10948" w:author="ohm" w:date="2019-10-12T16:10:00Z">
                    <w:rPr>
                      <w:rStyle w:val="Hyperlink"/>
                      <w:rFonts w:eastAsia="Times New Roman"/>
                    </w:rPr>
                  </w:rPrChange>
                </w:rPr>
                <w:t>J. Li</w:t>
              </w:r>
            </w:ins>
            <w:ins w:id="10949" w:author="ohm" w:date="2019-10-12T16:00:00Z">
              <w:r>
                <w:rPr>
                  <w:rFonts w:eastAsia="Times New Roman"/>
                </w:rPr>
                <w:t xml:space="preserve">, </w:t>
              </w:r>
            </w:ins>
            <w:ins w:id="10950" w:author="ohm" w:date="2019-10-12T16:10:00Z">
              <w:r w:rsidRPr="00EF50A7">
                <w:rPr>
                  <w:rPrChange w:id="10951" w:author="ohm" w:date="2019-10-12T16:10:00Z">
                    <w:rPr>
                      <w:rStyle w:val="Hyperlink"/>
                      <w:rFonts w:eastAsia="Times New Roman"/>
                    </w:rPr>
                  </w:rPrChange>
                </w:rPr>
                <w:t>C.S. Lim (Panasonic)</w:t>
              </w:r>
            </w:ins>
          </w:p>
        </w:tc>
      </w:tr>
      <w:tr w:rsidR="00EF50A7" w14:paraId="59EC5C8D" w14:textId="77777777" w:rsidTr="00EF50A7">
        <w:trPr>
          <w:tblCellSpacing w:w="15" w:type="dxa"/>
          <w:ins w:id="10952" w:author="ohm" w:date="2019-10-12T16:00:00Z"/>
          <w:trPrChange w:id="109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80D1F" w14:textId="7521A717" w:rsidR="00EF50A7" w:rsidRDefault="00EF50A7" w:rsidP="00EF50A7">
            <w:pPr>
              <w:jc w:val="center"/>
              <w:rPr>
                <w:ins w:id="10955" w:author="ohm" w:date="2019-10-12T16:00:00Z"/>
                <w:rFonts w:eastAsia="Times New Roman"/>
                <w:sz w:val="24"/>
                <w:szCs w:val="24"/>
              </w:rPr>
            </w:pPr>
            <w:ins w:id="10956" w:author="ohm" w:date="2019-10-12T16:00:00Z">
              <w:r>
                <w:rPr>
                  <w:rFonts w:eastAsia="Times New Roman"/>
                </w:rPr>
                <w:fldChar w:fldCharType="begin"/>
              </w:r>
            </w:ins>
            <w:ins w:id="10957" w:author="ohm" w:date="2019-10-12T18:41:00Z">
              <w:r w:rsidR="00217B4E">
                <w:rPr>
                  <w:rFonts w:eastAsia="Times New Roman"/>
                </w:rPr>
                <w:instrText>HYPERLINK "C:\\Eigene Dateien\\mpeg\\geneva1910\\current_document.php?id=7968"</w:instrText>
              </w:r>
              <w:r w:rsidR="00217B4E">
                <w:rPr>
                  <w:rFonts w:eastAsia="Times New Roman"/>
                </w:rPr>
              </w:r>
            </w:ins>
            <w:ins w:id="10958" w:author="ohm" w:date="2019-10-12T16:00:00Z">
              <w:r>
                <w:rPr>
                  <w:rFonts w:eastAsia="Times New Roman"/>
                </w:rPr>
                <w:fldChar w:fldCharType="separate"/>
              </w:r>
              <w:r>
                <w:rPr>
                  <w:rStyle w:val="Hyperlink"/>
                  <w:rFonts w:eastAsia="Times New Roman"/>
                </w:rPr>
                <w:t>JVET-P017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C5420" w14:textId="77777777" w:rsidR="00EF50A7" w:rsidRDefault="00EF50A7" w:rsidP="00EF50A7">
            <w:pPr>
              <w:jc w:val="center"/>
              <w:rPr>
                <w:ins w:id="10960" w:author="ohm" w:date="2019-10-12T16:00:00Z"/>
                <w:rFonts w:eastAsia="Times New Roman"/>
              </w:rPr>
            </w:pPr>
            <w:ins w:id="10961" w:author="ohm" w:date="2019-10-12T16:00:00Z">
              <w:r>
                <w:rPr>
                  <w:rFonts w:eastAsia="Times New Roman"/>
                </w:rPr>
                <w:t>m5013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41EC0" w14:textId="77777777" w:rsidR="00EF50A7" w:rsidRDefault="00EF50A7" w:rsidP="00EF50A7">
            <w:pPr>
              <w:rPr>
                <w:ins w:id="10963" w:author="ohm" w:date="2019-10-12T16:00:00Z"/>
                <w:rFonts w:eastAsia="Times New Roman"/>
              </w:rPr>
            </w:pPr>
            <w:ins w:id="10964" w:author="ohm" w:date="2019-10-12T16:00:00Z">
              <w:r>
                <w:rPr>
                  <w:rFonts w:eastAsia="Times New Roman"/>
                </w:rPr>
                <w:t>2019-09-23 07:17:4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C7E66" w14:textId="77777777" w:rsidR="00EF50A7" w:rsidRDefault="00EF50A7" w:rsidP="00EF50A7">
            <w:pPr>
              <w:rPr>
                <w:ins w:id="10966" w:author="ohm" w:date="2019-10-12T16:00:00Z"/>
                <w:rFonts w:eastAsia="Times New Roman"/>
              </w:rPr>
            </w:pPr>
            <w:ins w:id="10967" w:author="ohm" w:date="2019-10-12T16:00:00Z">
              <w:r>
                <w:rPr>
                  <w:rFonts w:eastAsia="Times New Roman"/>
                </w:rPr>
                <w:t>2019-09-24 14:59: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9CFF2" w14:textId="77777777" w:rsidR="00EF50A7" w:rsidRDefault="00EF50A7" w:rsidP="00EF50A7">
            <w:pPr>
              <w:rPr>
                <w:ins w:id="10969" w:author="ohm" w:date="2019-10-12T16:00:00Z"/>
                <w:rFonts w:eastAsia="Times New Roman"/>
              </w:rPr>
            </w:pPr>
            <w:ins w:id="10970" w:author="ohm" w:date="2019-10-12T16:00:00Z">
              <w:r>
                <w:rPr>
                  <w:rFonts w:eastAsia="Times New Roman"/>
                </w:rPr>
                <w:t>2019-10-09 18:56:1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9B35EF" w14:textId="77777777" w:rsidR="00EF50A7" w:rsidRDefault="00EF50A7" w:rsidP="00EF50A7">
            <w:pPr>
              <w:rPr>
                <w:ins w:id="10972" w:author="ohm" w:date="2019-10-12T16:00:00Z"/>
                <w:rFonts w:eastAsia="Times New Roman"/>
              </w:rPr>
            </w:pPr>
            <w:ins w:id="10973" w:author="ohm" w:date="2019-10-12T16:00:00Z">
              <w:r>
                <w:rPr>
                  <w:rFonts w:eastAsia="Times New Roman"/>
                </w:rPr>
                <w:t>Non-CE5: ALF as a post-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70BC16" w14:textId="63F570E8" w:rsidR="00EF50A7" w:rsidRDefault="00EF50A7" w:rsidP="00EF50A7">
            <w:pPr>
              <w:rPr>
                <w:ins w:id="10975" w:author="ohm" w:date="2019-10-12T16:00:00Z"/>
                <w:rFonts w:eastAsia="Times New Roman"/>
              </w:rPr>
            </w:pPr>
            <w:ins w:id="10976" w:author="ohm" w:date="2019-10-12T16:10:00Z">
              <w:r w:rsidRPr="00EF50A7">
                <w:rPr>
                  <w:rPrChange w:id="10977" w:author="ohm" w:date="2019-10-12T16:10:00Z">
                    <w:rPr>
                      <w:rStyle w:val="Hyperlink"/>
                      <w:rFonts w:eastAsia="Times New Roman"/>
                    </w:rPr>
                  </w:rPrChange>
                </w:rPr>
                <w:t>H.-B. Teo</w:t>
              </w:r>
            </w:ins>
            <w:ins w:id="10978" w:author="ohm" w:date="2019-10-12T16:00:00Z">
              <w:r>
                <w:rPr>
                  <w:rFonts w:eastAsia="Times New Roman"/>
                </w:rPr>
                <w:t xml:space="preserve">, </w:t>
              </w:r>
            </w:ins>
            <w:ins w:id="10979" w:author="ohm" w:date="2019-10-12T16:10:00Z">
              <w:r w:rsidRPr="00EF50A7">
                <w:rPr>
                  <w:rPrChange w:id="10980" w:author="ohm" w:date="2019-10-12T16:10:00Z">
                    <w:rPr>
                      <w:rStyle w:val="Hyperlink"/>
                      <w:rFonts w:eastAsia="Times New Roman"/>
                    </w:rPr>
                  </w:rPrChange>
                </w:rPr>
                <w:t>H.-W. Sun</w:t>
              </w:r>
            </w:ins>
            <w:ins w:id="10981" w:author="ohm" w:date="2019-10-12T16:00:00Z">
              <w:r>
                <w:rPr>
                  <w:rFonts w:eastAsia="Times New Roman"/>
                </w:rPr>
                <w:t xml:space="preserve">, </w:t>
              </w:r>
            </w:ins>
            <w:ins w:id="10982" w:author="ohm" w:date="2019-10-12T16:10:00Z">
              <w:r w:rsidRPr="00EF50A7">
                <w:rPr>
                  <w:rPrChange w:id="10983" w:author="ohm" w:date="2019-10-12T16:10:00Z">
                    <w:rPr>
                      <w:rStyle w:val="Hyperlink"/>
                      <w:rFonts w:eastAsia="Times New Roman"/>
                    </w:rPr>
                  </w:rPrChange>
                </w:rPr>
                <w:t>C.-S. Lim (Panasonic)</w:t>
              </w:r>
            </w:ins>
          </w:p>
        </w:tc>
      </w:tr>
      <w:tr w:rsidR="00EF50A7" w14:paraId="445ADEE4" w14:textId="77777777" w:rsidTr="00EF50A7">
        <w:trPr>
          <w:tblCellSpacing w:w="15" w:type="dxa"/>
          <w:ins w:id="10984" w:author="ohm" w:date="2019-10-12T16:00:00Z"/>
          <w:trPrChange w:id="1098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76EC7" w14:textId="68AB9375" w:rsidR="00EF50A7" w:rsidRDefault="00EF50A7" w:rsidP="00EF50A7">
            <w:pPr>
              <w:jc w:val="center"/>
              <w:rPr>
                <w:ins w:id="10987" w:author="ohm" w:date="2019-10-12T16:00:00Z"/>
                <w:rFonts w:eastAsia="Times New Roman"/>
                <w:sz w:val="24"/>
                <w:szCs w:val="24"/>
              </w:rPr>
            </w:pPr>
            <w:ins w:id="10988" w:author="ohm" w:date="2019-10-12T16:00:00Z">
              <w:r>
                <w:rPr>
                  <w:rFonts w:eastAsia="Times New Roman"/>
                </w:rPr>
                <w:fldChar w:fldCharType="begin"/>
              </w:r>
            </w:ins>
            <w:ins w:id="10989" w:author="ohm" w:date="2019-10-12T18:41:00Z">
              <w:r w:rsidR="00217B4E">
                <w:rPr>
                  <w:rFonts w:eastAsia="Times New Roman"/>
                </w:rPr>
                <w:instrText>HYPERLINK "C:\\Eigene Dateien\\mpeg\\geneva1910\\current_document.php?id=7969"</w:instrText>
              </w:r>
              <w:r w:rsidR="00217B4E">
                <w:rPr>
                  <w:rFonts w:eastAsia="Times New Roman"/>
                </w:rPr>
              </w:r>
            </w:ins>
            <w:ins w:id="10990" w:author="ohm" w:date="2019-10-12T16:00:00Z">
              <w:r>
                <w:rPr>
                  <w:rFonts w:eastAsia="Times New Roman"/>
                </w:rPr>
                <w:fldChar w:fldCharType="separate"/>
              </w:r>
              <w:r>
                <w:rPr>
                  <w:rStyle w:val="Hyperlink"/>
                  <w:rFonts w:eastAsia="Times New Roman"/>
                </w:rPr>
                <w:t>JVET-P018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9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1B52A" w14:textId="77777777" w:rsidR="00EF50A7" w:rsidRDefault="00EF50A7" w:rsidP="00EF50A7">
            <w:pPr>
              <w:jc w:val="center"/>
              <w:rPr>
                <w:ins w:id="10992" w:author="ohm" w:date="2019-10-12T16:00:00Z"/>
                <w:rFonts w:eastAsia="Times New Roman"/>
              </w:rPr>
            </w:pPr>
            <w:ins w:id="10993" w:author="ohm" w:date="2019-10-12T16:00:00Z">
              <w:r>
                <w:rPr>
                  <w:rFonts w:eastAsia="Times New Roman"/>
                </w:rPr>
                <w:t>m5014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9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FE32C" w14:textId="77777777" w:rsidR="00EF50A7" w:rsidRDefault="00EF50A7" w:rsidP="00EF50A7">
            <w:pPr>
              <w:rPr>
                <w:ins w:id="10995" w:author="ohm" w:date="2019-10-12T16:00:00Z"/>
                <w:rFonts w:eastAsia="Times New Roman"/>
              </w:rPr>
            </w:pPr>
            <w:ins w:id="10996" w:author="ohm" w:date="2019-10-12T16:00:00Z">
              <w:r>
                <w:rPr>
                  <w:rFonts w:eastAsia="Times New Roman"/>
                </w:rPr>
                <w:t>2019-09-23 08:44:4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B03CC" w14:textId="77777777" w:rsidR="00EF50A7" w:rsidRDefault="00EF50A7" w:rsidP="00EF50A7">
            <w:pPr>
              <w:rPr>
                <w:ins w:id="10998" w:author="ohm" w:date="2019-10-12T16:00:00Z"/>
                <w:rFonts w:eastAsia="Times New Roman"/>
              </w:rPr>
            </w:pPr>
            <w:ins w:id="10999" w:author="ohm" w:date="2019-10-12T16:00:00Z">
              <w:r>
                <w:rPr>
                  <w:rFonts w:eastAsia="Times New Roman"/>
                </w:rPr>
                <w:t>2019-09-25 07:28: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D89D7" w14:textId="77777777" w:rsidR="00EF50A7" w:rsidRDefault="00EF50A7" w:rsidP="00EF50A7">
            <w:pPr>
              <w:rPr>
                <w:ins w:id="11001" w:author="ohm" w:date="2019-10-12T16:00:00Z"/>
                <w:rFonts w:eastAsia="Times New Roman"/>
              </w:rPr>
            </w:pPr>
            <w:ins w:id="11002" w:author="ohm" w:date="2019-10-12T16:00:00Z">
              <w:r>
                <w:rPr>
                  <w:rFonts w:eastAsia="Times New Roman"/>
                </w:rPr>
                <w:t>2019-10-02 11:20:0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DEA20" w14:textId="77777777" w:rsidR="00EF50A7" w:rsidRDefault="00EF50A7" w:rsidP="00EF50A7">
            <w:pPr>
              <w:rPr>
                <w:ins w:id="11004" w:author="ohm" w:date="2019-10-12T16:00:00Z"/>
                <w:rFonts w:eastAsia="Times New Roman"/>
              </w:rPr>
            </w:pPr>
            <w:ins w:id="11005" w:author="ohm" w:date="2019-10-12T16:00:00Z">
              <w:r>
                <w:rPr>
                  <w:rFonts w:eastAsia="Times New Roman"/>
                </w:rPr>
                <w:t>Non-CE5: Cleanup of ALF syntax elemen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DBB27A" w14:textId="674BC16C" w:rsidR="00EF50A7" w:rsidRDefault="00EF50A7" w:rsidP="00EF50A7">
            <w:pPr>
              <w:rPr>
                <w:ins w:id="11007" w:author="ohm" w:date="2019-10-12T16:00:00Z"/>
                <w:rFonts w:eastAsia="Times New Roman"/>
              </w:rPr>
            </w:pPr>
            <w:ins w:id="11008" w:author="ohm" w:date="2019-10-12T16:10:00Z">
              <w:r w:rsidRPr="00EF50A7">
                <w:rPr>
                  <w:rPrChange w:id="11009" w:author="ohm" w:date="2019-10-12T16:10:00Z">
                    <w:rPr>
                      <w:rStyle w:val="Hyperlink"/>
                      <w:rFonts w:eastAsia="Times New Roman"/>
                    </w:rPr>
                  </w:rPrChange>
                </w:rPr>
                <w:t>H. Liu</w:t>
              </w:r>
            </w:ins>
            <w:ins w:id="11010" w:author="ohm" w:date="2019-10-12T16:00:00Z">
              <w:r>
                <w:rPr>
                  <w:rFonts w:eastAsia="Times New Roman"/>
                </w:rPr>
                <w:t xml:space="preserve">, </w:t>
              </w:r>
            </w:ins>
            <w:ins w:id="11011" w:author="ohm" w:date="2019-10-12T16:10:00Z">
              <w:r w:rsidRPr="00EF50A7">
                <w:rPr>
                  <w:rPrChange w:id="11012" w:author="ohm" w:date="2019-10-12T16:10:00Z">
                    <w:rPr>
                      <w:rStyle w:val="Hyperlink"/>
                      <w:rFonts w:eastAsia="Times New Roman"/>
                    </w:rPr>
                  </w:rPrChange>
                </w:rPr>
                <w:t>L. Zhang</w:t>
              </w:r>
            </w:ins>
            <w:ins w:id="11013" w:author="ohm" w:date="2019-10-12T16:00:00Z">
              <w:r>
                <w:rPr>
                  <w:rFonts w:eastAsia="Times New Roman"/>
                </w:rPr>
                <w:t xml:space="preserve">, </w:t>
              </w:r>
            </w:ins>
            <w:ins w:id="11014" w:author="ohm" w:date="2019-10-12T16:10:00Z">
              <w:r w:rsidRPr="00EF50A7">
                <w:rPr>
                  <w:rPrChange w:id="11015" w:author="ohm" w:date="2019-10-12T16:10:00Z">
                    <w:rPr>
                      <w:rStyle w:val="Hyperlink"/>
                      <w:rFonts w:eastAsia="Times New Roman"/>
                    </w:rPr>
                  </w:rPrChange>
                </w:rPr>
                <w:t>K. Zhang</w:t>
              </w:r>
            </w:ins>
            <w:ins w:id="11016" w:author="ohm" w:date="2019-10-12T16:00:00Z">
              <w:r>
                <w:rPr>
                  <w:rFonts w:eastAsia="Times New Roman"/>
                </w:rPr>
                <w:t xml:space="preserve">, </w:t>
              </w:r>
            </w:ins>
            <w:ins w:id="11017" w:author="ohm" w:date="2019-10-12T16:10:00Z">
              <w:r w:rsidRPr="00EF50A7">
                <w:rPr>
                  <w:rPrChange w:id="11018" w:author="ohm" w:date="2019-10-12T16:10:00Z">
                    <w:rPr>
                      <w:rStyle w:val="Hyperlink"/>
                      <w:rFonts w:eastAsia="Times New Roman"/>
                    </w:rPr>
                  </w:rPrChange>
                </w:rPr>
                <w:t>N. Zhang</w:t>
              </w:r>
            </w:ins>
            <w:ins w:id="11019" w:author="ohm" w:date="2019-10-12T16:00:00Z">
              <w:r>
                <w:rPr>
                  <w:rFonts w:eastAsia="Times New Roman"/>
                </w:rPr>
                <w:t xml:space="preserve">, </w:t>
              </w:r>
            </w:ins>
            <w:ins w:id="11020" w:author="ohm" w:date="2019-10-12T16:10:00Z">
              <w:r w:rsidRPr="00EF50A7">
                <w:rPr>
                  <w:rPrChange w:id="11021" w:author="ohm" w:date="2019-10-12T16:10:00Z">
                    <w:rPr>
                      <w:rStyle w:val="Hyperlink"/>
                      <w:rFonts w:eastAsia="Times New Roman"/>
                    </w:rPr>
                  </w:rPrChange>
                </w:rPr>
                <w:t>Y. Wang (Bytedance)</w:t>
              </w:r>
            </w:ins>
          </w:p>
        </w:tc>
      </w:tr>
      <w:tr w:rsidR="00EF50A7" w14:paraId="0BC76E94" w14:textId="77777777" w:rsidTr="00EF50A7">
        <w:trPr>
          <w:tblCellSpacing w:w="15" w:type="dxa"/>
          <w:ins w:id="11022" w:author="ohm" w:date="2019-10-12T16:00:00Z"/>
          <w:trPrChange w:id="1102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5B23C" w14:textId="22392676" w:rsidR="00EF50A7" w:rsidRDefault="00EF50A7" w:rsidP="00EF50A7">
            <w:pPr>
              <w:jc w:val="center"/>
              <w:rPr>
                <w:ins w:id="11025" w:author="ohm" w:date="2019-10-12T16:00:00Z"/>
                <w:rFonts w:eastAsia="Times New Roman"/>
                <w:sz w:val="24"/>
                <w:szCs w:val="24"/>
              </w:rPr>
            </w:pPr>
            <w:ins w:id="11026" w:author="ohm" w:date="2019-10-12T16:00:00Z">
              <w:r>
                <w:rPr>
                  <w:rFonts w:eastAsia="Times New Roman"/>
                </w:rPr>
                <w:fldChar w:fldCharType="begin"/>
              </w:r>
            </w:ins>
            <w:ins w:id="11027" w:author="ohm" w:date="2019-10-12T18:41:00Z">
              <w:r w:rsidR="00217B4E">
                <w:rPr>
                  <w:rFonts w:eastAsia="Times New Roman"/>
                </w:rPr>
                <w:instrText>HYPERLINK "C:\\Eigene Dateien\\mpeg\\geneva1910\\current_document.php?id=7970"</w:instrText>
              </w:r>
              <w:r w:rsidR="00217B4E">
                <w:rPr>
                  <w:rFonts w:eastAsia="Times New Roman"/>
                </w:rPr>
              </w:r>
            </w:ins>
            <w:ins w:id="11028" w:author="ohm" w:date="2019-10-12T16:00:00Z">
              <w:r>
                <w:rPr>
                  <w:rFonts w:eastAsia="Times New Roman"/>
                </w:rPr>
                <w:fldChar w:fldCharType="separate"/>
              </w:r>
              <w:r>
                <w:rPr>
                  <w:rStyle w:val="Hyperlink"/>
                  <w:rFonts w:eastAsia="Times New Roman"/>
                </w:rPr>
                <w:t>JVET-P018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386BB" w14:textId="77777777" w:rsidR="00EF50A7" w:rsidRDefault="00EF50A7" w:rsidP="00EF50A7">
            <w:pPr>
              <w:jc w:val="center"/>
              <w:rPr>
                <w:ins w:id="11030" w:author="ohm" w:date="2019-10-12T16:00:00Z"/>
                <w:rFonts w:eastAsia="Times New Roman"/>
              </w:rPr>
            </w:pPr>
            <w:ins w:id="11031" w:author="ohm" w:date="2019-10-12T16:00:00Z">
              <w:r>
                <w:rPr>
                  <w:rFonts w:eastAsia="Times New Roman"/>
                </w:rPr>
                <w:t>m5014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3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C4932C" w14:textId="77777777" w:rsidR="00EF50A7" w:rsidRDefault="00EF50A7" w:rsidP="00EF50A7">
            <w:pPr>
              <w:rPr>
                <w:ins w:id="11033" w:author="ohm" w:date="2019-10-12T16:00:00Z"/>
                <w:rFonts w:eastAsia="Times New Roman"/>
              </w:rPr>
            </w:pPr>
            <w:ins w:id="11034" w:author="ohm" w:date="2019-10-12T16:00:00Z">
              <w:r>
                <w:rPr>
                  <w:rFonts w:eastAsia="Times New Roman"/>
                </w:rPr>
                <w:t>2019-09-23 09:06: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EAD4A" w14:textId="77777777" w:rsidR="00EF50A7" w:rsidRDefault="00EF50A7" w:rsidP="00EF50A7">
            <w:pPr>
              <w:rPr>
                <w:ins w:id="11036" w:author="ohm" w:date="2019-10-12T16:00:00Z"/>
                <w:rFonts w:eastAsia="Times New Roman"/>
              </w:rPr>
            </w:pPr>
            <w:ins w:id="11037" w:author="ohm" w:date="2019-10-12T16:00:00Z">
              <w:r>
                <w:rPr>
                  <w:rFonts w:eastAsia="Times New Roman"/>
                </w:rPr>
                <w:t>2019-09-25 07:05: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AD377" w14:textId="77777777" w:rsidR="00EF50A7" w:rsidRDefault="00EF50A7" w:rsidP="00EF50A7">
            <w:pPr>
              <w:rPr>
                <w:ins w:id="11039" w:author="ohm" w:date="2019-10-12T16:00:00Z"/>
                <w:rFonts w:eastAsia="Times New Roman"/>
              </w:rPr>
            </w:pPr>
            <w:ins w:id="11040" w:author="ohm" w:date="2019-10-12T16:00:00Z">
              <w:r>
                <w:rPr>
                  <w:rFonts w:eastAsia="Times New Roman"/>
                </w:rPr>
                <w:t>2019-09-25 07:05:2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4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F3F12" w14:textId="77777777" w:rsidR="00EF50A7" w:rsidRDefault="00EF50A7" w:rsidP="00EF50A7">
            <w:pPr>
              <w:rPr>
                <w:ins w:id="11042" w:author="ohm" w:date="2019-10-12T16:00:00Z"/>
                <w:rFonts w:eastAsia="Times New Roman"/>
              </w:rPr>
            </w:pPr>
            <w:ins w:id="11043" w:author="ohm" w:date="2019-10-12T16:00:00Z">
              <w:r>
                <w:rPr>
                  <w:rFonts w:eastAsia="Times New Roman"/>
                </w:rPr>
                <w:t>AHG17: On HRD Information Signal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4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D349E9" w14:textId="1B31FC39" w:rsidR="00EF50A7" w:rsidRDefault="00EF50A7" w:rsidP="00EF50A7">
            <w:pPr>
              <w:rPr>
                <w:ins w:id="11045" w:author="ohm" w:date="2019-10-12T16:00:00Z"/>
                <w:rFonts w:eastAsia="Times New Roman"/>
              </w:rPr>
            </w:pPr>
            <w:ins w:id="11046" w:author="ohm" w:date="2019-10-12T16:10:00Z">
              <w:r w:rsidRPr="00EF50A7">
                <w:rPr>
                  <w:rPrChange w:id="11047" w:author="ohm" w:date="2019-10-12T16:10:00Z">
                    <w:rPr>
                      <w:rStyle w:val="Hyperlink"/>
                      <w:rFonts w:eastAsia="Times New Roman"/>
                    </w:rPr>
                  </w:rPrChange>
                </w:rPr>
                <w:t>S. Deshpande (Sharp)</w:t>
              </w:r>
            </w:ins>
          </w:p>
        </w:tc>
      </w:tr>
      <w:tr w:rsidR="00EF50A7" w14:paraId="4F08D0FE" w14:textId="77777777" w:rsidTr="00EF50A7">
        <w:trPr>
          <w:tblCellSpacing w:w="15" w:type="dxa"/>
          <w:ins w:id="11048" w:author="ohm" w:date="2019-10-12T16:00:00Z"/>
          <w:trPrChange w:id="1104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9CBD9" w14:textId="213C9BD0" w:rsidR="00EF50A7" w:rsidRDefault="00EF50A7" w:rsidP="00EF50A7">
            <w:pPr>
              <w:jc w:val="center"/>
              <w:rPr>
                <w:ins w:id="11051" w:author="ohm" w:date="2019-10-12T16:00:00Z"/>
                <w:rFonts w:eastAsia="Times New Roman"/>
                <w:sz w:val="24"/>
                <w:szCs w:val="24"/>
              </w:rPr>
            </w:pPr>
            <w:ins w:id="11052" w:author="ohm" w:date="2019-10-12T16:00:00Z">
              <w:r>
                <w:rPr>
                  <w:rFonts w:eastAsia="Times New Roman"/>
                </w:rPr>
                <w:fldChar w:fldCharType="begin"/>
              </w:r>
            </w:ins>
            <w:ins w:id="11053" w:author="ohm" w:date="2019-10-12T18:41:00Z">
              <w:r w:rsidR="00217B4E">
                <w:rPr>
                  <w:rFonts w:eastAsia="Times New Roman"/>
                </w:rPr>
                <w:instrText>HYPERLINK "C:\\Eigene Dateien\\mpeg\\geneva1910\\current_document.php?id=7971"</w:instrText>
              </w:r>
              <w:r w:rsidR="00217B4E">
                <w:rPr>
                  <w:rFonts w:eastAsia="Times New Roman"/>
                </w:rPr>
              </w:r>
            </w:ins>
            <w:ins w:id="11054" w:author="ohm" w:date="2019-10-12T16:00:00Z">
              <w:r>
                <w:rPr>
                  <w:rFonts w:eastAsia="Times New Roman"/>
                </w:rPr>
                <w:fldChar w:fldCharType="separate"/>
              </w:r>
              <w:r>
                <w:rPr>
                  <w:rStyle w:val="Hyperlink"/>
                  <w:rFonts w:eastAsia="Times New Roman"/>
                </w:rPr>
                <w:t>JVET-P018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E4ADB" w14:textId="77777777" w:rsidR="00EF50A7" w:rsidRDefault="00EF50A7" w:rsidP="00EF50A7">
            <w:pPr>
              <w:jc w:val="center"/>
              <w:rPr>
                <w:ins w:id="11056" w:author="ohm" w:date="2019-10-12T16:00:00Z"/>
                <w:rFonts w:eastAsia="Times New Roman"/>
              </w:rPr>
            </w:pPr>
            <w:ins w:id="11057" w:author="ohm" w:date="2019-10-12T16:00:00Z">
              <w:r>
                <w:rPr>
                  <w:rFonts w:eastAsia="Times New Roman"/>
                </w:rPr>
                <w:t>m5014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CA7352" w14:textId="77777777" w:rsidR="00EF50A7" w:rsidRDefault="00EF50A7" w:rsidP="00EF50A7">
            <w:pPr>
              <w:rPr>
                <w:ins w:id="11059" w:author="ohm" w:date="2019-10-12T16:00:00Z"/>
                <w:rFonts w:eastAsia="Times New Roman"/>
              </w:rPr>
            </w:pPr>
            <w:ins w:id="11060" w:author="ohm" w:date="2019-10-12T16:00:00Z">
              <w:r>
                <w:rPr>
                  <w:rFonts w:eastAsia="Times New Roman"/>
                </w:rPr>
                <w:t>2019-09-23 09:07: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700BB" w14:textId="77777777" w:rsidR="00EF50A7" w:rsidRDefault="00EF50A7" w:rsidP="00EF50A7">
            <w:pPr>
              <w:rPr>
                <w:ins w:id="11062" w:author="ohm" w:date="2019-10-12T16:00:00Z"/>
                <w:rFonts w:eastAsia="Times New Roman"/>
              </w:rPr>
            </w:pPr>
            <w:ins w:id="11063" w:author="ohm" w:date="2019-10-12T16:00:00Z">
              <w:r>
                <w:rPr>
                  <w:rFonts w:eastAsia="Times New Roman"/>
                </w:rPr>
                <w:t>2019-09-24 23:56: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3EE02" w14:textId="77777777" w:rsidR="00EF50A7" w:rsidRDefault="00EF50A7" w:rsidP="00EF50A7">
            <w:pPr>
              <w:rPr>
                <w:ins w:id="11065" w:author="ohm" w:date="2019-10-12T16:00:00Z"/>
                <w:rFonts w:eastAsia="Times New Roman"/>
              </w:rPr>
            </w:pPr>
            <w:ins w:id="11066" w:author="ohm" w:date="2019-10-12T16:00:00Z">
              <w:r>
                <w:rPr>
                  <w:rFonts w:eastAsia="Times New Roman"/>
                </w:rPr>
                <w:t>2019-10-09 09:22:1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6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EA807" w14:textId="77777777" w:rsidR="00EF50A7" w:rsidRDefault="00EF50A7" w:rsidP="00EF50A7">
            <w:pPr>
              <w:rPr>
                <w:ins w:id="11068" w:author="ohm" w:date="2019-10-12T16:00:00Z"/>
                <w:rFonts w:eastAsia="Times New Roman"/>
              </w:rPr>
            </w:pPr>
            <w:ins w:id="11069" w:author="ohm" w:date="2019-10-12T16:00:00Z">
              <w:r>
                <w:rPr>
                  <w:rFonts w:eastAsia="Times New Roman"/>
                </w:rPr>
                <w:t xml:space="preserve">AHG8/AHG17: On Reference Picture List and Inter-Layer Prediction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10490" w14:textId="3C311DAC" w:rsidR="00EF50A7" w:rsidRDefault="00EF50A7" w:rsidP="00EF50A7">
            <w:pPr>
              <w:rPr>
                <w:ins w:id="11071" w:author="ohm" w:date="2019-10-12T16:00:00Z"/>
                <w:rFonts w:eastAsia="Times New Roman"/>
              </w:rPr>
            </w:pPr>
            <w:ins w:id="11072" w:author="ohm" w:date="2019-10-12T16:10:00Z">
              <w:r w:rsidRPr="00EF50A7">
                <w:rPr>
                  <w:rPrChange w:id="11073" w:author="ohm" w:date="2019-10-12T16:10:00Z">
                    <w:rPr>
                      <w:rStyle w:val="Hyperlink"/>
                      <w:rFonts w:eastAsia="Times New Roman"/>
                    </w:rPr>
                  </w:rPrChange>
                </w:rPr>
                <w:t>S. Deshpande (Sharp)</w:t>
              </w:r>
            </w:ins>
          </w:p>
        </w:tc>
      </w:tr>
      <w:tr w:rsidR="00EF50A7" w14:paraId="2EE75740" w14:textId="77777777" w:rsidTr="00EF50A7">
        <w:trPr>
          <w:tblCellSpacing w:w="15" w:type="dxa"/>
          <w:ins w:id="11074" w:author="ohm" w:date="2019-10-12T16:00:00Z"/>
          <w:trPrChange w:id="1107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68175" w14:textId="5899F757" w:rsidR="00EF50A7" w:rsidRDefault="00EF50A7" w:rsidP="00EF50A7">
            <w:pPr>
              <w:jc w:val="center"/>
              <w:rPr>
                <w:ins w:id="11077" w:author="ohm" w:date="2019-10-12T16:00:00Z"/>
                <w:rFonts w:eastAsia="Times New Roman"/>
                <w:sz w:val="24"/>
                <w:szCs w:val="24"/>
              </w:rPr>
            </w:pPr>
            <w:ins w:id="11078" w:author="ohm" w:date="2019-10-12T16:00:00Z">
              <w:r>
                <w:rPr>
                  <w:rFonts w:eastAsia="Times New Roman"/>
                </w:rPr>
                <w:fldChar w:fldCharType="begin"/>
              </w:r>
            </w:ins>
            <w:ins w:id="11079" w:author="ohm" w:date="2019-10-12T18:41:00Z">
              <w:r w:rsidR="00217B4E">
                <w:rPr>
                  <w:rFonts w:eastAsia="Times New Roman"/>
                </w:rPr>
                <w:instrText>HYPERLINK "C:\\Eigene Dateien\\mpeg\\geneva1910\\current_document.php?id=7972"</w:instrText>
              </w:r>
              <w:r w:rsidR="00217B4E">
                <w:rPr>
                  <w:rFonts w:eastAsia="Times New Roman"/>
                </w:rPr>
              </w:r>
            </w:ins>
            <w:ins w:id="11080" w:author="ohm" w:date="2019-10-12T16:00:00Z">
              <w:r>
                <w:rPr>
                  <w:rFonts w:eastAsia="Times New Roman"/>
                </w:rPr>
                <w:fldChar w:fldCharType="separate"/>
              </w:r>
              <w:r>
                <w:rPr>
                  <w:rStyle w:val="Hyperlink"/>
                  <w:rFonts w:eastAsia="Times New Roman"/>
                </w:rPr>
                <w:t>JVET-P018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E12F88" w14:textId="77777777" w:rsidR="00EF50A7" w:rsidRDefault="00EF50A7" w:rsidP="00EF50A7">
            <w:pPr>
              <w:jc w:val="center"/>
              <w:rPr>
                <w:ins w:id="11082" w:author="ohm" w:date="2019-10-12T16:00:00Z"/>
                <w:rFonts w:eastAsia="Times New Roman"/>
              </w:rPr>
            </w:pPr>
            <w:ins w:id="11083" w:author="ohm" w:date="2019-10-12T16:00:00Z">
              <w:r>
                <w:rPr>
                  <w:rFonts w:eastAsia="Times New Roman"/>
                </w:rPr>
                <w:t>m5014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95FEE" w14:textId="77777777" w:rsidR="00EF50A7" w:rsidRDefault="00EF50A7" w:rsidP="00EF50A7">
            <w:pPr>
              <w:rPr>
                <w:ins w:id="11085" w:author="ohm" w:date="2019-10-12T16:00:00Z"/>
                <w:rFonts w:eastAsia="Times New Roman"/>
              </w:rPr>
            </w:pPr>
            <w:ins w:id="11086" w:author="ohm" w:date="2019-10-12T16:00:00Z">
              <w:r>
                <w:rPr>
                  <w:rFonts w:eastAsia="Times New Roman"/>
                </w:rPr>
                <w:t>2019-09-23 09:07: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1FA0A" w14:textId="77777777" w:rsidR="00EF50A7" w:rsidRDefault="00EF50A7" w:rsidP="00EF50A7">
            <w:pPr>
              <w:rPr>
                <w:ins w:id="11088" w:author="ohm" w:date="2019-10-12T16:00:00Z"/>
                <w:rFonts w:eastAsia="Times New Roman"/>
              </w:rPr>
            </w:pPr>
            <w:ins w:id="11089" w:author="ohm" w:date="2019-10-12T16:00:00Z">
              <w:r>
                <w:rPr>
                  <w:rFonts w:eastAsia="Times New Roman"/>
                </w:rPr>
                <w:t>2019-09-24 23:56: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B21D88" w14:textId="77777777" w:rsidR="00EF50A7" w:rsidRDefault="00EF50A7" w:rsidP="00EF50A7">
            <w:pPr>
              <w:rPr>
                <w:ins w:id="11091" w:author="ohm" w:date="2019-10-12T16:00:00Z"/>
                <w:rFonts w:eastAsia="Times New Roman"/>
              </w:rPr>
            </w:pPr>
            <w:ins w:id="11092" w:author="ohm" w:date="2019-10-12T16:00:00Z">
              <w:r>
                <w:rPr>
                  <w:rFonts w:eastAsia="Times New Roman"/>
                </w:rPr>
                <w:t>2019-09-24 23:56:3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3EAB0" w14:textId="77777777" w:rsidR="00EF50A7" w:rsidRDefault="00EF50A7" w:rsidP="00EF50A7">
            <w:pPr>
              <w:rPr>
                <w:ins w:id="11094" w:author="ohm" w:date="2019-10-12T16:00:00Z"/>
                <w:rFonts w:eastAsia="Times New Roman"/>
              </w:rPr>
            </w:pPr>
            <w:ins w:id="11095" w:author="ohm" w:date="2019-10-12T16:00:00Z">
              <w:r>
                <w:rPr>
                  <w:rFonts w:eastAsia="Times New Roman"/>
                </w:rPr>
                <w:t xml:space="preserve">AHG17: On Picture Timing Information Signalling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F1437" w14:textId="6315FF58" w:rsidR="00EF50A7" w:rsidRDefault="00EF50A7" w:rsidP="00EF50A7">
            <w:pPr>
              <w:rPr>
                <w:ins w:id="11097" w:author="ohm" w:date="2019-10-12T16:00:00Z"/>
                <w:rFonts w:eastAsia="Times New Roman"/>
              </w:rPr>
            </w:pPr>
            <w:ins w:id="11098" w:author="ohm" w:date="2019-10-12T16:10:00Z">
              <w:r w:rsidRPr="00EF50A7">
                <w:rPr>
                  <w:rPrChange w:id="11099" w:author="ohm" w:date="2019-10-12T16:10:00Z">
                    <w:rPr>
                      <w:rStyle w:val="Hyperlink"/>
                      <w:rFonts w:eastAsia="Times New Roman"/>
                    </w:rPr>
                  </w:rPrChange>
                </w:rPr>
                <w:t>S. Deshpande (Sharp)</w:t>
              </w:r>
            </w:ins>
          </w:p>
        </w:tc>
      </w:tr>
      <w:tr w:rsidR="00EF50A7" w14:paraId="30EF1A5E" w14:textId="77777777" w:rsidTr="00EF50A7">
        <w:trPr>
          <w:tblCellSpacing w:w="15" w:type="dxa"/>
          <w:ins w:id="11100" w:author="ohm" w:date="2019-10-12T16:00:00Z"/>
          <w:trPrChange w:id="111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B00D9" w14:textId="4CAEAB05" w:rsidR="00EF50A7" w:rsidRDefault="00EF50A7" w:rsidP="00EF50A7">
            <w:pPr>
              <w:jc w:val="center"/>
              <w:rPr>
                <w:ins w:id="11103" w:author="ohm" w:date="2019-10-12T16:00:00Z"/>
                <w:rFonts w:eastAsia="Times New Roman"/>
                <w:sz w:val="24"/>
                <w:szCs w:val="24"/>
              </w:rPr>
            </w:pPr>
            <w:ins w:id="11104" w:author="ohm" w:date="2019-10-12T16:00:00Z">
              <w:r>
                <w:rPr>
                  <w:rFonts w:eastAsia="Times New Roman"/>
                </w:rPr>
                <w:fldChar w:fldCharType="begin"/>
              </w:r>
            </w:ins>
            <w:ins w:id="11105" w:author="ohm" w:date="2019-10-12T18:41:00Z">
              <w:r w:rsidR="00217B4E">
                <w:rPr>
                  <w:rFonts w:eastAsia="Times New Roman"/>
                </w:rPr>
                <w:instrText>HYPERLINK "C:\\Eigene Dateien\\mpeg\\geneva1910\\current_document.php?id=7973"</w:instrText>
              </w:r>
              <w:r w:rsidR="00217B4E">
                <w:rPr>
                  <w:rFonts w:eastAsia="Times New Roman"/>
                </w:rPr>
              </w:r>
            </w:ins>
            <w:ins w:id="11106" w:author="ohm" w:date="2019-10-12T16:00:00Z">
              <w:r>
                <w:rPr>
                  <w:rFonts w:eastAsia="Times New Roman"/>
                </w:rPr>
                <w:fldChar w:fldCharType="separate"/>
              </w:r>
              <w:r>
                <w:rPr>
                  <w:rStyle w:val="Hyperlink"/>
                  <w:rFonts w:eastAsia="Times New Roman"/>
                </w:rPr>
                <w:t>JVET-P018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2C736D" w14:textId="77777777" w:rsidR="00EF50A7" w:rsidRDefault="00EF50A7" w:rsidP="00EF50A7">
            <w:pPr>
              <w:jc w:val="center"/>
              <w:rPr>
                <w:ins w:id="11108" w:author="ohm" w:date="2019-10-12T16:00:00Z"/>
                <w:rFonts w:eastAsia="Times New Roman"/>
              </w:rPr>
            </w:pPr>
            <w:ins w:id="11109" w:author="ohm" w:date="2019-10-12T16:00:00Z">
              <w:r>
                <w:rPr>
                  <w:rFonts w:eastAsia="Times New Roman"/>
                </w:rPr>
                <w:t>m5014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54FA55" w14:textId="77777777" w:rsidR="00EF50A7" w:rsidRDefault="00EF50A7" w:rsidP="00EF50A7">
            <w:pPr>
              <w:rPr>
                <w:ins w:id="11111" w:author="ohm" w:date="2019-10-12T16:00:00Z"/>
                <w:rFonts w:eastAsia="Times New Roman"/>
              </w:rPr>
            </w:pPr>
            <w:ins w:id="11112" w:author="ohm" w:date="2019-10-12T16:00:00Z">
              <w:r>
                <w:rPr>
                  <w:rFonts w:eastAsia="Times New Roman"/>
                </w:rPr>
                <w:t>2019-09-23 09:08: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471A3" w14:textId="77777777" w:rsidR="00EF50A7" w:rsidRDefault="00EF50A7" w:rsidP="00EF50A7">
            <w:pPr>
              <w:rPr>
                <w:ins w:id="11114" w:author="ohm" w:date="2019-10-12T16:00:00Z"/>
                <w:rFonts w:eastAsia="Times New Roman"/>
              </w:rPr>
            </w:pPr>
            <w:ins w:id="11115" w:author="ohm" w:date="2019-10-12T16:00:00Z">
              <w:r>
                <w:rPr>
                  <w:rFonts w:eastAsia="Times New Roman"/>
                </w:rPr>
                <w:t>2019-09-24 23:58: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583D21" w14:textId="77777777" w:rsidR="00EF50A7" w:rsidRDefault="00EF50A7" w:rsidP="00EF50A7">
            <w:pPr>
              <w:rPr>
                <w:ins w:id="11117" w:author="ohm" w:date="2019-10-12T16:00:00Z"/>
                <w:rFonts w:eastAsia="Times New Roman"/>
              </w:rPr>
            </w:pPr>
            <w:ins w:id="11118" w:author="ohm" w:date="2019-10-12T16:00:00Z">
              <w:r>
                <w:rPr>
                  <w:rFonts w:eastAsia="Times New Roman"/>
                </w:rPr>
                <w:t>2019-10-05 21:07:4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2DD655" w14:textId="77777777" w:rsidR="00EF50A7" w:rsidRDefault="00EF50A7" w:rsidP="00EF50A7">
            <w:pPr>
              <w:rPr>
                <w:ins w:id="11120" w:author="ohm" w:date="2019-10-12T16:00:00Z"/>
                <w:rFonts w:eastAsia="Times New Roman"/>
              </w:rPr>
            </w:pPr>
            <w:ins w:id="11121" w:author="ohm" w:date="2019-10-12T16:00:00Z">
              <w:r>
                <w:rPr>
                  <w:rFonts w:eastAsia="Times New Roman"/>
                </w:rPr>
                <w:t>AHG8/AHG17: On Decoding Process for Unavailable Reference Pictures and Reference Picture List Constru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45CF6" w14:textId="65E7FF70" w:rsidR="00EF50A7" w:rsidRDefault="00EF50A7" w:rsidP="00EF50A7">
            <w:pPr>
              <w:rPr>
                <w:ins w:id="11123" w:author="ohm" w:date="2019-10-12T16:00:00Z"/>
                <w:rFonts w:eastAsia="Times New Roman"/>
              </w:rPr>
            </w:pPr>
            <w:ins w:id="11124" w:author="ohm" w:date="2019-10-12T16:10:00Z">
              <w:r w:rsidRPr="00EF50A7">
                <w:rPr>
                  <w:rPrChange w:id="11125" w:author="ohm" w:date="2019-10-12T16:10:00Z">
                    <w:rPr>
                      <w:rStyle w:val="Hyperlink"/>
                      <w:rFonts w:eastAsia="Times New Roman"/>
                    </w:rPr>
                  </w:rPrChange>
                </w:rPr>
                <w:t>S. Deshpande (Sharp)</w:t>
              </w:r>
            </w:ins>
          </w:p>
        </w:tc>
      </w:tr>
      <w:tr w:rsidR="00EF50A7" w14:paraId="67BFB49C" w14:textId="77777777" w:rsidTr="00EF50A7">
        <w:trPr>
          <w:tblCellSpacing w:w="15" w:type="dxa"/>
          <w:ins w:id="11126" w:author="ohm" w:date="2019-10-12T16:00:00Z"/>
          <w:trPrChange w:id="1112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3492F" w14:textId="304E5CEF" w:rsidR="00EF50A7" w:rsidRDefault="00EF50A7" w:rsidP="00EF50A7">
            <w:pPr>
              <w:jc w:val="center"/>
              <w:rPr>
                <w:ins w:id="11129" w:author="ohm" w:date="2019-10-12T16:00:00Z"/>
                <w:rFonts w:eastAsia="Times New Roman"/>
                <w:sz w:val="24"/>
                <w:szCs w:val="24"/>
              </w:rPr>
            </w:pPr>
            <w:ins w:id="11130" w:author="ohm" w:date="2019-10-12T16:00:00Z">
              <w:r>
                <w:rPr>
                  <w:rFonts w:eastAsia="Times New Roman"/>
                </w:rPr>
                <w:fldChar w:fldCharType="begin"/>
              </w:r>
            </w:ins>
            <w:ins w:id="11131" w:author="ohm" w:date="2019-10-12T18:41:00Z">
              <w:r w:rsidR="00217B4E">
                <w:rPr>
                  <w:rFonts w:eastAsia="Times New Roman"/>
                </w:rPr>
                <w:instrText>HYPERLINK "C:\\Eigene Dateien\\mpeg\\geneva1910\\current_document.php?id=7974"</w:instrText>
              </w:r>
              <w:r w:rsidR="00217B4E">
                <w:rPr>
                  <w:rFonts w:eastAsia="Times New Roman"/>
                </w:rPr>
              </w:r>
            </w:ins>
            <w:ins w:id="11132" w:author="ohm" w:date="2019-10-12T16:00:00Z">
              <w:r>
                <w:rPr>
                  <w:rFonts w:eastAsia="Times New Roman"/>
                </w:rPr>
                <w:fldChar w:fldCharType="separate"/>
              </w:r>
              <w:r>
                <w:rPr>
                  <w:rStyle w:val="Hyperlink"/>
                  <w:rFonts w:eastAsia="Times New Roman"/>
                </w:rPr>
                <w:t>JVET-P018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B8364" w14:textId="77777777" w:rsidR="00EF50A7" w:rsidRDefault="00EF50A7" w:rsidP="00EF50A7">
            <w:pPr>
              <w:jc w:val="center"/>
              <w:rPr>
                <w:ins w:id="11134" w:author="ohm" w:date="2019-10-12T16:00:00Z"/>
                <w:rFonts w:eastAsia="Times New Roman"/>
              </w:rPr>
            </w:pPr>
            <w:ins w:id="11135" w:author="ohm" w:date="2019-10-12T16:00:00Z">
              <w:r>
                <w:rPr>
                  <w:rFonts w:eastAsia="Times New Roman"/>
                </w:rPr>
                <w:t>m5014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DC5BB6" w14:textId="77777777" w:rsidR="00EF50A7" w:rsidRDefault="00EF50A7" w:rsidP="00EF50A7">
            <w:pPr>
              <w:rPr>
                <w:ins w:id="11137" w:author="ohm" w:date="2019-10-12T16:00:00Z"/>
                <w:rFonts w:eastAsia="Times New Roman"/>
              </w:rPr>
            </w:pPr>
            <w:ins w:id="11138" w:author="ohm" w:date="2019-10-12T16:00:00Z">
              <w:r>
                <w:rPr>
                  <w:rFonts w:eastAsia="Times New Roman"/>
                </w:rPr>
                <w:t>2019-09-23 09:08:5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71A6D" w14:textId="77777777" w:rsidR="00EF50A7" w:rsidRDefault="00EF50A7" w:rsidP="00EF50A7">
            <w:pPr>
              <w:rPr>
                <w:ins w:id="11140" w:author="ohm" w:date="2019-10-12T16:00:00Z"/>
                <w:rFonts w:eastAsia="Times New Roman"/>
              </w:rPr>
            </w:pPr>
            <w:ins w:id="11141" w:author="ohm" w:date="2019-10-12T16:00:00Z">
              <w:r>
                <w:rPr>
                  <w:rFonts w:eastAsia="Times New Roman"/>
                </w:rPr>
                <w:t>2019-09-24 23:58: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DA21C" w14:textId="77777777" w:rsidR="00EF50A7" w:rsidRDefault="00EF50A7" w:rsidP="00EF50A7">
            <w:pPr>
              <w:rPr>
                <w:ins w:id="11143" w:author="ohm" w:date="2019-10-12T16:00:00Z"/>
                <w:rFonts w:eastAsia="Times New Roman"/>
              </w:rPr>
            </w:pPr>
            <w:ins w:id="11144" w:author="ohm" w:date="2019-10-12T16:00:00Z">
              <w:r>
                <w:rPr>
                  <w:rFonts w:eastAsia="Times New Roman"/>
                </w:rPr>
                <w:t>2019-09-24 23:58: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0F633" w14:textId="77777777" w:rsidR="00EF50A7" w:rsidRDefault="00EF50A7" w:rsidP="00EF50A7">
            <w:pPr>
              <w:rPr>
                <w:ins w:id="11146" w:author="ohm" w:date="2019-10-12T16:00:00Z"/>
                <w:rFonts w:eastAsia="Times New Roman"/>
              </w:rPr>
            </w:pPr>
            <w:ins w:id="11147" w:author="ohm" w:date="2019-10-12T16:00:00Z">
              <w:r>
                <w:rPr>
                  <w:rFonts w:eastAsia="Times New Roman"/>
                </w:rPr>
                <w:t>AHG8/AHG17: On Video Parameter Set and Highest Temporal Sub-lay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B1B6D4" w14:textId="06D122DB" w:rsidR="00EF50A7" w:rsidRDefault="00EF50A7" w:rsidP="00EF50A7">
            <w:pPr>
              <w:rPr>
                <w:ins w:id="11149" w:author="ohm" w:date="2019-10-12T16:00:00Z"/>
                <w:rFonts w:eastAsia="Times New Roman"/>
              </w:rPr>
            </w:pPr>
            <w:ins w:id="11150" w:author="ohm" w:date="2019-10-12T16:10:00Z">
              <w:r w:rsidRPr="00EF50A7">
                <w:rPr>
                  <w:rPrChange w:id="11151" w:author="ohm" w:date="2019-10-12T16:10:00Z">
                    <w:rPr>
                      <w:rStyle w:val="Hyperlink"/>
                      <w:rFonts w:eastAsia="Times New Roman"/>
                    </w:rPr>
                  </w:rPrChange>
                </w:rPr>
                <w:t>S. Deshpande (Sharp)</w:t>
              </w:r>
            </w:ins>
          </w:p>
        </w:tc>
      </w:tr>
      <w:tr w:rsidR="00EF50A7" w14:paraId="2A319465" w14:textId="77777777" w:rsidTr="00EF50A7">
        <w:trPr>
          <w:tblCellSpacing w:w="15" w:type="dxa"/>
          <w:ins w:id="11152" w:author="ohm" w:date="2019-10-12T16:00:00Z"/>
          <w:trPrChange w:id="111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0BD75" w14:textId="3DCACD49" w:rsidR="00EF50A7" w:rsidRDefault="00EF50A7" w:rsidP="00EF50A7">
            <w:pPr>
              <w:jc w:val="center"/>
              <w:rPr>
                <w:ins w:id="11155" w:author="ohm" w:date="2019-10-12T16:00:00Z"/>
                <w:rFonts w:eastAsia="Times New Roman"/>
                <w:sz w:val="24"/>
                <w:szCs w:val="24"/>
              </w:rPr>
            </w:pPr>
            <w:ins w:id="11156" w:author="ohm" w:date="2019-10-12T16:00:00Z">
              <w:r>
                <w:rPr>
                  <w:rFonts w:eastAsia="Times New Roman"/>
                </w:rPr>
                <w:lastRenderedPageBreak/>
                <w:fldChar w:fldCharType="begin"/>
              </w:r>
            </w:ins>
            <w:ins w:id="11157" w:author="ohm" w:date="2019-10-12T18:41:00Z">
              <w:r w:rsidR="00217B4E">
                <w:rPr>
                  <w:rFonts w:eastAsia="Times New Roman"/>
                </w:rPr>
                <w:instrText>HYPERLINK "C:\\Eigene Dateien\\mpeg\\geneva1910\\current_document.php?id=7975"</w:instrText>
              </w:r>
              <w:r w:rsidR="00217B4E">
                <w:rPr>
                  <w:rFonts w:eastAsia="Times New Roman"/>
                </w:rPr>
              </w:r>
            </w:ins>
            <w:ins w:id="11158" w:author="ohm" w:date="2019-10-12T16:00:00Z">
              <w:r>
                <w:rPr>
                  <w:rFonts w:eastAsia="Times New Roman"/>
                </w:rPr>
                <w:fldChar w:fldCharType="separate"/>
              </w:r>
              <w:r>
                <w:rPr>
                  <w:rStyle w:val="Hyperlink"/>
                  <w:rFonts w:eastAsia="Times New Roman"/>
                </w:rPr>
                <w:t>JVET-P018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103DA" w14:textId="77777777" w:rsidR="00EF50A7" w:rsidRDefault="00EF50A7" w:rsidP="00EF50A7">
            <w:pPr>
              <w:jc w:val="center"/>
              <w:rPr>
                <w:ins w:id="11160" w:author="ohm" w:date="2019-10-12T16:00:00Z"/>
                <w:rFonts w:eastAsia="Times New Roman"/>
              </w:rPr>
            </w:pPr>
            <w:ins w:id="11161" w:author="ohm" w:date="2019-10-12T16:00:00Z">
              <w:r>
                <w:rPr>
                  <w:rFonts w:eastAsia="Times New Roman"/>
                </w:rPr>
                <w:t>m5014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D8D93" w14:textId="77777777" w:rsidR="00EF50A7" w:rsidRDefault="00EF50A7" w:rsidP="00EF50A7">
            <w:pPr>
              <w:rPr>
                <w:ins w:id="11163" w:author="ohm" w:date="2019-10-12T16:00:00Z"/>
                <w:rFonts w:eastAsia="Times New Roman"/>
              </w:rPr>
            </w:pPr>
            <w:ins w:id="11164" w:author="ohm" w:date="2019-10-12T16:00:00Z">
              <w:r>
                <w:rPr>
                  <w:rFonts w:eastAsia="Times New Roman"/>
                </w:rPr>
                <w:t>2019-09-23 09:09: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D0FE7" w14:textId="77777777" w:rsidR="00EF50A7" w:rsidRDefault="00EF50A7" w:rsidP="00EF50A7">
            <w:pPr>
              <w:rPr>
                <w:ins w:id="11166" w:author="ohm" w:date="2019-10-12T16:00:00Z"/>
                <w:rFonts w:eastAsia="Times New Roman"/>
              </w:rPr>
            </w:pPr>
            <w:ins w:id="11167" w:author="ohm" w:date="2019-10-12T16:00:00Z">
              <w:r>
                <w:rPr>
                  <w:rFonts w:eastAsia="Times New Roman"/>
                </w:rPr>
                <w:t>2019-09-24 23:59: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77E00C" w14:textId="77777777" w:rsidR="00EF50A7" w:rsidRDefault="00EF50A7" w:rsidP="00EF50A7">
            <w:pPr>
              <w:rPr>
                <w:ins w:id="11169" w:author="ohm" w:date="2019-10-12T16:00:00Z"/>
                <w:rFonts w:eastAsia="Times New Roman"/>
              </w:rPr>
            </w:pPr>
            <w:ins w:id="11170" w:author="ohm" w:date="2019-10-12T16:00:00Z">
              <w:r>
                <w:rPr>
                  <w:rFonts w:eastAsia="Times New Roman"/>
                </w:rPr>
                <w:t>2019-09-24 23:59:2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AD8A4" w14:textId="77777777" w:rsidR="00EF50A7" w:rsidRDefault="00EF50A7" w:rsidP="00EF50A7">
            <w:pPr>
              <w:rPr>
                <w:ins w:id="11172" w:author="ohm" w:date="2019-10-12T16:00:00Z"/>
                <w:rFonts w:eastAsia="Times New Roman"/>
              </w:rPr>
            </w:pPr>
            <w:ins w:id="11173" w:author="ohm" w:date="2019-10-12T16:00:00Z">
              <w:r>
                <w:rPr>
                  <w:rFonts w:eastAsia="Times New Roman"/>
                </w:rPr>
                <w:t>AHG12: On Tiles, Bricks, Slic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5F2D4" w14:textId="6BF0AE2A" w:rsidR="00EF50A7" w:rsidRDefault="00EF50A7" w:rsidP="00EF50A7">
            <w:pPr>
              <w:rPr>
                <w:ins w:id="11175" w:author="ohm" w:date="2019-10-12T16:00:00Z"/>
                <w:rFonts w:eastAsia="Times New Roman"/>
              </w:rPr>
            </w:pPr>
            <w:ins w:id="11176" w:author="ohm" w:date="2019-10-12T16:10:00Z">
              <w:r w:rsidRPr="00EF50A7">
                <w:rPr>
                  <w:rPrChange w:id="11177" w:author="ohm" w:date="2019-10-12T16:10:00Z">
                    <w:rPr>
                      <w:rStyle w:val="Hyperlink"/>
                      <w:rFonts w:eastAsia="Times New Roman"/>
                    </w:rPr>
                  </w:rPrChange>
                </w:rPr>
                <w:t>S. Deshpande (Sharp)</w:t>
              </w:r>
            </w:ins>
          </w:p>
        </w:tc>
      </w:tr>
      <w:tr w:rsidR="00EF50A7" w14:paraId="03B2BAE5" w14:textId="77777777" w:rsidTr="00EF50A7">
        <w:trPr>
          <w:tblCellSpacing w:w="15" w:type="dxa"/>
          <w:ins w:id="11178" w:author="ohm" w:date="2019-10-12T16:00:00Z"/>
          <w:trPrChange w:id="1117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16B750" w14:textId="77609AA4" w:rsidR="00EF50A7" w:rsidRDefault="00EF50A7" w:rsidP="00EF50A7">
            <w:pPr>
              <w:jc w:val="center"/>
              <w:rPr>
                <w:ins w:id="11181" w:author="ohm" w:date="2019-10-12T16:00:00Z"/>
                <w:rFonts w:eastAsia="Times New Roman"/>
                <w:sz w:val="24"/>
                <w:szCs w:val="24"/>
              </w:rPr>
            </w:pPr>
            <w:ins w:id="11182" w:author="ohm" w:date="2019-10-12T16:00:00Z">
              <w:r>
                <w:rPr>
                  <w:rFonts w:eastAsia="Times New Roman"/>
                </w:rPr>
                <w:fldChar w:fldCharType="begin"/>
              </w:r>
            </w:ins>
            <w:ins w:id="11183" w:author="ohm" w:date="2019-10-12T18:41:00Z">
              <w:r w:rsidR="00217B4E">
                <w:rPr>
                  <w:rFonts w:eastAsia="Times New Roman"/>
                </w:rPr>
                <w:instrText>HYPERLINK "C:\\Eigene Dateien\\mpeg\\geneva1910\\current_document.php?id=7976"</w:instrText>
              </w:r>
              <w:r w:rsidR="00217B4E">
                <w:rPr>
                  <w:rFonts w:eastAsia="Times New Roman"/>
                </w:rPr>
              </w:r>
            </w:ins>
            <w:ins w:id="11184" w:author="ohm" w:date="2019-10-12T16:00:00Z">
              <w:r>
                <w:rPr>
                  <w:rFonts w:eastAsia="Times New Roman"/>
                </w:rPr>
                <w:fldChar w:fldCharType="separate"/>
              </w:r>
              <w:r>
                <w:rPr>
                  <w:rStyle w:val="Hyperlink"/>
                  <w:rFonts w:eastAsia="Times New Roman"/>
                </w:rPr>
                <w:t>JVET-P018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362FC" w14:textId="77777777" w:rsidR="00EF50A7" w:rsidRDefault="00EF50A7" w:rsidP="00EF50A7">
            <w:pPr>
              <w:jc w:val="center"/>
              <w:rPr>
                <w:ins w:id="11186" w:author="ohm" w:date="2019-10-12T16:00:00Z"/>
                <w:rFonts w:eastAsia="Times New Roman"/>
              </w:rPr>
            </w:pPr>
            <w:ins w:id="11187" w:author="ohm" w:date="2019-10-12T16:00:00Z">
              <w:r>
                <w:rPr>
                  <w:rFonts w:eastAsia="Times New Roman"/>
                </w:rPr>
                <w:t>m5014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93F1A" w14:textId="77777777" w:rsidR="00EF50A7" w:rsidRDefault="00EF50A7" w:rsidP="00EF50A7">
            <w:pPr>
              <w:rPr>
                <w:ins w:id="11189" w:author="ohm" w:date="2019-10-12T16:00:00Z"/>
                <w:rFonts w:eastAsia="Times New Roman"/>
              </w:rPr>
            </w:pPr>
            <w:ins w:id="11190" w:author="ohm" w:date="2019-10-12T16:00:00Z">
              <w:r>
                <w:rPr>
                  <w:rFonts w:eastAsia="Times New Roman"/>
                </w:rPr>
                <w:t>2019-09-23 09:09: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6B552" w14:textId="77777777" w:rsidR="00EF50A7" w:rsidRDefault="00EF50A7" w:rsidP="00EF50A7">
            <w:pPr>
              <w:rPr>
                <w:ins w:id="11192" w:author="ohm" w:date="2019-10-12T16:00:00Z"/>
                <w:rFonts w:eastAsia="Times New Roman"/>
              </w:rPr>
            </w:pPr>
            <w:ins w:id="11193" w:author="ohm" w:date="2019-10-12T16:00:00Z">
              <w:r>
                <w:rPr>
                  <w:rFonts w:eastAsia="Times New Roman"/>
                </w:rPr>
                <w:t>2019-09-24 23:59: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16BB57" w14:textId="77777777" w:rsidR="00EF50A7" w:rsidRDefault="00EF50A7" w:rsidP="00EF50A7">
            <w:pPr>
              <w:rPr>
                <w:ins w:id="11195" w:author="ohm" w:date="2019-10-12T16:00:00Z"/>
                <w:rFonts w:eastAsia="Times New Roman"/>
              </w:rPr>
            </w:pPr>
            <w:ins w:id="11196" w:author="ohm" w:date="2019-10-12T16:00:00Z">
              <w:r>
                <w:rPr>
                  <w:rFonts w:eastAsia="Times New Roman"/>
                </w:rPr>
                <w:t>2019-10-05 17:27:5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1DED6B" w14:textId="77777777" w:rsidR="00EF50A7" w:rsidRDefault="00EF50A7" w:rsidP="00EF50A7">
            <w:pPr>
              <w:rPr>
                <w:ins w:id="11198" w:author="ohm" w:date="2019-10-12T16:00:00Z"/>
                <w:rFonts w:eastAsia="Times New Roman"/>
              </w:rPr>
            </w:pPr>
            <w:ins w:id="11199" w:author="ohm" w:date="2019-10-12T16:00:00Z">
              <w:r>
                <w:rPr>
                  <w:rFonts w:eastAsia="Times New Roman"/>
                </w:rPr>
                <w:t>AHG8/AHG17: Comments on HLS of VV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2A029B" w14:textId="36D3F378" w:rsidR="00EF50A7" w:rsidRDefault="00EF50A7" w:rsidP="00EF50A7">
            <w:pPr>
              <w:rPr>
                <w:ins w:id="11201" w:author="ohm" w:date="2019-10-12T16:00:00Z"/>
                <w:rFonts w:eastAsia="Times New Roman"/>
              </w:rPr>
            </w:pPr>
            <w:ins w:id="11202" w:author="ohm" w:date="2019-10-12T16:10:00Z">
              <w:r w:rsidRPr="00EF50A7">
                <w:rPr>
                  <w:rPrChange w:id="11203" w:author="ohm" w:date="2019-10-12T16:10:00Z">
                    <w:rPr>
                      <w:rStyle w:val="Hyperlink"/>
                      <w:rFonts w:eastAsia="Times New Roman"/>
                    </w:rPr>
                  </w:rPrChange>
                </w:rPr>
                <w:t>S. Deshpande (Sharp)</w:t>
              </w:r>
            </w:ins>
          </w:p>
        </w:tc>
      </w:tr>
      <w:tr w:rsidR="00EF50A7" w14:paraId="75FA68AF" w14:textId="77777777" w:rsidTr="00EF50A7">
        <w:trPr>
          <w:tblCellSpacing w:w="15" w:type="dxa"/>
          <w:ins w:id="11204" w:author="ohm" w:date="2019-10-12T16:00:00Z"/>
          <w:trPrChange w:id="1120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89AB6" w14:textId="71277D50" w:rsidR="00EF50A7" w:rsidRDefault="00EF50A7" w:rsidP="00EF50A7">
            <w:pPr>
              <w:jc w:val="center"/>
              <w:rPr>
                <w:ins w:id="11207" w:author="ohm" w:date="2019-10-12T16:00:00Z"/>
                <w:rFonts w:eastAsia="Times New Roman"/>
                <w:sz w:val="24"/>
                <w:szCs w:val="24"/>
              </w:rPr>
            </w:pPr>
            <w:ins w:id="11208" w:author="ohm" w:date="2019-10-12T16:00:00Z">
              <w:r>
                <w:rPr>
                  <w:rFonts w:eastAsia="Times New Roman"/>
                </w:rPr>
                <w:fldChar w:fldCharType="begin"/>
              </w:r>
            </w:ins>
            <w:ins w:id="11209" w:author="ohm" w:date="2019-10-12T18:41:00Z">
              <w:r w:rsidR="00217B4E">
                <w:rPr>
                  <w:rFonts w:eastAsia="Times New Roman"/>
                </w:rPr>
                <w:instrText>HYPERLINK "C:\\Eigene Dateien\\mpeg\\geneva1910\\current_document.php?id=7977"</w:instrText>
              </w:r>
              <w:r w:rsidR="00217B4E">
                <w:rPr>
                  <w:rFonts w:eastAsia="Times New Roman"/>
                </w:rPr>
              </w:r>
            </w:ins>
            <w:ins w:id="11210" w:author="ohm" w:date="2019-10-12T16:00:00Z">
              <w:r>
                <w:rPr>
                  <w:rFonts w:eastAsia="Times New Roman"/>
                </w:rPr>
                <w:fldChar w:fldCharType="separate"/>
              </w:r>
              <w:r>
                <w:rPr>
                  <w:rStyle w:val="Hyperlink"/>
                  <w:rFonts w:eastAsia="Times New Roman"/>
                </w:rPr>
                <w:t>JVET-P018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1428D0" w14:textId="77777777" w:rsidR="00EF50A7" w:rsidRDefault="00EF50A7" w:rsidP="00EF50A7">
            <w:pPr>
              <w:jc w:val="center"/>
              <w:rPr>
                <w:ins w:id="11212" w:author="ohm" w:date="2019-10-12T16:00:00Z"/>
                <w:rFonts w:eastAsia="Times New Roman"/>
              </w:rPr>
            </w:pPr>
            <w:ins w:id="11213" w:author="ohm" w:date="2019-10-12T16:00:00Z">
              <w:r>
                <w:rPr>
                  <w:rFonts w:eastAsia="Times New Roman"/>
                </w:rPr>
                <w:t>m5014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6E6E3A" w14:textId="77777777" w:rsidR="00EF50A7" w:rsidRDefault="00EF50A7" w:rsidP="00EF50A7">
            <w:pPr>
              <w:rPr>
                <w:ins w:id="11215" w:author="ohm" w:date="2019-10-12T16:00:00Z"/>
                <w:rFonts w:eastAsia="Times New Roman"/>
              </w:rPr>
            </w:pPr>
            <w:ins w:id="11216" w:author="ohm" w:date="2019-10-12T16:00:00Z">
              <w:r>
                <w:rPr>
                  <w:rFonts w:eastAsia="Times New Roman"/>
                </w:rPr>
                <w:t>2019-09-23 09:16: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7AFE3" w14:textId="77777777" w:rsidR="00EF50A7" w:rsidRDefault="00EF50A7" w:rsidP="00EF50A7">
            <w:pPr>
              <w:rPr>
                <w:ins w:id="11218" w:author="ohm" w:date="2019-10-12T16:00:00Z"/>
                <w:rFonts w:eastAsia="Times New Roman"/>
              </w:rPr>
            </w:pPr>
            <w:ins w:id="11219" w:author="ohm" w:date="2019-10-12T16:00:00Z">
              <w:r>
                <w:rPr>
                  <w:rFonts w:eastAsia="Times New Roman"/>
                </w:rPr>
                <w:t>2019-09-24 13:09: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38B61" w14:textId="77777777" w:rsidR="00EF50A7" w:rsidRDefault="00EF50A7" w:rsidP="00EF50A7">
            <w:pPr>
              <w:rPr>
                <w:ins w:id="11221" w:author="ohm" w:date="2019-10-12T16:00:00Z"/>
                <w:rFonts w:eastAsia="Times New Roman"/>
              </w:rPr>
            </w:pPr>
            <w:ins w:id="11222" w:author="ohm" w:date="2019-10-12T16:00:00Z">
              <w:r>
                <w:rPr>
                  <w:rFonts w:eastAsia="Times New Roman"/>
                </w:rPr>
                <w:t>2019-09-24 13:09: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B6E201" w14:textId="77777777" w:rsidR="00EF50A7" w:rsidRDefault="00EF50A7" w:rsidP="00EF50A7">
            <w:pPr>
              <w:rPr>
                <w:ins w:id="11224" w:author="ohm" w:date="2019-10-12T16:00:00Z"/>
                <w:rFonts w:eastAsia="Times New Roman"/>
              </w:rPr>
            </w:pPr>
            <w:ins w:id="11225" w:author="ohm" w:date="2019-10-12T16:00:00Z">
              <w:r>
                <w:rPr>
                  <w:rFonts w:eastAsia="Times New Roman"/>
                </w:rPr>
                <w:t>On constraint on the maximum bits for CU/CTU</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090B12" w14:textId="6E556AB9" w:rsidR="00EF50A7" w:rsidRDefault="00EF50A7" w:rsidP="00EF50A7">
            <w:pPr>
              <w:rPr>
                <w:ins w:id="11227" w:author="ohm" w:date="2019-10-12T16:00:00Z"/>
                <w:rFonts w:eastAsia="Times New Roman"/>
              </w:rPr>
            </w:pPr>
            <w:ins w:id="11228" w:author="ohm" w:date="2019-10-12T16:10:00Z">
              <w:r w:rsidRPr="00EF50A7">
                <w:rPr>
                  <w:rPrChange w:id="11229" w:author="ohm" w:date="2019-10-12T16:10:00Z">
                    <w:rPr>
                      <w:rStyle w:val="Hyperlink"/>
                      <w:rFonts w:eastAsia="Times New Roman"/>
                    </w:rPr>
                  </w:rPrChange>
                </w:rPr>
                <w:t>T. Suzuki</w:t>
              </w:r>
            </w:ins>
            <w:ins w:id="11230" w:author="ohm" w:date="2019-10-12T16:00:00Z">
              <w:r>
                <w:rPr>
                  <w:rFonts w:eastAsia="Times New Roman"/>
                </w:rPr>
                <w:t xml:space="preserve">, </w:t>
              </w:r>
            </w:ins>
            <w:ins w:id="11231" w:author="ohm" w:date="2019-10-12T16:10:00Z">
              <w:r w:rsidRPr="00EF50A7">
                <w:rPr>
                  <w:rPrChange w:id="11232" w:author="ohm" w:date="2019-10-12T16:10:00Z">
                    <w:rPr>
                      <w:rStyle w:val="Hyperlink"/>
                      <w:rFonts w:eastAsia="Times New Roman"/>
                    </w:rPr>
                  </w:rPrChange>
                </w:rPr>
                <w:t>Y. Morigami (Sony)</w:t>
              </w:r>
            </w:ins>
          </w:p>
        </w:tc>
      </w:tr>
      <w:tr w:rsidR="00EF50A7" w14:paraId="25C1044D" w14:textId="77777777" w:rsidTr="00EF50A7">
        <w:trPr>
          <w:tblCellSpacing w:w="15" w:type="dxa"/>
          <w:ins w:id="11233" w:author="ohm" w:date="2019-10-12T16:00:00Z"/>
          <w:trPrChange w:id="1123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EF5CB" w14:textId="347A4418" w:rsidR="00EF50A7" w:rsidRDefault="00EF50A7" w:rsidP="00EF50A7">
            <w:pPr>
              <w:jc w:val="center"/>
              <w:rPr>
                <w:ins w:id="11236" w:author="ohm" w:date="2019-10-12T16:00:00Z"/>
                <w:rFonts w:eastAsia="Times New Roman"/>
                <w:sz w:val="24"/>
                <w:szCs w:val="24"/>
              </w:rPr>
            </w:pPr>
            <w:ins w:id="11237" w:author="ohm" w:date="2019-10-12T16:00:00Z">
              <w:r>
                <w:rPr>
                  <w:rFonts w:eastAsia="Times New Roman"/>
                </w:rPr>
                <w:fldChar w:fldCharType="begin"/>
              </w:r>
            </w:ins>
            <w:ins w:id="11238" w:author="ohm" w:date="2019-10-12T18:41:00Z">
              <w:r w:rsidR="00217B4E">
                <w:rPr>
                  <w:rFonts w:eastAsia="Times New Roman"/>
                </w:rPr>
                <w:instrText>HYPERLINK "C:\\Eigene Dateien\\mpeg\\geneva1910\\current_document.php?id=7978"</w:instrText>
              </w:r>
              <w:r w:rsidR="00217B4E">
                <w:rPr>
                  <w:rFonts w:eastAsia="Times New Roman"/>
                </w:rPr>
              </w:r>
            </w:ins>
            <w:ins w:id="11239" w:author="ohm" w:date="2019-10-12T16:00:00Z">
              <w:r>
                <w:rPr>
                  <w:rFonts w:eastAsia="Times New Roman"/>
                </w:rPr>
                <w:fldChar w:fldCharType="separate"/>
              </w:r>
              <w:r>
                <w:rPr>
                  <w:rStyle w:val="Hyperlink"/>
                  <w:rFonts w:eastAsia="Times New Roman"/>
                </w:rPr>
                <w:t>JVET-P018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8235E" w14:textId="77777777" w:rsidR="00EF50A7" w:rsidRDefault="00EF50A7" w:rsidP="00EF50A7">
            <w:pPr>
              <w:jc w:val="center"/>
              <w:rPr>
                <w:ins w:id="11241" w:author="ohm" w:date="2019-10-12T16:00:00Z"/>
                <w:rFonts w:eastAsia="Times New Roman"/>
              </w:rPr>
            </w:pPr>
            <w:ins w:id="11242" w:author="ohm" w:date="2019-10-12T16:00:00Z">
              <w:r>
                <w:rPr>
                  <w:rFonts w:eastAsia="Times New Roman"/>
                </w:rPr>
                <w:t>m5015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1B6F2" w14:textId="77777777" w:rsidR="00EF50A7" w:rsidRDefault="00EF50A7" w:rsidP="00EF50A7">
            <w:pPr>
              <w:rPr>
                <w:ins w:id="11244" w:author="ohm" w:date="2019-10-12T16:00:00Z"/>
                <w:rFonts w:eastAsia="Times New Roman"/>
              </w:rPr>
            </w:pPr>
            <w:ins w:id="11245" w:author="ohm" w:date="2019-10-12T16:00:00Z">
              <w:r>
                <w:rPr>
                  <w:rFonts w:eastAsia="Times New Roman"/>
                </w:rPr>
                <w:t>2019-09-23 09:31: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44E09" w14:textId="77777777" w:rsidR="00EF50A7" w:rsidRDefault="00EF50A7" w:rsidP="00EF50A7">
            <w:pPr>
              <w:rPr>
                <w:ins w:id="11247" w:author="ohm" w:date="2019-10-12T16:00:00Z"/>
                <w:rFonts w:eastAsia="Times New Roman"/>
              </w:rPr>
            </w:pPr>
            <w:ins w:id="11248" w:author="ohm" w:date="2019-10-12T16:00:00Z">
              <w:r>
                <w:rPr>
                  <w:rFonts w:eastAsia="Times New Roman"/>
                </w:rPr>
                <w:t>2019-09-25 06:42: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28D3A" w14:textId="77777777" w:rsidR="00EF50A7" w:rsidRDefault="00EF50A7" w:rsidP="00EF50A7">
            <w:pPr>
              <w:rPr>
                <w:ins w:id="11250" w:author="ohm" w:date="2019-10-12T16:00:00Z"/>
                <w:rFonts w:eastAsia="Times New Roman"/>
              </w:rPr>
            </w:pPr>
            <w:ins w:id="11251" w:author="ohm" w:date="2019-10-12T16:00:00Z">
              <w:r>
                <w:rPr>
                  <w:rFonts w:eastAsia="Times New Roman"/>
                </w:rPr>
                <w:t>2019-09-25 06:42:4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60E1BC" w14:textId="77777777" w:rsidR="00EF50A7" w:rsidRDefault="00EF50A7" w:rsidP="00EF50A7">
            <w:pPr>
              <w:rPr>
                <w:ins w:id="11253" w:author="ohm" w:date="2019-10-12T16:00:00Z"/>
                <w:rFonts w:eastAsia="Times New Roman"/>
              </w:rPr>
            </w:pPr>
            <w:ins w:id="11254" w:author="ohm" w:date="2019-10-12T16:00:00Z">
              <w:r>
                <w:rPr>
                  <w:rFonts w:eastAsia="Times New Roman"/>
                </w:rPr>
                <w:t>AHG8/AHG17: On buffering period, picture timing, and decoding unit information SEI messag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09FD9" w14:textId="0C5C47DF" w:rsidR="00EF50A7" w:rsidRDefault="00EF50A7" w:rsidP="00EF50A7">
            <w:pPr>
              <w:rPr>
                <w:ins w:id="11256" w:author="ohm" w:date="2019-10-12T16:00:00Z"/>
                <w:rFonts w:eastAsia="Times New Roman"/>
              </w:rPr>
            </w:pPr>
            <w:ins w:id="11257" w:author="ohm" w:date="2019-10-12T16:10:00Z">
              <w:r w:rsidRPr="00EF50A7">
                <w:rPr>
                  <w:rPrChange w:id="11258" w:author="ohm" w:date="2019-10-12T16:10:00Z">
                    <w:rPr>
                      <w:rStyle w:val="Hyperlink"/>
                      <w:rFonts w:eastAsia="Times New Roman"/>
                    </w:rPr>
                  </w:rPrChange>
                </w:rPr>
                <w:t>Y.-K. Wang (Futurewei)</w:t>
              </w:r>
            </w:ins>
          </w:p>
        </w:tc>
      </w:tr>
      <w:tr w:rsidR="00EF50A7" w14:paraId="23DC73C1" w14:textId="77777777" w:rsidTr="00EF50A7">
        <w:trPr>
          <w:tblCellSpacing w:w="15" w:type="dxa"/>
          <w:ins w:id="11259" w:author="ohm" w:date="2019-10-12T16:00:00Z"/>
          <w:trPrChange w:id="1126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CEC7D9" w14:textId="320BE926" w:rsidR="00EF50A7" w:rsidRDefault="00EF50A7" w:rsidP="00EF50A7">
            <w:pPr>
              <w:jc w:val="center"/>
              <w:rPr>
                <w:ins w:id="11262" w:author="ohm" w:date="2019-10-12T16:00:00Z"/>
                <w:rFonts w:eastAsia="Times New Roman"/>
                <w:sz w:val="24"/>
                <w:szCs w:val="24"/>
              </w:rPr>
            </w:pPr>
            <w:ins w:id="11263" w:author="ohm" w:date="2019-10-12T16:00:00Z">
              <w:r>
                <w:rPr>
                  <w:rFonts w:eastAsia="Times New Roman"/>
                </w:rPr>
                <w:fldChar w:fldCharType="begin"/>
              </w:r>
            </w:ins>
            <w:ins w:id="11264" w:author="ohm" w:date="2019-10-12T18:41:00Z">
              <w:r w:rsidR="00217B4E">
                <w:rPr>
                  <w:rFonts w:eastAsia="Times New Roman"/>
                </w:rPr>
                <w:instrText>HYPERLINK "C:\\Eigene Dateien\\mpeg\\geneva1910\\current_document.php?id=7979"</w:instrText>
              </w:r>
              <w:r w:rsidR="00217B4E">
                <w:rPr>
                  <w:rFonts w:eastAsia="Times New Roman"/>
                </w:rPr>
              </w:r>
            </w:ins>
            <w:ins w:id="11265" w:author="ohm" w:date="2019-10-12T16:00:00Z">
              <w:r>
                <w:rPr>
                  <w:rFonts w:eastAsia="Times New Roman"/>
                </w:rPr>
                <w:fldChar w:fldCharType="separate"/>
              </w:r>
              <w:r>
                <w:rPr>
                  <w:rStyle w:val="Hyperlink"/>
                  <w:rFonts w:eastAsia="Times New Roman"/>
                </w:rPr>
                <w:t>JVET-P019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5D3C8" w14:textId="77777777" w:rsidR="00EF50A7" w:rsidRDefault="00EF50A7" w:rsidP="00EF50A7">
            <w:pPr>
              <w:jc w:val="center"/>
              <w:rPr>
                <w:ins w:id="11267" w:author="ohm" w:date="2019-10-12T16:00:00Z"/>
                <w:rFonts w:eastAsia="Times New Roman"/>
              </w:rPr>
            </w:pPr>
            <w:ins w:id="11268" w:author="ohm" w:date="2019-10-12T16:00:00Z">
              <w:r>
                <w:rPr>
                  <w:rFonts w:eastAsia="Times New Roman"/>
                </w:rPr>
                <w:t>m5015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2A748D" w14:textId="77777777" w:rsidR="00EF50A7" w:rsidRDefault="00EF50A7" w:rsidP="00EF50A7">
            <w:pPr>
              <w:rPr>
                <w:ins w:id="11270" w:author="ohm" w:date="2019-10-12T16:00:00Z"/>
                <w:rFonts w:eastAsia="Times New Roman"/>
              </w:rPr>
            </w:pPr>
            <w:ins w:id="11271" w:author="ohm" w:date="2019-10-12T16:00:00Z">
              <w:r>
                <w:rPr>
                  <w:rFonts w:eastAsia="Times New Roman"/>
                </w:rPr>
                <w:t>2019-09-23 09:33: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C61758" w14:textId="77777777" w:rsidR="00EF50A7" w:rsidRDefault="00EF50A7" w:rsidP="00EF50A7">
            <w:pPr>
              <w:rPr>
                <w:ins w:id="11273" w:author="ohm" w:date="2019-10-12T16:00:00Z"/>
                <w:rFonts w:eastAsia="Times New Roman"/>
              </w:rPr>
            </w:pPr>
            <w:ins w:id="11274" w:author="ohm" w:date="2019-10-12T16:00:00Z">
              <w:r>
                <w:rPr>
                  <w:rFonts w:eastAsia="Times New Roman"/>
                </w:rPr>
                <w:t>2019-09-25 05:42: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7A67CE" w14:textId="77777777" w:rsidR="00EF50A7" w:rsidRDefault="00EF50A7" w:rsidP="00EF50A7">
            <w:pPr>
              <w:rPr>
                <w:ins w:id="11276" w:author="ohm" w:date="2019-10-12T16:00:00Z"/>
                <w:rFonts w:eastAsia="Times New Roman"/>
              </w:rPr>
            </w:pPr>
            <w:ins w:id="11277" w:author="ohm" w:date="2019-10-12T16:00:00Z">
              <w:r>
                <w:rPr>
                  <w:rFonts w:eastAsia="Times New Roman"/>
                </w:rPr>
                <w:t>2019-10-07 06:44: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7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D25B2" w14:textId="77777777" w:rsidR="00EF50A7" w:rsidRDefault="00EF50A7" w:rsidP="00EF50A7">
            <w:pPr>
              <w:rPr>
                <w:ins w:id="11279" w:author="ohm" w:date="2019-10-12T16:00:00Z"/>
                <w:rFonts w:eastAsia="Times New Roman"/>
              </w:rPr>
            </w:pPr>
            <w:ins w:id="11280" w:author="ohm" w:date="2019-10-12T16:00:00Z">
              <w:r>
                <w:rPr>
                  <w:rFonts w:eastAsia="Times New Roman"/>
                </w:rPr>
                <w:t>AHG8/AHG17: Scalable nesting SEI messag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C1208" w14:textId="31791E03" w:rsidR="00EF50A7" w:rsidRDefault="00EF50A7" w:rsidP="00EF50A7">
            <w:pPr>
              <w:rPr>
                <w:ins w:id="11282" w:author="ohm" w:date="2019-10-12T16:00:00Z"/>
                <w:rFonts w:eastAsia="Times New Roman"/>
              </w:rPr>
            </w:pPr>
            <w:ins w:id="11283" w:author="ohm" w:date="2019-10-12T16:10:00Z">
              <w:r w:rsidRPr="00EF50A7">
                <w:rPr>
                  <w:rPrChange w:id="11284" w:author="ohm" w:date="2019-10-12T16:10:00Z">
                    <w:rPr>
                      <w:rStyle w:val="Hyperlink"/>
                      <w:rFonts w:eastAsia="Times New Roman"/>
                    </w:rPr>
                  </w:rPrChange>
                </w:rPr>
                <w:t>Y.-K. Wang (Futurewei)</w:t>
              </w:r>
            </w:ins>
          </w:p>
        </w:tc>
      </w:tr>
      <w:tr w:rsidR="00EF50A7" w14:paraId="32EC46B4" w14:textId="77777777" w:rsidTr="00EF50A7">
        <w:trPr>
          <w:tblCellSpacing w:w="15" w:type="dxa"/>
          <w:ins w:id="11285" w:author="ohm" w:date="2019-10-12T16:00:00Z"/>
          <w:trPrChange w:id="1128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8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18B74" w14:textId="30A2E2E9" w:rsidR="00EF50A7" w:rsidRDefault="00EF50A7" w:rsidP="00EF50A7">
            <w:pPr>
              <w:jc w:val="center"/>
              <w:rPr>
                <w:ins w:id="11288" w:author="ohm" w:date="2019-10-12T16:00:00Z"/>
                <w:rFonts w:eastAsia="Times New Roman"/>
                <w:sz w:val="24"/>
                <w:szCs w:val="24"/>
              </w:rPr>
            </w:pPr>
            <w:ins w:id="11289" w:author="ohm" w:date="2019-10-12T16:00:00Z">
              <w:r>
                <w:rPr>
                  <w:rFonts w:eastAsia="Times New Roman"/>
                </w:rPr>
                <w:fldChar w:fldCharType="begin"/>
              </w:r>
            </w:ins>
            <w:ins w:id="11290" w:author="ohm" w:date="2019-10-12T18:41:00Z">
              <w:r w:rsidR="00217B4E">
                <w:rPr>
                  <w:rFonts w:eastAsia="Times New Roman"/>
                </w:rPr>
                <w:instrText>HYPERLINK "C:\\Eigene Dateien\\mpeg\\geneva1910\\current_document.php?id=7980"</w:instrText>
              </w:r>
              <w:r w:rsidR="00217B4E">
                <w:rPr>
                  <w:rFonts w:eastAsia="Times New Roman"/>
                </w:rPr>
              </w:r>
            </w:ins>
            <w:ins w:id="11291" w:author="ohm" w:date="2019-10-12T16:00:00Z">
              <w:r>
                <w:rPr>
                  <w:rFonts w:eastAsia="Times New Roman"/>
                </w:rPr>
                <w:fldChar w:fldCharType="separate"/>
              </w:r>
              <w:r>
                <w:rPr>
                  <w:rStyle w:val="Hyperlink"/>
                  <w:rFonts w:eastAsia="Times New Roman"/>
                </w:rPr>
                <w:t>JVET-P019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FC0E6" w14:textId="77777777" w:rsidR="00EF50A7" w:rsidRDefault="00EF50A7" w:rsidP="00EF50A7">
            <w:pPr>
              <w:jc w:val="center"/>
              <w:rPr>
                <w:ins w:id="11293" w:author="ohm" w:date="2019-10-12T16:00:00Z"/>
                <w:rFonts w:eastAsia="Times New Roman"/>
              </w:rPr>
            </w:pPr>
            <w:ins w:id="11294" w:author="ohm" w:date="2019-10-12T16:00:00Z">
              <w:r>
                <w:rPr>
                  <w:rFonts w:eastAsia="Times New Roman"/>
                </w:rPr>
                <w:t>m5015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816A4" w14:textId="77777777" w:rsidR="00EF50A7" w:rsidRDefault="00EF50A7" w:rsidP="00EF50A7">
            <w:pPr>
              <w:rPr>
                <w:ins w:id="11296" w:author="ohm" w:date="2019-10-12T16:00:00Z"/>
                <w:rFonts w:eastAsia="Times New Roman"/>
              </w:rPr>
            </w:pPr>
            <w:ins w:id="11297" w:author="ohm" w:date="2019-10-12T16:00:00Z">
              <w:r>
                <w:rPr>
                  <w:rFonts w:eastAsia="Times New Roman"/>
                </w:rPr>
                <w:t>2019-09-23 09:55: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95850" w14:textId="77777777" w:rsidR="00EF50A7" w:rsidRDefault="00EF50A7" w:rsidP="00EF50A7">
            <w:pPr>
              <w:rPr>
                <w:ins w:id="11299" w:author="ohm" w:date="2019-10-12T16:00:00Z"/>
                <w:rFonts w:eastAsia="Times New Roman"/>
              </w:rPr>
            </w:pPr>
            <w:ins w:id="11300" w:author="ohm" w:date="2019-10-12T16:00:00Z">
              <w:r>
                <w:rPr>
                  <w:rFonts w:eastAsia="Times New Roman"/>
                </w:rPr>
                <w:t>2019-09-25 08:03: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DBA85" w14:textId="77777777" w:rsidR="00EF50A7" w:rsidRDefault="00EF50A7" w:rsidP="00EF50A7">
            <w:pPr>
              <w:rPr>
                <w:ins w:id="11302" w:author="ohm" w:date="2019-10-12T16:00:00Z"/>
                <w:rFonts w:eastAsia="Times New Roman"/>
              </w:rPr>
            </w:pPr>
            <w:ins w:id="11303" w:author="ohm" w:date="2019-10-12T16:00:00Z">
              <w:r>
                <w:rPr>
                  <w:rFonts w:eastAsia="Times New Roman"/>
                </w:rPr>
                <w:t>2019-09-25 08:03:0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968C4" w14:textId="77777777" w:rsidR="00EF50A7" w:rsidRDefault="00EF50A7" w:rsidP="00EF50A7">
            <w:pPr>
              <w:rPr>
                <w:ins w:id="11305" w:author="ohm" w:date="2019-10-12T16:00:00Z"/>
                <w:rFonts w:eastAsia="Times New Roman"/>
              </w:rPr>
            </w:pPr>
            <w:ins w:id="11306" w:author="ohm" w:date="2019-10-12T16:00:00Z">
              <w:r>
                <w:rPr>
                  <w:rFonts w:eastAsia="Times New Roman"/>
                </w:rPr>
                <w:t>Non-CE4: Enabling BDOF and DMVR according to reference picture typ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50922" w14:textId="3E603DD0" w:rsidR="00EF50A7" w:rsidRDefault="00EF50A7" w:rsidP="00EF50A7">
            <w:pPr>
              <w:rPr>
                <w:ins w:id="11308" w:author="ohm" w:date="2019-10-12T16:00:00Z"/>
                <w:rFonts w:eastAsia="Times New Roman"/>
              </w:rPr>
            </w:pPr>
            <w:ins w:id="11309" w:author="ohm" w:date="2019-10-12T16:10:00Z">
              <w:r w:rsidRPr="00EF50A7">
                <w:rPr>
                  <w:rPrChange w:id="11310" w:author="ohm" w:date="2019-10-12T16:10:00Z">
                    <w:rPr>
                      <w:rStyle w:val="Hyperlink"/>
                      <w:rFonts w:eastAsia="Times New Roman"/>
                    </w:rPr>
                  </w:rPrChange>
                </w:rPr>
                <w:t>N. Zhang</w:t>
              </w:r>
            </w:ins>
            <w:ins w:id="11311" w:author="ohm" w:date="2019-10-12T16:00:00Z">
              <w:r>
                <w:rPr>
                  <w:rFonts w:eastAsia="Times New Roman"/>
                </w:rPr>
                <w:t xml:space="preserve">, </w:t>
              </w:r>
            </w:ins>
            <w:ins w:id="11312" w:author="ohm" w:date="2019-10-12T16:10:00Z">
              <w:r w:rsidRPr="00EF50A7">
                <w:rPr>
                  <w:rPrChange w:id="11313" w:author="ohm" w:date="2019-10-12T16:10:00Z">
                    <w:rPr>
                      <w:rStyle w:val="Hyperlink"/>
                      <w:rFonts w:eastAsia="Times New Roman"/>
                    </w:rPr>
                  </w:rPrChange>
                </w:rPr>
                <w:t>H. Liu</w:t>
              </w:r>
            </w:ins>
            <w:ins w:id="11314" w:author="ohm" w:date="2019-10-12T16:00:00Z">
              <w:r>
                <w:rPr>
                  <w:rFonts w:eastAsia="Times New Roman"/>
                </w:rPr>
                <w:t xml:space="preserve">, </w:t>
              </w:r>
            </w:ins>
            <w:ins w:id="11315" w:author="ohm" w:date="2019-10-12T16:10:00Z">
              <w:r w:rsidRPr="00EF50A7">
                <w:rPr>
                  <w:rPrChange w:id="11316" w:author="ohm" w:date="2019-10-12T16:10:00Z">
                    <w:rPr>
                      <w:rStyle w:val="Hyperlink"/>
                      <w:rFonts w:eastAsia="Times New Roman"/>
                    </w:rPr>
                  </w:rPrChange>
                </w:rPr>
                <w:t>L. Zhang</w:t>
              </w:r>
            </w:ins>
            <w:ins w:id="11317" w:author="ohm" w:date="2019-10-12T16:00:00Z">
              <w:r>
                <w:rPr>
                  <w:rFonts w:eastAsia="Times New Roman"/>
                </w:rPr>
                <w:t xml:space="preserve">, </w:t>
              </w:r>
            </w:ins>
            <w:ins w:id="11318" w:author="ohm" w:date="2019-10-12T16:10:00Z">
              <w:r w:rsidRPr="00EF50A7">
                <w:rPr>
                  <w:rPrChange w:id="11319" w:author="ohm" w:date="2019-10-12T16:10:00Z">
                    <w:rPr>
                      <w:rStyle w:val="Hyperlink"/>
                      <w:rFonts w:eastAsia="Times New Roman"/>
                    </w:rPr>
                  </w:rPrChange>
                </w:rPr>
                <w:t>K. Zhang</w:t>
              </w:r>
            </w:ins>
            <w:ins w:id="11320" w:author="ohm" w:date="2019-10-12T16:00:00Z">
              <w:r>
                <w:rPr>
                  <w:rFonts w:eastAsia="Times New Roman"/>
                </w:rPr>
                <w:t xml:space="preserve">, </w:t>
              </w:r>
            </w:ins>
            <w:ins w:id="11321" w:author="ohm" w:date="2019-10-12T16:10:00Z">
              <w:r w:rsidRPr="00EF50A7">
                <w:rPr>
                  <w:rPrChange w:id="11322" w:author="ohm" w:date="2019-10-12T16:10:00Z">
                    <w:rPr>
                      <w:rStyle w:val="Hyperlink"/>
                      <w:rFonts w:eastAsia="Times New Roman"/>
                    </w:rPr>
                  </w:rPrChange>
                </w:rPr>
                <w:t>Y. Wang (Bytedance)</w:t>
              </w:r>
            </w:ins>
          </w:p>
        </w:tc>
      </w:tr>
      <w:tr w:rsidR="00EF50A7" w14:paraId="1551A265" w14:textId="77777777" w:rsidTr="00EF50A7">
        <w:trPr>
          <w:tblCellSpacing w:w="15" w:type="dxa"/>
          <w:ins w:id="11323" w:author="ohm" w:date="2019-10-12T16:00:00Z"/>
          <w:trPrChange w:id="113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129B4" w14:textId="5EB4C4D0" w:rsidR="00EF50A7" w:rsidRDefault="00EF50A7" w:rsidP="00EF50A7">
            <w:pPr>
              <w:jc w:val="center"/>
              <w:rPr>
                <w:ins w:id="11326" w:author="ohm" w:date="2019-10-12T16:00:00Z"/>
                <w:rFonts w:eastAsia="Times New Roman"/>
                <w:sz w:val="24"/>
                <w:szCs w:val="24"/>
              </w:rPr>
            </w:pPr>
            <w:ins w:id="11327" w:author="ohm" w:date="2019-10-12T16:00:00Z">
              <w:r>
                <w:rPr>
                  <w:rFonts w:eastAsia="Times New Roman"/>
                </w:rPr>
                <w:fldChar w:fldCharType="begin"/>
              </w:r>
            </w:ins>
            <w:ins w:id="11328" w:author="ohm" w:date="2019-10-12T18:41:00Z">
              <w:r w:rsidR="00217B4E">
                <w:rPr>
                  <w:rFonts w:eastAsia="Times New Roman"/>
                </w:rPr>
                <w:instrText>HYPERLINK "C:\\Eigene Dateien\\mpeg\\geneva1910\\current_document.php?id=7981"</w:instrText>
              </w:r>
              <w:r w:rsidR="00217B4E">
                <w:rPr>
                  <w:rFonts w:eastAsia="Times New Roman"/>
                </w:rPr>
              </w:r>
            </w:ins>
            <w:ins w:id="11329" w:author="ohm" w:date="2019-10-12T16:00:00Z">
              <w:r>
                <w:rPr>
                  <w:rFonts w:eastAsia="Times New Roman"/>
                </w:rPr>
                <w:fldChar w:fldCharType="separate"/>
              </w:r>
              <w:r>
                <w:rPr>
                  <w:rStyle w:val="Hyperlink"/>
                  <w:rFonts w:eastAsia="Times New Roman"/>
                </w:rPr>
                <w:t>JVET-P019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9AEB8" w14:textId="77777777" w:rsidR="00EF50A7" w:rsidRDefault="00EF50A7" w:rsidP="00EF50A7">
            <w:pPr>
              <w:jc w:val="center"/>
              <w:rPr>
                <w:ins w:id="11331" w:author="ohm" w:date="2019-10-12T16:00:00Z"/>
                <w:rFonts w:eastAsia="Times New Roman"/>
              </w:rPr>
            </w:pPr>
            <w:ins w:id="11332" w:author="ohm" w:date="2019-10-12T16:00:00Z">
              <w:r>
                <w:rPr>
                  <w:rFonts w:eastAsia="Times New Roman"/>
                </w:rPr>
                <w:t>m5015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07187" w14:textId="77777777" w:rsidR="00EF50A7" w:rsidRDefault="00EF50A7" w:rsidP="00EF50A7">
            <w:pPr>
              <w:rPr>
                <w:ins w:id="11334" w:author="ohm" w:date="2019-10-12T16:00:00Z"/>
                <w:rFonts w:eastAsia="Times New Roman"/>
              </w:rPr>
            </w:pPr>
            <w:ins w:id="11335" w:author="ohm" w:date="2019-10-12T16:00:00Z">
              <w:r>
                <w:rPr>
                  <w:rFonts w:eastAsia="Times New Roman"/>
                </w:rPr>
                <w:t>2019-09-23 10:03: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03A16" w14:textId="77777777" w:rsidR="00EF50A7" w:rsidRDefault="00EF50A7" w:rsidP="00EF50A7">
            <w:pPr>
              <w:rPr>
                <w:ins w:id="11337" w:author="ohm" w:date="2019-10-12T16:00:00Z"/>
                <w:rFonts w:eastAsia="Times New Roman"/>
              </w:rPr>
            </w:pPr>
            <w:ins w:id="11338" w:author="ohm" w:date="2019-10-12T16:00:00Z">
              <w:r>
                <w:rPr>
                  <w:rFonts w:eastAsia="Times New Roman"/>
                </w:rPr>
                <w:t>2019-09-24 14:12: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9122FF" w14:textId="77777777" w:rsidR="00EF50A7" w:rsidRDefault="00EF50A7" w:rsidP="00EF50A7">
            <w:pPr>
              <w:rPr>
                <w:ins w:id="11340" w:author="ohm" w:date="2019-10-12T16:00:00Z"/>
                <w:rFonts w:eastAsia="Times New Roman"/>
              </w:rPr>
            </w:pPr>
            <w:ins w:id="11341" w:author="ohm" w:date="2019-10-12T16:00:00Z">
              <w:r>
                <w:rPr>
                  <w:rFonts w:eastAsia="Times New Roman"/>
                </w:rPr>
                <w:t>2019-10-05 06:40: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F89C01" w14:textId="77777777" w:rsidR="00EF50A7" w:rsidRDefault="00EF50A7" w:rsidP="00EF50A7">
            <w:pPr>
              <w:rPr>
                <w:ins w:id="11343" w:author="ohm" w:date="2019-10-12T16:00:00Z"/>
                <w:rFonts w:eastAsia="Times New Roman"/>
              </w:rPr>
            </w:pPr>
            <w:ins w:id="11344" w:author="ohm" w:date="2019-10-12T16:00:00Z">
              <w:r>
                <w:rPr>
                  <w:rFonts w:eastAsia="Times New Roman"/>
                </w:rPr>
                <w:t>CE5-related: Reducing the number of luma filters in AL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85A683" w14:textId="77777777" w:rsidR="00EF50A7" w:rsidRDefault="00EF50A7" w:rsidP="00EF50A7">
            <w:pPr>
              <w:rPr>
                <w:ins w:id="11346" w:author="ohm" w:date="2019-10-12T16:00:00Z"/>
                <w:rFonts w:eastAsia="Times New Roman"/>
              </w:rPr>
            </w:pPr>
            <w:ins w:id="11347" w:author="ohm" w:date="2019-10-12T16:00:00Z">
              <w:r>
                <w:rPr>
                  <w:rFonts w:eastAsia="Times New Roman"/>
                </w:rPr>
                <w:t>O. Chubach, C.-Y. Chen, T.-D. Chuang, Y.-W. Huang, S.-M. Lei (MediaTek)</w:t>
              </w:r>
            </w:ins>
          </w:p>
        </w:tc>
      </w:tr>
      <w:tr w:rsidR="00EF50A7" w14:paraId="233E6D4E" w14:textId="77777777" w:rsidTr="00EF50A7">
        <w:trPr>
          <w:tblCellSpacing w:w="15" w:type="dxa"/>
          <w:ins w:id="11348" w:author="ohm" w:date="2019-10-12T16:00:00Z"/>
          <w:trPrChange w:id="1134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FB602" w14:textId="1C6F7EB9" w:rsidR="00EF50A7" w:rsidRDefault="00EF50A7" w:rsidP="00EF50A7">
            <w:pPr>
              <w:jc w:val="center"/>
              <w:rPr>
                <w:ins w:id="11351" w:author="ohm" w:date="2019-10-12T16:00:00Z"/>
                <w:rFonts w:eastAsia="Times New Roman"/>
                <w:sz w:val="24"/>
                <w:szCs w:val="24"/>
              </w:rPr>
            </w:pPr>
            <w:ins w:id="11352" w:author="ohm" w:date="2019-10-12T16:00:00Z">
              <w:r>
                <w:rPr>
                  <w:rFonts w:eastAsia="Times New Roman"/>
                </w:rPr>
                <w:fldChar w:fldCharType="begin"/>
              </w:r>
            </w:ins>
            <w:ins w:id="11353" w:author="ohm" w:date="2019-10-12T18:41:00Z">
              <w:r w:rsidR="00217B4E">
                <w:rPr>
                  <w:rFonts w:eastAsia="Times New Roman"/>
                </w:rPr>
                <w:instrText>HYPERLINK "C:\\Eigene Dateien\\mpeg\\geneva1910\\current_document.php?id=7982"</w:instrText>
              </w:r>
              <w:r w:rsidR="00217B4E">
                <w:rPr>
                  <w:rFonts w:eastAsia="Times New Roman"/>
                </w:rPr>
              </w:r>
            </w:ins>
            <w:ins w:id="11354" w:author="ohm" w:date="2019-10-12T16:00:00Z">
              <w:r>
                <w:rPr>
                  <w:rFonts w:eastAsia="Times New Roman"/>
                </w:rPr>
                <w:fldChar w:fldCharType="separate"/>
              </w:r>
              <w:r>
                <w:rPr>
                  <w:rStyle w:val="Hyperlink"/>
                  <w:rFonts w:eastAsia="Times New Roman"/>
                </w:rPr>
                <w:t>JVET-P019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66934" w14:textId="77777777" w:rsidR="00EF50A7" w:rsidRDefault="00EF50A7" w:rsidP="00EF50A7">
            <w:pPr>
              <w:jc w:val="center"/>
              <w:rPr>
                <w:ins w:id="11356" w:author="ohm" w:date="2019-10-12T16:00:00Z"/>
                <w:rFonts w:eastAsia="Times New Roman"/>
              </w:rPr>
            </w:pPr>
            <w:ins w:id="11357" w:author="ohm" w:date="2019-10-12T16:00:00Z">
              <w:r>
                <w:rPr>
                  <w:rFonts w:eastAsia="Times New Roman"/>
                </w:rPr>
                <w:t>m5015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7EE11C" w14:textId="77777777" w:rsidR="00EF50A7" w:rsidRDefault="00EF50A7" w:rsidP="00EF50A7">
            <w:pPr>
              <w:rPr>
                <w:ins w:id="11359" w:author="ohm" w:date="2019-10-12T16:00:00Z"/>
                <w:rFonts w:eastAsia="Times New Roman"/>
              </w:rPr>
            </w:pPr>
            <w:ins w:id="11360" w:author="ohm" w:date="2019-10-12T16:00:00Z">
              <w:r>
                <w:rPr>
                  <w:rFonts w:eastAsia="Times New Roman"/>
                </w:rPr>
                <w:t>2019-09-23 10:58: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EB455" w14:textId="77777777" w:rsidR="00EF50A7" w:rsidRDefault="00EF50A7" w:rsidP="00EF50A7">
            <w:pPr>
              <w:rPr>
                <w:ins w:id="11362" w:author="ohm" w:date="2019-10-12T16:00:00Z"/>
                <w:rFonts w:eastAsia="Times New Roman"/>
              </w:rPr>
            </w:pPr>
            <w:ins w:id="11363" w:author="ohm" w:date="2019-10-12T16:00:00Z">
              <w:r>
                <w:rPr>
                  <w:rFonts w:eastAsia="Times New Roman"/>
                </w:rPr>
                <w:t>2019-09-24 23:10: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8ED75" w14:textId="77777777" w:rsidR="00EF50A7" w:rsidRDefault="00EF50A7" w:rsidP="00EF50A7">
            <w:pPr>
              <w:rPr>
                <w:ins w:id="11365" w:author="ohm" w:date="2019-10-12T16:00:00Z"/>
                <w:rFonts w:eastAsia="Times New Roman"/>
              </w:rPr>
            </w:pPr>
            <w:ins w:id="11366" w:author="ohm" w:date="2019-10-12T16:00:00Z">
              <w:r>
                <w:rPr>
                  <w:rFonts w:eastAsia="Times New Roman"/>
                </w:rPr>
                <w:t>2019-10-03 11:33:0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AA6D67" w14:textId="77777777" w:rsidR="00EF50A7" w:rsidRDefault="00EF50A7" w:rsidP="00EF50A7">
            <w:pPr>
              <w:rPr>
                <w:ins w:id="11368" w:author="ohm" w:date="2019-10-12T16:00:00Z"/>
                <w:rFonts w:eastAsia="Times New Roman"/>
              </w:rPr>
            </w:pPr>
            <w:ins w:id="11369" w:author="ohm" w:date="2019-10-12T16:00:00Z">
              <w:r>
                <w:rPr>
                  <w:rFonts w:eastAsia="Times New Roman"/>
                </w:rPr>
                <w:t>CE2: Gradual Decoding Refresh (GDR) using encoder and normative restrictions (Tests 2.1.a, 2.1.b and 2.1.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408B1" w14:textId="7A7BE764" w:rsidR="00EF50A7" w:rsidRDefault="00EF50A7" w:rsidP="00EF50A7">
            <w:pPr>
              <w:rPr>
                <w:ins w:id="11371" w:author="ohm" w:date="2019-10-12T16:00:00Z"/>
                <w:rFonts w:eastAsia="Times New Roman"/>
              </w:rPr>
            </w:pPr>
            <w:ins w:id="11372" w:author="ohm" w:date="2019-10-12T16:10:00Z">
              <w:r w:rsidRPr="00EF50A7">
                <w:rPr>
                  <w:rPrChange w:id="11373" w:author="ohm" w:date="2019-10-12T16:10:00Z">
                    <w:rPr>
                      <w:rStyle w:val="Hyperlink"/>
                      <w:rFonts w:eastAsia="Times New Roman"/>
                    </w:rPr>
                  </w:rPrChange>
                </w:rPr>
                <w:t>D. Gommelet</w:t>
              </w:r>
            </w:ins>
            <w:ins w:id="11374" w:author="ohm" w:date="2019-10-12T16:00:00Z">
              <w:r>
                <w:rPr>
                  <w:rFonts w:eastAsia="Times New Roman"/>
                </w:rPr>
                <w:t xml:space="preserve">, </w:t>
              </w:r>
            </w:ins>
            <w:ins w:id="11375" w:author="ohm" w:date="2019-10-12T16:10:00Z">
              <w:r w:rsidRPr="00EF50A7">
                <w:rPr>
                  <w:rPrChange w:id="11376" w:author="ohm" w:date="2019-10-12T16:10:00Z">
                    <w:rPr>
                      <w:rStyle w:val="Hyperlink"/>
                      <w:rFonts w:eastAsia="Times New Roman"/>
                    </w:rPr>
                  </w:rPrChange>
                </w:rPr>
                <w:t>J.-M. Thiesse</w:t>
              </w:r>
            </w:ins>
            <w:ins w:id="11377" w:author="ohm" w:date="2019-10-12T16:00:00Z">
              <w:r>
                <w:rPr>
                  <w:rFonts w:eastAsia="Times New Roman"/>
                </w:rPr>
                <w:t xml:space="preserve">, </w:t>
              </w:r>
            </w:ins>
            <w:ins w:id="11378" w:author="ohm" w:date="2019-10-12T16:10:00Z">
              <w:r w:rsidRPr="00EF50A7">
                <w:rPr>
                  <w:rPrChange w:id="11379" w:author="ohm" w:date="2019-10-12T16:10:00Z">
                    <w:rPr>
                      <w:rStyle w:val="Hyperlink"/>
                      <w:rFonts w:eastAsia="Times New Roman"/>
                    </w:rPr>
                  </w:rPrChange>
                </w:rPr>
                <w:t>D. Nicholson (VITEC)</w:t>
              </w:r>
            </w:ins>
          </w:p>
        </w:tc>
      </w:tr>
      <w:tr w:rsidR="00EF50A7" w14:paraId="14A56BB7" w14:textId="77777777" w:rsidTr="00EF50A7">
        <w:trPr>
          <w:tblCellSpacing w:w="15" w:type="dxa"/>
          <w:ins w:id="11380" w:author="ohm" w:date="2019-10-12T16:00:00Z"/>
          <w:trPrChange w:id="1138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41EAE" w14:textId="557C246A" w:rsidR="00EF50A7" w:rsidRDefault="00EF50A7" w:rsidP="00EF50A7">
            <w:pPr>
              <w:jc w:val="center"/>
              <w:rPr>
                <w:ins w:id="11383" w:author="ohm" w:date="2019-10-12T16:00:00Z"/>
                <w:rFonts w:eastAsia="Times New Roman"/>
                <w:sz w:val="24"/>
                <w:szCs w:val="24"/>
              </w:rPr>
            </w:pPr>
            <w:ins w:id="11384" w:author="ohm" w:date="2019-10-12T16:00:00Z">
              <w:r>
                <w:rPr>
                  <w:rFonts w:eastAsia="Times New Roman"/>
                </w:rPr>
                <w:fldChar w:fldCharType="begin"/>
              </w:r>
            </w:ins>
            <w:ins w:id="11385" w:author="ohm" w:date="2019-10-12T18:41:00Z">
              <w:r w:rsidR="00217B4E">
                <w:rPr>
                  <w:rFonts w:eastAsia="Times New Roman"/>
                </w:rPr>
                <w:instrText>HYPERLINK "C:\\Eigene Dateien\\mpeg\\geneva1910\\current_document.php?id=7983"</w:instrText>
              </w:r>
              <w:r w:rsidR="00217B4E">
                <w:rPr>
                  <w:rFonts w:eastAsia="Times New Roman"/>
                </w:rPr>
              </w:r>
            </w:ins>
            <w:ins w:id="11386" w:author="ohm" w:date="2019-10-12T16:00:00Z">
              <w:r>
                <w:rPr>
                  <w:rFonts w:eastAsia="Times New Roman"/>
                </w:rPr>
                <w:fldChar w:fldCharType="separate"/>
              </w:r>
              <w:r>
                <w:rPr>
                  <w:rStyle w:val="Hyperlink"/>
                  <w:rFonts w:eastAsia="Times New Roman"/>
                </w:rPr>
                <w:t>JVET-P019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49CEC8" w14:textId="77777777" w:rsidR="00EF50A7" w:rsidRDefault="00EF50A7" w:rsidP="00EF50A7">
            <w:pPr>
              <w:jc w:val="center"/>
              <w:rPr>
                <w:ins w:id="11388" w:author="ohm" w:date="2019-10-12T16:00:00Z"/>
                <w:rFonts w:eastAsia="Times New Roman"/>
              </w:rPr>
            </w:pPr>
            <w:ins w:id="11389" w:author="ohm" w:date="2019-10-12T16:00:00Z">
              <w:r>
                <w:rPr>
                  <w:rFonts w:eastAsia="Times New Roman"/>
                </w:rPr>
                <w:t>m5015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E92C5" w14:textId="77777777" w:rsidR="00EF50A7" w:rsidRDefault="00EF50A7" w:rsidP="00EF50A7">
            <w:pPr>
              <w:rPr>
                <w:ins w:id="11391" w:author="ohm" w:date="2019-10-12T16:00:00Z"/>
                <w:rFonts w:eastAsia="Times New Roman"/>
              </w:rPr>
            </w:pPr>
            <w:ins w:id="11392" w:author="ohm" w:date="2019-10-12T16:00:00Z">
              <w:r>
                <w:rPr>
                  <w:rFonts w:eastAsia="Times New Roman"/>
                </w:rPr>
                <w:t>2019-09-23 11:09: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14750" w14:textId="77777777" w:rsidR="00EF50A7" w:rsidRDefault="00EF50A7" w:rsidP="00EF50A7">
            <w:pPr>
              <w:rPr>
                <w:ins w:id="11394" w:author="ohm" w:date="2019-10-12T16:00:00Z"/>
                <w:rFonts w:eastAsia="Times New Roman"/>
              </w:rPr>
            </w:pPr>
            <w:ins w:id="11395" w:author="ohm" w:date="2019-10-12T16:00:00Z">
              <w:r>
                <w:rPr>
                  <w:rFonts w:eastAsia="Times New Roman"/>
                </w:rPr>
                <w:t>2019-09-25 10:55: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9A74C" w14:textId="77777777" w:rsidR="00EF50A7" w:rsidRDefault="00EF50A7" w:rsidP="00EF50A7">
            <w:pPr>
              <w:rPr>
                <w:ins w:id="11397" w:author="ohm" w:date="2019-10-12T16:00:00Z"/>
                <w:rFonts w:eastAsia="Times New Roman"/>
              </w:rPr>
            </w:pPr>
            <w:ins w:id="11398" w:author="ohm" w:date="2019-10-12T16:00:00Z">
              <w:r>
                <w:rPr>
                  <w:rFonts w:eastAsia="Times New Roman"/>
                </w:rPr>
                <w:t>2019-10-06 07:40: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3E348" w14:textId="77777777" w:rsidR="00EF50A7" w:rsidRDefault="00EF50A7" w:rsidP="00EF50A7">
            <w:pPr>
              <w:rPr>
                <w:ins w:id="11400" w:author="ohm" w:date="2019-10-12T16:00:00Z"/>
                <w:rFonts w:eastAsia="Times New Roman"/>
              </w:rPr>
            </w:pPr>
            <w:ins w:id="11401" w:author="ohm" w:date="2019-10-12T16:00:00Z">
              <w:r>
                <w:rPr>
                  <w:rFonts w:eastAsia="Times New Roman"/>
                </w:rPr>
                <w:t>Non-CE3: Simplified MIP with reduced memory footprin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2FE60" w14:textId="25F71A2A" w:rsidR="00EF50A7" w:rsidRDefault="00EF50A7" w:rsidP="00EF50A7">
            <w:pPr>
              <w:rPr>
                <w:ins w:id="11403" w:author="ohm" w:date="2019-10-12T16:00:00Z"/>
                <w:rFonts w:eastAsia="Times New Roman"/>
              </w:rPr>
            </w:pPr>
            <w:ins w:id="11404" w:author="ohm" w:date="2019-10-12T16:10:00Z">
              <w:r w:rsidRPr="00EF50A7">
                <w:rPr>
                  <w:rPrChange w:id="11405" w:author="ohm" w:date="2019-10-12T16:10:00Z">
                    <w:rPr>
                      <w:rStyle w:val="Hyperlink"/>
                      <w:rFonts w:eastAsia="Times New Roman"/>
                    </w:rPr>
                  </w:rPrChange>
                </w:rPr>
                <w:t>T. Biatek</w:t>
              </w:r>
            </w:ins>
            <w:ins w:id="11406" w:author="ohm" w:date="2019-10-12T16:00:00Z">
              <w:r>
                <w:rPr>
                  <w:rFonts w:eastAsia="Times New Roman"/>
                </w:rPr>
                <w:t>, A.K. Ramasubramonian, G. Van Der Auwera, M. Karczewicz (Qualcomm)</w:t>
              </w:r>
            </w:ins>
          </w:p>
        </w:tc>
      </w:tr>
      <w:tr w:rsidR="00EF50A7" w14:paraId="61EA4E79" w14:textId="77777777" w:rsidTr="00EF50A7">
        <w:trPr>
          <w:tblCellSpacing w:w="15" w:type="dxa"/>
          <w:ins w:id="11407" w:author="ohm" w:date="2019-10-12T16:00:00Z"/>
          <w:trPrChange w:id="1140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1FFDB" w14:textId="5E749578" w:rsidR="00EF50A7" w:rsidRDefault="00EF50A7" w:rsidP="00EF50A7">
            <w:pPr>
              <w:jc w:val="center"/>
              <w:rPr>
                <w:ins w:id="11410" w:author="ohm" w:date="2019-10-12T16:00:00Z"/>
                <w:rFonts w:eastAsia="Times New Roman"/>
                <w:sz w:val="24"/>
                <w:szCs w:val="24"/>
              </w:rPr>
            </w:pPr>
            <w:ins w:id="11411" w:author="ohm" w:date="2019-10-12T16:00:00Z">
              <w:r>
                <w:rPr>
                  <w:rFonts w:eastAsia="Times New Roman"/>
                </w:rPr>
                <w:fldChar w:fldCharType="begin"/>
              </w:r>
            </w:ins>
            <w:ins w:id="11412" w:author="ohm" w:date="2019-10-12T18:41:00Z">
              <w:r w:rsidR="00217B4E">
                <w:rPr>
                  <w:rFonts w:eastAsia="Times New Roman"/>
                </w:rPr>
                <w:instrText>HYPERLINK "C:\\Eigene Dateien\\mpeg\\geneva1910\\current_document.php?id=7984"</w:instrText>
              </w:r>
              <w:r w:rsidR="00217B4E">
                <w:rPr>
                  <w:rFonts w:eastAsia="Times New Roman"/>
                </w:rPr>
              </w:r>
            </w:ins>
            <w:ins w:id="11413" w:author="ohm" w:date="2019-10-12T16:00:00Z">
              <w:r>
                <w:rPr>
                  <w:rFonts w:eastAsia="Times New Roman"/>
                </w:rPr>
                <w:fldChar w:fldCharType="separate"/>
              </w:r>
              <w:r>
                <w:rPr>
                  <w:rStyle w:val="Hyperlink"/>
                  <w:rFonts w:eastAsia="Times New Roman"/>
                </w:rPr>
                <w:t>JVET-P019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1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614D20" w14:textId="77777777" w:rsidR="00EF50A7" w:rsidRDefault="00EF50A7" w:rsidP="00EF50A7">
            <w:pPr>
              <w:jc w:val="center"/>
              <w:rPr>
                <w:ins w:id="11415" w:author="ohm" w:date="2019-10-12T16:00:00Z"/>
                <w:rFonts w:eastAsia="Times New Roman"/>
              </w:rPr>
            </w:pPr>
            <w:ins w:id="11416" w:author="ohm" w:date="2019-10-12T16:00:00Z">
              <w:r>
                <w:rPr>
                  <w:rFonts w:eastAsia="Times New Roman"/>
                </w:rPr>
                <w:t>m5015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1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D892EC" w14:textId="77777777" w:rsidR="00EF50A7" w:rsidRDefault="00EF50A7" w:rsidP="00EF50A7">
            <w:pPr>
              <w:rPr>
                <w:ins w:id="11418" w:author="ohm" w:date="2019-10-12T16:00:00Z"/>
                <w:rFonts w:eastAsia="Times New Roman"/>
              </w:rPr>
            </w:pPr>
            <w:ins w:id="11419" w:author="ohm" w:date="2019-10-12T16:00:00Z">
              <w:r>
                <w:rPr>
                  <w:rFonts w:eastAsia="Times New Roman"/>
                </w:rPr>
                <w:t>2019-09-23 11:30:5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8960D1" w14:textId="77777777" w:rsidR="00EF50A7" w:rsidRDefault="00EF50A7" w:rsidP="00EF50A7">
            <w:pPr>
              <w:rPr>
                <w:ins w:id="11421" w:author="ohm" w:date="2019-10-12T16:00:00Z"/>
                <w:rFonts w:eastAsia="Times New Roman"/>
              </w:rPr>
            </w:pPr>
            <w:ins w:id="11422" w:author="ohm" w:date="2019-10-12T16:00:00Z">
              <w:r>
                <w:rPr>
                  <w:rFonts w:eastAsia="Times New Roman"/>
                </w:rPr>
                <w:t>2019-09-23 11:32: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42026" w14:textId="77777777" w:rsidR="00EF50A7" w:rsidRDefault="00EF50A7" w:rsidP="00EF50A7">
            <w:pPr>
              <w:rPr>
                <w:ins w:id="11424" w:author="ohm" w:date="2019-10-12T16:00:00Z"/>
                <w:rFonts w:eastAsia="Times New Roman"/>
              </w:rPr>
            </w:pPr>
            <w:ins w:id="11425" w:author="ohm" w:date="2019-10-12T16:00:00Z">
              <w:r>
                <w:rPr>
                  <w:rFonts w:eastAsia="Times New Roman"/>
                </w:rPr>
                <w:t>2019-09-23 11:32:2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20CC6" w14:textId="77777777" w:rsidR="00EF50A7" w:rsidRDefault="00EF50A7" w:rsidP="00EF50A7">
            <w:pPr>
              <w:rPr>
                <w:ins w:id="11427" w:author="ohm" w:date="2019-10-12T16:00:00Z"/>
                <w:rFonts w:eastAsia="Times New Roman"/>
              </w:rPr>
            </w:pPr>
            <w:ins w:id="11428" w:author="ohm" w:date="2019-10-12T16:00:00Z">
              <w:r>
                <w:rPr>
                  <w:rFonts w:eastAsia="Times New Roman"/>
                </w:rPr>
                <w:t>Non-CE5: Unified strong deblocking filter for luma and chroma</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0DFE6" w14:textId="644E4AAD" w:rsidR="00EF50A7" w:rsidRDefault="00EF50A7" w:rsidP="00EF50A7">
            <w:pPr>
              <w:rPr>
                <w:ins w:id="11430" w:author="ohm" w:date="2019-10-12T16:00:00Z"/>
                <w:rFonts w:eastAsia="Times New Roman"/>
              </w:rPr>
            </w:pPr>
            <w:ins w:id="11431" w:author="ohm" w:date="2019-10-12T16:10:00Z">
              <w:r w:rsidRPr="00EF50A7">
                <w:rPr>
                  <w:rPrChange w:id="11432" w:author="ohm" w:date="2019-10-12T16:10:00Z">
                    <w:rPr>
                      <w:rStyle w:val="Hyperlink"/>
                      <w:rFonts w:eastAsia="Times New Roman"/>
                    </w:rPr>
                  </w:rPrChange>
                </w:rPr>
                <w:t>Y. Ahn</w:t>
              </w:r>
            </w:ins>
            <w:ins w:id="11433" w:author="ohm" w:date="2019-10-12T16:00:00Z">
              <w:r>
                <w:rPr>
                  <w:rFonts w:eastAsia="Times New Roman"/>
                </w:rPr>
                <w:t xml:space="preserve">, </w:t>
              </w:r>
            </w:ins>
            <w:ins w:id="11434" w:author="ohm" w:date="2019-10-12T16:10:00Z">
              <w:r w:rsidRPr="00EF50A7">
                <w:rPr>
                  <w:rPrChange w:id="11435" w:author="ohm" w:date="2019-10-12T16:10:00Z">
                    <w:rPr>
                      <w:rStyle w:val="Hyperlink"/>
                      <w:rFonts w:eastAsia="Times New Roman"/>
                    </w:rPr>
                  </w:rPrChange>
                </w:rPr>
                <w:t>D. Sim (Digital Insights)</w:t>
              </w:r>
            </w:ins>
          </w:p>
        </w:tc>
      </w:tr>
      <w:tr w:rsidR="00EF50A7" w14:paraId="57DDABCD" w14:textId="77777777" w:rsidTr="00EF50A7">
        <w:trPr>
          <w:tblCellSpacing w:w="15" w:type="dxa"/>
          <w:ins w:id="11436" w:author="ohm" w:date="2019-10-12T16:00:00Z"/>
          <w:trPrChange w:id="114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16294" w14:textId="6007A5FF" w:rsidR="00EF50A7" w:rsidRDefault="00EF50A7" w:rsidP="00EF50A7">
            <w:pPr>
              <w:jc w:val="center"/>
              <w:rPr>
                <w:ins w:id="11439" w:author="ohm" w:date="2019-10-12T16:00:00Z"/>
                <w:rFonts w:eastAsia="Times New Roman"/>
                <w:sz w:val="24"/>
                <w:szCs w:val="24"/>
              </w:rPr>
            </w:pPr>
            <w:ins w:id="11440" w:author="ohm" w:date="2019-10-12T16:00:00Z">
              <w:r>
                <w:rPr>
                  <w:rFonts w:eastAsia="Times New Roman"/>
                </w:rPr>
                <w:fldChar w:fldCharType="begin"/>
              </w:r>
            </w:ins>
            <w:ins w:id="11441" w:author="ohm" w:date="2019-10-12T18:41:00Z">
              <w:r w:rsidR="00217B4E">
                <w:rPr>
                  <w:rFonts w:eastAsia="Times New Roman"/>
                </w:rPr>
                <w:instrText>HYPERLINK "C:\\Eigene Dateien\\mpeg\\geneva1910\\current_document.php?id=7985"</w:instrText>
              </w:r>
              <w:r w:rsidR="00217B4E">
                <w:rPr>
                  <w:rFonts w:eastAsia="Times New Roman"/>
                </w:rPr>
              </w:r>
            </w:ins>
            <w:ins w:id="11442" w:author="ohm" w:date="2019-10-12T16:00:00Z">
              <w:r>
                <w:rPr>
                  <w:rFonts w:eastAsia="Times New Roman"/>
                </w:rPr>
                <w:fldChar w:fldCharType="separate"/>
              </w:r>
              <w:r>
                <w:rPr>
                  <w:rStyle w:val="Hyperlink"/>
                  <w:rFonts w:eastAsia="Times New Roman"/>
                </w:rPr>
                <w:t>JVET-P019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FB3D1" w14:textId="77777777" w:rsidR="00EF50A7" w:rsidRDefault="00EF50A7" w:rsidP="00EF50A7">
            <w:pPr>
              <w:jc w:val="center"/>
              <w:rPr>
                <w:ins w:id="11444" w:author="ohm" w:date="2019-10-12T16:00:00Z"/>
                <w:rFonts w:eastAsia="Times New Roman"/>
              </w:rPr>
            </w:pPr>
            <w:ins w:id="11445" w:author="ohm" w:date="2019-10-12T16:00:00Z">
              <w:r>
                <w:rPr>
                  <w:rFonts w:eastAsia="Times New Roman"/>
                </w:rPr>
                <w:t>m5015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6209B5" w14:textId="77777777" w:rsidR="00EF50A7" w:rsidRDefault="00EF50A7" w:rsidP="00EF50A7">
            <w:pPr>
              <w:rPr>
                <w:ins w:id="11447" w:author="ohm" w:date="2019-10-12T16:00:00Z"/>
                <w:rFonts w:eastAsia="Times New Roman"/>
              </w:rPr>
            </w:pPr>
            <w:ins w:id="11448" w:author="ohm" w:date="2019-10-12T16:00:00Z">
              <w:r>
                <w:rPr>
                  <w:rFonts w:eastAsia="Times New Roman"/>
                </w:rPr>
                <w:t>2019-09-23 11:42:4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1B21C0" w14:textId="77777777" w:rsidR="00EF50A7" w:rsidRDefault="00EF50A7" w:rsidP="00EF50A7">
            <w:pPr>
              <w:rPr>
                <w:ins w:id="11450" w:author="ohm" w:date="2019-10-12T16:00:00Z"/>
                <w:rFonts w:eastAsia="Times New Roman"/>
              </w:rPr>
            </w:pPr>
            <w:ins w:id="11451" w:author="ohm" w:date="2019-10-12T16:00:00Z">
              <w:r>
                <w:rPr>
                  <w:rFonts w:eastAsia="Times New Roman"/>
                </w:rPr>
                <w:t>2019-09-24 21:14: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A70AF" w14:textId="77777777" w:rsidR="00EF50A7" w:rsidRDefault="00EF50A7" w:rsidP="00EF50A7">
            <w:pPr>
              <w:rPr>
                <w:ins w:id="11453" w:author="ohm" w:date="2019-10-12T16:00:00Z"/>
                <w:rFonts w:eastAsia="Times New Roman"/>
              </w:rPr>
            </w:pPr>
            <w:ins w:id="11454" w:author="ohm" w:date="2019-10-12T16:00:00Z">
              <w:r>
                <w:rPr>
                  <w:rFonts w:eastAsia="Times New Roman"/>
                </w:rPr>
                <w:t>2019-10-04 11:51: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1AA4F" w14:textId="77777777" w:rsidR="00EF50A7" w:rsidRDefault="00EF50A7" w:rsidP="00EF50A7">
            <w:pPr>
              <w:rPr>
                <w:ins w:id="11456" w:author="ohm" w:date="2019-10-12T16:00:00Z"/>
                <w:rFonts w:eastAsia="Times New Roman"/>
              </w:rPr>
            </w:pPr>
            <w:ins w:id="11457" w:author="ohm" w:date="2019-10-12T16:00:00Z">
              <w:r>
                <w:rPr>
                  <w:rFonts w:eastAsia="Times New Roman"/>
                </w:rPr>
                <w:t>CE6-related: Latency reduction for LFNST signal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F9680" w14:textId="77777777" w:rsidR="00EF50A7" w:rsidRDefault="00EF50A7" w:rsidP="00EF50A7">
            <w:pPr>
              <w:rPr>
                <w:ins w:id="11459" w:author="ohm" w:date="2019-10-12T16:00:00Z"/>
                <w:rFonts w:eastAsia="Times New Roman"/>
              </w:rPr>
            </w:pPr>
            <w:ins w:id="11460" w:author="ohm" w:date="2019-10-12T16:00:00Z">
              <w:r>
                <w:rPr>
                  <w:rFonts w:eastAsia="Times New Roman"/>
                </w:rPr>
                <w:t>J. Lainema (Nokia)</w:t>
              </w:r>
            </w:ins>
          </w:p>
        </w:tc>
      </w:tr>
      <w:tr w:rsidR="00EF50A7" w14:paraId="4841AECA" w14:textId="77777777" w:rsidTr="00EF50A7">
        <w:trPr>
          <w:tblCellSpacing w:w="15" w:type="dxa"/>
          <w:ins w:id="11461" w:author="ohm" w:date="2019-10-12T16:00:00Z"/>
          <w:trPrChange w:id="114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4C8B0" w14:textId="35C4707C" w:rsidR="00EF50A7" w:rsidRDefault="00EF50A7" w:rsidP="00EF50A7">
            <w:pPr>
              <w:jc w:val="center"/>
              <w:rPr>
                <w:ins w:id="11464" w:author="ohm" w:date="2019-10-12T16:00:00Z"/>
                <w:rFonts w:eastAsia="Times New Roman"/>
                <w:sz w:val="24"/>
                <w:szCs w:val="24"/>
              </w:rPr>
            </w:pPr>
            <w:ins w:id="11465" w:author="ohm" w:date="2019-10-12T16:00:00Z">
              <w:r>
                <w:rPr>
                  <w:rFonts w:eastAsia="Times New Roman"/>
                </w:rPr>
                <w:lastRenderedPageBreak/>
                <w:fldChar w:fldCharType="begin"/>
              </w:r>
            </w:ins>
            <w:ins w:id="11466" w:author="ohm" w:date="2019-10-12T18:41:00Z">
              <w:r w:rsidR="00217B4E">
                <w:rPr>
                  <w:rFonts w:eastAsia="Times New Roman"/>
                </w:rPr>
                <w:instrText>HYPERLINK "C:\\Eigene Dateien\\mpeg\\geneva1910\\current_document.php?id=7986"</w:instrText>
              </w:r>
              <w:r w:rsidR="00217B4E">
                <w:rPr>
                  <w:rFonts w:eastAsia="Times New Roman"/>
                </w:rPr>
              </w:r>
            </w:ins>
            <w:ins w:id="11467" w:author="ohm" w:date="2019-10-12T16:00:00Z">
              <w:r>
                <w:rPr>
                  <w:rFonts w:eastAsia="Times New Roman"/>
                </w:rPr>
                <w:fldChar w:fldCharType="separate"/>
              </w:r>
              <w:r>
                <w:rPr>
                  <w:rStyle w:val="Hyperlink"/>
                  <w:rFonts w:eastAsia="Times New Roman"/>
                </w:rPr>
                <w:t>JVET-P019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3F363" w14:textId="77777777" w:rsidR="00EF50A7" w:rsidRDefault="00EF50A7" w:rsidP="00EF50A7">
            <w:pPr>
              <w:jc w:val="center"/>
              <w:rPr>
                <w:ins w:id="11469" w:author="ohm" w:date="2019-10-12T16:00:00Z"/>
                <w:rFonts w:eastAsia="Times New Roman"/>
              </w:rPr>
            </w:pPr>
            <w:ins w:id="11470" w:author="ohm" w:date="2019-10-12T16:00:00Z">
              <w:r>
                <w:rPr>
                  <w:rFonts w:eastAsia="Times New Roman"/>
                </w:rPr>
                <w:t>m5015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7CE2B9" w14:textId="77777777" w:rsidR="00EF50A7" w:rsidRDefault="00EF50A7" w:rsidP="00EF50A7">
            <w:pPr>
              <w:rPr>
                <w:ins w:id="11472" w:author="ohm" w:date="2019-10-12T16:00:00Z"/>
                <w:rFonts w:eastAsia="Times New Roman"/>
              </w:rPr>
            </w:pPr>
            <w:ins w:id="11473" w:author="ohm" w:date="2019-10-12T16:00:00Z">
              <w:r>
                <w:rPr>
                  <w:rFonts w:eastAsia="Times New Roman"/>
                </w:rPr>
                <w:t>2019-09-23 11:43: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2B12C" w14:textId="77777777" w:rsidR="00EF50A7" w:rsidRDefault="00EF50A7" w:rsidP="00EF50A7">
            <w:pPr>
              <w:rPr>
                <w:ins w:id="11475" w:author="ohm" w:date="2019-10-12T16:00:00Z"/>
                <w:rFonts w:eastAsia="Times New Roman"/>
              </w:rPr>
            </w:pPr>
            <w:ins w:id="11476" w:author="ohm" w:date="2019-10-12T16:00:00Z">
              <w:r>
                <w:rPr>
                  <w:rFonts w:eastAsia="Times New Roman"/>
                </w:rPr>
                <w:t>2019-09-23 14:38: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38FEC" w14:textId="77777777" w:rsidR="00EF50A7" w:rsidRDefault="00EF50A7" w:rsidP="00EF50A7">
            <w:pPr>
              <w:rPr>
                <w:ins w:id="11478" w:author="ohm" w:date="2019-10-12T16:00:00Z"/>
                <w:rFonts w:eastAsia="Times New Roman"/>
              </w:rPr>
            </w:pPr>
            <w:ins w:id="11479" w:author="ohm" w:date="2019-10-12T16:00:00Z">
              <w:r>
                <w:rPr>
                  <w:rFonts w:eastAsia="Times New Roman"/>
                </w:rPr>
                <w:t>2019-10-02 11:15:4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50749" w14:textId="77777777" w:rsidR="00EF50A7" w:rsidRDefault="00EF50A7" w:rsidP="00EF50A7">
            <w:pPr>
              <w:rPr>
                <w:ins w:id="11481" w:author="ohm" w:date="2019-10-12T16:00:00Z"/>
                <w:rFonts w:eastAsia="Times New Roman"/>
              </w:rPr>
            </w:pPr>
            <w:ins w:id="11482" w:author="ohm" w:date="2019-10-12T16:00:00Z">
              <w:r>
                <w:rPr>
                  <w:rFonts w:eastAsia="Times New Roman"/>
                </w:rPr>
                <w:t>CE6-related: LFNST transform mapp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537FD" w14:textId="77777777" w:rsidR="00EF50A7" w:rsidRDefault="00EF50A7" w:rsidP="00EF50A7">
            <w:pPr>
              <w:rPr>
                <w:ins w:id="11484" w:author="ohm" w:date="2019-10-12T16:00:00Z"/>
                <w:rFonts w:eastAsia="Times New Roman"/>
              </w:rPr>
            </w:pPr>
            <w:ins w:id="11485" w:author="ohm" w:date="2019-10-12T16:00:00Z">
              <w:r>
                <w:rPr>
                  <w:rFonts w:eastAsia="Times New Roman"/>
                </w:rPr>
                <w:t>J. Lainema (Nokia), M.-S. Chiang, C.-W. Hsu, Y.-W. Huang, S.-M. Lei (MediaTek)</w:t>
              </w:r>
            </w:ins>
          </w:p>
        </w:tc>
      </w:tr>
      <w:tr w:rsidR="00EF50A7" w14:paraId="2A6B5F9B" w14:textId="77777777" w:rsidTr="00EF50A7">
        <w:trPr>
          <w:tblCellSpacing w:w="15" w:type="dxa"/>
          <w:ins w:id="11486" w:author="ohm" w:date="2019-10-12T16:00:00Z"/>
          <w:trPrChange w:id="114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B58F9" w14:textId="384B80F7" w:rsidR="00EF50A7" w:rsidRDefault="00EF50A7" w:rsidP="00EF50A7">
            <w:pPr>
              <w:jc w:val="center"/>
              <w:rPr>
                <w:ins w:id="11489" w:author="ohm" w:date="2019-10-12T16:00:00Z"/>
                <w:rFonts w:eastAsia="Times New Roman"/>
                <w:sz w:val="24"/>
                <w:szCs w:val="24"/>
              </w:rPr>
            </w:pPr>
            <w:ins w:id="11490" w:author="ohm" w:date="2019-10-12T16:00:00Z">
              <w:r>
                <w:rPr>
                  <w:rFonts w:eastAsia="Times New Roman"/>
                </w:rPr>
                <w:fldChar w:fldCharType="begin"/>
              </w:r>
            </w:ins>
            <w:ins w:id="11491" w:author="ohm" w:date="2019-10-12T18:41:00Z">
              <w:r w:rsidR="00217B4E">
                <w:rPr>
                  <w:rFonts w:eastAsia="Times New Roman"/>
                </w:rPr>
                <w:instrText>HYPERLINK "C:\\Eigene Dateien\\mpeg\\geneva1910\\current_document.php?id=7987"</w:instrText>
              </w:r>
              <w:r w:rsidR="00217B4E">
                <w:rPr>
                  <w:rFonts w:eastAsia="Times New Roman"/>
                </w:rPr>
              </w:r>
            </w:ins>
            <w:ins w:id="11492" w:author="ohm" w:date="2019-10-12T16:00:00Z">
              <w:r>
                <w:rPr>
                  <w:rFonts w:eastAsia="Times New Roman"/>
                </w:rPr>
                <w:fldChar w:fldCharType="separate"/>
              </w:r>
              <w:r>
                <w:rPr>
                  <w:rStyle w:val="Hyperlink"/>
                  <w:rFonts w:eastAsia="Times New Roman"/>
                </w:rPr>
                <w:t>JVET-P019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0F6E9" w14:textId="77777777" w:rsidR="00EF50A7" w:rsidRDefault="00EF50A7" w:rsidP="00EF50A7">
            <w:pPr>
              <w:jc w:val="center"/>
              <w:rPr>
                <w:ins w:id="11494" w:author="ohm" w:date="2019-10-12T16:00:00Z"/>
                <w:rFonts w:eastAsia="Times New Roman"/>
              </w:rPr>
            </w:pPr>
            <w:ins w:id="11495" w:author="ohm" w:date="2019-10-12T16:00:00Z">
              <w:r>
                <w:rPr>
                  <w:rFonts w:eastAsia="Times New Roman"/>
                </w:rPr>
                <w:t>m5016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D3A2A" w14:textId="77777777" w:rsidR="00EF50A7" w:rsidRDefault="00EF50A7" w:rsidP="00EF50A7">
            <w:pPr>
              <w:rPr>
                <w:ins w:id="11497" w:author="ohm" w:date="2019-10-12T16:00:00Z"/>
                <w:rFonts w:eastAsia="Times New Roman"/>
              </w:rPr>
            </w:pPr>
            <w:ins w:id="11498" w:author="ohm" w:date="2019-10-12T16:00:00Z">
              <w:r>
                <w:rPr>
                  <w:rFonts w:eastAsia="Times New Roman"/>
                </w:rPr>
                <w:t>2019-09-23 11:56: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D17ED" w14:textId="77777777" w:rsidR="00EF50A7" w:rsidRDefault="00EF50A7" w:rsidP="00EF50A7">
            <w:pPr>
              <w:rPr>
                <w:ins w:id="11500" w:author="ohm" w:date="2019-10-12T16:00:00Z"/>
                <w:rFonts w:eastAsia="Times New Roman"/>
              </w:rPr>
            </w:pPr>
            <w:ins w:id="11501" w:author="ohm" w:date="2019-10-12T16:00:00Z">
              <w:r>
                <w:rPr>
                  <w:rFonts w:eastAsia="Times New Roman"/>
                </w:rPr>
                <w:t>2019-09-23 12:40: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BC18E" w14:textId="77777777" w:rsidR="00EF50A7" w:rsidRDefault="00EF50A7" w:rsidP="00EF50A7">
            <w:pPr>
              <w:rPr>
                <w:ins w:id="11503" w:author="ohm" w:date="2019-10-12T16:00:00Z"/>
                <w:rFonts w:eastAsia="Times New Roman"/>
              </w:rPr>
            </w:pPr>
            <w:ins w:id="11504" w:author="ohm" w:date="2019-10-12T16:00:00Z">
              <w:r>
                <w:rPr>
                  <w:rFonts w:eastAsia="Times New Roman"/>
                </w:rPr>
                <w:t>2019-09-24 20:16:0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D31FD" w14:textId="77777777" w:rsidR="00EF50A7" w:rsidRDefault="00EF50A7" w:rsidP="00EF50A7">
            <w:pPr>
              <w:rPr>
                <w:ins w:id="11506" w:author="ohm" w:date="2019-10-12T16:00:00Z"/>
                <w:rFonts w:eastAsia="Times New Roman"/>
              </w:rPr>
            </w:pPr>
            <w:ins w:id="11507" w:author="ohm" w:date="2019-10-12T16:00:00Z">
              <w:r>
                <w:rPr>
                  <w:rFonts w:eastAsia="Times New Roman"/>
                </w:rPr>
                <w:t>Non-CE3: Enable MIP prediction for 64Ã—N or NÃ—64 blocks at maximum transform size 32</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382BD" w14:textId="0D634792" w:rsidR="00EF50A7" w:rsidRDefault="00EF50A7" w:rsidP="00EF50A7">
            <w:pPr>
              <w:rPr>
                <w:ins w:id="11509" w:author="ohm" w:date="2019-10-12T16:00:00Z"/>
                <w:rFonts w:eastAsia="Times New Roman"/>
              </w:rPr>
            </w:pPr>
            <w:ins w:id="11510" w:author="ohm" w:date="2019-10-12T16:11:00Z">
              <w:r w:rsidRPr="00EF50A7">
                <w:rPr>
                  <w:rPrChange w:id="11511" w:author="ohm" w:date="2019-10-12T16:11:00Z">
                    <w:rPr>
                      <w:rStyle w:val="Hyperlink"/>
                      <w:rFonts w:eastAsia="Times New Roman"/>
                    </w:rPr>
                  </w:rPrChange>
                </w:rPr>
                <w:t>Z. Zhang</w:t>
              </w:r>
            </w:ins>
            <w:ins w:id="11512" w:author="ohm" w:date="2019-10-12T16:00:00Z">
              <w:r>
                <w:rPr>
                  <w:rFonts w:eastAsia="Times New Roman"/>
                </w:rPr>
                <w:t>, K. Andersson, D. Saffar, R. Sj</w:t>
              </w:r>
            </w:ins>
            <w:ins w:id="11513" w:author="ohm" w:date="2019-10-12T16:56:00Z">
              <w:r w:rsidR="00AA5C87">
                <w:rPr>
                  <w:rFonts w:eastAsia="Times New Roman"/>
                </w:rPr>
                <w:t>ö</w:t>
              </w:r>
            </w:ins>
            <w:ins w:id="11514" w:author="ohm" w:date="2019-10-12T16:00:00Z">
              <w:r>
                <w:rPr>
                  <w:rFonts w:eastAsia="Times New Roman"/>
                </w:rPr>
                <w:t>berg, J. Str</w:t>
              </w:r>
            </w:ins>
            <w:ins w:id="11515" w:author="ohm" w:date="2019-10-12T16:56:00Z">
              <w:r w:rsidR="00AA5C87">
                <w:rPr>
                  <w:rFonts w:eastAsia="Times New Roman"/>
                </w:rPr>
                <w:t>ö</w:t>
              </w:r>
            </w:ins>
            <w:ins w:id="11516" w:author="ohm" w:date="2019-10-12T16:00:00Z">
              <w:r>
                <w:rPr>
                  <w:rFonts w:eastAsia="Times New Roman"/>
                </w:rPr>
                <w:t>m, R. Yu (Ericsson)</w:t>
              </w:r>
            </w:ins>
          </w:p>
        </w:tc>
      </w:tr>
      <w:tr w:rsidR="00EF50A7" w14:paraId="6395E86E" w14:textId="77777777" w:rsidTr="00EF50A7">
        <w:trPr>
          <w:tblCellSpacing w:w="15" w:type="dxa"/>
          <w:ins w:id="11517" w:author="ohm" w:date="2019-10-12T16:00:00Z"/>
          <w:trPrChange w:id="115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F9A11" w14:textId="12A8D3B7" w:rsidR="00EF50A7" w:rsidRDefault="00EF50A7" w:rsidP="00EF50A7">
            <w:pPr>
              <w:jc w:val="center"/>
              <w:rPr>
                <w:ins w:id="11520" w:author="ohm" w:date="2019-10-12T16:00:00Z"/>
                <w:rFonts w:eastAsia="Times New Roman"/>
                <w:sz w:val="24"/>
                <w:szCs w:val="24"/>
              </w:rPr>
            </w:pPr>
            <w:ins w:id="11521" w:author="ohm" w:date="2019-10-12T16:00:00Z">
              <w:r>
                <w:rPr>
                  <w:rFonts w:eastAsia="Times New Roman"/>
                </w:rPr>
                <w:fldChar w:fldCharType="begin"/>
              </w:r>
            </w:ins>
            <w:ins w:id="11522" w:author="ohm" w:date="2019-10-12T18:41:00Z">
              <w:r w:rsidR="00217B4E">
                <w:rPr>
                  <w:rFonts w:eastAsia="Times New Roman"/>
                </w:rPr>
                <w:instrText>HYPERLINK "C:\\Eigene Dateien\\mpeg\\geneva1910\\current_document.php?id=7988"</w:instrText>
              </w:r>
              <w:r w:rsidR="00217B4E">
                <w:rPr>
                  <w:rFonts w:eastAsia="Times New Roman"/>
                </w:rPr>
              </w:r>
            </w:ins>
            <w:ins w:id="11523" w:author="ohm" w:date="2019-10-12T16:00:00Z">
              <w:r>
                <w:rPr>
                  <w:rFonts w:eastAsia="Times New Roman"/>
                </w:rPr>
                <w:fldChar w:fldCharType="separate"/>
              </w:r>
              <w:r>
                <w:rPr>
                  <w:rStyle w:val="Hyperlink"/>
                  <w:rFonts w:eastAsia="Times New Roman"/>
                </w:rPr>
                <w:t>JVET-P019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06796F" w14:textId="77777777" w:rsidR="00EF50A7" w:rsidRDefault="00EF50A7" w:rsidP="00EF50A7">
            <w:pPr>
              <w:jc w:val="center"/>
              <w:rPr>
                <w:ins w:id="11525" w:author="ohm" w:date="2019-10-12T16:00:00Z"/>
                <w:rFonts w:eastAsia="Times New Roman"/>
              </w:rPr>
            </w:pPr>
            <w:ins w:id="11526" w:author="ohm" w:date="2019-10-12T16:00:00Z">
              <w:r>
                <w:rPr>
                  <w:rFonts w:eastAsia="Times New Roman"/>
                </w:rPr>
                <w:t>m5016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6D6985" w14:textId="77777777" w:rsidR="00EF50A7" w:rsidRDefault="00EF50A7" w:rsidP="00EF50A7">
            <w:pPr>
              <w:rPr>
                <w:ins w:id="11528" w:author="ohm" w:date="2019-10-12T16:00:00Z"/>
                <w:rFonts w:eastAsia="Times New Roman"/>
              </w:rPr>
            </w:pPr>
            <w:ins w:id="11529" w:author="ohm" w:date="2019-10-12T16:00:00Z">
              <w:r>
                <w:rPr>
                  <w:rFonts w:eastAsia="Times New Roman"/>
                </w:rPr>
                <w:t>2019-09-23 11:57: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5F71F" w14:textId="77777777" w:rsidR="00EF50A7" w:rsidRDefault="00EF50A7" w:rsidP="00EF50A7">
            <w:pPr>
              <w:rPr>
                <w:ins w:id="11531" w:author="ohm" w:date="2019-10-12T16:00:00Z"/>
                <w:rFonts w:eastAsia="Times New Roman"/>
              </w:rPr>
            </w:pPr>
            <w:ins w:id="11532" w:author="ohm" w:date="2019-10-12T16:00:00Z">
              <w:r>
                <w:rPr>
                  <w:rFonts w:eastAsia="Times New Roman"/>
                </w:rPr>
                <w:t>2019-09-23 15:07: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63801" w14:textId="77777777" w:rsidR="00EF50A7" w:rsidRDefault="00EF50A7" w:rsidP="00EF50A7">
            <w:pPr>
              <w:rPr>
                <w:ins w:id="11534" w:author="ohm" w:date="2019-10-12T16:00:00Z"/>
                <w:rFonts w:eastAsia="Times New Roman"/>
              </w:rPr>
            </w:pPr>
            <w:ins w:id="11535" w:author="ohm" w:date="2019-10-12T16:00:00Z">
              <w:r>
                <w:rPr>
                  <w:rFonts w:eastAsia="Times New Roman"/>
                </w:rPr>
                <w:t>2019-10-02 19:19: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F4CBE" w14:textId="77777777" w:rsidR="00EF50A7" w:rsidRDefault="00EF50A7" w:rsidP="00EF50A7">
            <w:pPr>
              <w:rPr>
                <w:ins w:id="11537" w:author="ohm" w:date="2019-10-12T16:00:00Z"/>
                <w:rFonts w:eastAsia="Times New Roman"/>
              </w:rPr>
            </w:pPr>
            <w:ins w:id="11538" w:author="ohm" w:date="2019-10-12T16:00:00Z">
              <w:r>
                <w:rPr>
                  <w:rFonts w:eastAsia="Times New Roman"/>
                </w:rPr>
                <w:t>Non-CE3: Align MIP matrix multiplication proc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FC859" w14:textId="6FCE7847" w:rsidR="00EF50A7" w:rsidRDefault="00EF50A7" w:rsidP="00EF50A7">
            <w:pPr>
              <w:rPr>
                <w:ins w:id="11540" w:author="ohm" w:date="2019-10-12T16:00:00Z"/>
                <w:rFonts w:eastAsia="Times New Roman"/>
              </w:rPr>
            </w:pPr>
            <w:ins w:id="11541" w:author="ohm" w:date="2019-10-12T16:11:00Z">
              <w:r w:rsidRPr="00EF50A7">
                <w:rPr>
                  <w:rPrChange w:id="11542" w:author="ohm" w:date="2019-10-12T16:11:00Z">
                    <w:rPr>
                      <w:rStyle w:val="Hyperlink"/>
                      <w:rFonts w:eastAsia="Times New Roman"/>
                    </w:rPr>
                  </w:rPrChange>
                </w:rPr>
                <w:t>Z. Zhang</w:t>
              </w:r>
            </w:ins>
            <w:ins w:id="11543" w:author="ohm" w:date="2019-10-12T16:00:00Z">
              <w:r>
                <w:rPr>
                  <w:rFonts w:eastAsia="Times New Roman"/>
                </w:rPr>
                <w:t>, K. Andersson, D. Saffar, R. Sj</w:t>
              </w:r>
            </w:ins>
            <w:ins w:id="11544" w:author="ohm" w:date="2019-10-12T16:56:00Z">
              <w:r w:rsidR="00AA5C87">
                <w:rPr>
                  <w:rFonts w:eastAsia="Times New Roman"/>
                </w:rPr>
                <w:t>ö</w:t>
              </w:r>
            </w:ins>
            <w:ins w:id="11545" w:author="ohm" w:date="2019-10-12T16:00:00Z">
              <w:r>
                <w:rPr>
                  <w:rFonts w:eastAsia="Times New Roman"/>
                </w:rPr>
                <w:t>berg, J. Str</w:t>
              </w:r>
            </w:ins>
            <w:ins w:id="11546" w:author="ohm" w:date="2019-10-12T16:56:00Z">
              <w:r w:rsidR="00AA5C87">
                <w:rPr>
                  <w:rFonts w:eastAsia="Times New Roman"/>
                </w:rPr>
                <w:t>ö</w:t>
              </w:r>
            </w:ins>
            <w:ins w:id="11547" w:author="ohm" w:date="2019-10-12T16:00:00Z">
              <w:r>
                <w:rPr>
                  <w:rFonts w:eastAsia="Times New Roman"/>
                </w:rPr>
                <w:t>m, R. Yu (Ericsson)</w:t>
              </w:r>
            </w:ins>
          </w:p>
        </w:tc>
      </w:tr>
      <w:tr w:rsidR="00EF50A7" w14:paraId="1FB7A23A" w14:textId="77777777" w:rsidTr="00EF50A7">
        <w:trPr>
          <w:tblCellSpacing w:w="15" w:type="dxa"/>
          <w:ins w:id="11548" w:author="ohm" w:date="2019-10-12T16:00:00Z"/>
          <w:trPrChange w:id="1154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2A599" w14:textId="774AFC53" w:rsidR="00EF50A7" w:rsidRDefault="00EF50A7" w:rsidP="00EF50A7">
            <w:pPr>
              <w:jc w:val="center"/>
              <w:rPr>
                <w:ins w:id="11551" w:author="ohm" w:date="2019-10-12T16:00:00Z"/>
                <w:rFonts w:eastAsia="Times New Roman"/>
                <w:sz w:val="24"/>
                <w:szCs w:val="24"/>
              </w:rPr>
            </w:pPr>
            <w:ins w:id="11552" w:author="ohm" w:date="2019-10-12T16:00:00Z">
              <w:r>
                <w:rPr>
                  <w:rFonts w:eastAsia="Times New Roman"/>
                </w:rPr>
                <w:fldChar w:fldCharType="begin"/>
              </w:r>
            </w:ins>
            <w:ins w:id="11553" w:author="ohm" w:date="2019-10-12T18:41:00Z">
              <w:r w:rsidR="00217B4E">
                <w:rPr>
                  <w:rFonts w:eastAsia="Times New Roman"/>
                </w:rPr>
                <w:instrText>HYPERLINK "C:\\Eigene Dateien\\mpeg\\geneva1910\\current_document.php?id=7989"</w:instrText>
              </w:r>
              <w:r w:rsidR="00217B4E">
                <w:rPr>
                  <w:rFonts w:eastAsia="Times New Roman"/>
                </w:rPr>
              </w:r>
            </w:ins>
            <w:ins w:id="11554" w:author="ohm" w:date="2019-10-12T16:00:00Z">
              <w:r>
                <w:rPr>
                  <w:rFonts w:eastAsia="Times New Roman"/>
                </w:rPr>
                <w:fldChar w:fldCharType="separate"/>
              </w:r>
              <w:r>
                <w:rPr>
                  <w:rStyle w:val="Hyperlink"/>
                  <w:rFonts w:eastAsia="Times New Roman"/>
                </w:rPr>
                <w:t>JVET-P020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9785B2" w14:textId="77777777" w:rsidR="00EF50A7" w:rsidRDefault="00EF50A7" w:rsidP="00EF50A7">
            <w:pPr>
              <w:jc w:val="center"/>
              <w:rPr>
                <w:ins w:id="11556" w:author="ohm" w:date="2019-10-12T16:00:00Z"/>
                <w:rFonts w:eastAsia="Times New Roman"/>
              </w:rPr>
            </w:pPr>
            <w:ins w:id="11557" w:author="ohm" w:date="2019-10-12T16:00:00Z">
              <w:r>
                <w:rPr>
                  <w:rFonts w:eastAsia="Times New Roman"/>
                </w:rPr>
                <w:t>m5016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0D075" w14:textId="77777777" w:rsidR="00EF50A7" w:rsidRDefault="00EF50A7" w:rsidP="00EF50A7">
            <w:pPr>
              <w:rPr>
                <w:ins w:id="11559" w:author="ohm" w:date="2019-10-12T16:00:00Z"/>
                <w:rFonts w:eastAsia="Times New Roman"/>
              </w:rPr>
            </w:pPr>
            <w:ins w:id="11560" w:author="ohm" w:date="2019-10-12T16:00:00Z">
              <w:r>
                <w:rPr>
                  <w:rFonts w:eastAsia="Times New Roman"/>
                </w:rPr>
                <w:t>2019-09-23 13:26: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A0DB2" w14:textId="77777777" w:rsidR="00EF50A7" w:rsidRDefault="00EF50A7" w:rsidP="00EF50A7">
            <w:pPr>
              <w:rPr>
                <w:ins w:id="11562" w:author="ohm" w:date="2019-10-12T16:00:00Z"/>
                <w:rFonts w:eastAsia="Times New Roman"/>
              </w:rPr>
            </w:pPr>
            <w:ins w:id="11563" w:author="ohm" w:date="2019-10-12T16:00:00Z">
              <w:r>
                <w:rPr>
                  <w:rFonts w:eastAsia="Times New Roman"/>
                </w:rPr>
                <w:t>2019-09-24 13:41: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C1C71" w14:textId="77777777" w:rsidR="00EF50A7" w:rsidRDefault="00EF50A7" w:rsidP="00EF50A7">
            <w:pPr>
              <w:rPr>
                <w:ins w:id="11565" w:author="ohm" w:date="2019-10-12T16:00:00Z"/>
                <w:rFonts w:eastAsia="Times New Roman"/>
              </w:rPr>
            </w:pPr>
            <w:ins w:id="11566" w:author="ohm" w:date="2019-10-12T16:00:00Z">
              <w:r>
                <w:rPr>
                  <w:rFonts w:eastAsia="Times New Roman"/>
                </w:rPr>
                <w:t>2019-09-26 13:24:5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BC60F" w14:textId="77777777" w:rsidR="00EF50A7" w:rsidRDefault="00EF50A7" w:rsidP="00EF50A7">
            <w:pPr>
              <w:rPr>
                <w:ins w:id="11568" w:author="ohm" w:date="2019-10-12T16:00:00Z"/>
                <w:rFonts w:eastAsia="Times New Roman"/>
              </w:rPr>
            </w:pPr>
            <w:ins w:id="11569" w:author="ohm" w:date="2019-10-12T16:00:00Z">
              <w:r>
                <w:rPr>
                  <w:rFonts w:eastAsia="Times New Roman"/>
                </w:rPr>
                <w:t>Non-CE4: Modifications on BDOF intermediate parameter deriv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3A1155" w14:textId="16CECAC0" w:rsidR="00EF50A7" w:rsidRDefault="00EF50A7" w:rsidP="00EF50A7">
            <w:pPr>
              <w:rPr>
                <w:ins w:id="11571" w:author="ohm" w:date="2019-10-12T16:00:00Z"/>
                <w:rFonts w:eastAsia="Times New Roman"/>
              </w:rPr>
            </w:pPr>
            <w:ins w:id="11572" w:author="ohm" w:date="2019-10-12T16:11:00Z">
              <w:r w:rsidRPr="00EF50A7">
                <w:rPr>
                  <w:rPrChange w:id="11573" w:author="ohm" w:date="2019-10-12T16:11:00Z">
                    <w:rPr>
                      <w:rStyle w:val="Hyperlink"/>
                      <w:rFonts w:eastAsia="Times New Roman"/>
                    </w:rPr>
                  </w:rPrChange>
                </w:rPr>
                <w:t>D. Liu</w:t>
              </w:r>
            </w:ins>
            <w:ins w:id="11574" w:author="ohm" w:date="2019-10-12T16:00:00Z">
              <w:r>
                <w:rPr>
                  <w:rFonts w:eastAsia="Times New Roman"/>
                </w:rPr>
                <w:t xml:space="preserve">, </w:t>
              </w:r>
            </w:ins>
            <w:ins w:id="11575" w:author="ohm" w:date="2019-10-12T16:11:00Z">
              <w:r w:rsidRPr="00EF50A7">
                <w:rPr>
                  <w:rPrChange w:id="11576" w:author="ohm" w:date="2019-10-12T16:11:00Z">
                    <w:rPr>
                      <w:rStyle w:val="Hyperlink"/>
                      <w:rFonts w:eastAsia="Times New Roman"/>
                    </w:rPr>
                  </w:rPrChange>
                </w:rPr>
                <w:t>R.Yu (Ericsson)</w:t>
              </w:r>
            </w:ins>
          </w:p>
        </w:tc>
      </w:tr>
      <w:tr w:rsidR="00EF50A7" w14:paraId="3D23C9E3" w14:textId="77777777" w:rsidTr="00EF50A7">
        <w:trPr>
          <w:tblCellSpacing w:w="15" w:type="dxa"/>
          <w:ins w:id="11577" w:author="ohm" w:date="2019-10-12T16:00:00Z"/>
          <w:trPrChange w:id="1157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7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75553" w14:textId="36DC978B" w:rsidR="00EF50A7" w:rsidRDefault="00EF50A7" w:rsidP="00EF50A7">
            <w:pPr>
              <w:jc w:val="center"/>
              <w:rPr>
                <w:ins w:id="11580" w:author="ohm" w:date="2019-10-12T16:00:00Z"/>
                <w:rFonts w:eastAsia="Times New Roman"/>
                <w:sz w:val="24"/>
                <w:szCs w:val="24"/>
              </w:rPr>
            </w:pPr>
            <w:ins w:id="11581" w:author="ohm" w:date="2019-10-12T16:00:00Z">
              <w:r>
                <w:rPr>
                  <w:rFonts w:eastAsia="Times New Roman"/>
                </w:rPr>
                <w:fldChar w:fldCharType="begin"/>
              </w:r>
            </w:ins>
            <w:ins w:id="11582" w:author="ohm" w:date="2019-10-12T18:41:00Z">
              <w:r w:rsidR="00217B4E">
                <w:rPr>
                  <w:rFonts w:eastAsia="Times New Roman"/>
                </w:rPr>
                <w:instrText>HYPERLINK "C:\\Eigene Dateien\\mpeg\\geneva1910\\current_document.php?id=7990"</w:instrText>
              </w:r>
              <w:r w:rsidR="00217B4E">
                <w:rPr>
                  <w:rFonts w:eastAsia="Times New Roman"/>
                </w:rPr>
              </w:r>
            </w:ins>
            <w:ins w:id="11583" w:author="ohm" w:date="2019-10-12T16:00:00Z">
              <w:r>
                <w:rPr>
                  <w:rFonts w:eastAsia="Times New Roman"/>
                </w:rPr>
                <w:fldChar w:fldCharType="separate"/>
              </w:r>
              <w:r>
                <w:rPr>
                  <w:rStyle w:val="Hyperlink"/>
                  <w:rFonts w:eastAsia="Times New Roman"/>
                </w:rPr>
                <w:t>JVET-P02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12B37" w14:textId="77777777" w:rsidR="00EF50A7" w:rsidRDefault="00EF50A7" w:rsidP="00EF50A7">
            <w:pPr>
              <w:jc w:val="center"/>
              <w:rPr>
                <w:ins w:id="11585" w:author="ohm" w:date="2019-10-12T16:00:00Z"/>
                <w:rFonts w:eastAsia="Times New Roman"/>
              </w:rPr>
            </w:pPr>
            <w:ins w:id="11586" w:author="ohm" w:date="2019-10-12T16:00:00Z">
              <w:r>
                <w:rPr>
                  <w:rFonts w:eastAsia="Times New Roman"/>
                </w:rPr>
                <w:t>m5016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3C38F" w14:textId="77777777" w:rsidR="00EF50A7" w:rsidRDefault="00EF50A7" w:rsidP="00EF50A7">
            <w:pPr>
              <w:rPr>
                <w:ins w:id="11588" w:author="ohm" w:date="2019-10-12T16:00:00Z"/>
                <w:rFonts w:eastAsia="Times New Roman"/>
              </w:rPr>
            </w:pPr>
            <w:ins w:id="11589" w:author="ohm" w:date="2019-10-12T16:00:00Z">
              <w:r>
                <w:rPr>
                  <w:rFonts w:eastAsia="Times New Roman"/>
                </w:rPr>
                <w:t>2019-09-23 13:29: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2120C" w14:textId="77777777" w:rsidR="00EF50A7" w:rsidRDefault="00EF50A7" w:rsidP="00EF50A7">
            <w:pPr>
              <w:rPr>
                <w:ins w:id="11591" w:author="ohm" w:date="2019-10-12T16:00:00Z"/>
                <w:rFonts w:eastAsia="Times New Roman"/>
              </w:rPr>
            </w:pPr>
            <w:ins w:id="11592" w:author="ohm" w:date="2019-10-12T16:00:00Z">
              <w:r>
                <w:rPr>
                  <w:rFonts w:eastAsia="Times New Roman"/>
                </w:rPr>
                <w:t>2019-09-24 13:42: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B530B" w14:textId="77777777" w:rsidR="00EF50A7" w:rsidRDefault="00EF50A7" w:rsidP="00EF50A7">
            <w:pPr>
              <w:rPr>
                <w:ins w:id="11594" w:author="ohm" w:date="2019-10-12T16:00:00Z"/>
                <w:rFonts w:eastAsia="Times New Roman"/>
              </w:rPr>
            </w:pPr>
            <w:ins w:id="11595" w:author="ohm" w:date="2019-10-12T16:00:00Z">
              <w:r>
                <w:rPr>
                  <w:rFonts w:eastAsia="Times New Roman"/>
                </w:rPr>
                <w:t>2019-09-26 13:25: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6D8A10" w14:textId="77777777" w:rsidR="00EF50A7" w:rsidRDefault="00EF50A7" w:rsidP="00EF50A7">
            <w:pPr>
              <w:rPr>
                <w:ins w:id="11597" w:author="ohm" w:date="2019-10-12T16:00:00Z"/>
                <w:rFonts w:eastAsia="Times New Roman"/>
              </w:rPr>
            </w:pPr>
            <w:ins w:id="11598" w:author="ohm" w:date="2019-10-12T16:00:00Z">
              <w:r>
                <w:rPr>
                  <w:rFonts w:eastAsia="Times New Roman"/>
                </w:rPr>
                <w:t>Non-CE4: Simplification on BDOF offset calcul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566313" w14:textId="71F11A48" w:rsidR="00EF50A7" w:rsidRDefault="00EF50A7" w:rsidP="00EF50A7">
            <w:pPr>
              <w:rPr>
                <w:ins w:id="11600" w:author="ohm" w:date="2019-10-12T16:00:00Z"/>
                <w:rFonts w:eastAsia="Times New Roman"/>
              </w:rPr>
            </w:pPr>
            <w:ins w:id="11601" w:author="ohm" w:date="2019-10-12T16:11:00Z">
              <w:r w:rsidRPr="00EF50A7">
                <w:rPr>
                  <w:rPrChange w:id="11602" w:author="ohm" w:date="2019-10-12T16:11:00Z">
                    <w:rPr>
                      <w:rStyle w:val="Hyperlink"/>
                      <w:rFonts w:eastAsia="Times New Roman"/>
                    </w:rPr>
                  </w:rPrChange>
                </w:rPr>
                <w:t>D. Liu</w:t>
              </w:r>
            </w:ins>
            <w:ins w:id="11603" w:author="ohm" w:date="2019-10-12T16:00:00Z">
              <w:r>
                <w:rPr>
                  <w:rFonts w:eastAsia="Times New Roman"/>
                </w:rPr>
                <w:t xml:space="preserve">, </w:t>
              </w:r>
            </w:ins>
            <w:ins w:id="11604" w:author="ohm" w:date="2019-10-12T16:11:00Z">
              <w:r w:rsidRPr="00EF50A7">
                <w:rPr>
                  <w:rPrChange w:id="11605" w:author="ohm" w:date="2019-10-12T16:11:00Z">
                    <w:rPr>
                      <w:rStyle w:val="Hyperlink"/>
                      <w:rFonts w:eastAsia="Times New Roman"/>
                    </w:rPr>
                  </w:rPrChange>
                </w:rPr>
                <w:t>R. Yu (Ericsson)</w:t>
              </w:r>
            </w:ins>
          </w:p>
        </w:tc>
      </w:tr>
      <w:tr w:rsidR="00EF50A7" w14:paraId="516BEC42" w14:textId="77777777" w:rsidTr="00EF50A7">
        <w:trPr>
          <w:tblCellSpacing w:w="15" w:type="dxa"/>
          <w:ins w:id="11606" w:author="ohm" w:date="2019-10-12T16:00:00Z"/>
          <w:trPrChange w:id="1160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4D837" w14:textId="43350FCB" w:rsidR="00EF50A7" w:rsidRDefault="00EF50A7" w:rsidP="00EF50A7">
            <w:pPr>
              <w:jc w:val="center"/>
              <w:rPr>
                <w:ins w:id="11609" w:author="ohm" w:date="2019-10-12T16:00:00Z"/>
                <w:rFonts w:eastAsia="Times New Roman"/>
                <w:sz w:val="24"/>
                <w:szCs w:val="24"/>
              </w:rPr>
            </w:pPr>
            <w:ins w:id="11610" w:author="ohm" w:date="2019-10-12T16:00:00Z">
              <w:r>
                <w:rPr>
                  <w:rFonts w:eastAsia="Times New Roman"/>
                </w:rPr>
                <w:fldChar w:fldCharType="begin"/>
              </w:r>
            </w:ins>
            <w:ins w:id="11611" w:author="ohm" w:date="2019-10-12T18:41:00Z">
              <w:r w:rsidR="00217B4E">
                <w:rPr>
                  <w:rFonts w:eastAsia="Times New Roman"/>
                </w:rPr>
                <w:instrText>HYPERLINK "C:\\Eigene Dateien\\mpeg\\geneva1910\\current_document.php?id=7991"</w:instrText>
              </w:r>
              <w:r w:rsidR="00217B4E">
                <w:rPr>
                  <w:rFonts w:eastAsia="Times New Roman"/>
                </w:rPr>
              </w:r>
            </w:ins>
            <w:ins w:id="11612" w:author="ohm" w:date="2019-10-12T16:00:00Z">
              <w:r>
                <w:rPr>
                  <w:rFonts w:eastAsia="Times New Roman"/>
                </w:rPr>
                <w:fldChar w:fldCharType="separate"/>
              </w:r>
              <w:r>
                <w:rPr>
                  <w:rStyle w:val="Hyperlink"/>
                  <w:rFonts w:eastAsia="Times New Roman"/>
                </w:rPr>
                <w:t>JVET-P02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1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78C26" w14:textId="77777777" w:rsidR="00EF50A7" w:rsidRDefault="00EF50A7" w:rsidP="00EF50A7">
            <w:pPr>
              <w:jc w:val="center"/>
              <w:rPr>
                <w:ins w:id="11614" w:author="ohm" w:date="2019-10-12T16:00:00Z"/>
                <w:rFonts w:eastAsia="Times New Roman"/>
              </w:rPr>
            </w:pPr>
            <w:ins w:id="11615" w:author="ohm" w:date="2019-10-12T16:00:00Z">
              <w:r>
                <w:rPr>
                  <w:rFonts w:eastAsia="Times New Roman"/>
                </w:rPr>
                <w:t>m5016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1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8634C" w14:textId="77777777" w:rsidR="00EF50A7" w:rsidRDefault="00EF50A7" w:rsidP="00EF50A7">
            <w:pPr>
              <w:rPr>
                <w:ins w:id="11617" w:author="ohm" w:date="2019-10-12T16:00:00Z"/>
                <w:rFonts w:eastAsia="Times New Roman"/>
              </w:rPr>
            </w:pPr>
            <w:ins w:id="11618" w:author="ohm" w:date="2019-10-12T16:00:00Z">
              <w:r>
                <w:rPr>
                  <w:rFonts w:eastAsia="Times New Roman"/>
                </w:rPr>
                <w:t>2019-09-23 16:19: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63E1D" w14:textId="77777777" w:rsidR="00EF50A7" w:rsidRDefault="00EF50A7" w:rsidP="00EF50A7">
            <w:pPr>
              <w:rPr>
                <w:ins w:id="11620" w:author="ohm" w:date="2019-10-12T16:00:00Z"/>
                <w:rFonts w:eastAsia="Times New Roman"/>
              </w:rPr>
            </w:pPr>
            <w:ins w:id="11621" w:author="ohm" w:date="2019-10-12T16:00:00Z">
              <w:r>
                <w:rPr>
                  <w:rFonts w:eastAsia="Times New Roman"/>
                </w:rPr>
                <w:t>2019-09-23 16:36: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89C0C5" w14:textId="77777777" w:rsidR="00EF50A7" w:rsidRDefault="00EF50A7" w:rsidP="00EF50A7">
            <w:pPr>
              <w:rPr>
                <w:ins w:id="11623" w:author="ohm" w:date="2019-10-12T16:00:00Z"/>
                <w:rFonts w:eastAsia="Times New Roman"/>
              </w:rPr>
            </w:pPr>
            <w:ins w:id="11624" w:author="ohm" w:date="2019-10-12T16:00:00Z">
              <w:r>
                <w:rPr>
                  <w:rFonts w:eastAsia="Times New Roman"/>
                </w:rPr>
                <w:t>2019-10-04 18:12:1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4FE0F" w14:textId="77777777" w:rsidR="00EF50A7" w:rsidRDefault="00EF50A7" w:rsidP="00EF50A7">
            <w:pPr>
              <w:rPr>
                <w:ins w:id="11626" w:author="ohm" w:date="2019-10-12T16:00:00Z"/>
                <w:rFonts w:eastAsia="Times New Roman"/>
              </w:rPr>
            </w:pPr>
            <w:ins w:id="11627" w:author="ohm" w:date="2019-10-12T16:00:00Z">
              <w:r>
                <w:rPr>
                  <w:rFonts w:eastAsia="Times New Roman"/>
                </w:rPr>
                <w:t>AHG17: Harmonized HRD parameters signalling for decoding uni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38400" w14:textId="2B9BED58" w:rsidR="00EF50A7" w:rsidRDefault="00EF50A7" w:rsidP="00EF50A7">
            <w:pPr>
              <w:rPr>
                <w:ins w:id="11629" w:author="ohm" w:date="2019-10-12T16:00:00Z"/>
                <w:rFonts w:eastAsia="Times New Roman"/>
              </w:rPr>
            </w:pPr>
            <w:ins w:id="11630" w:author="ohm" w:date="2019-10-12T16:11:00Z">
              <w:r w:rsidRPr="00EF50A7">
                <w:rPr>
                  <w:rPrChange w:id="11631" w:author="ohm" w:date="2019-10-12T16:11:00Z">
                    <w:rPr>
                      <w:rStyle w:val="Hyperlink"/>
                      <w:rFonts w:eastAsia="Times New Roman"/>
                    </w:rPr>
                  </w:rPrChange>
                </w:rPr>
                <w:t>V. Drugeon (Panasonic)</w:t>
              </w:r>
            </w:ins>
          </w:p>
        </w:tc>
      </w:tr>
      <w:tr w:rsidR="00EF50A7" w14:paraId="1FA7BF8F" w14:textId="77777777" w:rsidTr="00EF50A7">
        <w:trPr>
          <w:tblCellSpacing w:w="15" w:type="dxa"/>
          <w:ins w:id="11632" w:author="ohm" w:date="2019-10-12T16:00:00Z"/>
          <w:trPrChange w:id="1163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38E59" w14:textId="2CC5C8B9" w:rsidR="00EF50A7" w:rsidRDefault="00EF50A7" w:rsidP="00EF50A7">
            <w:pPr>
              <w:jc w:val="center"/>
              <w:rPr>
                <w:ins w:id="11635" w:author="ohm" w:date="2019-10-12T16:00:00Z"/>
                <w:rFonts w:eastAsia="Times New Roman"/>
                <w:sz w:val="24"/>
                <w:szCs w:val="24"/>
              </w:rPr>
            </w:pPr>
            <w:ins w:id="11636" w:author="ohm" w:date="2019-10-12T16:00:00Z">
              <w:r>
                <w:rPr>
                  <w:rFonts w:eastAsia="Times New Roman"/>
                </w:rPr>
                <w:fldChar w:fldCharType="begin"/>
              </w:r>
            </w:ins>
            <w:ins w:id="11637" w:author="ohm" w:date="2019-10-12T18:41:00Z">
              <w:r w:rsidR="00217B4E">
                <w:rPr>
                  <w:rFonts w:eastAsia="Times New Roman"/>
                </w:rPr>
                <w:instrText>HYPERLINK "C:\\Eigene Dateien\\mpeg\\geneva1910\\current_document.php?id=7992"</w:instrText>
              </w:r>
              <w:r w:rsidR="00217B4E">
                <w:rPr>
                  <w:rFonts w:eastAsia="Times New Roman"/>
                </w:rPr>
              </w:r>
            </w:ins>
            <w:ins w:id="11638" w:author="ohm" w:date="2019-10-12T16:00:00Z">
              <w:r>
                <w:rPr>
                  <w:rFonts w:eastAsia="Times New Roman"/>
                </w:rPr>
                <w:fldChar w:fldCharType="separate"/>
              </w:r>
              <w:r>
                <w:rPr>
                  <w:rStyle w:val="Hyperlink"/>
                  <w:rFonts w:eastAsia="Times New Roman"/>
                </w:rPr>
                <w:t>JVET-P020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88B52B" w14:textId="77777777" w:rsidR="00EF50A7" w:rsidRDefault="00EF50A7" w:rsidP="00EF50A7">
            <w:pPr>
              <w:jc w:val="center"/>
              <w:rPr>
                <w:ins w:id="11640" w:author="ohm" w:date="2019-10-12T16:00:00Z"/>
                <w:rFonts w:eastAsia="Times New Roman"/>
              </w:rPr>
            </w:pPr>
            <w:ins w:id="11641" w:author="ohm" w:date="2019-10-12T16:00:00Z">
              <w:r>
                <w:rPr>
                  <w:rFonts w:eastAsia="Times New Roman"/>
                </w:rPr>
                <w:t>m5016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4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AD504" w14:textId="77777777" w:rsidR="00EF50A7" w:rsidRDefault="00EF50A7" w:rsidP="00EF50A7">
            <w:pPr>
              <w:rPr>
                <w:ins w:id="11643" w:author="ohm" w:date="2019-10-12T16:00:00Z"/>
                <w:rFonts w:eastAsia="Times New Roman"/>
              </w:rPr>
            </w:pPr>
            <w:ins w:id="11644" w:author="ohm" w:date="2019-10-12T16:00:00Z">
              <w:r>
                <w:rPr>
                  <w:rFonts w:eastAsia="Times New Roman"/>
                </w:rPr>
                <w:t>2019-09-23 16:21: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ABC3D" w14:textId="77777777" w:rsidR="00EF50A7" w:rsidRDefault="00EF50A7" w:rsidP="00EF50A7">
            <w:pPr>
              <w:rPr>
                <w:ins w:id="11646" w:author="ohm" w:date="2019-10-12T16:00:00Z"/>
                <w:rFonts w:eastAsia="Times New Roman"/>
              </w:rPr>
            </w:pPr>
            <w:ins w:id="11647" w:author="ohm" w:date="2019-10-12T16:00:00Z">
              <w:r>
                <w:rPr>
                  <w:rFonts w:eastAsia="Times New Roman"/>
                </w:rPr>
                <w:t>2019-09-23 16:40:5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45C6F" w14:textId="77777777" w:rsidR="00EF50A7" w:rsidRDefault="00EF50A7" w:rsidP="00EF50A7">
            <w:pPr>
              <w:rPr>
                <w:ins w:id="11649" w:author="ohm" w:date="2019-10-12T16:00:00Z"/>
                <w:rFonts w:eastAsia="Times New Roman"/>
              </w:rPr>
            </w:pPr>
            <w:ins w:id="11650" w:author="ohm" w:date="2019-10-12T16:00:00Z">
              <w:r>
                <w:rPr>
                  <w:rFonts w:eastAsia="Times New Roman"/>
                </w:rPr>
                <w:t>2019-09-24 15:46:3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5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AD3DB" w14:textId="77777777" w:rsidR="00EF50A7" w:rsidRDefault="00EF50A7" w:rsidP="00EF50A7">
            <w:pPr>
              <w:rPr>
                <w:ins w:id="11652" w:author="ohm" w:date="2019-10-12T16:00:00Z"/>
                <w:rFonts w:eastAsia="Times New Roman"/>
              </w:rPr>
            </w:pPr>
            <w:ins w:id="11653" w:author="ohm" w:date="2019-10-12T16:00:00Z">
              <w:r>
                <w:rPr>
                  <w:rFonts w:eastAsia="Times New Roman"/>
                </w:rPr>
                <w:t>AHG17: Parsing HRD related SEI messages independently from the SP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5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E67FA" w14:textId="40002E10" w:rsidR="00EF50A7" w:rsidRDefault="00EF50A7" w:rsidP="00EF50A7">
            <w:pPr>
              <w:rPr>
                <w:ins w:id="11655" w:author="ohm" w:date="2019-10-12T16:00:00Z"/>
                <w:rFonts w:eastAsia="Times New Roman"/>
              </w:rPr>
            </w:pPr>
            <w:ins w:id="11656" w:author="ohm" w:date="2019-10-12T16:11:00Z">
              <w:r w:rsidRPr="00EF50A7">
                <w:rPr>
                  <w:rPrChange w:id="11657" w:author="ohm" w:date="2019-10-12T16:11:00Z">
                    <w:rPr>
                      <w:rStyle w:val="Hyperlink"/>
                      <w:rFonts w:eastAsia="Times New Roman"/>
                    </w:rPr>
                  </w:rPrChange>
                </w:rPr>
                <w:t>V. Drugeon (Panasonic)</w:t>
              </w:r>
            </w:ins>
            <w:ins w:id="11658" w:author="ohm" w:date="2019-10-12T16:00:00Z">
              <w:r>
                <w:rPr>
                  <w:rFonts w:eastAsia="Times New Roman"/>
                </w:rPr>
                <w:t xml:space="preserve">, </w:t>
              </w:r>
            </w:ins>
            <w:ins w:id="11659" w:author="ohm" w:date="2019-10-12T16:11:00Z">
              <w:r w:rsidRPr="00EF50A7">
                <w:rPr>
                  <w:rPrChange w:id="11660" w:author="ohm" w:date="2019-10-12T16:11:00Z">
                    <w:rPr>
                      <w:rStyle w:val="Hyperlink"/>
                      <w:rFonts w:eastAsia="Times New Roman"/>
                    </w:rPr>
                  </w:rPrChange>
                </w:rPr>
                <w:t>K. S</w:t>
              </w:r>
            </w:ins>
            <w:ins w:id="11661" w:author="ohm" w:date="2019-10-12T16:55:00Z">
              <w:r w:rsidR="00AA5C87">
                <w:rPr>
                  <w:rFonts w:eastAsia="Times New Roman"/>
                </w:rPr>
                <w:t>ü</w:t>
              </w:r>
            </w:ins>
            <w:ins w:id="11662" w:author="ohm" w:date="2019-10-12T16:11:00Z">
              <w:r w:rsidRPr="00EF50A7">
                <w:rPr>
                  <w:rPrChange w:id="11663" w:author="ohm" w:date="2019-10-12T16:11:00Z">
                    <w:rPr>
                      <w:rStyle w:val="Hyperlink"/>
                      <w:rFonts w:eastAsia="Times New Roman"/>
                    </w:rPr>
                  </w:rPrChange>
                </w:rPr>
                <w:t>hring (HHI)</w:t>
              </w:r>
            </w:ins>
          </w:p>
        </w:tc>
      </w:tr>
      <w:tr w:rsidR="00EF50A7" w14:paraId="68E5308B" w14:textId="77777777" w:rsidTr="00EF50A7">
        <w:trPr>
          <w:tblCellSpacing w:w="15" w:type="dxa"/>
          <w:ins w:id="11664" w:author="ohm" w:date="2019-10-12T16:00:00Z"/>
          <w:trPrChange w:id="1166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6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C8D58" w14:textId="346AACC3" w:rsidR="00EF50A7" w:rsidRDefault="00EF50A7" w:rsidP="00EF50A7">
            <w:pPr>
              <w:jc w:val="center"/>
              <w:rPr>
                <w:ins w:id="11667" w:author="ohm" w:date="2019-10-12T16:00:00Z"/>
                <w:rFonts w:eastAsia="Times New Roman"/>
                <w:sz w:val="24"/>
                <w:szCs w:val="24"/>
              </w:rPr>
            </w:pPr>
            <w:ins w:id="11668" w:author="ohm" w:date="2019-10-12T16:00:00Z">
              <w:r>
                <w:rPr>
                  <w:rFonts w:eastAsia="Times New Roman"/>
                </w:rPr>
                <w:fldChar w:fldCharType="begin"/>
              </w:r>
            </w:ins>
            <w:ins w:id="11669" w:author="ohm" w:date="2019-10-12T18:41:00Z">
              <w:r w:rsidR="00217B4E">
                <w:rPr>
                  <w:rFonts w:eastAsia="Times New Roman"/>
                </w:rPr>
                <w:instrText>HYPERLINK "C:\\Eigene Dateien\\mpeg\\geneva1910\\current_document.php?id=7993"</w:instrText>
              </w:r>
              <w:r w:rsidR="00217B4E">
                <w:rPr>
                  <w:rFonts w:eastAsia="Times New Roman"/>
                </w:rPr>
              </w:r>
            </w:ins>
            <w:ins w:id="11670" w:author="ohm" w:date="2019-10-12T16:00:00Z">
              <w:r>
                <w:rPr>
                  <w:rFonts w:eastAsia="Times New Roman"/>
                </w:rPr>
                <w:fldChar w:fldCharType="separate"/>
              </w:r>
              <w:r>
                <w:rPr>
                  <w:rStyle w:val="Hyperlink"/>
                  <w:rFonts w:eastAsia="Times New Roman"/>
                </w:rPr>
                <w:t>JVET-P020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72BE1" w14:textId="77777777" w:rsidR="00EF50A7" w:rsidRDefault="00EF50A7" w:rsidP="00EF50A7">
            <w:pPr>
              <w:jc w:val="center"/>
              <w:rPr>
                <w:ins w:id="11672" w:author="ohm" w:date="2019-10-12T16:00:00Z"/>
                <w:rFonts w:eastAsia="Times New Roman"/>
              </w:rPr>
            </w:pPr>
            <w:ins w:id="11673" w:author="ohm" w:date="2019-10-12T16:00:00Z">
              <w:r>
                <w:rPr>
                  <w:rFonts w:eastAsia="Times New Roman"/>
                </w:rPr>
                <w:t>m5016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B3872" w14:textId="77777777" w:rsidR="00EF50A7" w:rsidRDefault="00EF50A7" w:rsidP="00EF50A7">
            <w:pPr>
              <w:rPr>
                <w:ins w:id="11675" w:author="ohm" w:date="2019-10-12T16:00:00Z"/>
                <w:rFonts w:eastAsia="Times New Roman"/>
              </w:rPr>
            </w:pPr>
            <w:ins w:id="11676" w:author="ohm" w:date="2019-10-12T16:00:00Z">
              <w:r>
                <w:rPr>
                  <w:rFonts w:eastAsia="Times New Roman"/>
                </w:rPr>
                <w:t>2019-09-23 16:24: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14D52" w14:textId="77777777" w:rsidR="00EF50A7" w:rsidRDefault="00EF50A7" w:rsidP="00EF50A7">
            <w:pPr>
              <w:rPr>
                <w:ins w:id="11678" w:author="ohm" w:date="2019-10-12T16:00:00Z"/>
                <w:rFonts w:eastAsia="Times New Roman"/>
              </w:rPr>
            </w:pPr>
            <w:ins w:id="11679" w:author="ohm" w:date="2019-10-12T16:00:00Z">
              <w:r>
                <w:rPr>
                  <w:rFonts w:eastAsia="Times New Roman"/>
                </w:rPr>
                <w:t>2019-09-23 16:43: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02FD0" w14:textId="77777777" w:rsidR="00EF50A7" w:rsidRDefault="00EF50A7" w:rsidP="00EF50A7">
            <w:pPr>
              <w:rPr>
                <w:ins w:id="11681" w:author="ohm" w:date="2019-10-12T16:00:00Z"/>
                <w:rFonts w:eastAsia="Times New Roman"/>
              </w:rPr>
            </w:pPr>
            <w:ins w:id="11682" w:author="ohm" w:date="2019-10-12T16:00:00Z">
              <w:r>
                <w:rPr>
                  <w:rFonts w:eastAsia="Times New Roman"/>
                </w:rPr>
                <w:t>2019-10-01 21:21:1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8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C6FD21" w14:textId="77777777" w:rsidR="00EF50A7" w:rsidRDefault="00EF50A7" w:rsidP="00EF50A7">
            <w:pPr>
              <w:rPr>
                <w:ins w:id="11684" w:author="ohm" w:date="2019-10-12T16:00:00Z"/>
                <w:rFonts w:eastAsia="Times New Roman"/>
              </w:rPr>
            </w:pPr>
            <w:ins w:id="11685" w:author="ohm" w:date="2019-10-12T16:00:00Z">
              <w:r>
                <w:rPr>
                  <w:rFonts w:eastAsia="Times New Roman"/>
                </w:rPr>
                <w:t>AHG8: Clarifications on output layers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8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9A82A" w14:textId="5E763BFF" w:rsidR="00EF50A7" w:rsidRDefault="00EF50A7" w:rsidP="00EF50A7">
            <w:pPr>
              <w:rPr>
                <w:ins w:id="11687" w:author="ohm" w:date="2019-10-12T16:00:00Z"/>
                <w:rFonts w:eastAsia="Times New Roman"/>
              </w:rPr>
            </w:pPr>
            <w:ins w:id="11688" w:author="ohm" w:date="2019-10-12T16:11:00Z">
              <w:r w:rsidRPr="00EF50A7">
                <w:rPr>
                  <w:rPrChange w:id="11689" w:author="ohm" w:date="2019-10-12T16:11:00Z">
                    <w:rPr>
                      <w:rStyle w:val="Hyperlink"/>
                      <w:rFonts w:eastAsia="Times New Roman"/>
                    </w:rPr>
                  </w:rPrChange>
                </w:rPr>
                <w:t>V. Drugeon (Panasonic)</w:t>
              </w:r>
            </w:ins>
          </w:p>
        </w:tc>
      </w:tr>
      <w:tr w:rsidR="00EF50A7" w14:paraId="599B83D9" w14:textId="77777777" w:rsidTr="00EF50A7">
        <w:trPr>
          <w:tblCellSpacing w:w="15" w:type="dxa"/>
          <w:ins w:id="11690" w:author="ohm" w:date="2019-10-12T16:00:00Z"/>
          <w:trPrChange w:id="116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423CE" w14:textId="1E02574E" w:rsidR="00EF50A7" w:rsidRDefault="00EF50A7" w:rsidP="00EF50A7">
            <w:pPr>
              <w:jc w:val="center"/>
              <w:rPr>
                <w:ins w:id="11693" w:author="ohm" w:date="2019-10-12T16:00:00Z"/>
                <w:rFonts w:eastAsia="Times New Roman"/>
                <w:sz w:val="24"/>
                <w:szCs w:val="24"/>
              </w:rPr>
            </w:pPr>
            <w:ins w:id="11694" w:author="ohm" w:date="2019-10-12T16:00:00Z">
              <w:r>
                <w:rPr>
                  <w:rFonts w:eastAsia="Times New Roman"/>
                </w:rPr>
                <w:fldChar w:fldCharType="begin"/>
              </w:r>
            </w:ins>
            <w:ins w:id="11695" w:author="ohm" w:date="2019-10-12T18:41:00Z">
              <w:r w:rsidR="00217B4E">
                <w:rPr>
                  <w:rFonts w:eastAsia="Times New Roman"/>
                </w:rPr>
                <w:instrText>HYPERLINK "C:\\Eigene Dateien\\mpeg\\geneva1910\\current_document.php?id=7994"</w:instrText>
              </w:r>
              <w:r w:rsidR="00217B4E">
                <w:rPr>
                  <w:rFonts w:eastAsia="Times New Roman"/>
                </w:rPr>
              </w:r>
            </w:ins>
            <w:ins w:id="11696" w:author="ohm" w:date="2019-10-12T16:00:00Z">
              <w:r>
                <w:rPr>
                  <w:rFonts w:eastAsia="Times New Roman"/>
                </w:rPr>
                <w:fldChar w:fldCharType="separate"/>
              </w:r>
              <w:r>
                <w:rPr>
                  <w:rStyle w:val="Hyperlink"/>
                  <w:rFonts w:eastAsia="Times New Roman"/>
                </w:rPr>
                <w:t>JVET-P02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E7179" w14:textId="77777777" w:rsidR="00EF50A7" w:rsidRDefault="00EF50A7" w:rsidP="00EF50A7">
            <w:pPr>
              <w:jc w:val="center"/>
              <w:rPr>
                <w:ins w:id="11698" w:author="ohm" w:date="2019-10-12T16:00:00Z"/>
                <w:rFonts w:eastAsia="Times New Roman"/>
              </w:rPr>
            </w:pPr>
            <w:ins w:id="11699" w:author="ohm" w:date="2019-10-12T16:00:00Z">
              <w:r>
                <w:rPr>
                  <w:rFonts w:eastAsia="Times New Roman"/>
                </w:rPr>
                <w:t>m5016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40E6A" w14:textId="77777777" w:rsidR="00EF50A7" w:rsidRDefault="00EF50A7" w:rsidP="00EF50A7">
            <w:pPr>
              <w:rPr>
                <w:ins w:id="11701" w:author="ohm" w:date="2019-10-12T16:00:00Z"/>
                <w:rFonts w:eastAsia="Times New Roman"/>
              </w:rPr>
            </w:pPr>
            <w:ins w:id="11702" w:author="ohm" w:date="2019-10-12T16:00:00Z">
              <w:r>
                <w:rPr>
                  <w:rFonts w:eastAsia="Times New Roman"/>
                </w:rPr>
                <w:t>2019-09-23 16:26: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19E215" w14:textId="77777777" w:rsidR="00EF50A7" w:rsidRDefault="00EF50A7" w:rsidP="00EF50A7">
            <w:pPr>
              <w:rPr>
                <w:ins w:id="11704" w:author="ohm" w:date="2019-10-12T16:00:00Z"/>
                <w:rFonts w:eastAsia="Times New Roman"/>
              </w:rPr>
            </w:pPr>
            <w:ins w:id="11705" w:author="ohm" w:date="2019-10-12T16:00:00Z">
              <w:r>
                <w:rPr>
                  <w:rFonts w:eastAsia="Times New Roman"/>
                </w:rPr>
                <w:t>2019-09-23 16:46:4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316D8" w14:textId="77777777" w:rsidR="00EF50A7" w:rsidRDefault="00EF50A7" w:rsidP="00EF50A7">
            <w:pPr>
              <w:rPr>
                <w:ins w:id="11707" w:author="ohm" w:date="2019-10-12T16:00:00Z"/>
                <w:rFonts w:eastAsia="Times New Roman"/>
              </w:rPr>
            </w:pPr>
            <w:ins w:id="11708" w:author="ohm" w:date="2019-10-12T16:00:00Z">
              <w:r>
                <w:rPr>
                  <w:rFonts w:eastAsia="Times New Roman"/>
                </w:rPr>
                <w:t>2019-09-23 16:46:4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046CB" w14:textId="77777777" w:rsidR="00EF50A7" w:rsidRDefault="00EF50A7" w:rsidP="00EF50A7">
            <w:pPr>
              <w:rPr>
                <w:ins w:id="11710" w:author="ohm" w:date="2019-10-12T16:00:00Z"/>
                <w:rFonts w:eastAsia="Times New Roman"/>
              </w:rPr>
            </w:pPr>
            <w:ins w:id="11711" w:author="ohm" w:date="2019-10-12T16:00:00Z">
              <w:r>
                <w:rPr>
                  <w:rFonts w:eastAsia="Times New Roman"/>
                </w:rPr>
                <w:t>AHG17: Presence of Video Parameter Set in bitstream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F8A9EC" w14:textId="603C6BE5" w:rsidR="00EF50A7" w:rsidRDefault="00EF50A7" w:rsidP="00EF50A7">
            <w:pPr>
              <w:rPr>
                <w:ins w:id="11713" w:author="ohm" w:date="2019-10-12T16:00:00Z"/>
                <w:rFonts w:eastAsia="Times New Roman"/>
              </w:rPr>
            </w:pPr>
            <w:ins w:id="11714" w:author="ohm" w:date="2019-10-12T16:11:00Z">
              <w:r w:rsidRPr="00EF50A7">
                <w:rPr>
                  <w:rPrChange w:id="11715" w:author="ohm" w:date="2019-10-12T16:11:00Z">
                    <w:rPr>
                      <w:rStyle w:val="Hyperlink"/>
                      <w:rFonts w:eastAsia="Times New Roman"/>
                    </w:rPr>
                  </w:rPrChange>
                </w:rPr>
                <w:t>V. Drugeon (Panasonic)</w:t>
              </w:r>
            </w:ins>
          </w:p>
        </w:tc>
      </w:tr>
      <w:tr w:rsidR="00EF50A7" w14:paraId="695F0B96" w14:textId="77777777" w:rsidTr="00EF50A7">
        <w:trPr>
          <w:tblCellSpacing w:w="15" w:type="dxa"/>
          <w:ins w:id="11716" w:author="ohm" w:date="2019-10-12T16:00:00Z"/>
          <w:trPrChange w:id="1171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1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1DEFC1" w14:textId="1145CC5E" w:rsidR="00EF50A7" w:rsidRDefault="00EF50A7" w:rsidP="00EF50A7">
            <w:pPr>
              <w:jc w:val="center"/>
              <w:rPr>
                <w:ins w:id="11719" w:author="ohm" w:date="2019-10-12T16:00:00Z"/>
                <w:rFonts w:eastAsia="Times New Roman"/>
                <w:sz w:val="24"/>
                <w:szCs w:val="24"/>
              </w:rPr>
            </w:pPr>
            <w:ins w:id="11720" w:author="ohm" w:date="2019-10-12T16:00:00Z">
              <w:r>
                <w:rPr>
                  <w:rFonts w:eastAsia="Times New Roman"/>
                </w:rPr>
                <w:fldChar w:fldCharType="begin"/>
              </w:r>
            </w:ins>
            <w:ins w:id="11721" w:author="ohm" w:date="2019-10-12T18:41:00Z">
              <w:r w:rsidR="00217B4E">
                <w:rPr>
                  <w:rFonts w:eastAsia="Times New Roman"/>
                </w:rPr>
                <w:instrText>HYPERLINK "C:\\Eigene Dateien\\mpeg\\geneva1910\\current_document.php?id=7995"</w:instrText>
              </w:r>
              <w:r w:rsidR="00217B4E">
                <w:rPr>
                  <w:rFonts w:eastAsia="Times New Roman"/>
                </w:rPr>
              </w:r>
            </w:ins>
            <w:ins w:id="11722" w:author="ohm" w:date="2019-10-12T16:00:00Z">
              <w:r>
                <w:rPr>
                  <w:rFonts w:eastAsia="Times New Roman"/>
                </w:rPr>
                <w:fldChar w:fldCharType="separate"/>
              </w:r>
              <w:r>
                <w:rPr>
                  <w:rStyle w:val="Hyperlink"/>
                  <w:rFonts w:eastAsia="Times New Roman"/>
                </w:rPr>
                <w:t>JVET-P020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2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838360" w14:textId="77777777" w:rsidR="00EF50A7" w:rsidRDefault="00EF50A7" w:rsidP="00EF50A7">
            <w:pPr>
              <w:jc w:val="center"/>
              <w:rPr>
                <w:ins w:id="11724" w:author="ohm" w:date="2019-10-12T16:00:00Z"/>
                <w:rFonts w:eastAsia="Times New Roman"/>
              </w:rPr>
            </w:pPr>
            <w:ins w:id="11725" w:author="ohm" w:date="2019-10-12T16:00:00Z">
              <w:r>
                <w:rPr>
                  <w:rFonts w:eastAsia="Times New Roman"/>
                </w:rPr>
                <w:t>m5017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2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3BF8F" w14:textId="77777777" w:rsidR="00EF50A7" w:rsidRDefault="00EF50A7" w:rsidP="00EF50A7">
            <w:pPr>
              <w:rPr>
                <w:ins w:id="11727" w:author="ohm" w:date="2019-10-12T16:00:00Z"/>
                <w:rFonts w:eastAsia="Times New Roman"/>
              </w:rPr>
            </w:pPr>
            <w:ins w:id="11728" w:author="ohm" w:date="2019-10-12T16:00:00Z">
              <w:r>
                <w:rPr>
                  <w:rFonts w:eastAsia="Times New Roman"/>
                </w:rPr>
                <w:t>2019-09-23 16:30: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8A7F0" w14:textId="77777777" w:rsidR="00EF50A7" w:rsidRDefault="00EF50A7" w:rsidP="00EF50A7">
            <w:pPr>
              <w:rPr>
                <w:ins w:id="11730" w:author="ohm" w:date="2019-10-12T16:00:00Z"/>
                <w:rFonts w:eastAsia="Times New Roman"/>
              </w:rPr>
            </w:pPr>
            <w:ins w:id="11731" w:author="ohm" w:date="2019-10-12T16:00:00Z">
              <w:r>
                <w:rPr>
                  <w:rFonts w:eastAsia="Times New Roman"/>
                </w:rPr>
                <w:t>2019-09-23 16:49: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7F9DF9" w14:textId="77777777" w:rsidR="00EF50A7" w:rsidRDefault="00EF50A7" w:rsidP="00EF50A7">
            <w:pPr>
              <w:rPr>
                <w:ins w:id="11733" w:author="ohm" w:date="2019-10-12T16:00:00Z"/>
                <w:rFonts w:eastAsia="Times New Roman"/>
              </w:rPr>
            </w:pPr>
            <w:ins w:id="11734" w:author="ohm" w:date="2019-10-12T16:00:00Z">
              <w:r>
                <w:rPr>
                  <w:rFonts w:eastAsia="Times New Roman"/>
                </w:rPr>
                <w:t>2019-09-23 16:49:5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C0FA2" w14:textId="77777777" w:rsidR="00EF50A7" w:rsidRDefault="00EF50A7" w:rsidP="00EF50A7">
            <w:pPr>
              <w:rPr>
                <w:ins w:id="11736" w:author="ohm" w:date="2019-10-12T16:00:00Z"/>
                <w:rFonts w:eastAsia="Times New Roman"/>
              </w:rPr>
            </w:pPr>
            <w:ins w:id="11737" w:author="ohm" w:date="2019-10-12T16:00:00Z">
              <w:r>
                <w:rPr>
                  <w:rFonts w:eastAsia="Times New Roman"/>
                </w:rPr>
                <w:t>AHG17: Clean-up on disabling temporal motion vector prediction in case of reference picture resamp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079D7" w14:textId="30F22841" w:rsidR="00EF50A7" w:rsidRDefault="00EF50A7" w:rsidP="00EF50A7">
            <w:pPr>
              <w:rPr>
                <w:ins w:id="11739" w:author="ohm" w:date="2019-10-12T16:00:00Z"/>
                <w:rFonts w:eastAsia="Times New Roman"/>
              </w:rPr>
            </w:pPr>
            <w:ins w:id="11740" w:author="ohm" w:date="2019-10-12T16:11:00Z">
              <w:r w:rsidRPr="00EF50A7">
                <w:rPr>
                  <w:rPrChange w:id="11741" w:author="ohm" w:date="2019-10-12T16:11:00Z">
                    <w:rPr>
                      <w:rStyle w:val="Hyperlink"/>
                      <w:rFonts w:eastAsia="Times New Roman"/>
                    </w:rPr>
                  </w:rPrChange>
                </w:rPr>
                <w:t>T. Nishi</w:t>
              </w:r>
            </w:ins>
            <w:ins w:id="11742" w:author="ohm" w:date="2019-10-12T16:00:00Z">
              <w:r>
                <w:rPr>
                  <w:rFonts w:eastAsia="Times New Roman"/>
                </w:rPr>
                <w:t xml:space="preserve">, </w:t>
              </w:r>
            </w:ins>
            <w:ins w:id="11743" w:author="ohm" w:date="2019-10-12T16:11:00Z">
              <w:r w:rsidRPr="00EF50A7">
                <w:rPr>
                  <w:rPrChange w:id="11744" w:author="ohm" w:date="2019-10-12T16:11:00Z">
                    <w:rPr>
                      <w:rStyle w:val="Hyperlink"/>
                      <w:rFonts w:eastAsia="Times New Roman"/>
                    </w:rPr>
                  </w:rPrChange>
                </w:rPr>
                <w:t>V. Drugeon (Panasonic)</w:t>
              </w:r>
            </w:ins>
          </w:p>
        </w:tc>
      </w:tr>
      <w:tr w:rsidR="00EF50A7" w14:paraId="67D5B63C" w14:textId="77777777" w:rsidTr="00EF50A7">
        <w:trPr>
          <w:tblCellSpacing w:w="15" w:type="dxa"/>
          <w:ins w:id="11745" w:author="ohm" w:date="2019-10-12T16:00:00Z"/>
          <w:trPrChange w:id="117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C7B90" w14:textId="3E2E8408" w:rsidR="00EF50A7" w:rsidRDefault="00EF50A7" w:rsidP="00EF50A7">
            <w:pPr>
              <w:jc w:val="center"/>
              <w:rPr>
                <w:ins w:id="11748" w:author="ohm" w:date="2019-10-12T16:00:00Z"/>
                <w:rFonts w:eastAsia="Times New Roman"/>
                <w:sz w:val="24"/>
                <w:szCs w:val="24"/>
              </w:rPr>
            </w:pPr>
            <w:ins w:id="11749" w:author="ohm" w:date="2019-10-12T16:00:00Z">
              <w:r>
                <w:rPr>
                  <w:rFonts w:eastAsia="Times New Roman"/>
                </w:rPr>
                <w:fldChar w:fldCharType="begin"/>
              </w:r>
            </w:ins>
            <w:ins w:id="11750" w:author="ohm" w:date="2019-10-12T18:41:00Z">
              <w:r w:rsidR="00217B4E">
                <w:rPr>
                  <w:rFonts w:eastAsia="Times New Roman"/>
                </w:rPr>
                <w:instrText>HYPERLINK "C:\\Eigene Dateien\\mpeg\\geneva1910\\current_document.php?id=7996"</w:instrText>
              </w:r>
              <w:r w:rsidR="00217B4E">
                <w:rPr>
                  <w:rFonts w:eastAsia="Times New Roman"/>
                </w:rPr>
              </w:r>
            </w:ins>
            <w:ins w:id="11751" w:author="ohm" w:date="2019-10-12T16:00:00Z">
              <w:r>
                <w:rPr>
                  <w:rFonts w:eastAsia="Times New Roman"/>
                </w:rPr>
                <w:fldChar w:fldCharType="separate"/>
              </w:r>
              <w:r>
                <w:rPr>
                  <w:rStyle w:val="Hyperlink"/>
                  <w:rFonts w:eastAsia="Times New Roman"/>
                </w:rPr>
                <w:t>JVET-P02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2D501A" w14:textId="77777777" w:rsidR="00EF50A7" w:rsidRDefault="00EF50A7" w:rsidP="00EF50A7">
            <w:pPr>
              <w:jc w:val="center"/>
              <w:rPr>
                <w:ins w:id="11753" w:author="ohm" w:date="2019-10-12T16:00:00Z"/>
                <w:rFonts w:eastAsia="Times New Roman"/>
              </w:rPr>
            </w:pPr>
            <w:ins w:id="11754" w:author="ohm" w:date="2019-10-12T16:00:00Z">
              <w:r>
                <w:rPr>
                  <w:rFonts w:eastAsia="Times New Roman"/>
                </w:rPr>
                <w:t>m5017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6DAFA" w14:textId="77777777" w:rsidR="00EF50A7" w:rsidRDefault="00EF50A7" w:rsidP="00EF50A7">
            <w:pPr>
              <w:rPr>
                <w:ins w:id="11756" w:author="ohm" w:date="2019-10-12T16:00:00Z"/>
                <w:rFonts w:eastAsia="Times New Roman"/>
              </w:rPr>
            </w:pPr>
            <w:ins w:id="11757" w:author="ohm" w:date="2019-10-12T16:00:00Z">
              <w:r>
                <w:rPr>
                  <w:rFonts w:eastAsia="Times New Roman"/>
                </w:rPr>
                <w:t>2019-09-23 16:45: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B6105" w14:textId="77777777" w:rsidR="00EF50A7" w:rsidRDefault="00EF50A7" w:rsidP="00EF50A7">
            <w:pPr>
              <w:rPr>
                <w:ins w:id="11759" w:author="ohm" w:date="2019-10-12T16:00:00Z"/>
                <w:rFonts w:eastAsia="Times New Roman"/>
              </w:rPr>
            </w:pPr>
            <w:ins w:id="11760" w:author="ohm" w:date="2019-10-12T16:00:00Z">
              <w:r>
                <w:rPr>
                  <w:rFonts w:eastAsia="Times New Roman"/>
                </w:rPr>
                <w:t>2019-09-23 16:49: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5B922" w14:textId="77777777" w:rsidR="00EF50A7" w:rsidRDefault="00EF50A7" w:rsidP="00EF50A7">
            <w:pPr>
              <w:rPr>
                <w:ins w:id="11762" w:author="ohm" w:date="2019-10-12T16:00:00Z"/>
                <w:rFonts w:eastAsia="Times New Roman"/>
              </w:rPr>
            </w:pPr>
            <w:ins w:id="11763" w:author="ohm" w:date="2019-10-12T16:00:00Z">
              <w:r>
                <w:rPr>
                  <w:rFonts w:eastAsia="Times New Roman"/>
                </w:rPr>
                <w:t>2019-10-01 10:54:2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C3E07" w14:textId="77777777" w:rsidR="00EF50A7" w:rsidRDefault="00EF50A7" w:rsidP="00EF50A7">
            <w:pPr>
              <w:rPr>
                <w:ins w:id="11765" w:author="ohm" w:date="2019-10-12T16:00:00Z"/>
                <w:rFonts w:eastAsia="Times New Roman"/>
              </w:rPr>
            </w:pPr>
            <w:ins w:id="11766" w:author="ohm" w:date="2019-10-12T16:00:00Z">
              <w:r>
                <w:rPr>
                  <w:rFonts w:eastAsia="Times New Roman"/>
                </w:rPr>
                <w:t>Mobile based heterogeneous multi-core for a VVC Decod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48316" w14:textId="56D672D8" w:rsidR="00EF50A7" w:rsidRDefault="00EF50A7" w:rsidP="00EF50A7">
            <w:pPr>
              <w:rPr>
                <w:ins w:id="11768" w:author="ohm" w:date="2019-10-12T16:00:00Z"/>
                <w:rFonts w:eastAsia="Times New Roman"/>
              </w:rPr>
            </w:pPr>
            <w:ins w:id="11769" w:author="ohm" w:date="2019-10-12T16:11:00Z">
              <w:r w:rsidRPr="00EF50A7">
                <w:rPr>
                  <w:rPrChange w:id="11770" w:author="ohm" w:date="2019-10-12T16:11:00Z">
                    <w:rPr>
                      <w:rStyle w:val="Hyperlink"/>
                      <w:rFonts w:eastAsia="Times New Roman"/>
                    </w:rPr>
                  </w:rPrChange>
                </w:rPr>
                <w:t>Wei Liu</w:t>
              </w:r>
            </w:ins>
            <w:ins w:id="11771" w:author="ohm" w:date="2019-10-12T16:00:00Z">
              <w:r>
                <w:rPr>
                  <w:rFonts w:eastAsia="Times New Roman"/>
                </w:rPr>
                <w:t xml:space="preserve">, </w:t>
              </w:r>
            </w:ins>
            <w:ins w:id="11772" w:author="ohm" w:date="2019-10-12T16:11:00Z">
              <w:r w:rsidRPr="00EF50A7">
                <w:rPr>
                  <w:rPrChange w:id="11773" w:author="ohm" w:date="2019-10-12T16:11:00Z">
                    <w:rPr>
                      <w:rStyle w:val="Hyperlink"/>
                      <w:rFonts w:eastAsia="Times New Roman"/>
                    </w:rPr>
                  </w:rPrChange>
                </w:rPr>
                <w:t>Yong Beom Cho</w:t>
              </w:r>
            </w:ins>
          </w:p>
        </w:tc>
      </w:tr>
      <w:tr w:rsidR="00EF50A7" w14:paraId="23EB200C" w14:textId="77777777" w:rsidTr="00EF50A7">
        <w:trPr>
          <w:tblCellSpacing w:w="15" w:type="dxa"/>
          <w:ins w:id="11774" w:author="ohm" w:date="2019-10-12T16:00:00Z"/>
          <w:trPrChange w:id="1177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7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D146F" w14:textId="40BD7084" w:rsidR="00EF50A7" w:rsidRDefault="00EF50A7" w:rsidP="00EF50A7">
            <w:pPr>
              <w:jc w:val="center"/>
              <w:rPr>
                <w:ins w:id="11777" w:author="ohm" w:date="2019-10-12T16:00:00Z"/>
                <w:rFonts w:eastAsia="Times New Roman"/>
                <w:sz w:val="24"/>
                <w:szCs w:val="24"/>
              </w:rPr>
            </w:pPr>
            <w:ins w:id="11778" w:author="ohm" w:date="2019-10-12T16:00:00Z">
              <w:r>
                <w:rPr>
                  <w:rFonts w:eastAsia="Times New Roman"/>
                </w:rPr>
                <w:lastRenderedPageBreak/>
                <w:fldChar w:fldCharType="begin"/>
              </w:r>
            </w:ins>
            <w:ins w:id="11779" w:author="ohm" w:date="2019-10-12T18:41:00Z">
              <w:r w:rsidR="00217B4E">
                <w:rPr>
                  <w:rFonts w:eastAsia="Times New Roman"/>
                </w:rPr>
                <w:instrText>HYPERLINK "C:\\Eigene Dateien\\mpeg\\geneva1910\\current_document.php?id=7997"</w:instrText>
              </w:r>
              <w:r w:rsidR="00217B4E">
                <w:rPr>
                  <w:rFonts w:eastAsia="Times New Roman"/>
                </w:rPr>
              </w:r>
            </w:ins>
            <w:ins w:id="11780" w:author="ohm" w:date="2019-10-12T16:00:00Z">
              <w:r>
                <w:rPr>
                  <w:rFonts w:eastAsia="Times New Roman"/>
                </w:rPr>
                <w:fldChar w:fldCharType="separate"/>
              </w:r>
              <w:r>
                <w:rPr>
                  <w:rStyle w:val="Hyperlink"/>
                  <w:rFonts w:eastAsia="Times New Roman"/>
                </w:rPr>
                <w:t>JVET-P02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8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C5AABC" w14:textId="77777777" w:rsidR="00EF50A7" w:rsidRDefault="00EF50A7" w:rsidP="00EF50A7">
            <w:pPr>
              <w:jc w:val="center"/>
              <w:rPr>
                <w:ins w:id="11782" w:author="ohm" w:date="2019-10-12T16:00:00Z"/>
                <w:rFonts w:eastAsia="Times New Roman"/>
              </w:rPr>
            </w:pPr>
            <w:ins w:id="11783" w:author="ohm" w:date="2019-10-12T16:00:00Z">
              <w:r>
                <w:rPr>
                  <w:rFonts w:eastAsia="Times New Roman"/>
                </w:rPr>
                <w:t>m5017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8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3C1EA" w14:textId="77777777" w:rsidR="00EF50A7" w:rsidRDefault="00EF50A7" w:rsidP="00EF50A7">
            <w:pPr>
              <w:rPr>
                <w:ins w:id="11785" w:author="ohm" w:date="2019-10-12T16:00:00Z"/>
                <w:rFonts w:eastAsia="Times New Roman"/>
              </w:rPr>
            </w:pPr>
            <w:ins w:id="11786" w:author="ohm" w:date="2019-10-12T16:00:00Z">
              <w:r>
                <w:rPr>
                  <w:rFonts w:eastAsia="Times New Roman"/>
                </w:rPr>
                <w:t>2019-09-23 18:44: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A32320" w14:textId="77777777" w:rsidR="00EF50A7" w:rsidRDefault="00EF50A7" w:rsidP="00EF50A7">
            <w:pPr>
              <w:rPr>
                <w:ins w:id="11788" w:author="ohm" w:date="2019-10-12T16:00:00Z"/>
                <w:rFonts w:eastAsia="Times New Roman"/>
              </w:rPr>
            </w:pPr>
            <w:ins w:id="11789" w:author="ohm" w:date="2019-10-12T16:00:00Z">
              <w:r>
                <w:rPr>
                  <w:rFonts w:eastAsia="Times New Roman"/>
                </w:rPr>
                <w:t>2019-09-24 18:39: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7326D" w14:textId="77777777" w:rsidR="00EF50A7" w:rsidRDefault="00EF50A7" w:rsidP="00EF50A7">
            <w:pPr>
              <w:rPr>
                <w:ins w:id="11791" w:author="ohm" w:date="2019-10-12T16:00:00Z"/>
                <w:rFonts w:eastAsia="Times New Roman"/>
              </w:rPr>
            </w:pPr>
            <w:ins w:id="11792" w:author="ohm" w:date="2019-10-12T16:00:00Z">
              <w:r>
                <w:rPr>
                  <w:rFonts w:eastAsia="Times New Roman"/>
                </w:rPr>
                <w:t>2019-09-24 18:39:1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A67B75" w14:textId="77777777" w:rsidR="00EF50A7" w:rsidRDefault="00EF50A7" w:rsidP="00EF50A7">
            <w:pPr>
              <w:rPr>
                <w:ins w:id="11794" w:author="ohm" w:date="2019-10-12T16:00:00Z"/>
                <w:rFonts w:eastAsia="Times New Roman"/>
              </w:rPr>
            </w:pPr>
            <w:ins w:id="11795" w:author="ohm" w:date="2019-10-12T16:00:00Z">
              <w:r>
                <w:rPr>
                  <w:rFonts w:eastAsia="Times New Roman"/>
                </w:rPr>
                <w:t>Non CE3: Intra mode coding of non-MPM mod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AF4B9" w14:textId="1D37912B" w:rsidR="00EF50A7" w:rsidRDefault="00EF50A7" w:rsidP="00EF50A7">
            <w:pPr>
              <w:rPr>
                <w:ins w:id="11797" w:author="ohm" w:date="2019-10-12T16:00:00Z"/>
                <w:rFonts w:eastAsia="Times New Roman"/>
              </w:rPr>
            </w:pPr>
            <w:ins w:id="11798" w:author="ohm" w:date="2019-10-12T16:11:00Z">
              <w:r w:rsidRPr="00EF50A7">
                <w:rPr>
                  <w:rPrChange w:id="11799" w:author="ohm" w:date="2019-10-12T16:11:00Z">
                    <w:rPr>
                      <w:rStyle w:val="Hyperlink"/>
                      <w:rFonts w:eastAsia="Times New Roman"/>
                    </w:rPr>
                  </w:rPrChange>
                </w:rPr>
                <w:t>S. Blasi</w:t>
              </w:r>
            </w:ins>
            <w:ins w:id="11800" w:author="ohm" w:date="2019-10-12T16:00:00Z">
              <w:r>
                <w:rPr>
                  <w:rFonts w:eastAsia="Times New Roman"/>
                </w:rPr>
                <w:t xml:space="preserve">, </w:t>
              </w:r>
            </w:ins>
            <w:ins w:id="11801" w:author="ohm" w:date="2019-10-12T16:11:00Z">
              <w:r w:rsidRPr="00EF50A7">
                <w:rPr>
                  <w:rPrChange w:id="11802" w:author="ohm" w:date="2019-10-12T16:11:00Z">
                    <w:rPr>
                      <w:rStyle w:val="Hyperlink"/>
                      <w:rFonts w:eastAsia="Times New Roman"/>
                    </w:rPr>
                  </w:rPrChange>
                </w:rPr>
                <w:t>A. Seixas Dias</w:t>
              </w:r>
            </w:ins>
            <w:ins w:id="11803" w:author="ohm" w:date="2019-10-12T16:00:00Z">
              <w:r>
                <w:rPr>
                  <w:rFonts w:eastAsia="Times New Roman"/>
                </w:rPr>
                <w:t xml:space="preserve">, </w:t>
              </w:r>
            </w:ins>
            <w:ins w:id="11804" w:author="ohm" w:date="2019-10-12T16:11:00Z">
              <w:r w:rsidRPr="00EF50A7">
                <w:rPr>
                  <w:rPrChange w:id="11805" w:author="ohm" w:date="2019-10-12T16:11:00Z">
                    <w:rPr>
                      <w:rStyle w:val="Hyperlink"/>
                      <w:rFonts w:eastAsia="Times New Roman"/>
                    </w:rPr>
                  </w:rPrChange>
                </w:rPr>
                <w:t>G. Kulupana (BBC)</w:t>
              </w:r>
            </w:ins>
          </w:p>
        </w:tc>
      </w:tr>
      <w:tr w:rsidR="00EF50A7" w14:paraId="206B4A3D" w14:textId="77777777" w:rsidTr="00EF50A7">
        <w:trPr>
          <w:tblCellSpacing w:w="15" w:type="dxa"/>
          <w:ins w:id="11806" w:author="ohm" w:date="2019-10-12T16:00:00Z"/>
          <w:trPrChange w:id="1180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0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92C3D" w14:textId="381455CE" w:rsidR="00EF50A7" w:rsidRDefault="00EF50A7" w:rsidP="00EF50A7">
            <w:pPr>
              <w:jc w:val="center"/>
              <w:rPr>
                <w:ins w:id="11809" w:author="ohm" w:date="2019-10-12T16:00:00Z"/>
                <w:rFonts w:eastAsia="Times New Roman"/>
                <w:sz w:val="24"/>
                <w:szCs w:val="24"/>
              </w:rPr>
            </w:pPr>
            <w:ins w:id="11810" w:author="ohm" w:date="2019-10-12T16:00:00Z">
              <w:r>
                <w:rPr>
                  <w:rFonts w:eastAsia="Times New Roman"/>
                </w:rPr>
                <w:fldChar w:fldCharType="begin"/>
              </w:r>
            </w:ins>
            <w:ins w:id="11811" w:author="ohm" w:date="2019-10-12T18:41:00Z">
              <w:r w:rsidR="00217B4E">
                <w:rPr>
                  <w:rFonts w:eastAsia="Times New Roman"/>
                </w:rPr>
                <w:instrText>HYPERLINK "C:\\Eigene Dateien\\mpeg\\geneva1910\\current_document.php?id=7998"</w:instrText>
              </w:r>
              <w:r w:rsidR="00217B4E">
                <w:rPr>
                  <w:rFonts w:eastAsia="Times New Roman"/>
                </w:rPr>
              </w:r>
            </w:ins>
            <w:ins w:id="11812" w:author="ohm" w:date="2019-10-12T16:00:00Z">
              <w:r>
                <w:rPr>
                  <w:rFonts w:eastAsia="Times New Roman"/>
                </w:rPr>
                <w:fldChar w:fldCharType="separate"/>
              </w:r>
              <w:r>
                <w:rPr>
                  <w:rStyle w:val="Hyperlink"/>
                  <w:rFonts w:eastAsia="Times New Roman"/>
                </w:rPr>
                <w:t>JVET-P020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1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2E103" w14:textId="77777777" w:rsidR="00EF50A7" w:rsidRDefault="00EF50A7" w:rsidP="00EF50A7">
            <w:pPr>
              <w:jc w:val="center"/>
              <w:rPr>
                <w:ins w:id="11814" w:author="ohm" w:date="2019-10-12T16:00:00Z"/>
                <w:rFonts w:eastAsia="Times New Roman"/>
              </w:rPr>
            </w:pPr>
            <w:ins w:id="11815" w:author="ohm" w:date="2019-10-12T16:00:00Z">
              <w:r>
                <w:rPr>
                  <w:rFonts w:eastAsia="Times New Roman"/>
                </w:rPr>
                <w:t>m5017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1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5EFECD" w14:textId="77777777" w:rsidR="00EF50A7" w:rsidRDefault="00EF50A7" w:rsidP="00EF50A7">
            <w:pPr>
              <w:rPr>
                <w:ins w:id="11817" w:author="ohm" w:date="2019-10-12T16:00:00Z"/>
                <w:rFonts w:eastAsia="Times New Roman"/>
              </w:rPr>
            </w:pPr>
            <w:ins w:id="11818" w:author="ohm" w:date="2019-10-12T16:00:00Z">
              <w:r>
                <w:rPr>
                  <w:rFonts w:eastAsia="Times New Roman"/>
                </w:rPr>
                <w:t>2019-09-23 19:44: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1E460" w14:textId="77777777" w:rsidR="00EF50A7" w:rsidRDefault="00EF50A7" w:rsidP="00EF50A7">
            <w:pPr>
              <w:rPr>
                <w:ins w:id="11820" w:author="ohm" w:date="2019-10-12T16:00:00Z"/>
                <w:rFonts w:eastAsia="Times New Roman"/>
              </w:rPr>
            </w:pPr>
            <w:ins w:id="11821" w:author="ohm" w:date="2019-10-12T16:00:00Z">
              <w:r>
                <w:rPr>
                  <w:rFonts w:eastAsia="Times New Roman"/>
                </w:rPr>
                <w:t>2019-09-25 00:36: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311E9" w14:textId="77777777" w:rsidR="00EF50A7" w:rsidRDefault="00EF50A7" w:rsidP="00EF50A7">
            <w:pPr>
              <w:rPr>
                <w:ins w:id="11823" w:author="ohm" w:date="2019-10-12T16:00:00Z"/>
                <w:rFonts w:eastAsia="Times New Roman"/>
              </w:rPr>
            </w:pPr>
            <w:ins w:id="11824" w:author="ohm" w:date="2019-10-12T16:00:00Z">
              <w:r>
                <w:rPr>
                  <w:rFonts w:eastAsia="Times New Roman"/>
                </w:rPr>
                <w:t>2019-10-01 18:27:4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30C14" w14:textId="77777777" w:rsidR="00EF50A7" w:rsidRDefault="00EF50A7" w:rsidP="00EF50A7">
            <w:pPr>
              <w:rPr>
                <w:ins w:id="11826" w:author="ohm" w:date="2019-10-12T16:00:00Z"/>
                <w:rFonts w:eastAsia="Times New Roman"/>
              </w:rPr>
            </w:pPr>
            <w:ins w:id="11827" w:author="ohm" w:date="2019-10-12T16:00:00Z">
              <w:r>
                <w:rPr>
                  <w:rFonts w:eastAsia="Times New Roman"/>
                </w:rPr>
                <w:t xml:space="preserve">Non-CE4: On the affine AMVR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365F5" w14:textId="2B8F9958" w:rsidR="00EF50A7" w:rsidRDefault="00EF50A7" w:rsidP="00EF50A7">
            <w:pPr>
              <w:rPr>
                <w:ins w:id="11829" w:author="ohm" w:date="2019-10-12T16:00:00Z"/>
                <w:rFonts w:eastAsia="Times New Roman"/>
              </w:rPr>
            </w:pPr>
            <w:ins w:id="11830" w:author="ohm" w:date="2019-10-12T16:11:00Z">
              <w:r w:rsidRPr="00EF50A7">
                <w:rPr>
                  <w:rPrChange w:id="11831" w:author="ohm" w:date="2019-10-12T16:11:00Z">
                    <w:rPr>
                      <w:rStyle w:val="Hyperlink"/>
                      <w:rFonts w:eastAsia="Times New Roman"/>
                    </w:rPr>
                  </w:rPrChange>
                </w:rPr>
                <w:t>H. Huang</w:t>
              </w:r>
            </w:ins>
            <w:ins w:id="11832" w:author="ohm" w:date="2019-10-12T16:00:00Z">
              <w:r>
                <w:rPr>
                  <w:rFonts w:eastAsia="Times New Roman"/>
                </w:rPr>
                <w:t xml:space="preserve">, </w:t>
              </w:r>
            </w:ins>
            <w:ins w:id="11833" w:author="ohm" w:date="2019-10-12T16:11:00Z">
              <w:r w:rsidRPr="00EF50A7">
                <w:rPr>
                  <w:rPrChange w:id="11834" w:author="ohm" w:date="2019-10-12T16:11:00Z">
                    <w:rPr>
                      <w:rStyle w:val="Hyperlink"/>
                      <w:rFonts w:eastAsia="Times New Roman"/>
                    </w:rPr>
                  </w:rPrChange>
                </w:rPr>
                <w:t>W.-J. Chien</w:t>
              </w:r>
            </w:ins>
            <w:ins w:id="11835" w:author="ohm" w:date="2019-10-12T16:00:00Z">
              <w:r>
                <w:rPr>
                  <w:rFonts w:eastAsia="Times New Roman"/>
                </w:rPr>
                <w:t xml:space="preserve">, </w:t>
              </w:r>
            </w:ins>
            <w:ins w:id="11836" w:author="ohm" w:date="2019-10-12T16:11:00Z">
              <w:r w:rsidRPr="00EF50A7">
                <w:rPr>
                  <w:rPrChange w:id="11837" w:author="ohm" w:date="2019-10-12T16:11:00Z">
                    <w:rPr>
                      <w:rStyle w:val="Hyperlink"/>
                      <w:rFonts w:eastAsia="Times New Roman"/>
                    </w:rPr>
                  </w:rPrChange>
                </w:rPr>
                <w:t>M. Karczewicz (Qualcomm)</w:t>
              </w:r>
            </w:ins>
          </w:p>
        </w:tc>
      </w:tr>
      <w:tr w:rsidR="00EF50A7" w14:paraId="05C9F6A1" w14:textId="77777777" w:rsidTr="00EF50A7">
        <w:trPr>
          <w:tblCellSpacing w:w="15" w:type="dxa"/>
          <w:ins w:id="11838" w:author="ohm" w:date="2019-10-12T16:00:00Z"/>
          <w:trPrChange w:id="118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BBEA8" w14:textId="29F703DD" w:rsidR="00EF50A7" w:rsidRDefault="00EF50A7" w:rsidP="00EF50A7">
            <w:pPr>
              <w:jc w:val="center"/>
              <w:rPr>
                <w:ins w:id="11841" w:author="ohm" w:date="2019-10-12T16:00:00Z"/>
                <w:rFonts w:eastAsia="Times New Roman"/>
                <w:sz w:val="24"/>
                <w:szCs w:val="24"/>
              </w:rPr>
            </w:pPr>
            <w:ins w:id="11842" w:author="ohm" w:date="2019-10-12T16:00:00Z">
              <w:r>
                <w:rPr>
                  <w:rFonts w:eastAsia="Times New Roman"/>
                </w:rPr>
                <w:fldChar w:fldCharType="begin"/>
              </w:r>
            </w:ins>
            <w:ins w:id="11843" w:author="ohm" w:date="2019-10-12T18:41:00Z">
              <w:r w:rsidR="00217B4E">
                <w:rPr>
                  <w:rFonts w:eastAsia="Times New Roman"/>
                </w:rPr>
                <w:instrText>HYPERLINK "C:\\Eigene Dateien\\mpeg\\geneva1910\\current_document.php?id=7999"</w:instrText>
              </w:r>
              <w:r w:rsidR="00217B4E">
                <w:rPr>
                  <w:rFonts w:eastAsia="Times New Roman"/>
                </w:rPr>
              </w:r>
            </w:ins>
            <w:ins w:id="11844" w:author="ohm" w:date="2019-10-12T16:00:00Z">
              <w:r>
                <w:rPr>
                  <w:rFonts w:eastAsia="Times New Roman"/>
                </w:rPr>
                <w:fldChar w:fldCharType="separate"/>
              </w:r>
              <w:r>
                <w:rPr>
                  <w:rStyle w:val="Hyperlink"/>
                  <w:rFonts w:eastAsia="Times New Roman"/>
                </w:rPr>
                <w:t>JVET-P021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E0B3A" w14:textId="77777777" w:rsidR="00EF50A7" w:rsidRDefault="00EF50A7" w:rsidP="00EF50A7">
            <w:pPr>
              <w:jc w:val="center"/>
              <w:rPr>
                <w:ins w:id="11846" w:author="ohm" w:date="2019-10-12T16:00:00Z"/>
                <w:rFonts w:eastAsia="Times New Roman"/>
              </w:rPr>
            </w:pPr>
            <w:ins w:id="11847" w:author="ohm" w:date="2019-10-12T16:00:00Z">
              <w:r>
                <w:rPr>
                  <w:rFonts w:eastAsia="Times New Roman"/>
                </w:rPr>
                <w:t>m5017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15B88" w14:textId="77777777" w:rsidR="00EF50A7" w:rsidRDefault="00EF50A7" w:rsidP="00EF50A7">
            <w:pPr>
              <w:rPr>
                <w:ins w:id="11849" w:author="ohm" w:date="2019-10-12T16:00:00Z"/>
                <w:rFonts w:eastAsia="Times New Roman"/>
              </w:rPr>
            </w:pPr>
            <w:ins w:id="11850" w:author="ohm" w:date="2019-10-12T16:00:00Z">
              <w:r>
                <w:rPr>
                  <w:rFonts w:eastAsia="Times New Roman"/>
                </w:rPr>
                <w:t>2019-09-23 20:23: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1315F" w14:textId="77777777" w:rsidR="00EF50A7" w:rsidRDefault="00EF50A7" w:rsidP="00EF50A7">
            <w:pPr>
              <w:rPr>
                <w:ins w:id="11852" w:author="ohm" w:date="2019-10-12T16:00:00Z"/>
                <w:rFonts w:eastAsia="Times New Roman"/>
              </w:rPr>
            </w:pPr>
            <w:ins w:id="11853" w:author="ohm" w:date="2019-10-12T16:00:00Z">
              <w:r>
                <w:rPr>
                  <w:rFonts w:eastAsia="Times New Roman"/>
                </w:rPr>
                <w:t>2019-09-24 17:59: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FCF7E" w14:textId="77777777" w:rsidR="00EF50A7" w:rsidRDefault="00EF50A7" w:rsidP="00EF50A7">
            <w:pPr>
              <w:rPr>
                <w:ins w:id="11855" w:author="ohm" w:date="2019-10-12T16:00:00Z"/>
                <w:rFonts w:eastAsia="Times New Roman"/>
              </w:rPr>
            </w:pPr>
            <w:ins w:id="11856" w:author="ohm" w:date="2019-10-12T16:00:00Z">
              <w:r>
                <w:rPr>
                  <w:rFonts w:eastAsia="Times New Roman"/>
                </w:rPr>
                <w:t>2019-10-05 09:13:0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807A4" w14:textId="77777777" w:rsidR="00EF50A7" w:rsidRDefault="00EF50A7" w:rsidP="00EF50A7">
            <w:pPr>
              <w:rPr>
                <w:ins w:id="11858" w:author="ohm" w:date="2019-10-12T16:00:00Z"/>
                <w:rFonts w:eastAsia="Times New Roman"/>
              </w:rPr>
            </w:pPr>
            <w:ins w:id="11859" w:author="ohm" w:date="2019-10-12T16:00:00Z">
              <w:r>
                <w:rPr>
                  <w:rFonts w:eastAsia="Times New Roman"/>
                </w:rPr>
                <w:t>Non-CE8: Transform skip for chroma block in the single tre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9E382" w14:textId="4FEF172E" w:rsidR="00EF50A7" w:rsidRDefault="00EF50A7" w:rsidP="00EF50A7">
            <w:pPr>
              <w:rPr>
                <w:ins w:id="11861" w:author="ohm" w:date="2019-10-12T16:00:00Z"/>
                <w:rFonts w:eastAsia="Times New Roman"/>
              </w:rPr>
            </w:pPr>
            <w:ins w:id="11862" w:author="ohm" w:date="2019-10-12T16:11:00Z">
              <w:r w:rsidRPr="00EF50A7">
                <w:rPr>
                  <w:rPrChange w:id="11863" w:author="ohm" w:date="2019-10-12T16:11:00Z">
                    <w:rPr>
                      <w:rStyle w:val="Hyperlink"/>
                      <w:rFonts w:eastAsia="Times New Roman"/>
                    </w:rPr>
                  </w:rPrChange>
                </w:rPr>
                <w:t>J. Park</w:t>
              </w:r>
            </w:ins>
            <w:ins w:id="11864" w:author="ohm" w:date="2019-10-12T16:00:00Z">
              <w:r>
                <w:rPr>
                  <w:rFonts w:eastAsia="Times New Roman"/>
                </w:rPr>
                <w:t xml:space="preserve">, </w:t>
              </w:r>
            </w:ins>
            <w:ins w:id="11865" w:author="ohm" w:date="2019-10-12T16:11:00Z">
              <w:r w:rsidRPr="00EF50A7">
                <w:rPr>
                  <w:rPrChange w:id="11866" w:author="ohm" w:date="2019-10-12T16:11:00Z">
                    <w:rPr>
                      <w:rStyle w:val="Hyperlink"/>
                      <w:rFonts w:eastAsia="Times New Roman"/>
                    </w:rPr>
                  </w:rPrChange>
                </w:rPr>
                <w:t>B. Jeon (SKKU)</w:t>
              </w:r>
            </w:ins>
          </w:p>
        </w:tc>
      </w:tr>
      <w:tr w:rsidR="00EF50A7" w14:paraId="3038FD35" w14:textId="77777777" w:rsidTr="00EF50A7">
        <w:trPr>
          <w:tblCellSpacing w:w="15" w:type="dxa"/>
          <w:ins w:id="11867" w:author="ohm" w:date="2019-10-12T16:00:00Z"/>
          <w:trPrChange w:id="118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73077" w14:textId="6B252D54" w:rsidR="00EF50A7" w:rsidRDefault="00EF50A7" w:rsidP="00EF50A7">
            <w:pPr>
              <w:jc w:val="center"/>
              <w:rPr>
                <w:ins w:id="11870" w:author="ohm" w:date="2019-10-12T16:00:00Z"/>
                <w:rFonts w:eastAsia="Times New Roman"/>
                <w:sz w:val="24"/>
                <w:szCs w:val="24"/>
              </w:rPr>
            </w:pPr>
            <w:ins w:id="11871" w:author="ohm" w:date="2019-10-12T16:00:00Z">
              <w:r>
                <w:rPr>
                  <w:rFonts w:eastAsia="Times New Roman"/>
                </w:rPr>
                <w:fldChar w:fldCharType="begin"/>
              </w:r>
            </w:ins>
            <w:ins w:id="11872" w:author="ohm" w:date="2019-10-12T18:41:00Z">
              <w:r w:rsidR="00217B4E">
                <w:rPr>
                  <w:rFonts w:eastAsia="Times New Roman"/>
                </w:rPr>
                <w:instrText>HYPERLINK "C:\\Eigene Dateien\\mpeg\\geneva1910\\current_document.php?id=8000"</w:instrText>
              </w:r>
              <w:r w:rsidR="00217B4E">
                <w:rPr>
                  <w:rFonts w:eastAsia="Times New Roman"/>
                </w:rPr>
              </w:r>
            </w:ins>
            <w:ins w:id="11873" w:author="ohm" w:date="2019-10-12T16:00:00Z">
              <w:r>
                <w:rPr>
                  <w:rFonts w:eastAsia="Times New Roman"/>
                </w:rPr>
                <w:fldChar w:fldCharType="separate"/>
              </w:r>
              <w:r>
                <w:rPr>
                  <w:rStyle w:val="Hyperlink"/>
                  <w:rFonts w:eastAsia="Times New Roman"/>
                </w:rPr>
                <w:t>JVET-P02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B24FE" w14:textId="77777777" w:rsidR="00EF50A7" w:rsidRDefault="00EF50A7" w:rsidP="00EF50A7">
            <w:pPr>
              <w:jc w:val="center"/>
              <w:rPr>
                <w:ins w:id="11875" w:author="ohm" w:date="2019-10-12T16:00:00Z"/>
                <w:rFonts w:eastAsia="Times New Roman"/>
              </w:rPr>
            </w:pPr>
            <w:ins w:id="11876" w:author="ohm" w:date="2019-10-12T16:00:00Z">
              <w:r>
                <w:rPr>
                  <w:rFonts w:eastAsia="Times New Roman"/>
                </w:rPr>
                <w:t>m5017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6DCFE" w14:textId="77777777" w:rsidR="00EF50A7" w:rsidRDefault="00EF50A7" w:rsidP="00EF50A7">
            <w:pPr>
              <w:rPr>
                <w:ins w:id="11878" w:author="ohm" w:date="2019-10-12T16:00:00Z"/>
                <w:rFonts w:eastAsia="Times New Roman"/>
              </w:rPr>
            </w:pPr>
            <w:ins w:id="11879" w:author="ohm" w:date="2019-10-12T16:00:00Z">
              <w:r>
                <w:rPr>
                  <w:rFonts w:eastAsia="Times New Roman"/>
                </w:rPr>
                <w:t>2019-09-23 20:37: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8E95E" w14:textId="77777777" w:rsidR="00EF50A7" w:rsidRDefault="00EF50A7" w:rsidP="00EF50A7">
            <w:pPr>
              <w:rPr>
                <w:ins w:id="11881" w:author="ohm" w:date="2019-10-12T16:00:00Z"/>
                <w:rFonts w:eastAsia="Times New Roman"/>
              </w:rPr>
            </w:pPr>
            <w:ins w:id="11882" w:author="ohm" w:date="2019-10-12T16:00:00Z">
              <w:r>
                <w:rPr>
                  <w:rFonts w:eastAsia="Times New Roman"/>
                </w:rPr>
                <w:t>2019-09-24 19:27: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DA6F9" w14:textId="77777777" w:rsidR="00EF50A7" w:rsidRDefault="00EF50A7" w:rsidP="00EF50A7">
            <w:pPr>
              <w:rPr>
                <w:ins w:id="11884" w:author="ohm" w:date="2019-10-12T16:00:00Z"/>
                <w:rFonts w:eastAsia="Times New Roman"/>
              </w:rPr>
            </w:pPr>
            <w:ins w:id="11885" w:author="ohm" w:date="2019-10-12T16:00:00Z">
              <w:r>
                <w:rPr>
                  <w:rFonts w:eastAsia="Times New Roman"/>
                </w:rPr>
                <w:t>2019-09-24 19:27: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B608C" w14:textId="77777777" w:rsidR="00EF50A7" w:rsidRDefault="00EF50A7" w:rsidP="00EF50A7">
            <w:pPr>
              <w:rPr>
                <w:ins w:id="11887" w:author="ohm" w:date="2019-10-12T16:00:00Z"/>
                <w:rFonts w:eastAsia="Times New Roman"/>
              </w:rPr>
            </w:pPr>
            <w:ins w:id="11888" w:author="ohm" w:date="2019-10-12T16:00:00Z">
              <w:r>
                <w:rPr>
                  <w:rFonts w:eastAsia="Times New Roman"/>
                </w:rPr>
                <w:t>AHG17: On cross-RAP referenc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39647" w14:textId="2F80D24E" w:rsidR="00EF50A7" w:rsidRDefault="00EF50A7" w:rsidP="00EF50A7">
            <w:pPr>
              <w:rPr>
                <w:ins w:id="11890" w:author="ohm" w:date="2019-10-12T16:00:00Z"/>
                <w:rFonts w:eastAsia="Times New Roman"/>
              </w:rPr>
            </w:pPr>
            <w:ins w:id="11891" w:author="ohm" w:date="2019-10-12T16:11:00Z">
              <w:r w:rsidRPr="00EF50A7">
                <w:rPr>
                  <w:rPrChange w:id="11892" w:author="ohm" w:date="2019-10-12T16:11:00Z">
                    <w:rPr>
                      <w:rStyle w:val="Hyperlink"/>
                      <w:rFonts w:eastAsia="Times New Roman"/>
                    </w:rPr>
                  </w:rPrChange>
                </w:rPr>
                <w:t>M. M. Hannuksela (Nokia)</w:t>
              </w:r>
            </w:ins>
          </w:p>
        </w:tc>
      </w:tr>
      <w:tr w:rsidR="00EF50A7" w14:paraId="5D6BD8D2" w14:textId="77777777" w:rsidTr="00EF50A7">
        <w:trPr>
          <w:tblCellSpacing w:w="15" w:type="dxa"/>
          <w:ins w:id="11893" w:author="ohm" w:date="2019-10-12T16:00:00Z"/>
          <w:trPrChange w:id="118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6A4CF" w14:textId="27070D29" w:rsidR="00EF50A7" w:rsidRDefault="00EF50A7" w:rsidP="00EF50A7">
            <w:pPr>
              <w:jc w:val="center"/>
              <w:rPr>
                <w:ins w:id="11896" w:author="ohm" w:date="2019-10-12T16:00:00Z"/>
                <w:rFonts w:eastAsia="Times New Roman"/>
                <w:sz w:val="24"/>
                <w:szCs w:val="24"/>
              </w:rPr>
            </w:pPr>
            <w:ins w:id="11897" w:author="ohm" w:date="2019-10-12T16:00:00Z">
              <w:r>
                <w:rPr>
                  <w:rFonts w:eastAsia="Times New Roman"/>
                </w:rPr>
                <w:fldChar w:fldCharType="begin"/>
              </w:r>
            </w:ins>
            <w:ins w:id="11898" w:author="ohm" w:date="2019-10-12T18:41:00Z">
              <w:r w:rsidR="00217B4E">
                <w:rPr>
                  <w:rFonts w:eastAsia="Times New Roman"/>
                </w:rPr>
                <w:instrText>HYPERLINK "C:\\Eigene Dateien\\mpeg\\geneva1910\\current_document.php?id=8001"</w:instrText>
              </w:r>
              <w:r w:rsidR="00217B4E">
                <w:rPr>
                  <w:rFonts w:eastAsia="Times New Roman"/>
                </w:rPr>
              </w:r>
            </w:ins>
            <w:ins w:id="11899" w:author="ohm" w:date="2019-10-12T16:00:00Z">
              <w:r>
                <w:rPr>
                  <w:rFonts w:eastAsia="Times New Roman"/>
                </w:rPr>
                <w:fldChar w:fldCharType="separate"/>
              </w:r>
              <w:r>
                <w:rPr>
                  <w:rStyle w:val="Hyperlink"/>
                  <w:rFonts w:eastAsia="Times New Roman"/>
                </w:rPr>
                <w:t>JVET-P021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D68C6" w14:textId="77777777" w:rsidR="00EF50A7" w:rsidRDefault="00EF50A7" w:rsidP="00EF50A7">
            <w:pPr>
              <w:jc w:val="center"/>
              <w:rPr>
                <w:ins w:id="11901" w:author="ohm" w:date="2019-10-12T16:00:00Z"/>
                <w:rFonts w:eastAsia="Times New Roman"/>
              </w:rPr>
            </w:pPr>
            <w:ins w:id="11902" w:author="ohm" w:date="2019-10-12T16:00:00Z">
              <w:r>
                <w:rPr>
                  <w:rFonts w:eastAsia="Times New Roman"/>
                </w:rPr>
                <w:t>m5017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94A07" w14:textId="77777777" w:rsidR="00EF50A7" w:rsidRDefault="00EF50A7" w:rsidP="00EF50A7">
            <w:pPr>
              <w:rPr>
                <w:ins w:id="11904" w:author="ohm" w:date="2019-10-12T16:00:00Z"/>
                <w:rFonts w:eastAsia="Times New Roman"/>
              </w:rPr>
            </w:pPr>
            <w:ins w:id="11905" w:author="ohm" w:date="2019-10-12T16:00:00Z">
              <w:r>
                <w:rPr>
                  <w:rFonts w:eastAsia="Times New Roman"/>
                </w:rPr>
                <w:t>2019-09-23 20:37: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996B4" w14:textId="77777777" w:rsidR="00EF50A7" w:rsidRDefault="00EF50A7" w:rsidP="00EF50A7">
            <w:pPr>
              <w:rPr>
                <w:ins w:id="11907" w:author="ohm" w:date="2019-10-12T16:00:00Z"/>
                <w:rFonts w:eastAsia="Times New Roman"/>
              </w:rPr>
            </w:pPr>
            <w:ins w:id="11908" w:author="ohm" w:date="2019-10-12T16:00:00Z">
              <w:r>
                <w:rPr>
                  <w:rFonts w:eastAsia="Times New Roman"/>
                </w:rPr>
                <w:t>2019-09-24 19:26: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75F03" w14:textId="77777777" w:rsidR="00EF50A7" w:rsidRDefault="00EF50A7" w:rsidP="00EF50A7">
            <w:pPr>
              <w:rPr>
                <w:ins w:id="11910" w:author="ohm" w:date="2019-10-12T16:00:00Z"/>
                <w:rFonts w:eastAsia="Times New Roman"/>
              </w:rPr>
            </w:pPr>
            <w:ins w:id="11911" w:author="ohm" w:date="2019-10-12T16:00:00Z">
              <w:r>
                <w:rPr>
                  <w:rFonts w:eastAsia="Times New Roman"/>
                </w:rPr>
                <w:t>2019-09-24 19:26: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4FE63" w14:textId="77777777" w:rsidR="00EF50A7" w:rsidRDefault="00EF50A7" w:rsidP="00EF50A7">
            <w:pPr>
              <w:rPr>
                <w:ins w:id="11913" w:author="ohm" w:date="2019-10-12T16:00:00Z"/>
                <w:rFonts w:eastAsia="Times New Roman"/>
              </w:rPr>
            </w:pPr>
            <w:ins w:id="11914" w:author="ohm" w:date="2019-10-12T16:00:00Z">
              <w:r>
                <w:rPr>
                  <w:rFonts w:eastAsia="Times New Roman"/>
                </w:rPr>
                <w:t>AHG8/AHG12: Decoding multiple independent layers with single-layer decoding proc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FDF06" w14:textId="77777777" w:rsidR="00EF50A7" w:rsidRDefault="00EF50A7" w:rsidP="00EF50A7">
            <w:pPr>
              <w:rPr>
                <w:ins w:id="11916" w:author="ohm" w:date="2019-10-12T16:00:00Z"/>
                <w:rFonts w:eastAsia="Times New Roman"/>
              </w:rPr>
            </w:pPr>
            <w:ins w:id="11917" w:author="ohm" w:date="2019-10-12T16:00:00Z">
              <w:r>
                <w:rPr>
                  <w:rFonts w:eastAsia="Times New Roman"/>
                </w:rPr>
                <w:t>M. M. Hannuksela (Nokia), S. Wenger, B. Choi (Tencent), E. Thomas (TNO), V. Seregin, M. Coban (Qualcomm), Y. He (InterDigital), L. Chen (MediaTek)</w:t>
              </w:r>
            </w:ins>
          </w:p>
        </w:tc>
      </w:tr>
      <w:tr w:rsidR="00EF50A7" w14:paraId="34B2D9BD" w14:textId="77777777" w:rsidTr="00EF50A7">
        <w:trPr>
          <w:tblCellSpacing w:w="15" w:type="dxa"/>
          <w:ins w:id="11918" w:author="ohm" w:date="2019-10-12T16:00:00Z"/>
          <w:trPrChange w:id="1191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9E2DC" w14:textId="560D4981" w:rsidR="00EF50A7" w:rsidRDefault="00EF50A7" w:rsidP="00EF50A7">
            <w:pPr>
              <w:jc w:val="center"/>
              <w:rPr>
                <w:ins w:id="11921" w:author="ohm" w:date="2019-10-12T16:00:00Z"/>
                <w:rFonts w:eastAsia="Times New Roman"/>
                <w:sz w:val="24"/>
                <w:szCs w:val="24"/>
              </w:rPr>
            </w:pPr>
            <w:ins w:id="11922" w:author="ohm" w:date="2019-10-12T16:00:00Z">
              <w:r>
                <w:rPr>
                  <w:rFonts w:eastAsia="Times New Roman"/>
                </w:rPr>
                <w:fldChar w:fldCharType="begin"/>
              </w:r>
            </w:ins>
            <w:ins w:id="11923" w:author="ohm" w:date="2019-10-12T18:41:00Z">
              <w:r w:rsidR="00217B4E">
                <w:rPr>
                  <w:rFonts w:eastAsia="Times New Roman"/>
                </w:rPr>
                <w:instrText>HYPERLINK "C:\\Eigene Dateien\\mpeg\\geneva1910\\current_document.php?id=8002"</w:instrText>
              </w:r>
              <w:r w:rsidR="00217B4E">
                <w:rPr>
                  <w:rFonts w:eastAsia="Times New Roman"/>
                </w:rPr>
              </w:r>
            </w:ins>
            <w:ins w:id="11924" w:author="ohm" w:date="2019-10-12T16:00:00Z">
              <w:r>
                <w:rPr>
                  <w:rFonts w:eastAsia="Times New Roman"/>
                </w:rPr>
                <w:fldChar w:fldCharType="separate"/>
              </w:r>
              <w:r>
                <w:rPr>
                  <w:rStyle w:val="Hyperlink"/>
                  <w:rFonts w:eastAsia="Times New Roman"/>
                </w:rPr>
                <w:t>JVET-P021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30BAFC" w14:textId="77777777" w:rsidR="00EF50A7" w:rsidRDefault="00EF50A7" w:rsidP="00EF50A7">
            <w:pPr>
              <w:jc w:val="center"/>
              <w:rPr>
                <w:ins w:id="11926" w:author="ohm" w:date="2019-10-12T16:00:00Z"/>
                <w:rFonts w:eastAsia="Times New Roman"/>
              </w:rPr>
            </w:pPr>
            <w:ins w:id="11927" w:author="ohm" w:date="2019-10-12T16:00:00Z">
              <w:r>
                <w:rPr>
                  <w:rFonts w:eastAsia="Times New Roman"/>
                </w:rPr>
                <w:t>m5017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21DB5" w14:textId="77777777" w:rsidR="00EF50A7" w:rsidRDefault="00EF50A7" w:rsidP="00EF50A7">
            <w:pPr>
              <w:rPr>
                <w:ins w:id="11929" w:author="ohm" w:date="2019-10-12T16:00:00Z"/>
                <w:rFonts w:eastAsia="Times New Roman"/>
              </w:rPr>
            </w:pPr>
            <w:ins w:id="11930" w:author="ohm" w:date="2019-10-12T16:00:00Z">
              <w:r>
                <w:rPr>
                  <w:rFonts w:eastAsia="Times New Roman"/>
                </w:rPr>
                <w:t>2019-09-23 20:39: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A5929" w14:textId="77777777" w:rsidR="00EF50A7" w:rsidRDefault="00EF50A7" w:rsidP="00EF50A7">
            <w:pPr>
              <w:rPr>
                <w:ins w:id="11932" w:author="ohm" w:date="2019-10-12T16:00:00Z"/>
                <w:rFonts w:eastAsia="Times New Roman"/>
              </w:rPr>
            </w:pPr>
            <w:ins w:id="11933" w:author="ohm" w:date="2019-10-12T16:00:00Z">
              <w:r>
                <w:rPr>
                  <w:rFonts w:eastAsia="Times New Roman"/>
                </w:rPr>
                <w:t>2019-09-24 19:33: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FB3A69" w14:textId="77777777" w:rsidR="00EF50A7" w:rsidRDefault="00EF50A7" w:rsidP="00EF50A7">
            <w:pPr>
              <w:rPr>
                <w:ins w:id="11935" w:author="ohm" w:date="2019-10-12T16:00:00Z"/>
                <w:rFonts w:eastAsia="Times New Roman"/>
              </w:rPr>
            </w:pPr>
            <w:ins w:id="11936" w:author="ohm" w:date="2019-10-12T16:00:00Z">
              <w:r>
                <w:rPr>
                  <w:rFonts w:eastAsia="Times New Roman"/>
                </w:rPr>
                <w:t>2019-09-24 19:33:2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3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C90AF" w14:textId="77777777" w:rsidR="00EF50A7" w:rsidRDefault="00EF50A7" w:rsidP="00EF50A7">
            <w:pPr>
              <w:rPr>
                <w:ins w:id="11938" w:author="ohm" w:date="2019-10-12T16:00:00Z"/>
                <w:rFonts w:eastAsia="Times New Roman"/>
              </w:rPr>
            </w:pPr>
            <w:ins w:id="11939" w:author="ohm" w:date="2019-10-12T16:00:00Z">
              <w:r>
                <w:rPr>
                  <w:rFonts w:eastAsia="Times New Roman"/>
                </w:rPr>
                <w:t>AHG8: External independent layer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4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474870" w14:textId="3AA98E61" w:rsidR="00EF50A7" w:rsidRDefault="00EF50A7" w:rsidP="00EF50A7">
            <w:pPr>
              <w:rPr>
                <w:ins w:id="11941" w:author="ohm" w:date="2019-10-12T16:00:00Z"/>
                <w:rFonts w:eastAsia="Times New Roman"/>
              </w:rPr>
            </w:pPr>
            <w:ins w:id="11942" w:author="ohm" w:date="2019-10-12T16:11:00Z">
              <w:r w:rsidRPr="00EF50A7">
                <w:rPr>
                  <w:rPrChange w:id="11943" w:author="ohm" w:date="2019-10-12T16:11:00Z">
                    <w:rPr>
                      <w:rStyle w:val="Hyperlink"/>
                      <w:rFonts w:eastAsia="Times New Roman"/>
                    </w:rPr>
                  </w:rPrChange>
                </w:rPr>
                <w:t>M. M. Hannuksela (Nokia)</w:t>
              </w:r>
            </w:ins>
          </w:p>
        </w:tc>
      </w:tr>
      <w:tr w:rsidR="00EF50A7" w14:paraId="00F7445D" w14:textId="77777777" w:rsidTr="00EF50A7">
        <w:trPr>
          <w:tblCellSpacing w:w="15" w:type="dxa"/>
          <w:ins w:id="11944" w:author="ohm" w:date="2019-10-12T16:00:00Z"/>
          <w:trPrChange w:id="1194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7F476" w14:textId="331CD598" w:rsidR="00EF50A7" w:rsidRDefault="00EF50A7" w:rsidP="00EF50A7">
            <w:pPr>
              <w:jc w:val="center"/>
              <w:rPr>
                <w:ins w:id="11947" w:author="ohm" w:date="2019-10-12T16:00:00Z"/>
                <w:rFonts w:eastAsia="Times New Roman"/>
                <w:sz w:val="24"/>
                <w:szCs w:val="24"/>
              </w:rPr>
            </w:pPr>
            <w:ins w:id="11948" w:author="ohm" w:date="2019-10-12T16:00:00Z">
              <w:r>
                <w:rPr>
                  <w:rFonts w:eastAsia="Times New Roman"/>
                </w:rPr>
                <w:fldChar w:fldCharType="begin"/>
              </w:r>
            </w:ins>
            <w:ins w:id="11949" w:author="ohm" w:date="2019-10-12T18:41:00Z">
              <w:r w:rsidR="00217B4E">
                <w:rPr>
                  <w:rFonts w:eastAsia="Times New Roman"/>
                </w:rPr>
                <w:instrText>HYPERLINK "C:\\Eigene Dateien\\mpeg\\geneva1910\\current_document.php?id=8003"</w:instrText>
              </w:r>
              <w:r w:rsidR="00217B4E">
                <w:rPr>
                  <w:rFonts w:eastAsia="Times New Roman"/>
                </w:rPr>
              </w:r>
            </w:ins>
            <w:ins w:id="11950" w:author="ohm" w:date="2019-10-12T16:00:00Z">
              <w:r>
                <w:rPr>
                  <w:rFonts w:eastAsia="Times New Roman"/>
                </w:rPr>
                <w:fldChar w:fldCharType="separate"/>
              </w:r>
              <w:r>
                <w:rPr>
                  <w:rStyle w:val="Hyperlink"/>
                  <w:rFonts w:eastAsia="Times New Roman"/>
                </w:rPr>
                <w:t>JVET-P021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A33AC" w14:textId="77777777" w:rsidR="00EF50A7" w:rsidRDefault="00EF50A7" w:rsidP="00EF50A7">
            <w:pPr>
              <w:jc w:val="center"/>
              <w:rPr>
                <w:ins w:id="11952" w:author="ohm" w:date="2019-10-12T16:00:00Z"/>
                <w:rFonts w:eastAsia="Times New Roman"/>
              </w:rPr>
            </w:pPr>
            <w:ins w:id="11953" w:author="ohm" w:date="2019-10-12T16:00:00Z">
              <w:r>
                <w:rPr>
                  <w:rFonts w:eastAsia="Times New Roman"/>
                </w:rPr>
                <w:t>m5017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D4165" w14:textId="77777777" w:rsidR="00EF50A7" w:rsidRDefault="00EF50A7" w:rsidP="00EF50A7">
            <w:pPr>
              <w:rPr>
                <w:ins w:id="11955" w:author="ohm" w:date="2019-10-12T16:00:00Z"/>
                <w:rFonts w:eastAsia="Times New Roman"/>
              </w:rPr>
            </w:pPr>
            <w:ins w:id="11956" w:author="ohm" w:date="2019-10-12T16:00:00Z">
              <w:r>
                <w:rPr>
                  <w:rFonts w:eastAsia="Times New Roman"/>
                </w:rPr>
                <w:t>2019-09-23 20:42: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B2BFD2" w14:textId="77777777" w:rsidR="00EF50A7" w:rsidRDefault="00EF50A7" w:rsidP="00EF50A7">
            <w:pPr>
              <w:rPr>
                <w:ins w:id="11958" w:author="ohm" w:date="2019-10-12T16:00:00Z"/>
                <w:rFonts w:eastAsia="Times New Roman"/>
              </w:rPr>
            </w:pPr>
            <w:ins w:id="11959" w:author="ohm" w:date="2019-10-12T16:00:00Z">
              <w:r>
                <w:rPr>
                  <w:rFonts w:eastAsia="Times New Roman"/>
                </w:rPr>
                <w:t>2019-09-24 18:00: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5A5FE" w14:textId="77777777" w:rsidR="00EF50A7" w:rsidRDefault="00EF50A7" w:rsidP="00EF50A7">
            <w:pPr>
              <w:rPr>
                <w:ins w:id="11961" w:author="ohm" w:date="2019-10-12T16:00:00Z"/>
                <w:rFonts w:eastAsia="Times New Roman"/>
              </w:rPr>
            </w:pPr>
            <w:ins w:id="11962" w:author="ohm" w:date="2019-10-12T16:00:00Z">
              <w:r>
                <w:rPr>
                  <w:rFonts w:eastAsia="Times New Roman"/>
                </w:rPr>
                <w:t>2019-10-04 17:09:5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6DDEC8" w14:textId="77777777" w:rsidR="00EF50A7" w:rsidRDefault="00EF50A7" w:rsidP="00EF50A7">
            <w:pPr>
              <w:rPr>
                <w:ins w:id="11964" w:author="ohm" w:date="2019-10-12T16:00:00Z"/>
                <w:rFonts w:eastAsia="Times New Roman"/>
              </w:rPr>
            </w:pPr>
            <w:ins w:id="11965" w:author="ohm" w:date="2019-10-12T16:00:00Z">
              <w:r>
                <w:rPr>
                  <w:rFonts w:eastAsia="Times New Roman"/>
                </w:rPr>
                <w:t>CE4-related: Simplification of the CIIP chroma Intra Prediction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0892DF" w14:textId="226350A8" w:rsidR="00EF50A7" w:rsidRDefault="00EF50A7" w:rsidP="00EF50A7">
            <w:pPr>
              <w:rPr>
                <w:ins w:id="11967" w:author="ohm" w:date="2019-10-12T16:00:00Z"/>
                <w:rFonts w:eastAsia="Times New Roman"/>
              </w:rPr>
            </w:pPr>
            <w:ins w:id="11968" w:author="ohm" w:date="2019-10-12T16:11:00Z">
              <w:r w:rsidRPr="00EF50A7">
                <w:rPr>
                  <w:rPrChange w:id="11969" w:author="ohm" w:date="2019-10-12T16:11:00Z">
                    <w:rPr>
                      <w:rStyle w:val="Hyperlink"/>
                      <w:rFonts w:eastAsia="Times New Roman"/>
                    </w:rPr>
                  </w:rPrChange>
                </w:rPr>
                <w:t>J. Park</w:t>
              </w:r>
            </w:ins>
            <w:ins w:id="11970" w:author="ohm" w:date="2019-10-12T16:00:00Z">
              <w:r>
                <w:rPr>
                  <w:rFonts w:eastAsia="Times New Roman"/>
                </w:rPr>
                <w:t xml:space="preserve">, </w:t>
              </w:r>
            </w:ins>
            <w:ins w:id="11971" w:author="ohm" w:date="2019-10-12T16:11:00Z">
              <w:r w:rsidRPr="00EF50A7">
                <w:rPr>
                  <w:rPrChange w:id="11972" w:author="ohm" w:date="2019-10-12T16:11:00Z">
                    <w:rPr>
                      <w:rStyle w:val="Hyperlink"/>
                      <w:rFonts w:eastAsia="Times New Roman"/>
                    </w:rPr>
                  </w:rPrChange>
                </w:rPr>
                <w:t>B. Jeon (SKKU)</w:t>
              </w:r>
            </w:ins>
          </w:p>
        </w:tc>
      </w:tr>
      <w:tr w:rsidR="00EF50A7" w14:paraId="210579DC" w14:textId="77777777" w:rsidTr="00EF50A7">
        <w:trPr>
          <w:tblCellSpacing w:w="15" w:type="dxa"/>
          <w:ins w:id="11973" w:author="ohm" w:date="2019-10-12T16:00:00Z"/>
          <w:trPrChange w:id="119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664F9" w14:textId="071256D7" w:rsidR="00EF50A7" w:rsidRDefault="00EF50A7" w:rsidP="00EF50A7">
            <w:pPr>
              <w:jc w:val="center"/>
              <w:rPr>
                <w:ins w:id="11976" w:author="ohm" w:date="2019-10-12T16:00:00Z"/>
                <w:rFonts w:eastAsia="Times New Roman"/>
                <w:sz w:val="24"/>
                <w:szCs w:val="24"/>
              </w:rPr>
            </w:pPr>
            <w:ins w:id="11977" w:author="ohm" w:date="2019-10-12T16:00:00Z">
              <w:r>
                <w:rPr>
                  <w:rFonts w:eastAsia="Times New Roman"/>
                </w:rPr>
                <w:fldChar w:fldCharType="begin"/>
              </w:r>
            </w:ins>
            <w:ins w:id="11978" w:author="ohm" w:date="2019-10-12T18:41:00Z">
              <w:r w:rsidR="00217B4E">
                <w:rPr>
                  <w:rFonts w:eastAsia="Times New Roman"/>
                </w:rPr>
                <w:instrText>HYPERLINK "C:\\Eigene Dateien\\mpeg\\geneva1910\\current_document.php?id=8004"</w:instrText>
              </w:r>
              <w:r w:rsidR="00217B4E">
                <w:rPr>
                  <w:rFonts w:eastAsia="Times New Roman"/>
                </w:rPr>
              </w:r>
            </w:ins>
            <w:ins w:id="11979" w:author="ohm" w:date="2019-10-12T16:00:00Z">
              <w:r>
                <w:rPr>
                  <w:rFonts w:eastAsia="Times New Roman"/>
                </w:rPr>
                <w:fldChar w:fldCharType="separate"/>
              </w:r>
              <w:r>
                <w:rPr>
                  <w:rStyle w:val="Hyperlink"/>
                  <w:rFonts w:eastAsia="Times New Roman"/>
                </w:rPr>
                <w:t>JVET-P021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C7F58" w14:textId="77777777" w:rsidR="00EF50A7" w:rsidRDefault="00EF50A7" w:rsidP="00EF50A7">
            <w:pPr>
              <w:jc w:val="center"/>
              <w:rPr>
                <w:ins w:id="11981" w:author="ohm" w:date="2019-10-12T16:00:00Z"/>
                <w:rFonts w:eastAsia="Times New Roman"/>
              </w:rPr>
            </w:pPr>
            <w:ins w:id="11982" w:author="ohm" w:date="2019-10-12T16:00:00Z">
              <w:r>
                <w:rPr>
                  <w:rFonts w:eastAsia="Times New Roman"/>
                </w:rPr>
                <w:t>m5017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E44F8" w14:textId="77777777" w:rsidR="00EF50A7" w:rsidRDefault="00EF50A7" w:rsidP="00EF50A7">
            <w:pPr>
              <w:rPr>
                <w:ins w:id="11984" w:author="ohm" w:date="2019-10-12T16:00:00Z"/>
                <w:rFonts w:eastAsia="Times New Roman"/>
              </w:rPr>
            </w:pPr>
            <w:ins w:id="11985" w:author="ohm" w:date="2019-10-12T16:00:00Z">
              <w:r>
                <w:rPr>
                  <w:rFonts w:eastAsia="Times New Roman"/>
                </w:rPr>
                <w:t>2019-09-23 20:52: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8D934" w14:textId="77777777" w:rsidR="00EF50A7" w:rsidRDefault="00EF50A7" w:rsidP="00EF50A7">
            <w:pPr>
              <w:rPr>
                <w:ins w:id="11987" w:author="ohm" w:date="2019-10-12T16:00:00Z"/>
                <w:rFonts w:eastAsia="Times New Roman"/>
              </w:rPr>
            </w:pPr>
            <w:ins w:id="11988" w:author="ohm" w:date="2019-10-12T16:00:00Z">
              <w:r>
                <w:rPr>
                  <w:rFonts w:eastAsia="Times New Roman"/>
                </w:rPr>
                <w:t>2019-09-23 21:03: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16426" w14:textId="77777777" w:rsidR="00EF50A7" w:rsidRDefault="00EF50A7" w:rsidP="00EF50A7">
            <w:pPr>
              <w:rPr>
                <w:ins w:id="11990" w:author="ohm" w:date="2019-10-12T16:00:00Z"/>
                <w:rFonts w:eastAsia="Times New Roman"/>
              </w:rPr>
            </w:pPr>
            <w:ins w:id="11991" w:author="ohm" w:date="2019-10-12T16:00:00Z">
              <w:r>
                <w:rPr>
                  <w:rFonts w:eastAsia="Times New Roman"/>
                </w:rPr>
                <w:t>2019-09-23 21:03:0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BF1DB" w14:textId="77777777" w:rsidR="00EF50A7" w:rsidRDefault="00EF50A7" w:rsidP="00EF50A7">
            <w:pPr>
              <w:rPr>
                <w:ins w:id="11993" w:author="ohm" w:date="2019-10-12T16:00:00Z"/>
                <w:rFonts w:eastAsia="Times New Roman"/>
              </w:rPr>
            </w:pPr>
            <w:ins w:id="11994" w:author="ohm" w:date="2019-10-12T16:00:00Z">
              <w:r>
                <w:rPr>
                  <w:rFonts w:eastAsia="Times New Roman"/>
                </w:rPr>
                <w:t>CE6 related: Harmonization of CE6-1.1 and two-mode LFNS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A0F30" w14:textId="5BC1B076" w:rsidR="00EF50A7" w:rsidRDefault="00EF50A7" w:rsidP="00EF50A7">
            <w:pPr>
              <w:rPr>
                <w:ins w:id="11996" w:author="ohm" w:date="2019-10-12T16:00:00Z"/>
                <w:rFonts w:eastAsia="Times New Roman"/>
              </w:rPr>
            </w:pPr>
            <w:ins w:id="11997" w:author="ohm" w:date="2019-10-12T16:11:00Z">
              <w:r w:rsidRPr="00EF50A7">
                <w:rPr>
                  <w:rPrChange w:id="11998" w:author="ohm" w:date="2019-10-12T16:11:00Z">
                    <w:rPr>
                      <w:rStyle w:val="Hyperlink"/>
                      <w:rFonts w:eastAsia="Times New Roman"/>
                    </w:rPr>
                  </w:rPrChange>
                </w:rPr>
                <w:t>X. Zhao</w:t>
              </w:r>
            </w:ins>
            <w:ins w:id="11999" w:author="ohm" w:date="2019-10-12T16:00:00Z">
              <w:r>
                <w:rPr>
                  <w:rFonts w:eastAsia="Times New Roman"/>
                </w:rPr>
                <w:t>, X. Li, S. Liu (Tencent)</w:t>
              </w:r>
            </w:ins>
          </w:p>
        </w:tc>
      </w:tr>
      <w:tr w:rsidR="00EF50A7" w14:paraId="3339603B" w14:textId="77777777" w:rsidTr="00EF50A7">
        <w:trPr>
          <w:tblCellSpacing w:w="15" w:type="dxa"/>
          <w:ins w:id="12000" w:author="ohm" w:date="2019-10-12T16:00:00Z"/>
          <w:trPrChange w:id="120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0A318" w14:textId="7C0C7D44" w:rsidR="00EF50A7" w:rsidRDefault="00EF50A7" w:rsidP="00EF50A7">
            <w:pPr>
              <w:jc w:val="center"/>
              <w:rPr>
                <w:ins w:id="12003" w:author="ohm" w:date="2019-10-12T16:00:00Z"/>
                <w:rFonts w:eastAsia="Times New Roman"/>
                <w:sz w:val="24"/>
                <w:szCs w:val="24"/>
              </w:rPr>
            </w:pPr>
            <w:ins w:id="12004" w:author="ohm" w:date="2019-10-12T16:00:00Z">
              <w:r>
                <w:rPr>
                  <w:rFonts w:eastAsia="Times New Roman"/>
                </w:rPr>
                <w:fldChar w:fldCharType="begin"/>
              </w:r>
            </w:ins>
            <w:ins w:id="12005" w:author="ohm" w:date="2019-10-12T18:41:00Z">
              <w:r w:rsidR="00217B4E">
                <w:rPr>
                  <w:rFonts w:eastAsia="Times New Roman"/>
                </w:rPr>
                <w:instrText>HYPERLINK "C:\\Eigene Dateien\\mpeg\\geneva1910\\current_document.php?id=8005"</w:instrText>
              </w:r>
              <w:r w:rsidR="00217B4E">
                <w:rPr>
                  <w:rFonts w:eastAsia="Times New Roman"/>
                </w:rPr>
              </w:r>
            </w:ins>
            <w:ins w:id="12006" w:author="ohm" w:date="2019-10-12T16:00:00Z">
              <w:r>
                <w:rPr>
                  <w:rFonts w:eastAsia="Times New Roman"/>
                </w:rPr>
                <w:fldChar w:fldCharType="separate"/>
              </w:r>
              <w:r>
                <w:rPr>
                  <w:rStyle w:val="Hyperlink"/>
                  <w:rFonts w:eastAsia="Times New Roman"/>
                </w:rPr>
                <w:t>JVET-P021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DB613" w14:textId="77777777" w:rsidR="00EF50A7" w:rsidRDefault="00EF50A7" w:rsidP="00EF50A7">
            <w:pPr>
              <w:jc w:val="center"/>
              <w:rPr>
                <w:ins w:id="12008" w:author="ohm" w:date="2019-10-12T16:00:00Z"/>
                <w:rFonts w:eastAsia="Times New Roman"/>
              </w:rPr>
            </w:pPr>
            <w:ins w:id="12009" w:author="ohm" w:date="2019-10-12T16:00:00Z">
              <w:r>
                <w:rPr>
                  <w:rFonts w:eastAsia="Times New Roman"/>
                </w:rPr>
                <w:t>m5018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EAF05" w14:textId="77777777" w:rsidR="00EF50A7" w:rsidRDefault="00EF50A7" w:rsidP="00EF50A7">
            <w:pPr>
              <w:rPr>
                <w:ins w:id="12011" w:author="ohm" w:date="2019-10-12T16:00:00Z"/>
                <w:rFonts w:eastAsia="Times New Roman"/>
              </w:rPr>
            </w:pPr>
            <w:ins w:id="12012" w:author="ohm" w:date="2019-10-12T16:00:00Z">
              <w:r>
                <w:rPr>
                  <w:rFonts w:eastAsia="Times New Roman"/>
                </w:rPr>
                <w:t>2019-09-23 20:53: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ED54E4" w14:textId="77777777" w:rsidR="00EF50A7" w:rsidRDefault="00EF50A7" w:rsidP="00EF50A7">
            <w:pPr>
              <w:rPr>
                <w:ins w:id="12014" w:author="ohm" w:date="2019-10-12T16:00:00Z"/>
                <w:rFonts w:eastAsia="Times New Roman"/>
              </w:rPr>
            </w:pPr>
            <w:ins w:id="12015" w:author="ohm" w:date="2019-10-12T16:00:00Z">
              <w:r>
                <w:rPr>
                  <w:rFonts w:eastAsia="Times New Roman"/>
                </w:rPr>
                <w:t>2019-09-24 18:01: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EA0CC" w14:textId="77777777" w:rsidR="00EF50A7" w:rsidRDefault="00EF50A7" w:rsidP="00EF50A7">
            <w:pPr>
              <w:rPr>
                <w:ins w:id="12017" w:author="ohm" w:date="2019-10-12T16:00:00Z"/>
                <w:rFonts w:eastAsia="Times New Roman"/>
              </w:rPr>
            </w:pPr>
            <w:ins w:id="12018" w:author="ohm" w:date="2019-10-12T16:00:00Z">
              <w:r>
                <w:rPr>
                  <w:rFonts w:eastAsia="Times New Roman"/>
                </w:rPr>
                <w:t>2019-10-02 17:40:4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1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CB7027" w14:textId="77777777" w:rsidR="00EF50A7" w:rsidRDefault="00EF50A7" w:rsidP="00EF50A7">
            <w:pPr>
              <w:rPr>
                <w:ins w:id="12020" w:author="ohm" w:date="2019-10-12T16:00:00Z"/>
                <w:rFonts w:eastAsia="Times New Roman"/>
              </w:rPr>
            </w:pPr>
            <w:ins w:id="12021" w:author="ohm" w:date="2019-10-12T16:00:00Z">
              <w:r>
                <w:rPr>
                  <w:rFonts w:eastAsia="Times New Roman"/>
                </w:rPr>
                <w:t>Non-CE6 : Simplified SBT mode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9A4AEE" w14:textId="386D335B" w:rsidR="00EF50A7" w:rsidRDefault="00EF50A7" w:rsidP="00EF50A7">
            <w:pPr>
              <w:rPr>
                <w:ins w:id="12023" w:author="ohm" w:date="2019-10-12T16:00:00Z"/>
                <w:rFonts w:eastAsia="Times New Roman"/>
              </w:rPr>
            </w:pPr>
            <w:ins w:id="12024" w:author="ohm" w:date="2019-10-12T16:11:00Z">
              <w:r w:rsidRPr="00EF50A7">
                <w:rPr>
                  <w:rPrChange w:id="12025" w:author="ohm" w:date="2019-10-12T16:11:00Z">
                    <w:rPr>
                      <w:rStyle w:val="Hyperlink"/>
                      <w:rFonts w:eastAsia="Times New Roman"/>
                    </w:rPr>
                  </w:rPrChange>
                </w:rPr>
                <w:t>J. Park</w:t>
              </w:r>
            </w:ins>
            <w:ins w:id="12026" w:author="ohm" w:date="2019-10-12T16:00:00Z">
              <w:r>
                <w:rPr>
                  <w:rFonts w:eastAsia="Times New Roman"/>
                </w:rPr>
                <w:t xml:space="preserve">, </w:t>
              </w:r>
            </w:ins>
            <w:ins w:id="12027" w:author="ohm" w:date="2019-10-12T16:11:00Z">
              <w:r w:rsidRPr="00EF50A7">
                <w:rPr>
                  <w:rPrChange w:id="12028" w:author="ohm" w:date="2019-10-12T16:11:00Z">
                    <w:rPr>
                      <w:rStyle w:val="Hyperlink"/>
                      <w:rFonts w:eastAsia="Times New Roman"/>
                    </w:rPr>
                  </w:rPrChange>
                </w:rPr>
                <w:t>B. Jeon (SKKU)</w:t>
              </w:r>
            </w:ins>
          </w:p>
        </w:tc>
      </w:tr>
      <w:tr w:rsidR="00EF50A7" w14:paraId="41D55D3A" w14:textId="77777777" w:rsidTr="00EF50A7">
        <w:trPr>
          <w:tblCellSpacing w:w="15" w:type="dxa"/>
          <w:ins w:id="12029" w:author="ohm" w:date="2019-10-12T16:00:00Z"/>
          <w:trPrChange w:id="1203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2D941F" w14:textId="4C9CD2F7" w:rsidR="00EF50A7" w:rsidRDefault="00EF50A7" w:rsidP="00EF50A7">
            <w:pPr>
              <w:jc w:val="center"/>
              <w:rPr>
                <w:ins w:id="12032" w:author="ohm" w:date="2019-10-12T16:00:00Z"/>
                <w:rFonts w:eastAsia="Times New Roman"/>
                <w:sz w:val="24"/>
                <w:szCs w:val="24"/>
              </w:rPr>
            </w:pPr>
            <w:ins w:id="12033" w:author="ohm" w:date="2019-10-12T16:00:00Z">
              <w:r>
                <w:rPr>
                  <w:rFonts w:eastAsia="Times New Roman"/>
                </w:rPr>
                <w:fldChar w:fldCharType="begin"/>
              </w:r>
            </w:ins>
            <w:ins w:id="12034" w:author="ohm" w:date="2019-10-12T18:41:00Z">
              <w:r w:rsidR="00217B4E">
                <w:rPr>
                  <w:rFonts w:eastAsia="Times New Roman"/>
                </w:rPr>
                <w:instrText>HYPERLINK "C:\\Eigene Dateien\\mpeg\\geneva1910\\current_document.php?id=8006"</w:instrText>
              </w:r>
              <w:r w:rsidR="00217B4E">
                <w:rPr>
                  <w:rFonts w:eastAsia="Times New Roman"/>
                </w:rPr>
              </w:r>
            </w:ins>
            <w:ins w:id="12035" w:author="ohm" w:date="2019-10-12T16:00:00Z">
              <w:r>
                <w:rPr>
                  <w:rFonts w:eastAsia="Times New Roman"/>
                </w:rPr>
                <w:fldChar w:fldCharType="separate"/>
              </w:r>
              <w:r>
                <w:rPr>
                  <w:rStyle w:val="Hyperlink"/>
                  <w:rFonts w:eastAsia="Times New Roman"/>
                </w:rPr>
                <w:t>JVET-P021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83730" w14:textId="77777777" w:rsidR="00EF50A7" w:rsidRDefault="00EF50A7" w:rsidP="00EF50A7">
            <w:pPr>
              <w:jc w:val="center"/>
              <w:rPr>
                <w:ins w:id="12037" w:author="ohm" w:date="2019-10-12T16:00:00Z"/>
                <w:rFonts w:eastAsia="Times New Roman"/>
              </w:rPr>
            </w:pPr>
            <w:ins w:id="12038" w:author="ohm" w:date="2019-10-12T16:00:00Z">
              <w:r>
                <w:rPr>
                  <w:rFonts w:eastAsia="Times New Roman"/>
                </w:rPr>
                <w:t>m5018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8A02AF" w14:textId="77777777" w:rsidR="00EF50A7" w:rsidRDefault="00EF50A7" w:rsidP="00EF50A7">
            <w:pPr>
              <w:rPr>
                <w:ins w:id="12040" w:author="ohm" w:date="2019-10-12T16:00:00Z"/>
                <w:rFonts w:eastAsia="Times New Roman"/>
              </w:rPr>
            </w:pPr>
            <w:ins w:id="12041" w:author="ohm" w:date="2019-10-12T16:00:00Z">
              <w:r>
                <w:rPr>
                  <w:rFonts w:eastAsia="Times New Roman"/>
                </w:rPr>
                <w:t>2019-09-23 22:52: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5A9AD" w14:textId="77777777" w:rsidR="00EF50A7" w:rsidRDefault="00EF50A7" w:rsidP="00EF50A7">
            <w:pPr>
              <w:rPr>
                <w:ins w:id="12043" w:author="ohm" w:date="2019-10-12T16:00:00Z"/>
                <w:rFonts w:eastAsia="Times New Roman"/>
              </w:rPr>
            </w:pPr>
            <w:ins w:id="12044" w:author="ohm" w:date="2019-10-12T16:00:00Z">
              <w:r>
                <w:rPr>
                  <w:rFonts w:eastAsia="Times New Roman"/>
                </w:rPr>
                <w:t>2019-09-24 23:49: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9B0ADF" w14:textId="77777777" w:rsidR="00EF50A7" w:rsidRDefault="00EF50A7" w:rsidP="00EF50A7">
            <w:pPr>
              <w:rPr>
                <w:ins w:id="12046" w:author="ohm" w:date="2019-10-12T16:00:00Z"/>
                <w:rFonts w:eastAsia="Times New Roman"/>
              </w:rPr>
            </w:pPr>
            <w:ins w:id="12047" w:author="ohm" w:date="2019-10-12T16:00:00Z">
              <w:r>
                <w:rPr>
                  <w:rFonts w:eastAsia="Times New Roman"/>
                </w:rPr>
                <w:t>2019-09-24 23:49:0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4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CC941" w14:textId="77777777" w:rsidR="00EF50A7" w:rsidRDefault="00EF50A7" w:rsidP="00EF50A7">
            <w:pPr>
              <w:rPr>
                <w:ins w:id="12049" w:author="ohm" w:date="2019-10-12T16:00:00Z"/>
                <w:rFonts w:eastAsia="Times New Roman"/>
              </w:rPr>
            </w:pPr>
            <w:ins w:id="12050" w:author="ohm" w:date="2019-10-12T16:00:00Z">
              <w:r>
                <w:rPr>
                  <w:rFonts w:eastAsia="Times New Roman"/>
                </w:rPr>
                <w:t>AHG17: On Profile, Tier, Level Syntax Structur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5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19DF3" w14:textId="3FCF7959" w:rsidR="00EF50A7" w:rsidRDefault="00EF50A7" w:rsidP="00EF50A7">
            <w:pPr>
              <w:rPr>
                <w:ins w:id="12052" w:author="ohm" w:date="2019-10-12T16:00:00Z"/>
                <w:rFonts w:eastAsia="Times New Roman"/>
              </w:rPr>
            </w:pPr>
            <w:ins w:id="12053" w:author="ohm" w:date="2019-10-12T16:11:00Z">
              <w:r w:rsidRPr="00EF50A7">
                <w:rPr>
                  <w:rPrChange w:id="12054" w:author="ohm" w:date="2019-10-12T16:11:00Z">
                    <w:rPr>
                      <w:rStyle w:val="Hyperlink"/>
                      <w:rFonts w:eastAsia="Times New Roman"/>
                    </w:rPr>
                  </w:rPrChange>
                </w:rPr>
                <w:t>J. Samuelsson</w:t>
              </w:r>
            </w:ins>
            <w:ins w:id="12055" w:author="ohm" w:date="2019-10-12T16:00:00Z">
              <w:r>
                <w:rPr>
                  <w:rFonts w:eastAsia="Times New Roman"/>
                </w:rPr>
                <w:t xml:space="preserve">, </w:t>
              </w:r>
            </w:ins>
            <w:ins w:id="12056" w:author="ohm" w:date="2019-10-12T16:11:00Z">
              <w:r w:rsidRPr="00EF50A7">
                <w:rPr>
                  <w:rPrChange w:id="12057" w:author="ohm" w:date="2019-10-12T16:11:00Z">
                    <w:rPr>
                      <w:rStyle w:val="Hyperlink"/>
                      <w:rFonts w:eastAsia="Times New Roman"/>
                    </w:rPr>
                  </w:rPrChange>
                </w:rPr>
                <w:t>S. Deshpande</w:t>
              </w:r>
            </w:ins>
            <w:ins w:id="12058" w:author="ohm" w:date="2019-10-12T16:00:00Z">
              <w:r>
                <w:rPr>
                  <w:rFonts w:eastAsia="Times New Roman"/>
                </w:rPr>
                <w:t xml:space="preserve">, </w:t>
              </w:r>
            </w:ins>
            <w:ins w:id="12059" w:author="ohm" w:date="2019-10-12T16:11:00Z">
              <w:r w:rsidRPr="00EF50A7">
                <w:rPr>
                  <w:rPrChange w:id="12060" w:author="ohm" w:date="2019-10-12T16:11:00Z">
                    <w:rPr>
                      <w:rStyle w:val="Hyperlink"/>
                      <w:rFonts w:eastAsia="Times New Roman"/>
                    </w:rPr>
                  </w:rPrChange>
                </w:rPr>
                <w:t>A. Segall (Sharp)</w:t>
              </w:r>
            </w:ins>
          </w:p>
        </w:tc>
      </w:tr>
      <w:tr w:rsidR="00EF50A7" w14:paraId="4BD3ECAC" w14:textId="77777777" w:rsidTr="00EF50A7">
        <w:trPr>
          <w:tblCellSpacing w:w="15" w:type="dxa"/>
          <w:ins w:id="12061" w:author="ohm" w:date="2019-10-12T16:00:00Z"/>
          <w:trPrChange w:id="120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64DEB" w14:textId="2D79F122" w:rsidR="00EF50A7" w:rsidRDefault="00EF50A7" w:rsidP="00EF50A7">
            <w:pPr>
              <w:jc w:val="center"/>
              <w:rPr>
                <w:ins w:id="12064" w:author="ohm" w:date="2019-10-12T16:00:00Z"/>
                <w:rFonts w:eastAsia="Times New Roman"/>
                <w:sz w:val="24"/>
                <w:szCs w:val="24"/>
              </w:rPr>
            </w:pPr>
            <w:ins w:id="12065" w:author="ohm" w:date="2019-10-12T16:00:00Z">
              <w:r>
                <w:rPr>
                  <w:rFonts w:eastAsia="Times New Roman"/>
                </w:rPr>
                <w:fldChar w:fldCharType="begin"/>
              </w:r>
            </w:ins>
            <w:ins w:id="12066" w:author="ohm" w:date="2019-10-12T18:41:00Z">
              <w:r w:rsidR="00217B4E">
                <w:rPr>
                  <w:rFonts w:eastAsia="Times New Roman"/>
                </w:rPr>
                <w:instrText>HYPERLINK "C:\\Eigene Dateien\\mpeg\\geneva1910\\current_document.php?id=8007"</w:instrText>
              </w:r>
              <w:r w:rsidR="00217B4E">
                <w:rPr>
                  <w:rFonts w:eastAsia="Times New Roman"/>
                </w:rPr>
              </w:r>
            </w:ins>
            <w:ins w:id="12067" w:author="ohm" w:date="2019-10-12T16:00:00Z">
              <w:r>
                <w:rPr>
                  <w:rFonts w:eastAsia="Times New Roman"/>
                </w:rPr>
                <w:fldChar w:fldCharType="separate"/>
              </w:r>
              <w:r>
                <w:rPr>
                  <w:rStyle w:val="Hyperlink"/>
                  <w:rFonts w:eastAsia="Times New Roman"/>
                </w:rPr>
                <w:t>JVET-P021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7EDAA" w14:textId="77777777" w:rsidR="00EF50A7" w:rsidRDefault="00EF50A7" w:rsidP="00EF50A7">
            <w:pPr>
              <w:jc w:val="center"/>
              <w:rPr>
                <w:ins w:id="12069" w:author="ohm" w:date="2019-10-12T16:00:00Z"/>
                <w:rFonts w:eastAsia="Times New Roman"/>
              </w:rPr>
            </w:pPr>
            <w:ins w:id="12070" w:author="ohm" w:date="2019-10-12T16:00:00Z">
              <w:r>
                <w:rPr>
                  <w:rFonts w:eastAsia="Times New Roman"/>
                </w:rPr>
                <w:t>m5018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F55C90" w14:textId="77777777" w:rsidR="00EF50A7" w:rsidRDefault="00EF50A7" w:rsidP="00EF50A7">
            <w:pPr>
              <w:rPr>
                <w:ins w:id="12072" w:author="ohm" w:date="2019-10-12T16:00:00Z"/>
                <w:rFonts w:eastAsia="Times New Roman"/>
              </w:rPr>
            </w:pPr>
            <w:ins w:id="12073" w:author="ohm" w:date="2019-10-12T16:00:00Z">
              <w:r>
                <w:rPr>
                  <w:rFonts w:eastAsia="Times New Roman"/>
                </w:rPr>
                <w:t xml:space="preserve">2019-09-23 </w:t>
              </w:r>
              <w:r>
                <w:rPr>
                  <w:rFonts w:eastAsia="Times New Roman"/>
                </w:rPr>
                <w:lastRenderedPageBreak/>
                <w:t>23:01: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CD6EE" w14:textId="77777777" w:rsidR="00EF50A7" w:rsidRDefault="00EF50A7" w:rsidP="00EF50A7">
            <w:pPr>
              <w:rPr>
                <w:ins w:id="12075" w:author="ohm" w:date="2019-10-12T16:00:00Z"/>
                <w:rFonts w:eastAsia="Times New Roman"/>
              </w:rPr>
            </w:pPr>
            <w:ins w:id="12076" w:author="ohm" w:date="2019-10-12T16:00:00Z">
              <w:r>
                <w:rPr>
                  <w:rFonts w:eastAsia="Times New Roman"/>
                </w:rPr>
                <w:lastRenderedPageBreak/>
                <w:t xml:space="preserve">2019-09-25 </w:t>
              </w:r>
              <w:r>
                <w:rPr>
                  <w:rFonts w:eastAsia="Times New Roman"/>
                </w:rPr>
                <w:lastRenderedPageBreak/>
                <w:t>06:32: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FE4166" w14:textId="77777777" w:rsidR="00EF50A7" w:rsidRDefault="00EF50A7" w:rsidP="00EF50A7">
            <w:pPr>
              <w:rPr>
                <w:ins w:id="12078" w:author="ohm" w:date="2019-10-12T16:00:00Z"/>
                <w:rFonts w:eastAsia="Times New Roman"/>
              </w:rPr>
            </w:pPr>
            <w:ins w:id="12079" w:author="ohm" w:date="2019-10-12T16:00:00Z">
              <w:r>
                <w:rPr>
                  <w:rFonts w:eastAsia="Times New Roman"/>
                </w:rPr>
                <w:lastRenderedPageBreak/>
                <w:t xml:space="preserve">2019-09-25 </w:t>
              </w:r>
              <w:r>
                <w:rPr>
                  <w:rFonts w:eastAsia="Times New Roman"/>
                </w:rPr>
                <w:lastRenderedPageBreak/>
                <w:t>06:32: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FD732" w14:textId="77777777" w:rsidR="00EF50A7" w:rsidRDefault="00EF50A7" w:rsidP="00EF50A7">
            <w:pPr>
              <w:rPr>
                <w:ins w:id="12081" w:author="ohm" w:date="2019-10-12T16:00:00Z"/>
                <w:rFonts w:eastAsia="Times New Roman"/>
              </w:rPr>
            </w:pPr>
            <w:ins w:id="12082" w:author="ohm" w:date="2019-10-12T16:00:00Z">
              <w:r>
                <w:rPr>
                  <w:rFonts w:eastAsia="Times New Roman"/>
                </w:rPr>
                <w:lastRenderedPageBreak/>
                <w:t>AHG8/AHG17: On Access Unit Delimiter and Picture Dete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F7DA4" w14:textId="7D727845" w:rsidR="00EF50A7" w:rsidRDefault="00EF50A7" w:rsidP="00EF50A7">
            <w:pPr>
              <w:rPr>
                <w:ins w:id="12084" w:author="ohm" w:date="2019-10-12T16:00:00Z"/>
                <w:rFonts w:eastAsia="Times New Roman"/>
              </w:rPr>
            </w:pPr>
            <w:ins w:id="12085" w:author="ohm" w:date="2019-10-12T16:11:00Z">
              <w:r w:rsidRPr="00EF50A7">
                <w:rPr>
                  <w:rPrChange w:id="12086" w:author="ohm" w:date="2019-10-12T16:11:00Z">
                    <w:rPr>
                      <w:rStyle w:val="Hyperlink"/>
                      <w:rFonts w:eastAsia="Times New Roman"/>
                    </w:rPr>
                  </w:rPrChange>
                </w:rPr>
                <w:t>J. Samuelsson</w:t>
              </w:r>
            </w:ins>
            <w:ins w:id="12087" w:author="ohm" w:date="2019-10-12T16:00:00Z">
              <w:r>
                <w:rPr>
                  <w:rFonts w:eastAsia="Times New Roman"/>
                </w:rPr>
                <w:t xml:space="preserve">, </w:t>
              </w:r>
            </w:ins>
            <w:ins w:id="12088" w:author="ohm" w:date="2019-10-12T16:11:00Z">
              <w:r w:rsidRPr="00EF50A7">
                <w:rPr>
                  <w:rPrChange w:id="12089" w:author="ohm" w:date="2019-10-12T16:11:00Z">
                    <w:rPr>
                      <w:rStyle w:val="Hyperlink"/>
                      <w:rFonts w:eastAsia="Times New Roman"/>
                    </w:rPr>
                  </w:rPrChange>
                </w:rPr>
                <w:t>S. Deshpande</w:t>
              </w:r>
            </w:ins>
            <w:ins w:id="12090" w:author="ohm" w:date="2019-10-12T16:00:00Z">
              <w:r>
                <w:rPr>
                  <w:rFonts w:eastAsia="Times New Roman"/>
                </w:rPr>
                <w:t xml:space="preserve">, </w:t>
              </w:r>
            </w:ins>
            <w:ins w:id="12091" w:author="ohm" w:date="2019-10-12T16:11:00Z">
              <w:r w:rsidRPr="00EF50A7">
                <w:rPr>
                  <w:rPrChange w:id="12092" w:author="ohm" w:date="2019-10-12T16:11:00Z">
                    <w:rPr>
                      <w:rStyle w:val="Hyperlink"/>
                      <w:rFonts w:eastAsia="Times New Roman"/>
                    </w:rPr>
                  </w:rPrChange>
                </w:rPr>
                <w:t>A. Segall (Sharp)</w:t>
              </w:r>
            </w:ins>
          </w:p>
        </w:tc>
      </w:tr>
      <w:tr w:rsidR="00EF50A7" w14:paraId="0D6EE991" w14:textId="77777777" w:rsidTr="00EF50A7">
        <w:trPr>
          <w:tblCellSpacing w:w="15" w:type="dxa"/>
          <w:ins w:id="12093" w:author="ohm" w:date="2019-10-12T16:00:00Z"/>
          <w:trPrChange w:id="120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2B5223" w14:textId="6D203D74" w:rsidR="00EF50A7" w:rsidRDefault="00EF50A7" w:rsidP="00EF50A7">
            <w:pPr>
              <w:jc w:val="center"/>
              <w:rPr>
                <w:ins w:id="12096" w:author="ohm" w:date="2019-10-12T16:00:00Z"/>
                <w:rFonts w:eastAsia="Times New Roman"/>
                <w:sz w:val="24"/>
                <w:szCs w:val="24"/>
              </w:rPr>
            </w:pPr>
            <w:ins w:id="12097" w:author="ohm" w:date="2019-10-12T16:00:00Z">
              <w:r>
                <w:rPr>
                  <w:rFonts w:eastAsia="Times New Roman"/>
                </w:rPr>
                <w:fldChar w:fldCharType="begin"/>
              </w:r>
            </w:ins>
            <w:ins w:id="12098" w:author="ohm" w:date="2019-10-12T18:41:00Z">
              <w:r w:rsidR="00217B4E">
                <w:rPr>
                  <w:rFonts w:eastAsia="Times New Roman"/>
                </w:rPr>
                <w:instrText>HYPERLINK "C:\\Eigene Dateien\\mpeg\\geneva1910\\current_document.php?id=8008"</w:instrText>
              </w:r>
              <w:r w:rsidR="00217B4E">
                <w:rPr>
                  <w:rFonts w:eastAsia="Times New Roman"/>
                </w:rPr>
              </w:r>
            </w:ins>
            <w:ins w:id="12099" w:author="ohm" w:date="2019-10-12T16:00:00Z">
              <w:r>
                <w:rPr>
                  <w:rFonts w:eastAsia="Times New Roman"/>
                </w:rPr>
                <w:fldChar w:fldCharType="separate"/>
              </w:r>
              <w:r>
                <w:rPr>
                  <w:rStyle w:val="Hyperlink"/>
                  <w:rFonts w:eastAsia="Times New Roman"/>
                </w:rPr>
                <w:t>JVET-P021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ABF6A" w14:textId="77777777" w:rsidR="00EF50A7" w:rsidRDefault="00EF50A7" w:rsidP="00EF50A7">
            <w:pPr>
              <w:jc w:val="center"/>
              <w:rPr>
                <w:ins w:id="12101" w:author="ohm" w:date="2019-10-12T16:00:00Z"/>
                <w:rFonts w:eastAsia="Times New Roman"/>
              </w:rPr>
            </w:pPr>
            <w:ins w:id="12102" w:author="ohm" w:date="2019-10-12T16:00:00Z">
              <w:r>
                <w:rPr>
                  <w:rFonts w:eastAsia="Times New Roman"/>
                </w:rPr>
                <w:t>m5018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E0FE9" w14:textId="77777777" w:rsidR="00EF50A7" w:rsidRDefault="00EF50A7" w:rsidP="00EF50A7">
            <w:pPr>
              <w:rPr>
                <w:ins w:id="12104" w:author="ohm" w:date="2019-10-12T16:00:00Z"/>
                <w:rFonts w:eastAsia="Times New Roman"/>
              </w:rPr>
            </w:pPr>
            <w:ins w:id="12105" w:author="ohm" w:date="2019-10-12T16:00:00Z">
              <w:r>
                <w:rPr>
                  <w:rFonts w:eastAsia="Times New Roman"/>
                </w:rPr>
                <w:t>2019-09-23 23:51: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545A4" w14:textId="77777777" w:rsidR="00EF50A7" w:rsidRDefault="00EF50A7" w:rsidP="00EF50A7">
            <w:pPr>
              <w:rPr>
                <w:ins w:id="12107" w:author="ohm" w:date="2019-10-12T16:00:00Z"/>
                <w:rFonts w:eastAsia="Times New Roman"/>
              </w:rPr>
            </w:pPr>
            <w:ins w:id="12108" w:author="ohm" w:date="2019-10-12T16:00:00Z">
              <w:r>
                <w:rPr>
                  <w:rFonts w:eastAsia="Times New Roman"/>
                </w:rPr>
                <w:t>2019-09-24 22:10: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DA948" w14:textId="77777777" w:rsidR="00EF50A7" w:rsidRDefault="00EF50A7" w:rsidP="00EF50A7">
            <w:pPr>
              <w:rPr>
                <w:ins w:id="12110" w:author="ohm" w:date="2019-10-12T16:00:00Z"/>
                <w:rFonts w:eastAsia="Times New Roman"/>
              </w:rPr>
            </w:pPr>
            <w:ins w:id="12111" w:author="ohm" w:date="2019-10-12T16:00:00Z">
              <w:r>
                <w:rPr>
                  <w:rFonts w:eastAsia="Times New Roman"/>
                </w:rPr>
                <w:t>2019-09-24 22:10: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3D6A5" w14:textId="77777777" w:rsidR="00EF50A7" w:rsidRDefault="00EF50A7" w:rsidP="00EF50A7">
            <w:pPr>
              <w:rPr>
                <w:ins w:id="12113" w:author="ohm" w:date="2019-10-12T16:00:00Z"/>
                <w:rFonts w:eastAsia="Times New Roman"/>
              </w:rPr>
            </w:pPr>
            <w:ins w:id="12114" w:author="ohm" w:date="2019-10-12T16:00:00Z">
              <w:r>
                <w:rPr>
                  <w:rFonts w:eastAsia="Times New Roman"/>
                </w:rPr>
                <w:t>AHG8/AHG17: On signaling reference picture resamp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2E4737" w14:textId="195AAE0A" w:rsidR="00EF50A7" w:rsidRDefault="00EF50A7" w:rsidP="00EF50A7">
            <w:pPr>
              <w:rPr>
                <w:ins w:id="12116" w:author="ohm" w:date="2019-10-12T16:00:00Z"/>
                <w:rFonts w:eastAsia="Times New Roman"/>
              </w:rPr>
            </w:pPr>
            <w:ins w:id="12117" w:author="ohm" w:date="2019-10-12T16:11:00Z">
              <w:r w:rsidRPr="00EF50A7">
                <w:rPr>
                  <w:rPrChange w:id="12118" w:author="ohm" w:date="2019-10-12T16:11:00Z">
                    <w:rPr>
                      <w:rStyle w:val="Hyperlink"/>
                      <w:rFonts w:eastAsia="Times New Roman"/>
                    </w:rPr>
                  </w:rPrChange>
                </w:rPr>
                <w:t>B. Choi</w:t>
              </w:r>
            </w:ins>
            <w:ins w:id="12119" w:author="ohm" w:date="2019-10-12T16:00:00Z">
              <w:r>
                <w:rPr>
                  <w:rFonts w:eastAsia="Times New Roman"/>
                </w:rPr>
                <w:t xml:space="preserve">, </w:t>
              </w:r>
            </w:ins>
            <w:ins w:id="12120" w:author="ohm" w:date="2019-10-12T16:11:00Z">
              <w:r w:rsidRPr="00EF50A7">
                <w:rPr>
                  <w:rPrChange w:id="12121" w:author="ohm" w:date="2019-10-12T16:11:00Z">
                    <w:rPr>
                      <w:rStyle w:val="Hyperlink"/>
                      <w:rFonts w:eastAsia="Times New Roman"/>
                    </w:rPr>
                  </w:rPrChange>
                </w:rPr>
                <w:t>S. Wenger</w:t>
              </w:r>
            </w:ins>
            <w:ins w:id="12122" w:author="ohm" w:date="2019-10-12T16:00:00Z">
              <w:r>
                <w:rPr>
                  <w:rFonts w:eastAsia="Times New Roman"/>
                </w:rPr>
                <w:t xml:space="preserve">, </w:t>
              </w:r>
            </w:ins>
            <w:ins w:id="12123" w:author="ohm" w:date="2019-10-12T16:11:00Z">
              <w:r w:rsidRPr="00EF50A7">
                <w:rPr>
                  <w:rPrChange w:id="12124" w:author="ohm" w:date="2019-10-12T16:11:00Z">
                    <w:rPr>
                      <w:rStyle w:val="Hyperlink"/>
                      <w:rFonts w:eastAsia="Times New Roman"/>
                    </w:rPr>
                  </w:rPrChange>
                </w:rPr>
                <w:t>S. Liu (Tencent)</w:t>
              </w:r>
            </w:ins>
          </w:p>
        </w:tc>
      </w:tr>
      <w:tr w:rsidR="00EF50A7" w14:paraId="0080111A" w14:textId="77777777" w:rsidTr="00EF50A7">
        <w:trPr>
          <w:tblCellSpacing w:w="15" w:type="dxa"/>
          <w:ins w:id="12125" w:author="ohm" w:date="2019-10-12T16:00:00Z"/>
          <w:trPrChange w:id="1212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2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31852" w14:textId="7E679E4A" w:rsidR="00EF50A7" w:rsidRDefault="00EF50A7" w:rsidP="00EF50A7">
            <w:pPr>
              <w:jc w:val="center"/>
              <w:rPr>
                <w:ins w:id="12128" w:author="ohm" w:date="2019-10-12T16:00:00Z"/>
                <w:rFonts w:eastAsia="Times New Roman"/>
                <w:sz w:val="24"/>
                <w:szCs w:val="24"/>
              </w:rPr>
            </w:pPr>
            <w:ins w:id="12129" w:author="ohm" w:date="2019-10-12T16:00:00Z">
              <w:r>
                <w:rPr>
                  <w:rFonts w:eastAsia="Times New Roman"/>
                </w:rPr>
                <w:fldChar w:fldCharType="begin"/>
              </w:r>
            </w:ins>
            <w:ins w:id="12130" w:author="ohm" w:date="2019-10-12T18:41:00Z">
              <w:r w:rsidR="00217B4E">
                <w:rPr>
                  <w:rFonts w:eastAsia="Times New Roman"/>
                </w:rPr>
                <w:instrText>HYPERLINK "C:\\Eigene Dateien\\mpeg\\geneva1910\\current_document.php?id=8009"</w:instrText>
              </w:r>
              <w:r w:rsidR="00217B4E">
                <w:rPr>
                  <w:rFonts w:eastAsia="Times New Roman"/>
                </w:rPr>
              </w:r>
            </w:ins>
            <w:ins w:id="12131" w:author="ohm" w:date="2019-10-12T16:00:00Z">
              <w:r>
                <w:rPr>
                  <w:rFonts w:eastAsia="Times New Roman"/>
                </w:rPr>
                <w:fldChar w:fldCharType="separate"/>
              </w:r>
              <w:r>
                <w:rPr>
                  <w:rStyle w:val="Hyperlink"/>
                  <w:rFonts w:eastAsia="Times New Roman"/>
                </w:rPr>
                <w:t>JVET-P022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3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C8E7EA" w14:textId="77777777" w:rsidR="00EF50A7" w:rsidRDefault="00EF50A7" w:rsidP="00EF50A7">
            <w:pPr>
              <w:jc w:val="center"/>
              <w:rPr>
                <w:ins w:id="12133" w:author="ohm" w:date="2019-10-12T16:00:00Z"/>
                <w:rFonts w:eastAsia="Times New Roman"/>
              </w:rPr>
            </w:pPr>
            <w:ins w:id="12134" w:author="ohm" w:date="2019-10-12T16:00:00Z">
              <w:r>
                <w:rPr>
                  <w:rFonts w:eastAsia="Times New Roman"/>
                </w:rPr>
                <w:t>m5018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3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5EC07" w14:textId="77777777" w:rsidR="00EF50A7" w:rsidRDefault="00EF50A7" w:rsidP="00EF50A7">
            <w:pPr>
              <w:rPr>
                <w:ins w:id="12136" w:author="ohm" w:date="2019-10-12T16:00:00Z"/>
                <w:rFonts w:eastAsia="Times New Roman"/>
              </w:rPr>
            </w:pPr>
            <w:ins w:id="12137" w:author="ohm" w:date="2019-10-12T16:00:00Z">
              <w:r>
                <w:rPr>
                  <w:rFonts w:eastAsia="Times New Roman"/>
                </w:rPr>
                <w:t>2019-09-23 23:51: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C9138" w14:textId="77777777" w:rsidR="00EF50A7" w:rsidRDefault="00EF50A7" w:rsidP="00EF50A7">
            <w:pPr>
              <w:rPr>
                <w:ins w:id="12139" w:author="ohm" w:date="2019-10-12T16:00:00Z"/>
                <w:rFonts w:eastAsia="Times New Roman"/>
              </w:rPr>
            </w:pPr>
            <w:ins w:id="12140" w:author="ohm" w:date="2019-10-12T16:00:00Z">
              <w:r>
                <w:rPr>
                  <w:rFonts w:eastAsia="Times New Roman"/>
                </w:rPr>
                <w:t>2019-09-27 03:26: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C18E4" w14:textId="77777777" w:rsidR="00EF50A7" w:rsidRDefault="00EF50A7" w:rsidP="00EF50A7">
            <w:pPr>
              <w:rPr>
                <w:ins w:id="12142" w:author="ohm" w:date="2019-10-12T16:00:00Z"/>
                <w:rFonts w:eastAsia="Times New Roman"/>
              </w:rPr>
            </w:pPr>
            <w:ins w:id="12143" w:author="ohm" w:date="2019-10-12T16:00:00Z">
              <w:r>
                <w:rPr>
                  <w:rFonts w:eastAsia="Times New Roman"/>
                </w:rPr>
                <w:t>2019-09-27 03:26:2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4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A3ACF0" w14:textId="77777777" w:rsidR="00EF50A7" w:rsidRDefault="00EF50A7" w:rsidP="00EF50A7">
            <w:pPr>
              <w:rPr>
                <w:ins w:id="12145" w:author="ohm" w:date="2019-10-12T16:00:00Z"/>
                <w:rFonts w:eastAsia="Times New Roman"/>
              </w:rPr>
            </w:pPr>
            <w:ins w:id="12146" w:author="ohm" w:date="2019-10-12T16:00:00Z">
              <w:r>
                <w:rPr>
                  <w:rFonts w:eastAsia="Times New Roman"/>
                </w:rPr>
                <w:t>AHG12: On padding processing with subpictur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4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2E18F4" w14:textId="5AF0C94C" w:rsidR="00EF50A7" w:rsidRDefault="00EF50A7" w:rsidP="00EF50A7">
            <w:pPr>
              <w:rPr>
                <w:ins w:id="12148" w:author="ohm" w:date="2019-10-12T16:00:00Z"/>
                <w:rFonts w:eastAsia="Times New Roman"/>
              </w:rPr>
            </w:pPr>
            <w:ins w:id="12149" w:author="ohm" w:date="2019-10-12T16:11:00Z">
              <w:r w:rsidRPr="00EF50A7">
                <w:rPr>
                  <w:rPrChange w:id="12150" w:author="ohm" w:date="2019-10-12T16:11:00Z">
                    <w:rPr>
                      <w:rStyle w:val="Hyperlink"/>
                      <w:rFonts w:eastAsia="Times New Roman"/>
                    </w:rPr>
                  </w:rPrChange>
                </w:rPr>
                <w:t>B. Choi</w:t>
              </w:r>
            </w:ins>
            <w:ins w:id="12151" w:author="ohm" w:date="2019-10-12T16:00:00Z">
              <w:r>
                <w:rPr>
                  <w:rFonts w:eastAsia="Times New Roman"/>
                </w:rPr>
                <w:t xml:space="preserve">, </w:t>
              </w:r>
            </w:ins>
            <w:ins w:id="12152" w:author="ohm" w:date="2019-10-12T16:11:00Z">
              <w:r w:rsidRPr="00EF50A7">
                <w:rPr>
                  <w:rPrChange w:id="12153" w:author="ohm" w:date="2019-10-12T16:11:00Z">
                    <w:rPr>
                      <w:rStyle w:val="Hyperlink"/>
                      <w:rFonts w:eastAsia="Times New Roman"/>
                    </w:rPr>
                  </w:rPrChange>
                </w:rPr>
                <w:t>S. Wenger</w:t>
              </w:r>
            </w:ins>
            <w:ins w:id="12154" w:author="ohm" w:date="2019-10-12T16:00:00Z">
              <w:r>
                <w:rPr>
                  <w:rFonts w:eastAsia="Times New Roman"/>
                </w:rPr>
                <w:t xml:space="preserve">, </w:t>
              </w:r>
            </w:ins>
            <w:ins w:id="12155" w:author="ohm" w:date="2019-10-12T16:11:00Z">
              <w:r w:rsidRPr="00EF50A7">
                <w:rPr>
                  <w:rPrChange w:id="12156" w:author="ohm" w:date="2019-10-12T16:11:00Z">
                    <w:rPr>
                      <w:rStyle w:val="Hyperlink"/>
                      <w:rFonts w:eastAsia="Times New Roman"/>
                    </w:rPr>
                  </w:rPrChange>
                </w:rPr>
                <w:t>S. Liu (Tencent)</w:t>
              </w:r>
            </w:ins>
          </w:p>
        </w:tc>
      </w:tr>
      <w:tr w:rsidR="00EF50A7" w14:paraId="6E68F75E" w14:textId="77777777" w:rsidTr="00EF50A7">
        <w:trPr>
          <w:tblCellSpacing w:w="15" w:type="dxa"/>
          <w:ins w:id="12157" w:author="ohm" w:date="2019-10-12T16:00:00Z"/>
          <w:trPrChange w:id="121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CB85C" w14:textId="62300D46" w:rsidR="00EF50A7" w:rsidRDefault="00EF50A7" w:rsidP="00EF50A7">
            <w:pPr>
              <w:jc w:val="center"/>
              <w:rPr>
                <w:ins w:id="12160" w:author="ohm" w:date="2019-10-12T16:00:00Z"/>
                <w:rFonts w:eastAsia="Times New Roman"/>
                <w:sz w:val="24"/>
                <w:szCs w:val="24"/>
              </w:rPr>
            </w:pPr>
            <w:ins w:id="12161" w:author="ohm" w:date="2019-10-12T16:00:00Z">
              <w:r>
                <w:rPr>
                  <w:rFonts w:eastAsia="Times New Roman"/>
                </w:rPr>
                <w:fldChar w:fldCharType="begin"/>
              </w:r>
            </w:ins>
            <w:ins w:id="12162" w:author="ohm" w:date="2019-10-12T18:41:00Z">
              <w:r w:rsidR="00217B4E">
                <w:rPr>
                  <w:rFonts w:eastAsia="Times New Roman"/>
                </w:rPr>
                <w:instrText>HYPERLINK "C:\\Eigene Dateien\\mpeg\\geneva1910\\current_document.php?id=8010"</w:instrText>
              </w:r>
              <w:r w:rsidR="00217B4E">
                <w:rPr>
                  <w:rFonts w:eastAsia="Times New Roman"/>
                </w:rPr>
              </w:r>
            </w:ins>
            <w:ins w:id="12163" w:author="ohm" w:date="2019-10-12T16:00:00Z">
              <w:r>
                <w:rPr>
                  <w:rFonts w:eastAsia="Times New Roman"/>
                </w:rPr>
                <w:fldChar w:fldCharType="separate"/>
              </w:r>
              <w:r>
                <w:rPr>
                  <w:rStyle w:val="Hyperlink"/>
                  <w:rFonts w:eastAsia="Times New Roman"/>
                </w:rPr>
                <w:t>JVET-P02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977D2" w14:textId="77777777" w:rsidR="00EF50A7" w:rsidRDefault="00EF50A7" w:rsidP="00EF50A7">
            <w:pPr>
              <w:jc w:val="center"/>
              <w:rPr>
                <w:ins w:id="12165" w:author="ohm" w:date="2019-10-12T16:00:00Z"/>
                <w:rFonts w:eastAsia="Times New Roman"/>
              </w:rPr>
            </w:pPr>
            <w:ins w:id="12166" w:author="ohm" w:date="2019-10-12T16:00:00Z">
              <w:r>
                <w:rPr>
                  <w:rFonts w:eastAsia="Times New Roman"/>
                </w:rPr>
                <w:t>m5018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D65C6D" w14:textId="77777777" w:rsidR="00EF50A7" w:rsidRDefault="00EF50A7" w:rsidP="00EF50A7">
            <w:pPr>
              <w:rPr>
                <w:ins w:id="12168" w:author="ohm" w:date="2019-10-12T16:00:00Z"/>
                <w:rFonts w:eastAsia="Times New Roman"/>
              </w:rPr>
            </w:pPr>
            <w:ins w:id="12169" w:author="ohm" w:date="2019-10-12T16:00:00Z">
              <w:r>
                <w:rPr>
                  <w:rFonts w:eastAsia="Times New Roman"/>
                </w:rPr>
                <w:t>2019-09-23 23:52: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490B9" w14:textId="77777777" w:rsidR="00EF50A7" w:rsidRDefault="00EF50A7" w:rsidP="00EF50A7">
            <w:pPr>
              <w:rPr>
                <w:ins w:id="12171" w:author="ohm" w:date="2019-10-12T16:00:00Z"/>
                <w:rFonts w:eastAsia="Times New Roman"/>
              </w:rPr>
            </w:pPr>
            <w:ins w:id="12172" w:author="ohm" w:date="2019-10-12T16:00:00Z">
              <w:r>
                <w:rPr>
                  <w:rFonts w:eastAsia="Times New Roman"/>
                </w:rPr>
                <w:t>2019-09-24 22:19: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0DBDA" w14:textId="77777777" w:rsidR="00EF50A7" w:rsidRDefault="00EF50A7" w:rsidP="00EF50A7">
            <w:pPr>
              <w:rPr>
                <w:ins w:id="12174" w:author="ohm" w:date="2019-10-12T16:00:00Z"/>
                <w:rFonts w:eastAsia="Times New Roman"/>
              </w:rPr>
            </w:pPr>
            <w:ins w:id="12175" w:author="ohm" w:date="2019-10-12T16:00:00Z">
              <w:r>
                <w:rPr>
                  <w:rFonts w:eastAsia="Times New Roman"/>
                </w:rPr>
                <w:t>2019-10-04 09:39:2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F2173" w14:textId="77777777" w:rsidR="00EF50A7" w:rsidRDefault="00EF50A7" w:rsidP="00EF50A7">
            <w:pPr>
              <w:rPr>
                <w:ins w:id="12177" w:author="ohm" w:date="2019-10-12T16:00:00Z"/>
                <w:rFonts w:eastAsia="Times New Roman"/>
              </w:rPr>
            </w:pPr>
            <w:ins w:id="12178" w:author="ohm" w:date="2019-10-12T16:00:00Z">
              <w:r>
                <w:rPr>
                  <w:rFonts w:eastAsia="Times New Roman"/>
                </w:rPr>
                <w:t>AHG8: On signaling interlayer reference picture lis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2F7CB" w14:textId="77318E4F" w:rsidR="00EF50A7" w:rsidRDefault="00EF50A7" w:rsidP="00EF50A7">
            <w:pPr>
              <w:rPr>
                <w:ins w:id="12180" w:author="ohm" w:date="2019-10-12T16:00:00Z"/>
                <w:rFonts w:eastAsia="Times New Roman"/>
              </w:rPr>
            </w:pPr>
            <w:ins w:id="12181" w:author="ohm" w:date="2019-10-12T16:11:00Z">
              <w:r w:rsidRPr="00EF50A7">
                <w:rPr>
                  <w:rPrChange w:id="12182" w:author="ohm" w:date="2019-10-12T16:11:00Z">
                    <w:rPr>
                      <w:rStyle w:val="Hyperlink"/>
                      <w:rFonts w:eastAsia="Times New Roman"/>
                    </w:rPr>
                  </w:rPrChange>
                </w:rPr>
                <w:t>B. Choi</w:t>
              </w:r>
            </w:ins>
            <w:ins w:id="12183" w:author="ohm" w:date="2019-10-12T16:00:00Z">
              <w:r>
                <w:rPr>
                  <w:rFonts w:eastAsia="Times New Roman"/>
                </w:rPr>
                <w:t xml:space="preserve">, </w:t>
              </w:r>
            </w:ins>
            <w:ins w:id="12184" w:author="ohm" w:date="2019-10-12T16:11:00Z">
              <w:r w:rsidRPr="00EF50A7">
                <w:rPr>
                  <w:rPrChange w:id="12185" w:author="ohm" w:date="2019-10-12T16:11:00Z">
                    <w:rPr>
                      <w:rStyle w:val="Hyperlink"/>
                      <w:rFonts w:eastAsia="Times New Roman"/>
                    </w:rPr>
                  </w:rPrChange>
                </w:rPr>
                <w:t>S. Wenger</w:t>
              </w:r>
            </w:ins>
            <w:ins w:id="12186" w:author="ohm" w:date="2019-10-12T16:00:00Z">
              <w:r>
                <w:rPr>
                  <w:rFonts w:eastAsia="Times New Roman"/>
                </w:rPr>
                <w:t xml:space="preserve">, </w:t>
              </w:r>
            </w:ins>
            <w:ins w:id="12187" w:author="ohm" w:date="2019-10-12T16:11:00Z">
              <w:r w:rsidRPr="00EF50A7">
                <w:rPr>
                  <w:rPrChange w:id="12188" w:author="ohm" w:date="2019-10-12T16:11:00Z">
                    <w:rPr>
                      <w:rStyle w:val="Hyperlink"/>
                      <w:rFonts w:eastAsia="Times New Roman"/>
                    </w:rPr>
                  </w:rPrChange>
                </w:rPr>
                <w:t>S. Liu (Tencent)</w:t>
              </w:r>
            </w:ins>
          </w:p>
        </w:tc>
      </w:tr>
      <w:tr w:rsidR="00EF50A7" w14:paraId="2BB908B9" w14:textId="77777777" w:rsidTr="00EF50A7">
        <w:trPr>
          <w:tblCellSpacing w:w="15" w:type="dxa"/>
          <w:ins w:id="12189" w:author="ohm" w:date="2019-10-12T16:00:00Z"/>
          <w:trPrChange w:id="1219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6BC12" w14:textId="54B1FF4B" w:rsidR="00EF50A7" w:rsidRDefault="00EF50A7" w:rsidP="00EF50A7">
            <w:pPr>
              <w:jc w:val="center"/>
              <w:rPr>
                <w:ins w:id="12192" w:author="ohm" w:date="2019-10-12T16:00:00Z"/>
                <w:rFonts w:eastAsia="Times New Roman"/>
                <w:sz w:val="24"/>
                <w:szCs w:val="24"/>
              </w:rPr>
            </w:pPr>
            <w:ins w:id="12193" w:author="ohm" w:date="2019-10-12T16:00:00Z">
              <w:r>
                <w:rPr>
                  <w:rFonts w:eastAsia="Times New Roman"/>
                </w:rPr>
                <w:fldChar w:fldCharType="begin"/>
              </w:r>
            </w:ins>
            <w:ins w:id="12194" w:author="ohm" w:date="2019-10-12T18:41:00Z">
              <w:r w:rsidR="00217B4E">
                <w:rPr>
                  <w:rFonts w:eastAsia="Times New Roman"/>
                </w:rPr>
                <w:instrText>HYPERLINK "C:\\Eigene Dateien\\mpeg\\geneva1910\\current_document.php?id=8011"</w:instrText>
              </w:r>
              <w:r w:rsidR="00217B4E">
                <w:rPr>
                  <w:rFonts w:eastAsia="Times New Roman"/>
                </w:rPr>
              </w:r>
            </w:ins>
            <w:ins w:id="12195" w:author="ohm" w:date="2019-10-12T16:00:00Z">
              <w:r>
                <w:rPr>
                  <w:rFonts w:eastAsia="Times New Roman"/>
                </w:rPr>
                <w:fldChar w:fldCharType="separate"/>
              </w:r>
              <w:r>
                <w:rPr>
                  <w:rStyle w:val="Hyperlink"/>
                  <w:rFonts w:eastAsia="Times New Roman"/>
                </w:rPr>
                <w:t>JVET-P02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9E02B" w14:textId="77777777" w:rsidR="00EF50A7" w:rsidRDefault="00EF50A7" w:rsidP="00EF50A7">
            <w:pPr>
              <w:jc w:val="center"/>
              <w:rPr>
                <w:ins w:id="12197" w:author="ohm" w:date="2019-10-12T16:00:00Z"/>
                <w:rFonts w:eastAsia="Times New Roman"/>
              </w:rPr>
            </w:pPr>
            <w:ins w:id="12198" w:author="ohm" w:date="2019-10-12T16:00:00Z">
              <w:r>
                <w:rPr>
                  <w:rFonts w:eastAsia="Times New Roman"/>
                </w:rPr>
                <w:t>m5018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9C575" w14:textId="77777777" w:rsidR="00EF50A7" w:rsidRDefault="00EF50A7" w:rsidP="00EF50A7">
            <w:pPr>
              <w:rPr>
                <w:ins w:id="12200" w:author="ohm" w:date="2019-10-12T16:00:00Z"/>
                <w:rFonts w:eastAsia="Times New Roman"/>
              </w:rPr>
            </w:pPr>
            <w:ins w:id="12201" w:author="ohm" w:date="2019-10-12T16:00:00Z">
              <w:r>
                <w:rPr>
                  <w:rFonts w:eastAsia="Times New Roman"/>
                </w:rPr>
                <w:t>2019-09-23 23:52: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0912D0" w14:textId="77777777" w:rsidR="00EF50A7" w:rsidRDefault="00EF50A7" w:rsidP="00EF50A7">
            <w:pPr>
              <w:rPr>
                <w:ins w:id="12203" w:author="ohm" w:date="2019-10-12T16:00:00Z"/>
                <w:rFonts w:eastAsia="Times New Roman"/>
              </w:rPr>
            </w:pPr>
            <w:ins w:id="12204" w:author="ohm" w:date="2019-10-12T16:00:00Z">
              <w:r>
                <w:rPr>
                  <w:rFonts w:eastAsia="Times New Roman"/>
                </w:rPr>
                <w:t>2019-09-24 22:19: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39266" w14:textId="77777777" w:rsidR="00EF50A7" w:rsidRDefault="00EF50A7" w:rsidP="00EF50A7">
            <w:pPr>
              <w:rPr>
                <w:ins w:id="12206" w:author="ohm" w:date="2019-10-12T16:00:00Z"/>
                <w:rFonts w:eastAsia="Times New Roman"/>
              </w:rPr>
            </w:pPr>
            <w:ins w:id="12207" w:author="ohm" w:date="2019-10-12T16:00:00Z">
              <w:r>
                <w:rPr>
                  <w:rFonts w:eastAsia="Times New Roman"/>
                </w:rPr>
                <w:t>2019-09-26 01:50:5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0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42EEA" w14:textId="77777777" w:rsidR="00EF50A7" w:rsidRDefault="00EF50A7" w:rsidP="00EF50A7">
            <w:pPr>
              <w:rPr>
                <w:ins w:id="12209" w:author="ohm" w:date="2019-10-12T16:00:00Z"/>
                <w:rFonts w:eastAsia="Times New Roman"/>
              </w:rPr>
            </w:pPr>
            <w:ins w:id="12210" w:author="ohm" w:date="2019-10-12T16:00:00Z">
              <w:r>
                <w:rPr>
                  <w:rFonts w:eastAsia="Times New Roman"/>
                </w:rPr>
                <w:t>AHG17: Parameters in AU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1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8BB5F" w14:textId="103C443A" w:rsidR="00EF50A7" w:rsidRDefault="00EF50A7" w:rsidP="00EF50A7">
            <w:pPr>
              <w:rPr>
                <w:ins w:id="12212" w:author="ohm" w:date="2019-10-12T16:00:00Z"/>
                <w:rFonts w:eastAsia="Times New Roman"/>
              </w:rPr>
            </w:pPr>
            <w:ins w:id="12213" w:author="ohm" w:date="2019-10-12T16:11:00Z">
              <w:r w:rsidRPr="00EF50A7">
                <w:rPr>
                  <w:rPrChange w:id="12214" w:author="ohm" w:date="2019-10-12T16:11:00Z">
                    <w:rPr>
                      <w:rStyle w:val="Hyperlink"/>
                      <w:rFonts w:eastAsia="Times New Roman"/>
                    </w:rPr>
                  </w:rPrChange>
                </w:rPr>
                <w:t>B. Choi</w:t>
              </w:r>
            </w:ins>
            <w:ins w:id="12215" w:author="ohm" w:date="2019-10-12T16:00:00Z">
              <w:r>
                <w:rPr>
                  <w:rFonts w:eastAsia="Times New Roman"/>
                </w:rPr>
                <w:t xml:space="preserve">, </w:t>
              </w:r>
            </w:ins>
            <w:ins w:id="12216" w:author="ohm" w:date="2019-10-12T16:11:00Z">
              <w:r w:rsidRPr="00EF50A7">
                <w:rPr>
                  <w:rPrChange w:id="12217" w:author="ohm" w:date="2019-10-12T16:11:00Z">
                    <w:rPr>
                      <w:rStyle w:val="Hyperlink"/>
                      <w:rFonts w:eastAsia="Times New Roman"/>
                    </w:rPr>
                  </w:rPrChange>
                </w:rPr>
                <w:t>S. Wenger</w:t>
              </w:r>
            </w:ins>
            <w:ins w:id="12218" w:author="ohm" w:date="2019-10-12T16:00:00Z">
              <w:r>
                <w:rPr>
                  <w:rFonts w:eastAsia="Times New Roman"/>
                </w:rPr>
                <w:t xml:space="preserve">, </w:t>
              </w:r>
            </w:ins>
            <w:ins w:id="12219" w:author="ohm" w:date="2019-10-12T16:11:00Z">
              <w:r w:rsidRPr="00EF50A7">
                <w:rPr>
                  <w:rPrChange w:id="12220" w:author="ohm" w:date="2019-10-12T16:11:00Z">
                    <w:rPr>
                      <w:rStyle w:val="Hyperlink"/>
                      <w:rFonts w:eastAsia="Times New Roman"/>
                    </w:rPr>
                  </w:rPrChange>
                </w:rPr>
                <w:t>S. Liu (Tencent)</w:t>
              </w:r>
            </w:ins>
          </w:p>
        </w:tc>
      </w:tr>
      <w:tr w:rsidR="00EF50A7" w14:paraId="2BEE9D39" w14:textId="77777777" w:rsidTr="00EF50A7">
        <w:trPr>
          <w:tblCellSpacing w:w="15" w:type="dxa"/>
          <w:ins w:id="12221" w:author="ohm" w:date="2019-10-12T16:00:00Z"/>
          <w:trPrChange w:id="1222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0798B" w14:textId="7E6A9A60" w:rsidR="00EF50A7" w:rsidRDefault="00EF50A7" w:rsidP="00EF50A7">
            <w:pPr>
              <w:jc w:val="center"/>
              <w:rPr>
                <w:ins w:id="12224" w:author="ohm" w:date="2019-10-12T16:00:00Z"/>
                <w:rFonts w:eastAsia="Times New Roman"/>
                <w:sz w:val="24"/>
                <w:szCs w:val="24"/>
              </w:rPr>
            </w:pPr>
            <w:ins w:id="12225" w:author="ohm" w:date="2019-10-12T16:00:00Z">
              <w:r>
                <w:rPr>
                  <w:rFonts w:eastAsia="Times New Roman"/>
                </w:rPr>
                <w:fldChar w:fldCharType="begin"/>
              </w:r>
            </w:ins>
            <w:ins w:id="12226" w:author="ohm" w:date="2019-10-12T18:41:00Z">
              <w:r w:rsidR="00217B4E">
                <w:rPr>
                  <w:rFonts w:eastAsia="Times New Roman"/>
                </w:rPr>
                <w:instrText>HYPERLINK "C:\\Eigene Dateien\\mpeg\\geneva1910\\current_document.php?id=8012"</w:instrText>
              </w:r>
              <w:r w:rsidR="00217B4E">
                <w:rPr>
                  <w:rFonts w:eastAsia="Times New Roman"/>
                </w:rPr>
              </w:r>
            </w:ins>
            <w:ins w:id="12227" w:author="ohm" w:date="2019-10-12T16:00:00Z">
              <w:r>
                <w:rPr>
                  <w:rFonts w:eastAsia="Times New Roman"/>
                </w:rPr>
                <w:fldChar w:fldCharType="separate"/>
              </w:r>
              <w:r>
                <w:rPr>
                  <w:rStyle w:val="Hyperlink"/>
                  <w:rFonts w:eastAsia="Times New Roman"/>
                </w:rPr>
                <w:t>JVET-P02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93CF9E" w14:textId="77777777" w:rsidR="00EF50A7" w:rsidRDefault="00EF50A7" w:rsidP="00EF50A7">
            <w:pPr>
              <w:jc w:val="center"/>
              <w:rPr>
                <w:ins w:id="12229" w:author="ohm" w:date="2019-10-12T16:00:00Z"/>
                <w:rFonts w:eastAsia="Times New Roman"/>
              </w:rPr>
            </w:pPr>
            <w:ins w:id="12230" w:author="ohm" w:date="2019-10-12T16:00:00Z">
              <w:r>
                <w:rPr>
                  <w:rFonts w:eastAsia="Times New Roman"/>
                </w:rPr>
                <w:t>m5018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3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90BFA1" w14:textId="77777777" w:rsidR="00EF50A7" w:rsidRDefault="00EF50A7" w:rsidP="00EF50A7">
            <w:pPr>
              <w:rPr>
                <w:ins w:id="12232" w:author="ohm" w:date="2019-10-12T16:00:00Z"/>
                <w:rFonts w:eastAsia="Times New Roman"/>
              </w:rPr>
            </w:pPr>
            <w:ins w:id="12233" w:author="ohm" w:date="2019-10-12T16:00:00Z">
              <w:r>
                <w:rPr>
                  <w:rFonts w:eastAsia="Times New Roman"/>
                </w:rPr>
                <w:t>2019-09-23 23:52: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47E85" w14:textId="77777777" w:rsidR="00EF50A7" w:rsidRDefault="00EF50A7" w:rsidP="00EF50A7">
            <w:pPr>
              <w:rPr>
                <w:ins w:id="12235" w:author="ohm" w:date="2019-10-12T16:00:00Z"/>
                <w:rFonts w:eastAsia="Times New Roman"/>
              </w:rPr>
            </w:pPr>
            <w:ins w:id="12236" w:author="ohm" w:date="2019-10-12T16:00:00Z">
              <w:r>
                <w:rPr>
                  <w:rFonts w:eastAsia="Times New Roman"/>
                </w:rPr>
                <w:t>2019-09-27 08:24:5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6980C" w14:textId="77777777" w:rsidR="00EF50A7" w:rsidRDefault="00EF50A7" w:rsidP="00EF50A7">
            <w:pPr>
              <w:rPr>
                <w:ins w:id="12238" w:author="ohm" w:date="2019-10-12T16:00:00Z"/>
                <w:rFonts w:eastAsia="Times New Roman"/>
              </w:rPr>
            </w:pPr>
            <w:ins w:id="12239" w:author="ohm" w:date="2019-10-12T16:00:00Z">
              <w:r>
                <w:rPr>
                  <w:rFonts w:eastAsia="Times New Roman"/>
                </w:rPr>
                <w:t>2019-10-07 12:11:4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4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3D521" w14:textId="77777777" w:rsidR="00EF50A7" w:rsidRDefault="00EF50A7" w:rsidP="00EF50A7">
            <w:pPr>
              <w:rPr>
                <w:ins w:id="12241" w:author="ohm" w:date="2019-10-12T16:00:00Z"/>
                <w:rFonts w:eastAsia="Times New Roman"/>
              </w:rPr>
            </w:pPr>
            <w:ins w:id="12242" w:author="ohm" w:date="2019-10-12T16:00:00Z">
              <w:r>
                <w:rPr>
                  <w:rFonts w:eastAsia="Times New Roman"/>
                </w:rPr>
                <w:t>AHG8/AHG12: Efficient signaling of picture size and partitioning inform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4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544BD9" w14:textId="6AA80699" w:rsidR="00EF50A7" w:rsidRDefault="00EF50A7" w:rsidP="00EF50A7">
            <w:pPr>
              <w:rPr>
                <w:ins w:id="12244" w:author="ohm" w:date="2019-10-12T16:00:00Z"/>
                <w:rFonts w:eastAsia="Times New Roman"/>
              </w:rPr>
            </w:pPr>
            <w:ins w:id="12245" w:author="ohm" w:date="2019-10-12T16:11:00Z">
              <w:r w:rsidRPr="00EF50A7">
                <w:rPr>
                  <w:rPrChange w:id="12246" w:author="ohm" w:date="2019-10-12T16:11:00Z">
                    <w:rPr>
                      <w:rStyle w:val="Hyperlink"/>
                      <w:rFonts w:eastAsia="Times New Roman"/>
                    </w:rPr>
                  </w:rPrChange>
                </w:rPr>
                <w:t>B. Choi</w:t>
              </w:r>
            </w:ins>
            <w:ins w:id="12247" w:author="ohm" w:date="2019-10-12T16:00:00Z">
              <w:r>
                <w:rPr>
                  <w:rFonts w:eastAsia="Times New Roman"/>
                </w:rPr>
                <w:t xml:space="preserve">, </w:t>
              </w:r>
            </w:ins>
            <w:ins w:id="12248" w:author="ohm" w:date="2019-10-12T16:11:00Z">
              <w:r w:rsidRPr="00EF50A7">
                <w:rPr>
                  <w:rPrChange w:id="12249" w:author="ohm" w:date="2019-10-12T16:11:00Z">
                    <w:rPr>
                      <w:rStyle w:val="Hyperlink"/>
                      <w:rFonts w:eastAsia="Times New Roman"/>
                    </w:rPr>
                  </w:rPrChange>
                </w:rPr>
                <w:t>S. Wenger</w:t>
              </w:r>
            </w:ins>
            <w:ins w:id="12250" w:author="ohm" w:date="2019-10-12T16:00:00Z">
              <w:r>
                <w:rPr>
                  <w:rFonts w:eastAsia="Times New Roman"/>
                </w:rPr>
                <w:t xml:space="preserve">, </w:t>
              </w:r>
            </w:ins>
            <w:ins w:id="12251" w:author="ohm" w:date="2019-10-12T16:12:00Z">
              <w:r w:rsidRPr="00EF50A7">
                <w:rPr>
                  <w:rPrChange w:id="12252" w:author="ohm" w:date="2019-10-12T16:12:00Z">
                    <w:rPr>
                      <w:rStyle w:val="Hyperlink"/>
                      <w:rFonts w:eastAsia="Times New Roman"/>
                    </w:rPr>
                  </w:rPrChange>
                </w:rPr>
                <w:t>S. Liu (Tencent)</w:t>
              </w:r>
            </w:ins>
          </w:p>
        </w:tc>
      </w:tr>
      <w:tr w:rsidR="00EF50A7" w14:paraId="429C662A" w14:textId="77777777" w:rsidTr="00EF50A7">
        <w:trPr>
          <w:tblCellSpacing w:w="15" w:type="dxa"/>
          <w:ins w:id="12253" w:author="ohm" w:date="2019-10-12T16:00:00Z"/>
          <w:trPrChange w:id="1225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5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261EE" w14:textId="30680BAD" w:rsidR="00EF50A7" w:rsidRDefault="00EF50A7" w:rsidP="00EF50A7">
            <w:pPr>
              <w:jc w:val="center"/>
              <w:rPr>
                <w:ins w:id="12256" w:author="ohm" w:date="2019-10-12T16:00:00Z"/>
                <w:rFonts w:eastAsia="Times New Roman"/>
                <w:sz w:val="24"/>
                <w:szCs w:val="24"/>
              </w:rPr>
            </w:pPr>
            <w:ins w:id="12257" w:author="ohm" w:date="2019-10-12T16:00:00Z">
              <w:r>
                <w:rPr>
                  <w:rFonts w:eastAsia="Times New Roman"/>
                </w:rPr>
                <w:fldChar w:fldCharType="begin"/>
              </w:r>
            </w:ins>
            <w:ins w:id="12258" w:author="ohm" w:date="2019-10-12T18:41:00Z">
              <w:r w:rsidR="00217B4E">
                <w:rPr>
                  <w:rFonts w:eastAsia="Times New Roman"/>
                </w:rPr>
                <w:instrText>HYPERLINK "C:\\Eigene Dateien\\mpeg\\geneva1910\\current_document.php?id=8013"</w:instrText>
              </w:r>
              <w:r w:rsidR="00217B4E">
                <w:rPr>
                  <w:rFonts w:eastAsia="Times New Roman"/>
                </w:rPr>
              </w:r>
            </w:ins>
            <w:ins w:id="12259" w:author="ohm" w:date="2019-10-12T16:00:00Z">
              <w:r>
                <w:rPr>
                  <w:rFonts w:eastAsia="Times New Roman"/>
                </w:rPr>
                <w:fldChar w:fldCharType="separate"/>
              </w:r>
              <w:r>
                <w:rPr>
                  <w:rStyle w:val="Hyperlink"/>
                  <w:rFonts w:eastAsia="Times New Roman"/>
                </w:rPr>
                <w:t>JVET-P02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6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3D993" w14:textId="77777777" w:rsidR="00EF50A7" w:rsidRDefault="00EF50A7" w:rsidP="00EF50A7">
            <w:pPr>
              <w:jc w:val="center"/>
              <w:rPr>
                <w:ins w:id="12261" w:author="ohm" w:date="2019-10-12T16:00:00Z"/>
                <w:rFonts w:eastAsia="Times New Roman"/>
              </w:rPr>
            </w:pPr>
            <w:ins w:id="12262" w:author="ohm" w:date="2019-10-12T16:00:00Z">
              <w:r>
                <w:rPr>
                  <w:rFonts w:eastAsia="Times New Roman"/>
                </w:rPr>
                <w:t>m5018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6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FECED2" w14:textId="77777777" w:rsidR="00EF50A7" w:rsidRDefault="00EF50A7" w:rsidP="00EF50A7">
            <w:pPr>
              <w:rPr>
                <w:ins w:id="12264" w:author="ohm" w:date="2019-10-12T16:00:00Z"/>
                <w:rFonts w:eastAsia="Times New Roman"/>
              </w:rPr>
            </w:pPr>
            <w:ins w:id="12265" w:author="ohm" w:date="2019-10-12T16:00:00Z">
              <w:r>
                <w:rPr>
                  <w:rFonts w:eastAsia="Times New Roman"/>
                </w:rPr>
                <w:t>2019-09-23 23:53: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10FC8" w14:textId="77777777" w:rsidR="00EF50A7" w:rsidRDefault="00EF50A7" w:rsidP="00EF50A7">
            <w:pPr>
              <w:rPr>
                <w:ins w:id="12267" w:author="ohm" w:date="2019-10-12T16:00:00Z"/>
                <w:rFonts w:eastAsia="Times New Roman"/>
              </w:rPr>
            </w:pPr>
            <w:ins w:id="12268" w:author="ohm" w:date="2019-10-12T16:00:00Z">
              <w:r>
                <w:rPr>
                  <w:rFonts w:eastAsia="Times New Roman"/>
                </w:rPr>
                <w:t>2019-09-26 06:21: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715B1" w14:textId="77777777" w:rsidR="00EF50A7" w:rsidRDefault="00EF50A7" w:rsidP="00EF50A7">
            <w:pPr>
              <w:rPr>
                <w:ins w:id="12270" w:author="ohm" w:date="2019-10-12T16:00:00Z"/>
                <w:rFonts w:eastAsia="Times New Roman"/>
              </w:rPr>
            </w:pPr>
            <w:ins w:id="12271" w:author="ohm" w:date="2019-10-12T16:00:00Z">
              <w:r>
                <w:rPr>
                  <w:rFonts w:eastAsia="Times New Roman"/>
                </w:rPr>
                <w:t>2019-09-26 06:21:3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7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67FD51" w14:textId="77777777" w:rsidR="00EF50A7" w:rsidRDefault="00EF50A7" w:rsidP="00EF50A7">
            <w:pPr>
              <w:rPr>
                <w:ins w:id="12273" w:author="ohm" w:date="2019-10-12T16:00:00Z"/>
                <w:rFonts w:eastAsia="Times New Roman"/>
              </w:rPr>
            </w:pPr>
            <w:ins w:id="12274" w:author="ohm" w:date="2019-10-12T16:00:00Z">
              <w:r>
                <w:rPr>
                  <w:rFonts w:eastAsia="Times New Roman"/>
                </w:rPr>
                <w:t>AHG8/AHG12: Signaling subpicture identifi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7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6E1159" w14:textId="56CFB0CF" w:rsidR="00EF50A7" w:rsidRDefault="00EF50A7" w:rsidP="00EF50A7">
            <w:pPr>
              <w:rPr>
                <w:ins w:id="12276" w:author="ohm" w:date="2019-10-12T16:00:00Z"/>
                <w:rFonts w:eastAsia="Times New Roman"/>
              </w:rPr>
            </w:pPr>
            <w:ins w:id="12277" w:author="ohm" w:date="2019-10-12T16:12:00Z">
              <w:r w:rsidRPr="00EF50A7">
                <w:rPr>
                  <w:rPrChange w:id="12278" w:author="ohm" w:date="2019-10-12T16:12:00Z">
                    <w:rPr>
                      <w:rStyle w:val="Hyperlink"/>
                      <w:rFonts w:eastAsia="Times New Roman"/>
                    </w:rPr>
                  </w:rPrChange>
                </w:rPr>
                <w:t>B. Choi</w:t>
              </w:r>
            </w:ins>
            <w:ins w:id="12279" w:author="ohm" w:date="2019-10-12T16:00:00Z">
              <w:r>
                <w:rPr>
                  <w:rFonts w:eastAsia="Times New Roman"/>
                </w:rPr>
                <w:t xml:space="preserve">, </w:t>
              </w:r>
            </w:ins>
            <w:ins w:id="12280" w:author="ohm" w:date="2019-10-12T16:12:00Z">
              <w:r w:rsidRPr="00EF50A7">
                <w:rPr>
                  <w:rPrChange w:id="12281" w:author="ohm" w:date="2019-10-12T16:12:00Z">
                    <w:rPr>
                      <w:rStyle w:val="Hyperlink"/>
                      <w:rFonts w:eastAsia="Times New Roman"/>
                    </w:rPr>
                  </w:rPrChange>
                </w:rPr>
                <w:t>S. Wenger</w:t>
              </w:r>
            </w:ins>
            <w:ins w:id="12282" w:author="ohm" w:date="2019-10-12T16:00:00Z">
              <w:r>
                <w:rPr>
                  <w:rFonts w:eastAsia="Times New Roman"/>
                </w:rPr>
                <w:t xml:space="preserve">, </w:t>
              </w:r>
            </w:ins>
            <w:ins w:id="12283" w:author="ohm" w:date="2019-10-12T16:12:00Z">
              <w:r w:rsidRPr="00EF50A7">
                <w:rPr>
                  <w:rPrChange w:id="12284" w:author="ohm" w:date="2019-10-12T16:12:00Z">
                    <w:rPr>
                      <w:rStyle w:val="Hyperlink"/>
                      <w:rFonts w:eastAsia="Times New Roman"/>
                    </w:rPr>
                  </w:rPrChange>
                </w:rPr>
                <w:t>S. Liu (Tencent)</w:t>
              </w:r>
            </w:ins>
          </w:p>
        </w:tc>
      </w:tr>
      <w:tr w:rsidR="00EF50A7" w14:paraId="64D634D5" w14:textId="77777777" w:rsidTr="00EF50A7">
        <w:trPr>
          <w:tblCellSpacing w:w="15" w:type="dxa"/>
          <w:ins w:id="12285" w:author="ohm" w:date="2019-10-12T16:00:00Z"/>
          <w:trPrChange w:id="1228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8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082324" w14:textId="181BFD75" w:rsidR="00EF50A7" w:rsidRDefault="00EF50A7" w:rsidP="00EF50A7">
            <w:pPr>
              <w:jc w:val="center"/>
              <w:rPr>
                <w:ins w:id="12288" w:author="ohm" w:date="2019-10-12T16:00:00Z"/>
                <w:rFonts w:eastAsia="Times New Roman"/>
                <w:sz w:val="24"/>
                <w:szCs w:val="24"/>
              </w:rPr>
            </w:pPr>
            <w:ins w:id="12289" w:author="ohm" w:date="2019-10-12T16:00:00Z">
              <w:r>
                <w:rPr>
                  <w:rFonts w:eastAsia="Times New Roman"/>
                </w:rPr>
                <w:fldChar w:fldCharType="begin"/>
              </w:r>
            </w:ins>
            <w:ins w:id="12290" w:author="ohm" w:date="2019-10-12T18:41:00Z">
              <w:r w:rsidR="00217B4E">
                <w:rPr>
                  <w:rFonts w:eastAsia="Times New Roman"/>
                </w:rPr>
                <w:instrText>HYPERLINK "C:\\Eigene Dateien\\mpeg\\geneva1910\\current_document.php?id=8014"</w:instrText>
              </w:r>
              <w:r w:rsidR="00217B4E">
                <w:rPr>
                  <w:rFonts w:eastAsia="Times New Roman"/>
                </w:rPr>
              </w:r>
            </w:ins>
            <w:ins w:id="12291" w:author="ohm" w:date="2019-10-12T16:00:00Z">
              <w:r>
                <w:rPr>
                  <w:rFonts w:eastAsia="Times New Roman"/>
                </w:rPr>
                <w:fldChar w:fldCharType="separate"/>
              </w:r>
              <w:r>
                <w:rPr>
                  <w:rStyle w:val="Hyperlink"/>
                  <w:rFonts w:eastAsia="Times New Roman"/>
                </w:rPr>
                <w:t>JVET-P02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9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8D34D" w14:textId="77777777" w:rsidR="00EF50A7" w:rsidRDefault="00EF50A7" w:rsidP="00EF50A7">
            <w:pPr>
              <w:jc w:val="center"/>
              <w:rPr>
                <w:ins w:id="12293" w:author="ohm" w:date="2019-10-12T16:00:00Z"/>
                <w:rFonts w:eastAsia="Times New Roman"/>
              </w:rPr>
            </w:pPr>
            <w:ins w:id="12294" w:author="ohm" w:date="2019-10-12T16:00:00Z">
              <w:r>
                <w:rPr>
                  <w:rFonts w:eastAsia="Times New Roman"/>
                </w:rPr>
                <w:t>m5018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9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F05CB" w14:textId="77777777" w:rsidR="00EF50A7" w:rsidRDefault="00EF50A7" w:rsidP="00EF50A7">
            <w:pPr>
              <w:rPr>
                <w:ins w:id="12296" w:author="ohm" w:date="2019-10-12T16:00:00Z"/>
                <w:rFonts w:eastAsia="Times New Roman"/>
              </w:rPr>
            </w:pPr>
            <w:ins w:id="12297" w:author="ohm" w:date="2019-10-12T16:00:00Z">
              <w:r>
                <w:rPr>
                  <w:rFonts w:eastAsia="Times New Roman"/>
                </w:rPr>
                <w:t>2019-09-23 23:53:3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E07E6" w14:textId="77777777" w:rsidR="00EF50A7" w:rsidRDefault="00EF50A7" w:rsidP="00EF50A7">
            <w:pPr>
              <w:rPr>
                <w:ins w:id="12299" w:author="ohm" w:date="2019-10-12T16:00:00Z"/>
                <w:rFonts w:eastAsia="Times New Roman"/>
              </w:rPr>
            </w:pPr>
            <w:ins w:id="12300" w:author="ohm" w:date="2019-10-12T16:00:00Z">
              <w:r>
                <w:rPr>
                  <w:rFonts w:eastAsia="Times New Roman"/>
                </w:rPr>
                <w:t>2019-09-24 22:19: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1E383" w14:textId="77777777" w:rsidR="00EF50A7" w:rsidRDefault="00EF50A7" w:rsidP="00EF50A7">
            <w:pPr>
              <w:rPr>
                <w:ins w:id="12302" w:author="ohm" w:date="2019-10-12T16:00:00Z"/>
                <w:rFonts w:eastAsia="Times New Roman"/>
              </w:rPr>
            </w:pPr>
            <w:ins w:id="12303" w:author="ohm" w:date="2019-10-12T16:00:00Z">
              <w:r>
                <w:rPr>
                  <w:rFonts w:eastAsia="Times New Roman"/>
                </w:rPr>
                <w:t>2019-10-07 17:54:3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0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61F413" w14:textId="77777777" w:rsidR="00EF50A7" w:rsidRDefault="00EF50A7" w:rsidP="00EF50A7">
            <w:pPr>
              <w:rPr>
                <w:ins w:id="12305" w:author="ohm" w:date="2019-10-12T16:00:00Z"/>
                <w:rFonts w:eastAsia="Times New Roman"/>
              </w:rPr>
            </w:pPr>
            <w:ins w:id="12306" w:author="ohm" w:date="2019-10-12T16:00:00Z">
              <w:r>
                <w:rPr>
                  <w:rFonts w:eastAsia="Times New Roman"/>
                </w:rPr>
                <w:t>AHG8: On output layer set and PTL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0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D74C9" w14:textId="2A12ACB7" w:rsidR="00EF50A7" w:rsidRDefault="00EF50A7" w:rsidP="00EF50A7">
            <w:pPr>
              <w:rPr>
                <w:ins w:id="12308" w:author="ohm" w:date="2019-10-12T16:00:00Z"/>
                <w:rFonts w:eastAsia="Times New Roman"/>
              </w:rPr>
            </w:pPr>
            <w:ins w:id="12309" w:author="ohm" w:date="2019-10-12T16:12:00Z">
              <w:r w:rsidRPr="00EF50A7">
                <w:rPr>
                  <w:rPrChange w:id="12310" w:author="ohm" w:date="2019-10-12T16:12:00Z">
                    <w:rPr>
                      <w:rStyle w:val="Hyperlink"/>
                      <w:rFonts w:eastAsia="Times New Roman"/>
                    </w:rPr>
                  </w:rPrChange>
                </w:rPr>
                <w:t>B. Choi</w:t>
              </w:r>
            </w:ins>
            <w:ins w:id="12311" w:author="ohm" w:date="2019-10-12T16:00:00Z">
              <w:r>
                <w:rPr>
                  <w:rFonts w:eastAsia="Times New Roman"/>
                </w:rPr>
                <w:t xml:space="preserve">, </w:t>
              </w:r>
            </w:ins>
            <w:ins w:id="12312" w:author="ohm" w:date="2019-10-12T16:12:00Z">
              <w:r w:rsidRPr="00EF50A7">
                <w:rPr>
                  <w:rPrChange w:id="12313" w:author="ohm" w:date="2019-10-12T16:12:00Z">
                    <w:rPr>
                      <w:rStyle w:val="Hyperlink"/>
                      <w:rFonts w:eastAsia="Times New Roman"/>
                    </w:rPr>
                  </w:rPrChange>
                </w:rPr>
                <w:t>S. Wenger</w:t>
              </w:r>
            </w:ins>
            <w:ins w:id="12314" w:author="ohm" w:date="2019-10-12T16:00:00Z">
              <w:r>
                <w:rPr>
                  <w:rFonts w:eastAsia="Times New Roman"/>
                </w:rPr>
                <w:t xml:space="preserve">, </w:t>
              </w:r>
            </w:ins>
            <w:ins w:id="12315" w:author="ohm" w:date="2019-10-12T16:12:00Z">
              <w:r w:rsidRPr="00EF50A7">
                <w:rPr>
                  <w:rPrChange w:id="12316" w:author="ohm" w:date="2019-10-12T16:12:00Z">
                    <w:rPr>
                      <w:rStyle w:val="Hyperlink"/>
                      <w:rFonts w:eastAsia="Times New Roman"/>
                    </w:rPr>
                  </w:rPrChange>
                </w:rPr>
                <w:t>S. Liu (Tencent)</w:t>
              </w:r>
            </w:ins>
          </w:p>
        </w:tc>
      </w:tr>
      <w:tr w:rsidR="00EF50A7" w14:paraId="21AAA9F6" w14:textId="77777777" w:rsidTr="00EF50A7">
        <w:trPr>
          <w:tblCellSpacing w:w="15" w:type="dxa"/>
          <w:ins w:id="12317" w:author="ohm" w:date="2019-10-12T16:00:00Z"/>
          <w:trPrChange w:id="123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5CC37" w14:textId="23FA2D1E" w:rsidR="00EF50A7" w:rsidRDefault="00EF50A7" w:rsidP="00EF50A7">
            <w:pPr>
              <w:jc w:val="center"/>
              <w:rPr>
                <w:ins w:id="12320" w:author="ohm" w:date="2019-10-12T16:00:00Z"/>
                <w:rFonts w:eastAsia="Times New Roman"/>
                <w:sz w:val="24"/>
                <w:szCs w:val="24"/>
              </w:rPr>
            </w:pPr>
            <w:ins w:id="12321" w:author="ohm" w:date="2019-10-12T16:00:00Z">
              <w:r>
                <w:rPr>
                  <w:rFonts w:eastAsia="Times New Roman"/>
                </w:rPr>
                <w:fldChar w:fldCharType="begin"/>
              </w:r>
            </w:ins>
            <w:ins w:id="12322" w:author="ohm" w:date="2019-10-12T18:41:00Z">
              <w:r w:rsidR="00217B4E">
                <w:rPr>
                  <w:rFonts w:eastAsia="Times New Roman"/>
                </w:rPr>
                <w:instrText>HYPERLINK "C:\\Eigene Dateien\\mpeg\\geneva1910\\current_document.php?id=8015"</w:instrText>
              </w:r>
              <w:r w:rsidR="00217B4E">
                <w:rPr>
                  <w:rFonts w:eastAsia="Times New Roman"/>
                </w:rPr>
              </w:r>
            </w:ins>
            <w:ins w:id="12323" w:author="ohm" w:date="2019-10-12T16:00:00Z">
              <w:r>
                <w:rPr>
                  <w:rFonts w:eastAsia="Times New Roman"/>
                </w:rPr>
                <w:fldChar w:fldCharType="separate"/>
              </w:r>
              <w:r>
                <w:rPr>
                  <w:rStyle w:val="Hyperlink"/>
                  <w:rFonts w:eastAsia="Times New Roman"/>
                </w:rPr>
                <w:t>JVET-P022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67FE9F" w14:textId="77777777" w:rsidR="00EF50A7" w:rsidRDefault="00EF50A7" w:rsidP="00EF50A7">
            <w:pPr>
              <w:jc w:val="center"/>
              <w:rPr>
                <w:ins w:id="12325" w:author="ohm" w:date="2019-10-12T16:00:00Z"/>
                <w:rFonts w:eastAsia="Times New Roman"/>
              </w:rPr>
            </w:pPr>
            <w:ins w:id="12326" w:author="ohm" w:date="2019-10-12T16:00:00Z">
              <w:r>
                <w:rPr>
                  <w:rFonts w:eastAsia="Times New Roman"/>
                </w:rPr>
                <w:t>m5019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9FECC8" w14:textId="77777777" w:rsidR="00EF50A7" w:rsidRDefault="00EF50A7" w:rsidP="00EF50A7">
            <w:pPr>
              <w:rPr>
                <w:ins w:id="12328" w:author="ohm" w:date="2019-10-12T16:00:00Z"/>
                <w:rFonts w:eastAsia="Times New Roman"/>
              </w:rPr>
            </w:pPr>
            <w:ins w:id="12329" w:author="ohm" w:date="2019-10-12T16:00:00Z">
              <w:r>
                <w:rPr>
                  <w:rFonts w:eastAsia="Times New Roman"/>
                </w:rPr>
                <w:t>2019-09-23 23:54: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4B9864" w14:textId="77777777" w:rsidR="00EF50A7" w:rsidRDefault="00EF50A7" w:rsidP="00EF50A7">
            <w:pPr>
              <w:rPr>
                <w:ins w:id="12331" w:author="ohm" w:date="2019-10-12T16:00:00Z"/>
                <w:rFonts w:eastAsia="Times New Roman"/>
              </w:rPr>
            </w:pPr>
            <w:ins w:id="12332" w:author="ohm" w:date="2019-10-12T16:00:00Z">
              <w:r>
                <w:rPr>
                  <w:rFonts w:eastAsia="Times New Roman"/>
                </w:rPr>
                <w:t>2019-09-26 08:29: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1DEBC" w14:textId="77777777" w:rsidR="00EF50A7" w:rsidRDefault="00EF50A7" w:rsidP="00EF50A7">
            <w:pPr>
              <w:rPr>
                <w:ins w:id="12334" w:author="ohm" w:date="2019-10-12T16:00:00Z"/>
                <w:rFonts w:eastAsia="Times New Roman"/>
              </w:rPr>
            </w:pPr>
            <w:ins w:id="12335" w:author="ohm" w:date="2019-10-12T16:00:00Z">
              <w:r>
                <w:rPr>
                  <w:rFonts w:eastAsia="Times New Roman"/>
                </w:rPr>
                <w:t>2019-10-01 12:00:5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ACB29" w14:textId="77777777" w:rsidR="00EF50A7" w:rsidRDefault="00EF50A7" w:rsidP="00EF50A7">
            <w:pPr>
              <w:rPr>
                <w:ins w:id="12337" w:author="ohm" w:date="2019-10-12T16:00:00Z"/>
                <w:rFonts w:eastAsia="Times New Roman"/>
              </w:rPr>
            </w:pPr>
            <w:ins w:id="12338" w:author="ohm" w:date="2019-10-12T16:00:00Z">
              <w:r>
                <w:rPr>
                  <w:rFonts w:eastAsia="Times New Roman"/>
                </w:rPr>
                <w:t>AHG8/AHG12: Output layer set with subpictur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0096EC" w14:textId="540E63E5" w:rsidR="00EF50A7" w:rsidRDefault="00EF50A7" w:rsidP="00EF50A7">
            <w:pPr>
              <w:rPr>
                <w:ins w:id="12340" w:author="ohm" w:date="2019-10-12T16:00:00Z"/>
                <w:rFonts w:eastAsia="Times New Roman"/>
              </w:rPr>
            </w:pPr>
            <w:ins w:id="12341" w:author="ohm" w:date="2019-10-12T16:12:00Z">
              <w:r w:rsidRPr="00EF50A7">
                <w:rPr>
                  <w:rPrChange w:id="12342" w:author="ohm" w:date="2019-10-12T16:12:00Z">
                    <w:rPr>
                      <w:rStyle w:val="Hyperlink"/>
                      <w:rFonts w:eastAsia="Times New Roman"/>
                    </w:rPr>
                  </w:rPrChange>
                </w:rPr>
                <w:t>B. Choi</w:t>
              </w:r>
            </w:ins>
            <w:ins w:id="12343" w:author="ohm" w:date="2019-10-12T16:00:00Z">
              <w:r>
                <w:rPr>
                  <w:rFonts w:eastAsia="Times New Roman"/>
                </w:rPr>
                <w:t xml:space="preserve">, </w:t>
              </w:r>
            </w:ins>
            <w:ins w:id="12344" w:author="ohm" w:date="2019-10-12T16:12:00Z">
              <w:r w:rsidRPr="00EF50A7">
                <w:rPr>
                  <w:rPrChange w:id="12345" w:author="ohm" w:date="2019-10-12T16:12:00Z">
                    <w:rPr>
                      <w:rStyle w:val="Hyperlink"/>
                      <w:rFonts w:eastAsia="Times New Roman"/>
                    </w:rPr>
                  </w:rPrChange>
                </w:rPr>
                <w:t>S. Wenger</w:t>
              </w:r>
            </w:ins>
            <w:ins w:id="12346" w:author="ohm" w:date="2019-10-12T16:00:00Z">
              <w:r>
                <w:rPr>
                  <w:rFonts w:eastAsia="Times New Roman"/>
                </w:rPr>
                <w:t xml:space="preserve">, </w:t>
              </w:r>
            </w:ins>
            <w:ins w:id="12347" w:author="ohm" w:date="2019-10-12T16:12:00Z">
              <w:r w:rsidRPr="00EF50A7">
                <w:rPr>
                  <w:rPrChange w:id="12348" w:author="ohm" w:date="2019-10-12T16:12:00Z">
                    <w:rPr>
                      <w:rStyle w:val="Hyperlink"/>
                      <w:rFonts w:eastAsia="Times New Roman"/>
                    </w:rPr>
                  </w:rPrChange>
                </w:rPr>
                <w:t>S. Liu (Tencent)</w:t>
              </w:r>
            </w:ins>
          </w:p>
        </w:tc>
      </w:tr>
      <w:tr w:rsidR="00D62DFC" w14:paraId="5076DB36" w14:textId="77777777" w:rsidTr="00EF50A7">
        <w:trPr>
          <w:tblCellSpacing w:w="15" w:type="dxa"/>
          <w:ins w:id="12349" w:author="ohm" w:date="2019-10-12T16:00:00Z"/>
          <w:trPrChange w:id="1235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5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470E1F" w14:textId="6EF53F51" w:rsidR="00D62DFC" w:rsidRDefault="00D62DFC" w:rsidP="00D62DFC">
            <w:pPr>
              <w:jc w:val="center"/>
              <w:rPr>
                <w:ins w:id="12352" w:author="ohm" w:date="2019-10-12T16:00:00Z"/>
                <w:rFonts w:eastAsia="Times New Roman"/>
                <w:sz w:val="24"/>
                <w:szCs w:val="24"/>
              </w:rPr>
            </w:pPr>
            <w:ins w:id="12353" w:author="ohm" w:date="2019-10-12T16:00:00Z">
              <w:r>
                <w:rPr>
                  <w:rFonts w:eastAsia="Times New Roman"/>
                </w:rPr>
                <w:fldChar w:fldCharType="begin"/>
              </w:r>
            </w:ins>
            <w:ins w:id="12354" w:author="ohm" w:date="2019-10-12T18:41:00Z">
              <w:r w:rsidR="00217B4E">
                <w:rPr>
                  <w:rFonts w:eastAsia="Times New Roman"/>
                </w:rPr>
                <w:instrText>HYPERLINK "C:\\Eigene Dateien\\mpeg\\geneva1910\\current_document.php?id=8016"</w:instrText>
              </w:r>
              <w:r w:rsidR="00217B4E">
                <w:rPr>
                  <w:rFonts w:eastAsia="Times New Roman"/>
                </w:rPr>
              </w:r>
            </w:ins>
            <w:ins w:id="12355" w:author="ohm" w:date="2019-10-12T16:00:00Z">
              <w:r>
                <w:rPr>
                  <w:rFonts w:eastAsia="Times New Roman"/>
                </w:rPr>
                <w:fldChar w:fldCharType="separate"/>
              </w:r>
              <w:r>
                <w:rPr>
                  <w:rStyle w:val="Hyperlink"/>
                  <w:rFonts w:eastAsia="Times New Roman"/>
                </w:rPr>
                <w:t>JVET-P022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5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5873D" w14:textId="77777777" w:rsidR="00D62DFC" w:rsidRDefault="00D62DFC" w:rsidP="00D62DFC">
            <w:pPr>
              <w:jc w:val="center"/>
              <w:rPr>
                <w:ins w:id="12357" w:author="ohm" w:date="2019-10-12T16:00:00Z"/>
                <w:rFonts w:eastAsia="Times New Roman"/>
              </w:rPr>
            </w:pPr>
            <w:ins w:id="12358" w:author="ohm" w:date="2019-10-12T16:00:00Z">
              <w:r>
                <w:rPr>
                  <w:rFonts w:eastAsia="Times New Roman"/>
                </w:rPr>
                <w:t>m5019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5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2100A" w14:textId="77777777" w:rsidR="00D62DFC" w:rsidRDefault="00D62DFC" w:rsidP="00D62DFC">
            <w:pPr>
              <w:rPr>
                <w:ins w:id="12360" w:author="ohm" w:date="2019-10-12T16:00:00Z"/>
                <w:rFonts w:eastAsia="Times New Roman"/>
              </w:rPr>
            </w:pPr>
            <w:ins w:id="12361" w:author="ohm" w:date="2019-10-12T16:00:00Z">
              <w:r>
                <w:rPr>
                  <w:rFonts w:eastAsia="Times New Roman"/>
                </w:rPr>
                <w:t>2019-09-23 23:54: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E4A85" w14:textId="77777777" w:rsidR="00D62DFC" w:rsidRDefault="00D62DFC" w:rsidP="00D62DFC">
            <w:pPr>
              <w:rPr>
                <w:ins w:id="12363"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BD7F99" w14:textId="77777777" w:rsidR="00D62DFC" w:rsidRDefault="00D62DFC" w:rsidP="00D62DFC">
            <w:pPr>
              <w:rPr>
                <w:ins w:id="12365"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4DBAA" w14:textId="2180F031" w:rsidR="00D62DFC" w:rsidRDefault="00D62DFC" w:rsidP="00D62DFC">
            <w:pPr>
              <w:rPr>
                <w:ins w:id="12367" w:author="ohm" w:date="2019-10-12T16:00:00Z"/>
                <w:rFonts w:eastAsia="Times New Roman"/>
                <w:sz w:val="20"/>
              </w:rPr>
            </w:pPr>
            <w:ins w:id="12368" w:author="ohm" w:date="2019-10-12T17:02: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FBBC63" w14:textId="77777777" w:rsidR="00D62DFC" w:rsidRDefault="00D62DFC" w:rsidP="00D62DFC">
            <w:pPr>
              <w:rPr>
                <w:ins w:id="12370" w:author="ohm" w:date="2019-10-12T16:00:00Z"/>
                <w:rFonts w:eastAsia="Times New Roman"/>
                <w:sz w:val="20"/>
              </w:rPr>
            </w:pPr>
          </w:p>
        </w:tc>
      </w:tr>
      <w:tr w:rsidR="00EF50A7" w14:paraId="1B7D9D25" w14:textId="77777777" w:rsidTr="00EF50A7">
        <w:trPr>
          <w:tblCellSpacing w:w="15" w:type="dxa"/>
          <w:ins w:id="12371" w:author="ohm" w:date="2019-10-12T16:00:00Z"/>
          <w:trPrChange w:id="1237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7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477C3" w14:textId="2396AA4F" w:rsidR="00EF50A7" w:rsidRDefault="00EF50A7" w:rsidP="00EF50A7">
            <w:pPr>
              <w:jc w:val="center"/>
              <w:rPr>
                <w:ins w:id="12374" w:author="ohm" w:date="2019-10-12T16:00:00Z"/>
                <w:rFonts w:eastAsia="Times New Roman"/>
                <w:sz w:val="24"/>
                <w:szCs w:val="24"/>
              </w:rPr>
            </w:pPr>
            <w:ins w:id="12375" w:author="ohm" w:date="2019-10-12T16:00:00Z">
              <w:r>
                <w:rPr>
                  <w:rFonts w:eastAsia="Times New Roman"/>
                </w:rPr>
                <w:fldChar w:fldCharType="begin"/>
              </w:r>
            </w:ins>
            <w:ins w:id="12376" w:author="ohm" w:date="2019-10-12T18:41:00Z">
              <w:r w:rsidR="00217B4E">
                <w:rPr>
                  <w:rFonts w:eastAsia="Times New Roman"/>
                </w:rPr>
                <w:instrText>HYPERLINK "C:\\Eigene Dateien\\mpeg\\geneva1910\\current_document.php?id=8017"</w:instrText>
              </w:r>
              <w:r w:rsidR="00217B4E">
                <w:rPr>
                  <w:rFonts w:eastAsia="Times New Roman"/>
                </w:rPr>
              </w:r>
            </w:ins>
            <w:ins w:id="12377" w:author="ohm" w:date="2019-10-12T16:00:00Z">
              <w:r>
                <w:rPr>
                  <w:rFonts w:eastAsia="Times New Roman"/>
                </w:rPr>
                <w:fldChar w:fldCharType="separate"/>
              </w:r>
              <w:r>
                <w:rPr>
                  <w:rStyle w:val="Hyperlink"/>
                  <w:rFonts w:eastAsia="Times New Roman"/>
                </w:rPr>
                <w:t>JVET-P022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7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3692D" w14:textId="77777777" w:rsidR="00EF50A7" w:rsidRDefault="00EF50A7" w:rsidP="00EF50A7">
            <w:pPr>
              <w:jc w:val="center"/>
              <w:rPr>
                <w:ins w:id="12379" w:author="ohm" w:date="2019-10-12T16:00:00Z"/>
                <w:rFonts w:eastAsia="Times New Roman"/>
              </w:rPr>
            </w:pPr>
            <w:ins w:id="12380" w:author="ohm" w:date="2019-10-12T16:00:00Z">
              <w:r>
                <w:rPr>
                  <w:rFonts w:eastAsia="Times New Roman"/>
                </w:rPr>
                <w:t>m5019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8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56CE91" w14:textId="77777777" w:rsidR="00EF50A7" w:rsidRDefault="00EF50A7" w:rsidP="00EF50A7">
            <w:pPr>
              <w:rPr>
                <w:ins w:id="12382" w:author="ohm" w:date="2019-10-12T16:00:00Z"/>
                <w:rFonts w:eastAsia="Times New Roman"/>
              </w:rPr>
            </w:pPr>
            <w:ins w:id="12383" w:author="ohm" w:date="2019-10-12T16:00:00Z">
              <w:r>
                <w:rPr>
                  <w:rFonts w:eastAsia="Times New Roman"/>
                </w:rPr>
                <w:t>2019-09-23 23:54: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F8E1C" w14:textId="77777777" w:rsidR="00EF50A7" w:rsidRDefault="00EF50A7" w:rsidP="00EF50A7">
            <w:pPr>
              <w:rPr>
                <w:ins w:id="12385" w:author="ohm" w:date="2019-10-12T16:00:00Z"/>
                <w:rFonts w:eastAsia="Times New Roman"/>
              </w:rPr>
            </w:pPr>
            <w:ins w:id="12386" w:author="ohm" w:date="2019-10-12T16:00:00Z">
              <w:r>
                <w:rPr>
                  <w:rFonts w:eastAsia="Times New Roman"/>
                </w:rPr>
                <w:t>2019-09-24 22:20: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B7E59" w14:textId="77777777" w:rsidR="00EF50A7" w:rsidRDefault="00EF50A7" w:rsidP="00EF50A7">
            <w:pPr>
              <w:rPr>
                <w:ins w:id="12388" w:author="ohm" w:date="2019-10-12T16:00:00Z"/>
                <w:rFonts w:eastAsia="Times New Roman"/>
              </w:rPr>
            </w:pPr>
            <w:ins w:id="12389" w:author="ohm" w:date="2019-10-12T16:00:00Z">
              <w:r>
                <w:rPr>
                  <w:rFonts w:eastAsia="Times New Roman"/>
                </w:rPr>
                <w:t>2019-09-24 22:20:0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ADC53" w14:textId="77777777" w:rsidR="00EF50A7" w:rsidRDefault="00EF50A7" w:rsidP="00EF50A7">
            <w:pPr>
              <w:rPr>
                <w:ins w:id="12391" w:author="ohm" w:date="2019-10-12T16:00:00Z"/>
                <w:rFonts w:eastAsia="Times New Roman"/>
              </w:rPr>
            </w:pPr>
            <w:ins w:id="12392" w:author="ohm" w:date="2019-10-12T16:00:00Z">
              <w:r>
                <w:rPr>
                  <w:rFonts w:eastAsia="Times New Roman"/>
                </w:rPr>
                <w:t>AHG8: On signaling output layer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931445" w14:textId="4C0812FC" w:rsidR="00EF50A7" w:rsidRDefault="00EF50A7" w:rsidP="00EF50A7">
            <w:pPr>
              <w:rPr>
                <w:ins w:id="12394" w:author="ohm" w:date="2019-10-12T16:00:00Z"/>
                <w:rFonts w:eastAsia="Times New Roman"/>
              </w:rPr>
            </w:pPr>
            <w:ins w:id="12395" w:author="ohm" w:date="2019-10-12T16:12:00Z">
              <w:r w:rsidRPr="00EF50A7">
                <w:rPr>
                  <w:rPrChange w:id="12396" w:author="ohm" w:date="2019-10-12T16:12:00Z">
                    <w:rPr>
                      <w:rStyle w:val="Hyperlink"/>
                      <w:rFonts w:eastAsia="Times New Roman"/>
                    </w:rPr>
                  </w:rPrChange>
                </w:rPr>
                <w:t>B. Choi</w:t>
              </w:r>
            </w:ins>
            <w:ins w:id="12397" w:author="ohm" w:date="2019-10-12T16:00:00Z">
              <w:r>
                <w:rPr>
                  <w:rFonts w:eastAsia="Times New Roman"/>
                </w:rPr>
                <w:t xml:space="preserve">, </w:t>
              </w:r>
            </w:ins>
            <w:ins w:id="12398" w:author="ohm" w:date="2019-10-12T16:12:00Z">
              <w:r w:rsidRPr="00EF50A7">
                <w:rPr>
                  <w:rPrChange w:id="12399" w:author="ohm" w:date="2019-10-12T16:12:00Z">
                    <w:rPr>
                      <w:rStyle w:val="Hyperlink"/>
                      <w:rFonts w:eastAsia="Times New Roman"/>
                    </w:rPr>
                  </w:rPrChange>
                </w:rPr>
                <w:t>S. Wenger</w:t>
              </w:r>
            </w:ins>
            <w:ins w:id="12400" w:author="ohm" w:date="2019-10-12T16:00:00Z">
              <w:r>
                <w:rPr>
                  <w:rFonts w:eastAsia="Times New Roman"/>
                </w:rPr>
                <w:t xml:space="preserve">, </w:t>
              </w:r>
            </w:ins>
            <w:ins w:id="12401" w:author="ohm" w:date="2019-10-12T16:12:00Z">
              <w:r w:rsidRPr="00EF50A7">
                <w:rPr>
                  <w:rPrChange w:id="12402" w:author="ohm" w:date="2019-10-12T16:12:00Z">
                    <w:rPr>
                      <w:rStyle w:val="Hyperlink"/>
                      <w:rFonts w:eastAsia="Times New Roman"/>
                    </w:rPr>
                  </w:rPrChange>
                </w:rPr>
                <w:t>S. Liu (Tencent)</w:t>
              </w:r>
            </w:ins>
          </w:p>
        </w:tc>
      </w:tr>
      <w:tr w:rsidR="00D62DFC" w14:paraId="6A1B13C3" w14:textId="77777777" w:rsidTr="00EF50A7">
        <w:trPr>
          <w:tblCellSpacing w:w="15" w:type="dxa"/>
          <w:ins w:id="12403" w:author="ohm" w:date="2019-10-12T16:00:00Z"/>
          <w:trPrChange w:id="1240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0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025481" w14:textId="1D5345A3" w:rsidR="00D62DFC" w:rsidRDefault="00D62DFC" w:rsidP="00D62DFC">
            <w:pPr>
              <w:jc w:val="center"/>
              <w:rPr>
                <w:ins w:id="12406" w:author="ohm" w:date="2019-10-12T16:00:00Z"/>
                <w:rFonts w:eastAsia="Times New Roman"/>
                <w:sz w:val="24"/>
                <w:szCs w:val="24"/>
              </w:rPr>
            </w:pPr>
            <w:ins w:id="12407" w:author="ohm" w:date="2019-10-12T16:00:00Z">
              <w:r>
                <w:rPr>
                  <w:rFonts w:eastAsia="Times New Roman"/>
                </w:rPr>
                <w:fldChar w:fldCharType="begin"/>
              </w:r>
            </w:ins>
            <w:ins w:id="12408" w:author="ohm" w:date="2019-10-12T18:41:00Z">
              <w:r w:rsidR="00217B4E">
                <w:rPr>
                  <w:rFonts w:eastAsia="Times New Roman"/>
                </w:rPr>
                <w:instrText>HYPERLINK "C:\\Eigene Dateien\\mpeg\\geneva1910\\current_document.php?id=8018"</w:instrText>
              </w:r>
              <w:r w:rsidR="00217B4E">
                <w:rPr>
                  <w:rFonts w:eastAsia="Times New Roman"/>
                </w:rPr>
              </w:r>
            </w:ins>
            <w:ins w:id="12409" w:author="ohm" w:date="2019-10-12T16:00:00Z">
              <w:r>
                <w:rPr>
                  <w:rFonts w:eastAsia="Times New Roman"/>
                </w:rPr>
                <w:fldChar w:fldCharType="separate"/>
              </w:r>
              <w:r>
                <w:rPr>
                  <w:rStyle w:val="Hyperlink"/>
                  <w:rFonts w:eastAsia="Times New Roman"/>
                </w:rPr>
                <w:t>JVET-P022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1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70BE52" w14:textId="77777777" w:rsidR="00D62DFC" w:rsidRDefault="00D62DFC" w:rsidP="00D62DFC">
            <w:pPr>
              <w:jc w:val="center"/>
              <w:rPr>
                <w:ins w:id="12411" w:author="ohm" w:date="2019-10-12T16:00:00Z"/>
                <w:rFonts w:eastAsia="Times New Roman"/>
              </w:rPr>
            </w:pPr>
            <w:ins w:id="12412" w:author="ohm" w:date="2019-10-12T16:00:00Z">
              <w:r>
                <w:rPr>
                  <w:rFonts w:eastAsia="Times New Roman"/>
                </w:rPr>
                <w:t>m5019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1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420105" w14:textId="77777777" w:rsidR="00D62DFC" w:rsidRDefault="00D62DFC" w:rsidP="00D62DFC">
            <w:pPr>
              <w:rPr>
                <w:ins w:id="12414" w:author="ohm" w:date="2019-10-12T16:00:00Z"/>
                <w:rFonts w:eastAsia="Times New Roman"/>
              </w:rPr>
            </w:pPr>
            <w:ins w:id="12415" w:author="ohm" w:date="2019-10-12T16:00:00Z">
              <w:r>
                <w:rPr>
                  <w:rFonts w:eastAsia="Times New Roman"/>
                </w:rPr>
                <w:t xml:space="preserve">2019-09-23 </w:t>
              </w:r>
              <w:r>
                <w:rPr>
                  <w:rFonts w:eastAsia="Times New Roman"/>
                </w:rPr>
                <w:lastRenderedPageBreak/>
                <w:t>23:57: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DDD41" w14:textId="77777777" w:rsidR="00D62DFC" w:rsidRDefault="00D62DFC" w:rsidP="00D62DFC">
            <w:pPr>
              <w:rPr>
                <w:ins w:id="12417"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DE88C" w14:textId="77777777" w:rsidR="00D62DFC" w:rsidRDefault="00D62DFC" w:rsidP="00D62DFC">
            <w:pPr>
              <w:rPr>
                <w:ins w:id="12419"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2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F05D9" w14:textId="66042E7C" w:rsidR="00D62DFC" w:rsidRDefault="00D62DFC" w:rsidP="00D62DFC">
            <w:pPr>
              <w:rPr>
                <w:ins w:id="12421" w:author="ohm" w:date="2019-10-12T16:00:00Z"/>
                <w:rFonts w:eastAsia="Times New Roman"/>
                <w:sz w:val="20"/>
              </w:rPr>
            </w:pPr>
            <w:ins w:id="12422" w:author="ohm" w:date="2019-10-12T17:02: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2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301824" w14:textId="77777777" w:rsidR="00D62DFC" w:rsidRDefault="00D62DFC" w:rsidP="00D62DFC">
            <w:pPr>
              <w:rPr>
                <w:ins w:id="12424" w:author="ohm" w:date="2019-10-12T16:00:00Z"/>
                <w:rFonts w:eastAsia="Times New Roman"/>
                <w:sz w:val="20"/>
              </w:rPr>
            </w:pPr>
          </w:p>
        </w:tc>
      </w:tr>
      <w:tr w:rsidR="00EF50A7" w14:paraId="48055846" w14:textId="77777777" w:rsidTr="00EF50A7">
        <w:trPr>
          <w:tblCellSpacing w:w="15" w:type="dxa"/>
          <w:ins w:id="12425" w:author="ohm" w:date="2019-10-12T16:00:00Z"/>
          <w:trPrChange w:id="1242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2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21541" w14:textId="77D8D0FE" w:rsidR="00EF50A7" w:rsidRDefault="00EF50A7" w:rsidP="00EF50A7">
            <w:pPr>
              <w:jc w:val="center"/>
              <w:rPr>
                <w:ins w:id="12428" w:author="ohm" w:date="2019-10-12T16:00:00Z"/>
                <w:rFonts w:eastAsia="Times New Roman"/>
                <w:sz w:val="24"/>
                <w:szCs w:val="24"/>
              </w:rPr>
            </w:pPr>
            <w:ins w:id="12429" w:author="ohm" w:date="2019-10-12T16:00:00Z">
              <w:r>
                <w:rPr>
                  <w:rFonts w:eastAsia="Times New Roman"/>
                </w:rPr>
                <w:fldChar w:fldCharType="begin"/>
              </w:r>
            </w:ins>
            <w:ins w:id="12430" w:author="ohm" w:date="2019-10-12T18:41:00Z">
              <w:r w:rsidR="00217B4E">
                <w:rPr>
                  <w:rFonts w:eastAsia="Times New Roman"/>
                </w:rPr>
                <w:instrText>HYPERLINK "C:\\Eigene Dateien\\mpeg\\geneva1910\\current_document.php?id=8019"</w:instrText>
              </w:r>
              <w:r w:rsidR="00217B4E">
                <w:rPr>
                  <w:rFonts w:eastAsia="Times New Roman"/>
                </w:rPr>
              </w:r>
            </w:ins>
            <w:ins w:id="12431" w:author="ohm" w:date="2019-10-12T16:00:00Z">
              <w:r>
                <w:rPr>
                  <w:rFonts w:eastAsia="Times New Roman"/>
                </w:rPr>
                <w:fldChar w:fldCharType="separate"/>
              </w:r>
              <w:r>
                <w:rPr>
                  <w:rStyle w:val="Hyperlink"/>
                  <w:rFonts w:eastAsia="Times New Roman"/>
                </w:rPr>
                <w:t>JVET-P023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3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62A4B" w14:textId="77777777" w:rsidR="00EF50A7" w:rsidRDefault="00EF50A7" w:rsidP="00EF50A7">
            <w:pPr>
              <w:jc w:val="center"/>
              <w:rPr>
                <w:ins w:id="12433" w:author="ohm" w:date="2019-10-12T16:00:00Z"/>
                <w:rFonts w:eastAsia="Times New Roman"/>
              </w:rPr>
            </w:pPr>
            <w:ins w:id="12434" w:author="ohm" w:date="2019-10-12T16:00:00Z">
              <w:r>
                <w:rPr>
                  <w:rFonts w:eastAsia="Times New Roman"/>
                </w:rPr>
                <w:t>m5019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3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114441" w14:textId="77777777" w:rsidR="00EF50A7" w:rsidRDefault="00EF50A7" w:rsidP="00EF50A7">
            <w:pPr>
              <w:rPr>
                <w:ins w:id="12436" w:author="ohm" w:date="2019-10-12T16:00:00Z"/>
                <w:rFonts w:eastAsia="Times New Roman"/>
              </w:rPr>
            </w:pPr>
            <w:ins w:id="12437" w:author="ohm" w:date="2019-10-12T16:00:00Z">
              <w:r>
                <w:rPr>
                  <w:rFonts w:eastAsia="Times New Roman"/>
                </w:rPr>
                <w:t>2019-09-24 01:22: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4569D" w14:textId="77777777" w:rsidR="00EF50A7" w:rsidRDefault="00EF50A7" w:rsidP="00EF50A7">
            <w:pPr>
              <w:rPr>
                <w:ins w:id="12439" w:author="ohm" w:date="2019-10-12T16:00:00Z"/>
                <w:rFonts w:eastAsia="Times New Roman"/>
              </w:rPr>
            </w:pPr>
            <w:ins w:id="12440" w:author="ohm" w:date="2019-10-12T16:00:00Z">
              <w:r>
                <w:rPr>
                  <w:rFonts w:eastAsia="Times New Roman"/>
                </w:rPr>
                <w:t>2019-09-25 09:28: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BBF8B" w14:textId="77777777" w:rsidR="00EF50A7" w:rsidRDefault="00EF50A7" w:rsidP="00EF50A7">
            <w:pPr>
              <w:rPr>
                <w:ins w:id="12442" w:author="ohm" w:date="2019-10-12T16:00:00Z"/>
                <w:rFonts w:eastAsia="Times New Roman"/>
              </w:rPr>
            </w:pPr>
            <w:ins w:id="12443" w:author="ohm" w:date="2019-10-12T16:00:00Z">
              <w:r>
                <w:rPr>
                  <w:rFonts w:eastAsia="Times New Roman"/>
                </w:rPr>
                <w:t>2019-09-25 09:28:3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4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010BD" w14:textId="77777777" w:rsidR="00EF50A7" w:rsidRDefault="00EF50A7" w:rsidP="00EF50A7">
            <w:pPr>
              <w:rPr>
                <w:ins w:id="12445" w:author="ohm" w:date="2019-10-12T16:00:00Z"/>
                <w:rFonts w:eastAsia="Times New Roman"/>
              </w:rPr>
            </w:pPr>
            <w:ins w:id="12446" w:author="ohm" w:date="2019-10-12T16:00:00Z">
              <w:r>
                <w:rPr>
                  <w:rFonts w:eastAsia="Times New Roman"/>
                </w:rPr>
                <w:t>CE8-1.2-related: Compound palette mode with signalled merge index</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4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EE2F3" w14:textId="7FF4CFB0" w:rsidR="00EF50A7" w:rsidRDefault="00EF50A7" w:rsidP="00EF50A7">
            <w:pPr>
              <w:rPr>
                <w:ins w:id="12448" w:author="ohm" w:date="2019-10-12T16:00:00Z"/>
                <w:rFonts w:eastAsia="Times New Roman"/>
              </w:rPr>
            </w:pPr>
            <w:ins w:id="12449" w:author="ohm" w:date="2019-10-12T16:12:00Z">
              <w:r w:rsidRPr="00EF50A7">
                <w:rPr>
                  <w:rPrChange w:id="12450" w:author="ohm" w:date="2019-10-12T16:12:00Z">
                    <w:rPr>
                      <w:rStyle w:val="Hyperlink"/>
                      <w:rFonts w:eastAsia="Times New Roman"/>
                    </w:rPr>
                  </w:rPrChange>
                </w:rPr>
                <w:t>W. Zhu</w:t>
              </w:r>
            </w:ins>
            <w:ins w:id="12451" w:author="ohm" w:date="2019-10-12T16:00:00Z">
              <w:r>
                <w:rPr>
                  <w:rFonts w:eastAsia="Times New Roman"/>
                </w:rPr>
                <w:t xml:space="preserve">, </w:t>
              </w:r>
            </w:ins>
            <w:ins w:id="12452" w:author="ohm" w:date="2019-10-12T16:12:00Z">
              <w:r w:rsidRPr="00EF50A7">
                <w:rPr>
                  <w:rPrChange w:id="12453" w:author="ohm" w:date="2019-10-12T16:12:00Z">
                    <w:rPr>
                      <w:rStyle w:val="Hyperlink"/>
                      <w:rFonts w:eastAsia="Times New Roman"/>
                    </w:rPr>
                  </w:rPrChange>
                </w:rPr>
                <w:t>J. Xu</w:t>
              </w:r>
            </w:ins>
            <w:ins w:id="12454" w:author="ohm" w:date="2019-10-12T16:00:00Z">
              <w:r>
                <w:rPr>
                  <w:rFonts w:eastAsia="Times New Roman"/>
                </w:rPr>
                <w:t xml:space="preserve">, </w:t>
              </w:r>
            </w:ins>
            <w:ins w:id="12455" w:author="ohm" w:date="2019-10-12T16:12:00Z">
              <w:r w:rsidRPr="00EF50A7">
                <w:rPr>
                  <w:rPrChange w:id="12456" w:author="ohm" w:date="2019-10-12T16:12:00Z">
                    <w:rPr>
                      <w:rStyle w:val="Hyperlink"/>
                      <w:rFonts w:eastAsia="Times New Roman"/>
                    </w:rPr>
                  </w:rPrChange>
                </w:rPr>
                <w:t>L. Zhang (Bytedance)</w:t>
              </w:r>
            </w:ins>
          </w:p>
        </w:tc>
      </w:tr>
      <w:tr w:rsidR="00EF50A7" w14:paraId="2EF45811" w14:textId="77777777" w:rsidTr="00EF50A7">
        <w:trPr>
          <w:tblCellSpacing w:w="15" w:type="dxa"/>
          <w:ins w:id="12457" w:author="ohm" w:date="2019-10-12T16:00:00Z"/>
          <w:trPrChange w:id="124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840A9" w14:textId="17EB6CC1" w:rsidR="00EF50A7" w:rsidRDefault="00EF50A7" w:rsidP="00EF50A7">
            <w:pPr>
              <w:jc w:val="center"/>
              <w:rPr>
                <w:ins w:id="12460" w:author="ohm" w:date="2019-10-12T16:00:00Z"/>
                <w:rFonts w:eastAsia="Times New Roman"/>
                <w:sz w:val="24"/>
                <w:szCs w:val="24"/>
              </w:rPr>
            </w:pPr>
            <w:ins w:id="12461" w:author="ohm" w:date="2019-10-12T16:00:00Z">
              <w:r>
                <w:rPr>
                  <w:rFonts w:eastAsia="Times New Roman"/>
                </w:rPr>
                <w:fldChar w:fldCharType="begin"/>
              </w:r>
            </w:ins>
            <w:ins w:id="12462" w:author="ohm" w:date="2019-10-12T18:41:00Z">
              <w:r w:rsidR="00217B4E">
                <w:rPr>
                  <w:rFonts w:eastAsia="Times New Roman"/>
                </w:rPr>
                <w:instrText>HYPERLINK "C:\\Eigene Dateien\\mpeg\\geneva1910\\current_document.php?id=8020"</w:instrText>
              </w:r>
              <w:r w:rsidR="00217B4E">
                <w:rPr>
                  <w:rFonts w:eastAsia="Times New Roman"/>
                </w:rPr>
              </w:r>
            </w:ins>
            <w:ins w:id="12463" w:author="ohm" w:date="2019-10-12T16:00:00Z">
              <w:r>
                <w:rPr>
                  <w:rFonts w:eastAsia="Times New Roman"/>
                </w:rPr>
                <w:fldChar w:fldCharType="separate"/>
              </w:r>
              <w:r>
                <w:rPr>
                  <w:rStyle w:val="Hyperlink"/>
                  <w:rFonts w:eastAsia="Times New Roman"/>
                </w:rPr>
                <w:t>JVET-P023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554F6" w14:textId="77777777" w:rsidR="00EF50A7" w:rsidRDefault="00EF50A7" w:rsidP="00EF50A7">
            <w:pPr>
              <w:jc w:val="center"/>
              <w:rPr>
                <w:ins w:id="12465" w:author="ohm" w:date="2019-10-12T16:00:00Z"/>
                <w:rFonts w:eastAsia="Times New Roman"/>
              </w:rPr>
            </w:pPr>
            <w:ins w:id="12466" w:author="ohm" w:date="2019-10-12T16:00:00Z">
              <w:r>
                <w:rPr>
                  <w:rFonts w:eastAsia="Times New Roman"/>
                </w:rPr>
                <w:t>m5019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9125E" w14:textId="77777777" w:rsidR="00EF50A7" w:rsidRDefault="00EF50A7" w:rsidP="00EF50A7">
            <w:pPr>
              <w:rPr>
                <w:ins w:id="12468" w:author="ohm" w:date="2019-10-12T16:00:00Z"/>
                <w:rFonts w:eastAsia="Times New Roman"/>
              </w:rPr>
            </w:pPr>
            <w:ins w:id="12469" w:author="ohm" w:date="2019-10-12T16:00:00Z">
              <w:r>
                <w:rPr>
                  <w:rFonts w:eastAsia="Times New Roman"/>
                </w:rPr>
                <w:t>2019-09-24 01:46: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29869" w14:textId="77777777" w:rsidR="00EF50A7" w:rsidRDefault="00EF50A7" w:rsidP="00EF50A7">
            <w:pPr>
              <w:rPr>
                <w:ins w:id="12471" w:author="ohm" w:date="2019-10-12T16:00:00Z"/>
                <w:rFonts w:eastAsia="Times New Roman"/>
              </w:rPr>
            </w:pPr>
            <w:ins w:id="12472" w:author="ohm" w:date="2019-10-12T16:00:00Z">
              <w:r>
                <w:rPr>
                  <w:rFonts w:eastAsia="Times New Roman"/>
                </w:rPr>
                <w:t>2019-09-24 20:13: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DBC14" w14:textId="77777777" w:rsidR="00EF50A7" w:rsidRDefault="00EF50A7" w:rsidP="00EF50A7">
            <w:pPr>
              <w:rPr>
                <w:ins w:id="12474" w:author="ohm" w:date="2019-10-12T16:00:00Z"/>
                <w:rFonts w:eastAsia="Times New Roman"/>
              </w:rPr>
            </w:pPr>
            <w:ins w:id="12475" w:author="ohm" w:date="2019-10-12T16:00:00Z">
              <w:r>
                <w:rPr>
                  <w:rFonts w:eastAsia="Times New Roman"/>
                </w:rPr>
                <w:t>2019-10-02 09:14:1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50D20" w14:textId="77777777" w:rsidR="00EF50A7" w:rsidRDefault="00EF50A7" w:rsidP="00EF50A7">
            <w:pPr>
              <w:rPr>
                <w:ins w:id="12477" w:author="ohm" w:date="2019-10-12T16:00:00Z"/>
                <w:rFonts w:eastAsia="Times New Roman"/>
              </w:rPr>
            </w:pPr>
            <w:ins w:id="12478" w:author="ohm" w:date="2019-10-12T16:00:00Z">
              <w:r>
                <w:rPr>
                  <w:rFonts w:eastAsia="Times New Roman"/>
                </w:rPr>
                <w:t>AHG12: On brick information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A577DD" w14:textId="29C2D76C" w:rsidR="00EF50A7" w:rsidRDefault="00EF50A7" w:rsidP="00EF50A7">
            <w:pPr>
              <w:rPr>
                <w:ins w:id="12480" w:author="ohm" w:date="2019-10-12T16:00:00Z"/>
                <w:rFonts w:eastAsia="Times New Roman"/>
              </w:rPr>
            </w:pPr>
            <w:ins w:id="12481" w:author="ohm" w:date="2019-10-12T16:12:00Z">
              <w:r w:rsidRPr="00EF50A7">
                <w:rPr>
                  <w:rPrChange w:id="12482" w:author="ohm" w:date="2019-10-12T16:12:00Z">
                    <w:rPr>
                      <w:rStyle w:val="Hyperlink"/>
                      <w:rFonts w:eastAsia="Times New Roman"/>
                    </w:rPr>
                  </w:rPrChange>
                </w:rPr>
                <w:t>B.-K. Lee(XRis)</w:t>
              </w:r>
            </w:ins>
            <w:ins w:id="12483" w:author="ohm" w:date="2019-10-12T16:00:00Z">
              <w:r>
                <w:rPr>
                  <w:rFonts w:eastAsia="Times New Roman"/>
                </w:rPr>
                <w:t xml:space="preserve">, </w:t>
              </w:r>
            </w:ins>
            <w:ins w:id="12484" w:author="ohm" w:date="2019-10-12T16:12:00Z">
              <w:r w:rsidRPr="00EF50A7">
                <w:rPr>
                  <w:rPrChange w:id="12485" w:author="ohm" w:date="2019-10-12T16:12:00Z">
                    <w:rPr>
                      <w:rStyle w:val="Hyperlink"/>
                      <w:rFonts w:eastAsia="Times New Roman"/>
                    </w:rPr>
                  </w:rPrChange>
                </w:rPr>
                <w:t>D. Jun(Kyungnam University)</w:t>
              </w:r>
            </w:ins>
          </w:p>
        </w:tc>
      </w:tr>
      <w:tr w:rsidR="00EF50A7" w14:paraId="10DB6596" w14:textId="77777777" w:rsidTr="00EF50A7">
        <w:trPr>
          <w:tblCellSpacing w:w="15" w:type="dxa"/>
          <w:ins w:id="12486" w:author="ohm" w:date="2019-10-12T16:00:00Z"/>
          <w:trPrChange w:id="124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34489" w14:textId="0B3AD11A" w:rsidR="00EF50A7" w:rsidRDefault="00EF50A7" w:rsidP="00EF50A7">
            <w:pPr>
              <w:jc w:val="center"/>
              <w:rPr>
                <w:ins w:id="12489" w:author="ohm" w:date="2019-10-12T16:00:00Z"/>
                <w:rFonts w:eastAsia="Times New Roman"/>
                <w:sz w:val="24"/>
                <w:szCs w:val="24"/>
              </w:rPr>
            </w:pPr>
            <w:ins w:id="12490" w:author="ohm" w:date="2019-10-12T16:00:00Z">
              <w:r>
                <w:rPr>
                  <w:rFonts w:eastAsia="Times New Roman"/>
                </w:rPr>
                <w:fldChar w:fldCharType="begin"/>
              </w:r>
            </w:ins>
            <w:ins w:id="12491" w:author="ohm" w:date="2019-10-12T18:41:00Z">
              <w:r w:rsidR="00217B4E">
                <w:rPr>
                  <w:rFonts w:eastAsia="Times New Roman"/>
                </w:rPr>
                <w:instrText>HYPERLINK "C:\\Eigene Dateien\\mpeg\\geneva1910\\current_document.php?id=8021"</w:instrText>
              </w:r>
              <w:r w:rsidR="00217B4E">
                <w:rPr>
                  <w:rFonts w:eastAsia="Times New Roman"/>
                </w:rPr>
              </w:r>
            </w:ins>
            <w:ins w:id="12492" w:author="ohm" w:date="2019-10-12T16:00:00Z">
              <w:r>
                <w:rPr>
                  <w:rFonts w:eastAsia="Times New Roman"/>
                </w:rPr>
                <w:fldChar w:fldCharType="separate"/>
              </w:r>
              <w:r>
                <w:rPr>
                  <w:rStyle w:val="Hyperlink"/>
                  <w:rFonts w:eastAsia="Times New Roman"/>
                </w:rPr>
                <w:t>JVET-P023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93D19" w14:textId="77777777" w:rsidR="00EF50A7" w:rsidRDefault="00EF50A7" w:rsidP="00EF50A7">
            <w:pPr>
              <w:jc w:val="center"/>
              <w:rPr>
                <w:ins w:id="12494" w:author="ohm" w:date="2019-10-12T16:00:00Z"/>
                <w:rFonts w:eastAsia="Times New Roman"/>
              </w:rPr>
            </w:pPr>
            <w:ins w:id="12495" w:author="ohm" w:date="2019-10-12T16:00:00Z">
              <w:r>
                <w:rPr>
                  <w:rFonts w:eastAsia="Times New Roman"/>
                </w:rPr>
                <w:t>m5019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39AF58" w14:textId="77777777" w:rsidR="00EF50A7" w:rsidRDefault="00EF50A7" w:rsidP="00EF50A7">
            <w:pPr>
              <w:rPr>
                <w:ins w:id="12497" w:author="ohm" w:date="2019-10-12T16:00:00Z"/>
                <w:rFonts w:eastAsia="Times New Roman"/>
              </w:rPr>
            </w:pPr>
            <w:ins w:id="12498" w:author="ohm" w:date="2019-10-12T16:00:00Z">
              <w:r>
                <w:rPr>
                  <w:rFonts w:eastAsia="Times New Roman"/>
                </w:rPr>
                <w:t>2019-09-24 01:50: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086C7A" w14:textId="77777777" w:rsidR="00EF50A7" w:rsidRDefault="00EF50A7" w:rsidP="00EF50A7">
            <w:pPr>
              <w:rPr>
                <w:ins w:id="12500" w:author="ohm" w:date="2019-10-12T16:00:00Z"/>
                <w:rFonts w:eastAsia="Times New Roman"/>
              </w:rPr>
            </w:pPr>
            <w:ins w:id="12501" w:author="ohm" w:date="2019-10-12T16:00:00Z">
              <w:r>
                <w:rPr>
                  <w:rFonts w:eastAsia="Times New Roman"/>
                </w:rPr>
                <w:t>2019-09-24 20:13: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367649" w14:textId="77777777" w:rsidR="00EF50A7" w:rsidRDefault="00EF50A7" w:rsidP="00EF50A7">
            <w:pPr>
              <w:rPr>
                <w:ins w:id="12503" w:author="ohm" w:date="2019-10-12T16:00:00Z"/>
                <w:rFonts w:eastAsia="Times New Roman"/>
              </w:rPr>
            </w:pPr>
            <w:ins w:id="12504" w:author="ohm" w:date="2019-10-12T16:00:00Z">
              <w:r>
                <w:rPr>
                  <w:rFonts w:eastAsia="Times New Roman"/>
                </w:rPr>
                <w:t>2019-09-24 20:13:5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64B300" w14:textId="77777777" w:rsidR="00EF50A7" w:rsidRDefault="00EF50A7" w:rsidP="00EF50A7">
            <w:pPr>
              <w:rPr>
                <w:ins w:id="12506" w:author="ohm" w:date="2019-10-12T16:00:00Z"/>
                <w:rFonts w:eastAsia="Times New Roman"/>
              </w:rPr>
            </w:pPr>
            <w:ins w:id="12507" w:author="ohm" w:date="2019-10-12T16:00:00Z">
              <w:r>
                <w:rPr>
                  <w:rFonts w:eastAsia="Times New Roman"/>
                </w:rPr>
                <w:t>AHG12: On rectangular slice addressing inform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3D0BA" w14:textId="0D7B0895" w:rsidR="00EF50A7" w:rsidRDefault="00EF50A7" w:rsidP="00EF50A7">
            <w:pPr>
              <w:rPr>
                <w:ins w:id="12509" w:author="ohm" w:date="2019-10-12T16:00:00Z"/>
                <w:rFonts w:eastAsia="Times New Roman"/>
              </w:rPr>
            </w:pPr>
            <w:ins w:id="12510" w:author="ohm" w:date="2019-10-12T16:12:00Z">
              <w:r w:rsidRPr="00EF50A7">
                <w:rPr>
                  <w:rPrChange w:id="12511" w:author="ohm" w:date="2019-10-12T16:12:00Z">
                    <w:rPr>
                      <w:rStyle w:val="Hyperlink"/>
                      <w:rFonts w:eastAsia="Times New Roman"/>
                    </w:rPr>
                  </w:rPrChange>
                </w:rPr>
                <w:t>B.-K. Lee (XRis)</w:t>
              </w:r>
            </w:ins>
            <w:ins w:id="12512" w:author="ohm" w:date="2019-10-12T16:00:00Z">
              <w:r>
                <w:rPr>
                  <w:rFonts w:eastAsia="Times New Roman"/>
                </w:rPr>
                <w:t xml:space="preserve">, </w:t>
              </w:r>
            </w:ins>
            <w:ins w:id="12513" w:author="ohm" w:date="2019-10-12T16:12:00Z">
              <w:r w:rsidRPr="00EF50A7">
                <w:rPr>
                  <w:rPrChange w:id="12514" w:author="ohm" w:date="2019-10-12T16:12:00Z">
                    <w:rPr>
                      <w:rStyle w:val="Hyperlink"/>
                      <w:rFonts w:eastAsia="Times New Roman"/>
                    </w:rPr>
                  </w:rPrChange>
                </w:rPr>
                <w:t>D. Jun (Kyungnam University)</w:t>
              </w:r>
            </w:ins>
          </w:p>
        </w:tc>
      </w:tr>
      <w:tr w:rsidR="00EF50A7" w14:paraId="12D70B72" w14:textId="77777777" w:rsidTr="00EF50A7">
        <w:trPr>
          <w:tblCellSpacing w:w="15" w:type="dxa"/>
          <w:ins w:id="12515" w:author="ohm" w:date="2019-10-12T16:00:00Z"/>
          <w:trPrChange w:id="125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4E230" w14:textId="205DAF56" w:rsidR="00EF50A7" w:rsidRDefault="00EF50A7" w:rsidP="00EF50A7">
            <w:pPr>
              <w:jc w:val="center"/>
              <w:rPr>
                <w:ins w:id="12518" w:author="ohm" w:date="2019-10-12T16:00:00Z"/>
                <w:rFonts w:eastAsia="Times New Roman"/>
                <w:sz w:val="24"/>
                <w:szCs w:val="24"/>
              </w:rPr>
            </w:pPr>
            <w:ins w:id="12519" w:author="ohm" w:date="2019-10-12T16:00:00Z">
              <w:r>
                <w:rPr>
                  <w:rFonts w:eastAsia="Times New Roman"/>
                </w:rPr>
                <w:fldChar w:fldCharType="begin"/>
              </w:r>
            </w:ins>
            <w:ins w:id="12520" w:author="ohm" w:date="2019-10-12T18:41:00Z">
              <w:r w:rsidR="00217B4E">
                <w:rPr>
                  <w:rFonts w:eastAsia="Times New Roman"/>
                </w:rPr>
                <w:instrText>HYPERLINK "C:\\Eigene Dateien\\mpeg\\geneva1910\\current_document.php?id=8022"</w:instrText>
              </w:r>
              <w:r w:rsidR="00217B4E">
                <w:rPr>
                  <w:rFonts w:eastAsia="Times New Roman"/>
                </w:rPr>
              </w:r>
            </w:ins>
            <w:ins w:id="12521" w:author="ohm" w:date="2019-10-12T16:00:00Z">
              <w:r>
                <w:rPr>
                  <w:rFonts w:eastAsia="Times New Roman"/>
                </w:rPr>
                <w:fldChar w:fldCharType="separate"/>
              </w:r>
              <w:r>
                <w:rPr>
                  <w:rStyle w:val="Hyperlink"/>
                  <w:rFonts w:eastAsia="Times New Roman"/>
                </w:rPr>
                <w:t>JVET-P023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63C34" w14:textId="77777777" w:rsidR="00EF50A7" w:rsidRDefault="00EF50A7" w:rsidP="00EF50A7">
            <w:pPr>
              <w:jc w:val="center"/>
              <w:rPr>
                <w:ins w:id="12523" w:author="ohm" w:date="2019-10-12T16:00:00Z"/>
                <w:rFonts w:eastAsia="Times New Roman"/>
              </w:rPr>
            </w:pPr>
            <w:ins w:id="12524" w:author="ohm" w:date="2019-10-12T16:00:00Z">
              <w:r>
                <w:rPr>
                  <w:rFonts w:eastAsia="Times New Roman"/>
                </w:rPr>
                <w:t>m5019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07EE4" w14:textId="77777777" w:rsidR="00EF50A7" w:rsidRDefault="00EF50A7" w:rsidP="00EF50A7">
            <w:pPr>
              <w:rPr>
                <w:ins w:id="12526" w:author="ohm" w:date="2019-10-12T16:00:00Z"/>
                <w:rFonts w:eastAsia="Times New Roman"/>
              </w:rPr>
            </w:pPr>
            <w:ins w:id="12527" w:author="ohm" w:date="2019-10-12T16:00:00Z">
              <w:r>
                <w:rPr>
                  <w:rFonts w:eastAsia="Times New Roman"/>
                </w:rPr>
                <w:t>2019-09-24 01:53: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0CF2A" w14:textId="77777777" w:rsidR="00EF50A7" w:rsidRDefault="00EF50A7" w:rsidP="00EF50A7">
            <w:pPr>
              <w:rPr>
                <w:ins w:id="12529" w:author="ohm" w:date="2019-10-12T16:00:00Z"/>
                <w:rFonts w:eastAsia="Times New Roman"/>
              </w:rPr>
            </w:pPr>
            <w:ins w:id="12530" w:author="ohm" w:date="2019-10-12T16:00:00Z">
              <w:r>
                <w:rPr>
                  <w:rFonts w:eastAsia="Times New Roman"/>
                </w:rPr>
                <w:t>2019-09-24 20:14: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D84C08" w14:textId="77777777" w:rsidR="00EF50A7" w:rsidRDefault="00EF50A7" w:rsidP="00EF50A7">
            <w:pPr>
              <w:rPr>
                <w:ins w:id="12532" w:author="ohm" w:date="2019-10-12T16:00:00Z"/>
                <w:rFonts w:eastAsia="Times New Roman"/>
              </w:rPr>
            </w:pPr>
            <w:ins w:id="12533" w:author="ohm" w:date="2019-10-12T16:00:00Z">
              <w:r>
                <w:rPr>
                  <w:rFonts w:eastAsia="Times New Roman"/>
                </w:rPr>
                <w:t>2019-09-24 20:14:2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9BD94" w14:textId="77777777" w:rsidR="00EF50A7" w:rsidRDefault="00EF50A7" w:rsidP="00EF50A7">
            <w:pPr>
              <w:rPr>
                <w:ins w:id="12535" w:author="ohm" w:date="2019-10-12T16:00:00Z"/>
                <w:rFonts w:eastAsia="Times New Roman"/>
              </w:rPr>
            </w:pPr>
            <w:ins w:id="12536" w:author="ohm" w:date="2019-10-12T16:00:00Z">
              <w:r>
                <w:rPr>
                  <w:rFonts w:eastAsia="Times New Roman"/>
                </w:rPr>
                <w:t xml:space="preserve">AHG12: Signaling of tile and brick information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A951C" w14:textId="1326EA20" w:rsidR="00EF50A7" w:rsidRDefault="00EF50A7" w:rsidP="00EF50A7">
            <w:pPr>
              <w:rPr>
                <w:ins w:id="12538" w:author="ohm" w:date="2019-10-12T16:00:00Z"/>
                <w:rFonts w:eastAsia="Times New Roman"/>
              </w:rPr>
            </w:pPr>
            <w:ins w:id="12539" w:author="ohm" w:date="2019-10-12T16:12:00Z">
              <w:r w:rsidRPr="00EF50A7">
                <w:rPr>
                  <w:rPrChange w:id="12540" w:author="ohm" w:date="2019-10-12T16:12:00Z">
                    <w:rPr>
                      <w:rStyle w:val="Hyperlink"/>
                      <w:rFonts w:eastAsia="Times New Roman"/>
                    </w:rPr>
                  </w:rPrChange>
                </w:rPr>
                <w:t>B.-K. Lee (XRis)</w:t>
              </w:r>
            </w:ins>
            <w:ins w:id="12541" w:author="ohm" w:date="2019-10-12T16:00:00Z">
              <w:r>
                <w:rPr>
                  <w:rFonts w:eastAsia="Times New Roman"/>
                </w:rPr>
                <w:t xml:space="preserve">, </w:t>
              </w:r>
            </w:ins>
            <w:ins w:id="12542" w:author="ohm" w:date="2019-10-12T16:12:00Z">
              <w:r w:rsidRPr="00EF50A7">
                <w:rPr>
                  <w:rPrChange w:id="12543" w:author="ohm" w:date="2019-10-12T16:12:00Z">
                    <w:rPr>
                      <w:rStyle w:val="Hyperlink"/>
                      <w:rFonts w:eastAsia="Times New Roman"/>
                    </w:rPr>
                  </w:rPrChange>
                </w:rPr>
                <w:t>D. Jun (Kyungnam University)</w:t>
              </w:r>
            </w:ins>
          </w:p>
        </w:tc>
      </w:tr>
      <w:tr w:rsidR="00EF50A7" w14:paraId="35D455C1" w14:textId="77777777" w:rsidTr="00EF50A7">
        <w:trPr>
          <w:tblCellSpacing w:w="15" w:type="dxa"/>
          <w:ins w:id="12544" w:author="ohm" w:date="2019-10-12T16:00:00Z"/>
          <w:trPrChange w:id="1254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4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ED7B3" w14:textId="6AC73260" w:rsidR="00EF50A7" w:rsidRDefault="00EF50A7" w:rsidP="00EF50A7">
            <w:pPr>
              <w:jc w:val="center"/>
              <w:rPr>
                <w:ins w:id="12547" w:author="ohm" w:date="2019-10-12T16:00:00Z"/>
                <w:rFonts w:eastAsia="Times New Roman"/>
                <w:sz w:val="24"/>
                <w:szCs w:val="24"/>
              </w:rPr>
            </w:pPr>
            <w:ins w:id="12548" w:author="ohm" w:date="2019-10-12T16:00:00Z">
              <w:r>
                <w:rPr>
                  <w:rFonts w:eastAsia="Times New Roman"/>
                </w:rPr>
                <w:fldChar w:fldCharType="begin"/>
              </w:r>
            </w:ins>
            <w:ins w:id="12549" w:author="ohm" w:date="2019-10-12T18:41:00Z">
              <w:r w:rsidR="00217B4E">
                <w:rPr>
                  <w:rFonts w:eastAsia="Times New Roman"/>
                </w:rPr>
                <w:instrText>HYPERLINK "C:\\Eigene Dateien\\mpeg\\geneva1910\\current_document.php?id=8023"</w:instrText>
              </w:r>
              <w:r w:rsidR="00217B4E">
                <w:rPr>
                  <w:rFonts w:eastAsia="Times New Roman"/>
                </w:rPr>
              </w:r>
            </w:ins>
            <w:ins w:id="12550" w:author="ohm" w:date="2019-10-12T16:00:00Z">
              <w:r>
                <w:rPr>
                  <w:rFonts w:eastAsia="Times New Roman"/>
                </w:rPr>
                <w:fldChar w:fldCharType="separate"/>
              </w:r>
              <w:r>
                <w:rPr>
                  <w:rStyle w:val="Hyperlink"/>
                  <w:rFonts w:eastAsia="Times New Roman"/>
                </w:rPr>
                <w:t>JVET-P023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5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5CC37" w14:textId="77777777" w:rsidR="00EF50A7" w:rsidRDefault="00EF50A7" w:rsidP="00EF50A7">
            <w:pPr>
              <w:jc w:val="center"/>
              <w:rPr>
                <w:ins w:id="12552" w:author="ohm" w:date="2019-10-12T16:00:00Z"/>
                <w:rFonts w:eastAsia="Times New Roman"/>
              </w:rPr>
            </w:pPr>
            <w:ins w:id="12553" w:author="ohm" w:date="2019-10-12T16:00:00Z">
              <w:r>
                <w:rPr>
                  <w:rFonts w:eastAsia="Times New Roman"/>
                </w:rPr>
                <w:t>m5019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5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819D2" w14:textId="77777777" w:rsidR="00EF50A7" w:rsidRDefault="00EF50A7" w:rsidP="00EF50A7">
            <w:pPr>
              <w:rPr>
                <w:ins w:id="12555" w:author="ohm" w:date="2019-10-12T16:00:00Z"/>
                <w:rFonts w:eastAsia="Times New Roman"/>
              </w:rPr>
            </w:pPr>
            <w:ins w:id="12556" w:author="ohm" w:date="2019-10-12T16:00:00Z">
              <w:r>
                <w:rPr>
                  <w:rFonts w:eastAsia="Times New Roman"/>
                </w:rPr>
                <w:t>2019-09-24 02:01: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35DD6" w14:textId="77777777" w:rsidR="00EF50A7" w:rsidRDefault="00EF50A7" w:rsidP="00EF50A7">
            <w:pPr>
              <w:rPr>
                <w:ins w:id="12558" w:author="ohm" w:date="2019-10-12T16:00:00Z"/>
                <w:rFonts w:eastAsia="Times New Roman"/>
              </w:rPr>
            </w:pPr>
            <w:ins w:id="12559" w:author="ohm" w:date="2019-10-12T16:00:00Z">
              <w:r>
                <w:rPr>
                  <w:rFonts w:eastAsia="Times New Roman"/>
                </w:rPr>
                <w:t>2019-09-24 11:07: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3BEB1" w14:textId="77777777" w:rsidR="00EF50A7" w:rsidRDefault="00EF50A7" w:rsidP="00EF50A7">
            <w:pPr>
              <w:rPr>
                <w:ins w:id="12561" w:author="ohm" w:date="2019-10-12T16:00:00Z"/>
                <w:rFonts w:eastAsia="Times New Roman"/>
              </w:rPr>
            </w:pPr>
            <w:ins w:id="12562" w:author="ohm" w:date="2019-10-12T16:00:00Z">
              <w:r>
                <w:rPr>
                  <w:rFonts w:eastAsia="Times New Roman"/>
                </w:rPr>
                <w:t>2019-09-24 11:07:5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6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79858" w14:textId="77777777" w:rsidR="00EF50A7" w:rsidRDefault="00EF50A7" w:rsidP="00EF50A7">
            <w:pPr>
              <w:rPr>
                <w:ins w:id="12564" w:author="ohm" w:date="2019-10-12T16:00:00Z"/>
                <w:rFonts w:eastAsia="Times New Roman"/>
              </w:rPr>
            </w:pPr>
            <w:ins w:id="12565" w:author="ohm" w:date="2019-10-12T16:00:00Z">
              <w:r>
                <w:rPr>
                  <w:rFonts w:eastAsia="Times New Roman"/>
                </w:rPr>
                <w:t>AHG-2/Non-CE4: On clarification of weightedPredFla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6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8C2E2D" w14:textId="78C94EBF" w:rsidR="00EF50A7" w:rsidRDefault="00EF50A7" w:rsidP="00EF50A7">
            <w:pPr>
              <w:rPr>
                <w:ins w:id="12567" w:author="ohm" w:date="2019-10-12T16:00:00Z"/>
                <w:rFonts w:eastAsia="Times New Roman"/>
              </w:rPr>
            </w:pPr>
            <w:ins w:id="12568" w:author="ohm" w:date="2019-10-12T16:12:00Z">
              <w:r w:rsidRPr="00EF50A7">
                <w:rPr>
                  <w:rPrChange w:id="12569" w:author="ohm" w:date="2019-10-12T16:12:00Z">
                    <w:rPr>
                      <w:rStyle w:val="Hyperlink"/>
                      <w:rFonts w:eastAsia="Times New Roman"/>
                    </w:rPr>
                  </w:rPrChange>
                </w:rPr>
                <w:t>T. Chujoh</w:t>
              </w:r>
            </w:ins>
            <w:ins w:id="12570" w:author="ohm" w:date="2019-10-12T16:00:00Z">
              <w:r>
                <w:rPr>
                  <w:rFonts w:eastAsia="Times New Roman"/>
                </w:rPr>
                <w:t>, T. Ikai (Sharp)</w:t>
              </w:r>
            </w:ins>
          </w:p>
        </w:tc>
      </w:tr>
      <w:tr w:rsidR="00EF50A7" w14:paraId="74258F8B" w14:textId="77777777" w:rsidTr="00EF50A7">
        <w:trPr>
          <w:tblCellSpacing w:w="15" w:type="dxa"/>
          <w:ins w:id="12571" w:author="ohm" w:date="2019-10-12T16:00:00Z"/>
          <w:trPrChange w:id="1257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7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AAC0D" w14:textId="277652FA" w:rsidR="00EF50A7" w:rsidRDefault="00EF50A7" w:rsidP="00EF50A7">
            <w:pPr>
              <w:jc w:val="center"/>
              <w:rPr>
                <w:ins w:id="12574" w:author="ohm" w:date="2019-10-12T16:00:00Z"/>
                <w:rFonts w:eastAsia="Times New Roman"/>
                <w:sz w:val="24"/>
                <w:szCs w:val="24"/>
              </w:rPr>
            </w:pPr>
            <w:ins w:id="12575" w:author="ohm" w:date="2019-10-12T16:00:00Z">
              <w:r>
                <w:rPr>
                  <w:rFonts w:eastAsia="Times New Roman"/>
                </w:rPr>
                <w:fldChar w:fldCharType="begin"/>
              </w:r>
            </w:ins>
            <w:ins w:id="12576" w:author="ohm" w:date="2019-10-12T18:41:00Z">
              <w:r w:rsidR="00217B4E">
                <w:rPr>
                  <w:rFonts w:eastAsia="Times New Roman"/>
                </w:rPr>
                <w:instrText>HYPERLINK "C:\\Eigene Dateien\\mpeg\\geneva1910\\current_document.php?id=8024"</w:instrText>
              </w:r>
              <w:r w:rsidR="00217B4E">
                <w:rPr>
                  <w:rFonts w:eastAsia="Times New Roman"/>
                </w:rPr>
              </w:r>
            </w:ins>
            <w:ins w:id="12577" w:author="ohm" w:date="2019-10-12T16:00:00Z">
              <w:r>
                <w:rPr>
                  <w:rFonts w:eastAsia="Times New Roman"/>
                </w:rPr>
                <w:fldChar w:fldCharType="separate"/>
              </w:r>
              <w:r>
                <w:rPr>
                  <w:rStyle w:val="Hyperlink"/>
                  <w:rFonts w:eastAsia="Times New Roman"/>
                </w:rPr>
                <w:t>JVET-P023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7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72785" w14:textId="77777777" w:rsidR="00EF50A7" w:rsidRDefault="00EF50A7" w:rsidP="00EF50A7">
            <w:pPr>
              <w:jc w:val="center"/>
              <w:rPr>
                <w:ins w:id="12579" w:author="ohm" w:date="2019-10-12T16:00:00Z"/>
                <w:rFonts w:eastAsia="Times New Roman"/>
              </w:rPr>
            </w:pPr>
            <w:ins w:id="12580" w:author="ohm" w:date="2019-10-12T16:00:00Z">
              <w:r>
                <w:rPr>
                  <w:rFonts w:eastAsia="Times New Roman"/>
                </w:rPr>
                <w:t>m5019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8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13E704" w14:textId="77777777" w:rsidR="00EF50A7" w:rsidRDefault="00EF50A7" w:rsidP="00EF50A7">
            <w:pPr>
              <w:rPr>
                <w:ins w:id="12582" w:author="ohm" w:date="2019-10-12T16:00:00Z"/>
                <w:rFonts w:eastAsia="Times New Roman"/>
              </w:rPr>
            </w:pPr>
            <w:ins w:id="12583" w:author="ohm" w:date="2019-10-12T16:00:00Z">
              <w:r>
                <w:rPr>
                  <w:rFonts w:eastAsia="Times New Roman"/>
                </w:rPr>
                <w:t>2019-09-24 02:01: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26C27" w14:textId="77777777" w:rsidR="00EF50A7" w:rsidRDefault="00EF50A7" w:rsidP="00EF50A7">
            <w:pPr>
              <w:rPr>
                <w:ins w:id="12585" w:author="ohm" w:date="2019-10-12T16:00:00Z"/>
                <w:rFonts w:eastAsia="Times New Roman"/>
              </w:rPr>
            </w:pPr>
            <w:ins w:id="12586" w:author="ohm" w:date="2019-10-12T16:00:00Z">
              <w:r>
                <w:rPr>
                  <w:rFonts w:eastAsia="Times New Roman"/>
                </w:rPr>
                <w:t>2019-09-24 11:08: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4BFCFF" w14:textId="77777777" w:rsidR="00EF50A7" w:rsidRDefault="00EF50A7" w:rsidP="00EF50A7">
            <w:pPr>
              <w:rPr>
                <w:ins w:id="12588" w:author="ohm" w:date="2019-10-12T16:00:00Z"/>
                <w:rFonts w:eastAsia="Times New Roman"/>
              </w:rPr>
            </w:pPr>
            <w:ins w:id="12589" w:author="ohm" w:date="2019-10-12T16:00:00Z">
              <w:r>
                <w:rPr>
                  <w:rFonts w:eastAsia="Times New Roman"/>
                </w:rPr>
                <w:t>2019-09-24 11:08:2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9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357A9B" w14:textId="77777777" w:rsidR="00EF50A7" w:rsidRDefault="00EF50A7" w:rsidP="00EF50A7">
            <w:pPr>
              <w:rPr>
                <w:ins w:id="12591" w:author="ohm" w:date="2019-10-12T16:00:00Z"/>
                <w:rFonts w:eastAsia="Times New Roman"/>
              </w:rPr>
            </w:pPr>
            <w:ins w:id="12592" w:author="ohm" w:date="2019-10-12T16:00:00Z">
              <w:r>
                <w:rPr>
                  <w:rFonts w:eastAsia="Times New Roman"/>
                </w:rPr>
                <w:t>AHG17: A bugfix of SPS flags and reference picture list structur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9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D8073" w14:textId="7B658D0D" w:rsidR="00EF50A7" w:rsidRDefault="00EF50A7" w:rsidP="00EF50A7">
            <w:pPr>
              <w:rPr>
                <w:ins w:id="12594" w:author="ohm" w:date="2019-10-12T16:00:00Z"/>
                <w:rFonts w:eastAsia="Times New Roman"/>
              </w:rPr>
            </w:pPr>
            <w:ins w:id="12595" w:author="ohm" w:date="2019-10-12T16:12:00Z">
              <w:r w:rsidRPr="00EF50A7">
                <w:rPr>
                  <w:rPrChange w:id="12596" w:author="ohm" w:date="2019-10-12T16:12:00Z">
                    <w:rPr>
                      <w:rStyle w:val="Hyperlink"/>
                      <w:rFonts w:eastAsia="Times New Roman"/>
                    </w:rPr>
                  </w:rPrChange>
                </w:rPr>
                <w:t>T. Chujoh</w:t>
              </w:r>
            </w:ins>
            <w:ins w:id="12597" w:author="ohm" w:date="2019-10-12T16:00:00Z">
              <w:r>
                <w:rPr>
                  <w:rFonts w:eastAsia="Times New Roman"/>
                </w:rPr>
                <w:t>, E. Sasaki, T. Ikai (Sharp)</w:t>
              </w:r>
            </w:ins>
          </w:p>
        </w:tc>
      </w:tr>
      <w:tr w:rsidR="00EF50A7" w14:paraId="1B893753" w14:textId="77777777" w:rsidTr="00EF50A7">
        <w:trPr>
          <w:tblCellSpacing w:w="15" w:type="dxa"/>
          <w:ins w:id="12598" w:author="ohm" w:date="2019-10-12T16:00:00Z"/>
          <w:trPrChange w:id="1259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0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00CA8B" w14:textId="3A9AD8AD" w:rsidR="00EF50A7" w:rsidRDefault="00EF50A7" w:rsidP="00EF50A7">
            <w:pPr>
              <w:jc w:val="center"/>
              <w:rPr>
                <w:ins w:id="12601" w:author="ohm" w:date="2019-10-12T16:00:00Z"/>
                <w:rFonts w:eastAsia="Times New Roman"/>
                <w:sz w:val="24"/>
                <w:szCs w:val="24"/>
              </w:rPr>
            </w:pPr>
            <w:ins w:id="12602" w:author="ohm" w:date="2019-10-12T16:00:00Z">
              <w:r>
                <w:rPr>
                  <w:rFonts w:eastAsia="Times New Roman"/>
                </w:rPr>
                <w:fldChar w:fldCharType="begin"/>
              </w:r>
            </w:ins>
            <w:ins w:id="12603" w:author="ohm" w:date="2019-10-12T18:41:00Z">
              <w:r w:rsidR="00217B4E">
                <w:rPr>
                  <w:rFonts w:eastAsia="Times New Roman"/>
                </w:rPr>
                <w:instrText>HYPERLINK "C:\\Eigene Dateien\\mpeg\\geneva1910\\current_document.php?id=8025"</w:instrText>
              </w:r>
              <w:r w:rsidR="00217B4E">
                <w:rPr>
                  <w:rFonts w:eastAsia="Times New Roman"/>
                </w:rPr>
              </w:r>
            </w:ins>
            <w:ins w:id="12604" w:author="ohm" w:date="2019-10-12T16:00:00Z">
              <w:r>
                <w:rPr>
                  <w:rFonts w:eastAsia="Times New Roman"/>
                </w:rPr>
                <w:fldChar w:fldCharType="separate"/>
              </w:r>
              <w:r>
                <w:rPr>
                  <w:rStyle w:val="Hyperlink"/>
                  <w:rFonts w:eastAsia="Times New Roman"/>
                </w:rPr>
                <w:t>JVET-P023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0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72ADD" w14:textId="77777777" w:rsidR="00EF50A7" w:rsidRDefault="00EF50A7" w:rsidP="00EF50A7">
            <w:pPr>
              <w:jc w:val="center"/>
              <w:rPr>
                <w:ins w:id="12606" w:author="ohm" w:date="2019-10-12T16:00:00Z"/>
                <w:rFonts w:eastAsia="Times New Roman"/>
              </w:rPr>
            </w:pPr>
            <w:ins w:id="12607" w:author="ohm" w:date="2019-10-12T16:00:00Z">
              <w:r>
                <w:rPr>
                  <w:rFonts w:eastAsia="Times New Roman"/>
                </w:rPr>
                <w:t>m5020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0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41722" w14:textId="77777777" w:rsidR="00EF50A7" w:rsidRDefault="00EF50A7" w:rsidP="00EF50A7">
            <w:pPr>
              <w:rPr>
                <w:ins w:id="12609" w:author="ohm" w:date="2019-10-12T16:00:00Z"/>
                <w:rFonts w:eastAsia="Times New Roman"/>
              </w:rPr>
            </w:pPr>
            <w:ins w:id="12610" w:author="ohm" w:date="2019-10-12T16:00:00Z">
              <w:r>
                <w:rPr>
                  <w:rFonts w:eastAsia="Times New Roman"/>
                </w:rPr>
                <w:t>2019-09-24 02:02: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84BB1" w14:textId="77777777" w:rsidR="00EF50A7" w:rsidRDefault="00EF50A7" w:rsidP="00EF50A7">
            <w:pPr>
              <w:rPr>
                <w:ins w:id="12612" w:author="ohm" w:date="2019-10-12T16:00:00Z"/>
                <w:rFonts w:eastAsia="Times New Roman"/>
              </w:rPr>
            </w:pPr>
            <w:ins w:id="12613" w:author="ohm" w:date="2019-10-12T16:00:00Z">
              <w:r>
                <w:rPr>
                  <w:rFonts w:eastAsia="Times New Roman"/>
                </w:rPr>
                <w:t>2019-09-24 11:09: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CA50F" w14:textId="77777777" w:rsidR="00EF50A7" w:rsidRDefault="00EF50A7" w:rsidP="00EF50A7">
            <w:pPr>
              <w:rPr>
                <w:ins w:id="12615" w:author="ohm" w:date="2019-10-12T16:00:00Z"/>
                <w:rFonts w:eastAsia="Times New Roman"/>
              </w:rPr>
            </w:pPr>
            <w:ins w:id="12616" w:author="ohm" w:date="2019-10-12T16:00:00Z">
              <w:r>
                <w:rPr>
                  <w:rFonts w:eastAsia="Times New Roman"/>
                </w:rPr>
                <w:t>2019-09-29 08:02:0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1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50F89" w14:textId="77777777" w:rsidR="00EF50A7" w:rsidRDefault="00EF50A7" w:rsidP="00EF50A7">
            <w:pPr>
              <w:rPr>
                <w:ins w:id="12618" w:author="ohm" w:date="2019-10-12T16:00:00Z"/>
                <w:rFonts w:eastAsia="Times New Roman"/>
              </w:rPr>
            </w:pPr>
            <w:ins w:id="12619" w:author="ohm" w:date="2019-10-12T16:00:00Z">
              <w:r>
                <w:rPr>
                  <w:rFonts w:eastAsia="Times New Roman"/>
                </w:rPr>
                <w:t>Non CE4: On a simplification for triangle merge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2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1C181" w14:textId="440631B7" w:rsidR="00EF50A7" w:rsidRDefault="00EF50A7" w:rsidP="00EF50A7">
            <w:pPr>
              <w:rPr>
                <w:ins w:id="12621" w:author="ohm" w:date="2019-10-12T16:00:00Z"/>
                <w:rFonts w:eastAsia="Times New Roman"/>
              </w:rPr>
            </w:pPr>
            <w:ins w:id="12622" w:author="ohm" w:date="2019-10-12T16:12:00Z">
              <w:r w:rsidRPr="00EF50A7">
                <w:rPr>
                  <w:rPrChange w:id="12623" w:author="ohm" w:date="2019-10-12T16:12:00Z">
                    <w:rPr>
                      <w:rStyle w:val="Hyperlink"/>
                      <w:rFonts w:eastAsia="Times New Roman"/>
                    </w:rPr>
                  </w:rPrChange>
                </w:rPr>
                <w:t>T. Chujoh</w:t>
              </w:r>
            </w:ins>
            <w:ins w:id="12624" w:author="ohm" w:date="2019-10-12T16:00:00Z">
              <w:r>
                <w:rPr>
                  <w:rFonts w:eastAsia="Times New Roman"/>
                </w:rPr>
                <w:t>, E. Sasaki, T. Ikai (Sharp)</w:t>
              </w:r>
            </w:ins>
          </w:p>
        </w:tc>
      </w:tr>
      <w:tr w:rsidR="00EF50A7" w14:paraId="08CFC492" w14:textId="77777777" w:rsidTr="00EF50A7">
        <w:trPr>
          <w:tblCellSpacing w:w="15" w:type="dxa"/>
          <w:ins w:id="12625" w:author="ohm" w:date="2019-10-12T16:00:00Z"/>
          <w:trPrChange w:id="1262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2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C2D3C" w14:textId="259F1F0C" w:rsidR="00EF50A7" w:rsidRDefault="00EF50A7" w:rsidP="00EF50A7">
            <w:pPr>
              <w:jc w:val="center"/>
              <w:rPr>
                <w:ins w:id="12628" w:author="ohm" w:date="2019-10-12T16:00:00Z"/>
                <w:rFonts w:eastAsia="Times New Roman"/>
                <w:sz w:val="24"/>
                <w:szCs w:val="24"/>
              </w:rPr>
            </w:pPr>
            <w:ins w:id="12629" w:author="ohm" w:date="2019-10-12T16:00:00Z">
              <w:r>
                <w:rPr>
                  <w:rFonts w:eastAsia="Times New Roman"/>
                </w:rPr>
                <w:fldChar w:fldCharType="begin"/>
              </w:r>
            </w:ins>
            <w:ins w:id="12630" w:author="ohm" w:date="2019-10-12T18:41:00Z">
              <w:r w:rsidR="00217B4E">
                <w:rPr>
                  <w:rFonts w:eastAsia="Times New Roman"/>
                </w:rPr>
                <w:instrText>HYPERLINK "C:\\Eigene Dateien\\mpeg\\geneva1910\\current_document.php?id=8026"</w:instrText>
              </w:r>
              <w:r w:rsidR="00217B4E">
                <w:rPr>
                  <w:rFonts w:eastAsia="Times New Roman"/>
                </w:rPr>
              </w:r>
            </w:ins>
            <w:ins w:id="12631" w:author="ohm" w:date="2019-10-12T16:00:00Z">
              <w:r>
                <w:rPr>
                  <w:rFonts w:eastAsia="Times New Roman"/>
                </w:rPr>
                <w:fldChar w:fldCharType="separate"/>
              </w:r>
              <w:r>
                <w:rPr>
                  <w:rStyle w:val="Hyperlink"/>
                  <w:rFonts w:eastAsia="Times New Roman"/>
                </w:rPr>
                <w:t>JVET-P023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3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05EF2" w14:textId="77777777" w:rsidR="00EF50A7" w:rsidRDefault="00EF50A7" w:rsidP="00EF50A7">
            <w:pPr>
              <w:jc w:val="center"/>
              <w:rPr>
                <w:ins w:id="12633" w:author="ohm" w:date="2019-10-12T16:00:00Z"/>
                <w:rFonts w:eastAsia="Times New Roman"/>
              </w:rPr>
            </w:pPr>
            <w:ins w:id="12634" w:author="ohm" w:date="2019-10-12T16:00:00Z">
              <w:r>
                <w:rPr>
                  <w:rFonts w:eastAsia="Times New Roman"/>
                </w:rPr>
                <w:t>m5020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3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471F09" w14:textId="77777777" w:rsidR="00EF50A7" w:rsidRDefault="00EF50A7" w:rsidP="00EF50A7">
            <w:pPr>
              <w:rPr>
                <w:ins w:id="12636" w:author="ohm" w:date="2019-10-12T16:00:00Z"/>
                <w:rFonts w:eastAsia="Times New Roman"/>
              </w:rPr>
            </w:pPr>
            <w:ins w:id="12637" w:author="ohm" w:date="2019-10-12T16:00:00Z">
              <w:r>
                <w:rPr>
                  <w:rFonts w:eastAsia="Times New Roman"/>
                </w:rPr>
                <w:t>2019-09-24 02:02: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E9427" w14:textId="77777777" w:rsidR="00EF50A7" w:rsidRDefault="00EF50A7" w:rsidP="00EF50A7">
            <w:pPr>
              <w:rPr>
                <w:ins w:id="12639" w:author="ohm" w:date="2019-10-12T16:00:00Z"/>
                <w:rFonts w:eastAsia="Times New Roman"/>
              </w:rPr>
            </w:pPr>
            <w:ins w:id="12640" w:author="ohm" w:date="2019-10-12T16:00:00Z">
              <w:r>
                <w:rPr>
                  <w:rFonts w:eastAsia="Times New Roman"/>
                </w:rPr>
                <w:t>2019-09-24 11:10:1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068DFC" w14:textId="77777777" w:rsidR="00EF50A7" w:rsidRDefault="00EF50A7" w:rsidP="00EF50A7">
            <w:pPr>
              <w:rPr>
                <w:ins w:id="12642" w:author="ohm" w:date="2019-10-12T16:00:00Z"/>
                <w:rFonts w:eastAsia="Times New Roman"/>
              </w:rPr>
            </w:pPr>
            <w:ins w:id="12643" w:author="ohm" w:date="2019-10-12T16:00:00Z">
              <w:r>
                <w:rPr>
                  <w:rFonts w:eastAsia="Times New Roman"/>
                </w:rPr>
                <w:t>2019-09-24 11:10:1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4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1D316" w14:textId="77777777" w:rsidR="00EF50A7" w:rsidRDefault="00EF50A7" w:rsidP="00EF50A7">
            <w:pPr>
              <w:rPr>
                <w:ins w:id="12645" w:author="ohm" w:date="2019-10-12T16:00:00Z"/>
                <w:rFonts w:eastAsia="Times New Roman"/>
              </w:rPr>
            </w:pPr>
            <w:ins w:id="12646" w:author="ohm" w:date="2019-10-12T16:00:00Z">
              <w:r>
                <w:rPr>
                  <w:rFonts w:eastAsia="Times New Roman"/>
                </w:rPr>
                <w:t>Non-CE4: On conditions for PR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4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8BEB53" w14:textId="6B7D3E1E" w:rsidR="00EF50A7" w:rsidRDefault="00EF50A7" w:rsidP="00EF50A7">
            <w:pPr>
              <w:rPr>
                <w:ins w:id="12648" w:author="ohm" w:date="2019-10-12T16:00:00Z"/>
                <w:rFonts w:eastAsia="Times New Roman"/>
              </w:rPr>
            </w:pPr>
            <w:ins w:id="12649" w:author="ohm" w:date="2019-10-12T16:12:00Z">
              <w:r w:rsidRPr="00EF50A7">
                <w:rPr>
                  <w:rPrChange w:id="12650" w:author="ohm" w:date="2019-10-12T16:12:00Z">
                    <w:rPr>
                      <w:rStyle w:val="Hyperlink"/>
                      <w:rFonts w:eastAsia="Times New Roman"/>
                    </w:rPr>
                  </w:rPrChange>
                </w:rPr>
                <w:t>T. Chujoh</w:t>
              </w:r>
            </w:ins>
            <w:ins w:id="12651" w:author="ohm" w:date="2019-10-12T16:00:00Z">
              <w:r>
                <w:rPr>
                  <w:rFonts w:eastAsia="Times New Roman"/>
                </w:rPr>
                <w:t>, E. Sasaki, T. Ikai (Sharp)</w:t>
              </w:r>
            </w:ins>
          </w:p>
        </w:tc>
      </w:tr>
      <w:tr w:rsidR="00EF50A7" w14:paraId="02281E70" w14:textId="77777777" w:rsidTr="00EF50A7">
        <w:trPr>
          <w:tblCellSpacing w:w="15" w:type="dxa"/>
          <w:ins w:id="12652" w:author="ohm" w:date="2019-10-12T16:00:00Z"/>
          <w:trPrChange w:id="126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4BA6E" w14:textId="6342F621" w:rsidR="00EF50A7" w:rsidRDefault="00EF50A7" w:rsidP="00EF50A7">
            <w:pPr>
              <w:jc w:val="center"/>
              <w:rPr>
                <w:ins w:id="12655" w:author="ohm" w:date="2019-10-12T16:00:00Z"/>
                <w:rFonts w:eastAsia="Times New Roman"/>
                <w:sz w:val="24"/>
                <w:szCs w:val="24"/>
              </w:rPr>
            </w:pPr>
            <w:ins w:id="12656" w:author="ohm" w:date="2019-10-12T16:00:00Z">
              <w:r>
                <w:rPr>
                  <w:rFonts w:eastAsia="Times New Roman"/>
                </w:rPr>
                <w:fldChar w:fldCharType="begin"/>
              </w:r>
            </w:ins>
            <w:ins w:id="12657" w:author="ohm" w:date="2019-10-12T18:41:00Z">
              <w:r w:rsidR="00217B4E">
                <w:rPr>
                  <w:rFonts w:eastAsia="Times New Roman"/>
                </w:rPr>
                <w:instrText>HYPERLINK "C:\\Eigene Dateien\\mpeg\\geneva1910\\current_document.php?id=8027"</w:instrText>
              </w:r>
              <w:r w:rsidR="00217B4E">
                <w:rPr>
                  <w:rFonts w:eastAsia="Times New Roman"/>
                </w:rPr>
              </w:r>
            </w:ins>
            <w:ins w:id="12658" w:author="ohm" w:date="2019-10-12T16:00:00Z">
              <w:r>
                <w:rPr>
                  <w:rFonts w:eastAsia="Times New Roman"/>
                </w:rPr>
                <w:fldChar w:fldCharType="separate"/>
              </w:r>
              <w:r>
                <w:rPr>
                  <w:rStyle w:val="Hyperlink"/>
                  <w:rFonts w:eastAsia="Times New Roman"/>
                </w:rPr>
                <w:t>JVET-P023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0D9F1" w14:textId="77777777" w:rsidR="00EF50A7" w:rsidRDefault="00EF50A7" w:rsidP="00EF50A7">
            <w:pPr>
              <w:jc w:val="center"/>
              <w:rPr>
                <w:ins w:id="12660" w:author="ohm" w:date="2019-10-12T16:00:00Z"/>
                <w:rFonts w:eastAsia="Times New Roman"/>
              </w:rPr>
            </w:pPr>
            <w:ins w:id="12661" w:author="ohm" w:date="2019-10-12T16:00:00Z">
              <w:r>
                <w:rPr>
                  <w:rFonts w:eastAsia="Times New Roman"/>
                </w:rPr>
                <w:t>m5020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95AD13" w14:textId="77777777" w:rsidR="00EF50A7" w:rsidRDefault="00EF50A7" w:rsidP="00EF50A7">
            <w:pPr>
              <w:rPr>
                <w:ins w:id="12663" w:author="ohm" w:date="2019-10-12T16:00:00Z"/>
                <w:rFonts w:eastAsia="Times New Roman"/>
              </w:rPr>
            </w:pPr>
            <w:ins w:id="12664" w:author="ohm" w:date="2019-10-12T16:00:00Z">
              <w:r>
                <w:rPr>
                  <w:rFonts w:eastAsia="Times New Roman"/>
                </w:rPr>
                <w:t>2019-09-24 02:02: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D600F" w14:textId="77777777" w:rsidR="00EF50A7" w:rsidRDefault="00EF50A7" w:rsidP="00EF50A7">
            <w:pPr>
              <w:rPr>
                <w:ins w:id="12666" w:author="ohm" w:date="2019-10-12T16:00:00Z"/>
                <w:rFonts w:eastAsia="Times New Roman"/>
              </w:rPr>
            </w:pPr>
            <w:ins w:id="12667" w:author="ohm" w:date="2019-10-12T16:00:00Z">
              <w:r>
                <w:rPr>
                  <w:rFonts w:eastAsia="Times New Roman"/>
                </w:rPr>
                <w:t>2019-09-24 11:11: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AF517" w14:textId="77777777" w:rsidR="00EF50A7" w:rsidRDefault="00EF50A7" w:rsidP="00EF50A7">
            <w:pPr>
              <w:rPr>
                <w:ins w:id="12669" w:author="ohm" w:date="2019-10-12T16:00:00Z"/>
                <w:rFonts w:eastAsia="Times New Roman"/>
              </w:rPr>
            </w:pPr>
            <w:ins w:id="12670" w:author="ohm" w:date="2019-10-12T16:00:00Z">
              <w:r>
                <w:rPr>
                  <w:rFonts w:eastAsia="Times New Roman"/>
                </w:rPr>
                <w:t>2019-09-24 13:27:1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964CC" w14:textId="77777777" w:rsidR="00EF50A7" w:rsidRDefault="00EF50A7" w:rsidP="00EF50A7">
            <w:pPr>
              <w:rPr>
                <w:ins w:id="12672" w:author="ohm" w:date="2019-10-12T16:00:00Z"/>
                <w:rFonts w:eastAsia="Times New Roman"/>
              </w:rPr>
            </w:pPr>
            <w:ins w:id="12673" w:author="ohm" w:date="2019-10-12T16:00:00Z">
              <w:r>
                <w:rPr>
                  <w:rFonts w:eastAsia="Times New Roman"/>
                </w:rPr>
                <w:t>CE4-related: On definition of motion vector range for PROF and BD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CC040" w14:textId="1CC513D5" w:rsidR="00EF50A7" w:rsidRDefault="00EF50A7" w:rsidP="00EF50A7">
            <w:pPr>
              <w:rPr>
                <w:ins w:id="12675" w:author="ohm" w:date="2019-10-12T16:00:00Z"/>
                <w:rFonts w:eastAsia="Times New Roman"/>
              </w:rPr>
            </w:pPr>
            <w:ins w:id="12676" w:author="ohm" w:date="2019-10-12T16:12:00Z">
              <w:r w:rsidRPr="00EF50A7">
                <w:rPr>
                  <w:rPrChange w:id="12677" w:author="ohm" w:date="2019-10-12T16:12:00Z">
                    <w:rPr>
                      <w:rStyle w:val="Hyperlink"/>
                      <w:rFonts w:eastAsia="Times New Roman"/>
                    </w:rPr>
                  </w:rPrChange>
                </w:rPr>
                <w:t>T. Chujoh</w:t>
              </w:r>
            </w:ins>
            <w:ins w:id="12678" w:author="ohm" w:date="2019-10-12T16:00:00Z">
              <w:r>
                <w:rPr>
                  <w:rFonts w:eastAsia="Times New Roman"/>
                </w:rPr>
                <w:t>, E. Sasaki, T. Ikai (Sharp)</w:t>
              </w:r>
            </w:ins>
          </w:p>
        </w:tc>
      </w:tr>
      <w:tr w:rsidR="00EF50A7" w14:paraId="2D02C482" w14:textId="77777777" w:rsidTr="00EF50A7">
        <w:trPr>
          <w:tblCellSpacing w:w="15" w:type="dxa"/>
          <w:ins w:id="12679" w:author="ohm" w:date="2019-10-12T16:00:00Z"/>
          <w:trPrChange w:id="126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4513A" w14:textId="3C18E97A" w:rsidR="00EF50A7" w:rsidRDefault="00EF50A7" w:rsidP="00EF50A7">
            <w:pPr>
              <w:jc w:val="center"/>
              <w:rPr>
                <w:ins w:id="12682" w:author="ohm" w:date="2019-10-12T16:00:00Z"/>
                <w:rFonts w:eastAsia="Times New Roman"/>
                <w:sz w:val="24"/>
                <w:szCs w:val="24"/>
              </w:rPr>
            </w:pPr>
            <w:ins w:id="12683" w:author="ohm" w:date="2019-10-12T16:00:00Z">
              <w:r>
                <w:rPr>
                  <w:rFonts w:eastAsia="Times New Roman"/>
                </w:rPr>
                <w:fldChar w:fldCharType="begin"/>
              </w:r>
            </w:ins>
            <w:ins w:id="12684" w:author="ohm" w:date="2019-10-12T18:41:00Z">
              <w:r w:rsidR="00217B4E">
                <w:rPr>
                  <w:rFonts w:eastAsia="Times New Roman"/>
                </w:rPr>
                <w:instrText>HYPERLINK "C:\\Eigene Dateien\\mpeg\\geneva1910\\current_document.php?id=8028"</w:instrText>
              </w:r>
              <w:r w:rsidR="00217B4E">
                <w:rPr>
                  <w:rFonts w:eastAsia="Times New Roman"/>
                </w:rPr>
              </w:r>
            </w:ins>
            <w:ins w:id="12685" w:author="ohm" w:date="2019-10-12T16:00:00Z">
              <w:r>
                <w:rPr>
                  <w:rFonts w:eastAsia="Times New Roman"/>
                </w:rPr>
                <w:fldChar w:fldCharType="separate"/>
              </w:r>
              <w:r>
                <w:rPr>
                  <w:rStyle w:val="Hyperlink"/>
                  <w:rFonts w:eastAsia="Times New Roman"/>
                </w:rPr>
                <w:t>JVET-P023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D142A" w14:textId="77777777" w:rsidR="00EF50A7" w:rsidRDefault="00EF50A7" w:rsidP="00EF50A7">
            <w:pPr>
              <w:jc w:val="center"/>
              <w:rPr>
                <w:ins w:id="12687" w:author="ohm" w:date="2019-10-12T16:00:00Z"/>
                <w:rFonts w:eastAsia="Times New Roman"/>
              </w:rPr>
            </w:pPr>
            <w:ins w:id="12688" w:author="ohm" w:date="2019-10-12T16:00:00Z">
              <w:r>
                <w:rPr>
                  <w:rFonts w:eastAsia="Times New Roman"/>
                </w:rPr>
                <w:t>m5020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B3D91" w14:textId="77777777" w:rsidR="00EF50A7" w:rsidRDefault="00EF50A7" w:rsidP="00EF50A7">
            <w:pPr>
              <w:rPr>
                <w:ins w:id="12690" w:author="ohm" w:date="2019-10-12T16:00:00Z"/>
                <w:rFonts w:eastAsia="Times New Roman"/>
              </w:rPr>
            </w:pPr>
            <w:ins w:id="12691" w:author="ohm" w:date="2019-10-12T16:00:00Z">
              <w:r>
                <w:rPr>
                  <w:rFonts w:eastAsia="Times New Roman"/>
                </w:rPr>
                <w:t>2019-09-24 02:50: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5A0E4" w14:textId="77777777" w:rsidR="00EF50A7" w:rsidRDefault="00EF50A7" w:rsidP="00EF50A7">
            <w:pPr>
              <w:rPr>
                <w:ins w:id="12693" w:author="ohm" w:date="2019-10-12T16:00:00Z"/>
                <w:rFonts w:eastAsia="Times New Roman"/>
              </w:rPr>
            </w:pPr>
            <w:ins w:id="12694" w:author="ohm" w:date="2019-10-12T16:00:00Z">
              <w:r>
                <w:rPr>
                  <w:rFonts w:eastAsia="Times New Roman"/>
                </w:rPr>
                <w:t>2019-09-25 06:11: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A3406" w14:textId="77777777" w:rsidR="00EF50A7" w:rsidRDefault="00EF50A7" w:rsidP="00EF50A7">
            <w:pPr>
              <w:rPr>
                <w:ins w:id="12696" w:author="ohm" w:date="2019-10-12T16:00:00Z"/>
                <w:rFonts w:eastAsia="Times New Roman"/>
              </w:rPr>
            </w:pPr>
            <w:ins w:id="12697" w:author="ohm" w:date="2019-10-12T16:00:00Z">
              <w:r>
                <w:rPr>
                  <w:rFonts w:eastAsia="Times New Roman"/>
                </w:rPr>
                <w:t>2019-10-01 12:51: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ACB49" w14:textId="77777777" w:rsidR="00EF50A7" w:rsidRDefault="00EF50A7" w:rsidP="00EF50A7">
            <w:pPr>
              <w:rPr>
                <w:ins w:id="12699" w:author="ohm" w:date="2019-10-12T16:00:00Z"/>
                <w:rFonts w:eastAsia="Times New Roman"/>
              </w:rPr>
            </w:pPr>
            <w:ins w:id="12700" w:author="ohm" w:date="2019-10-12T16:00:00Z">
              <w:r>
                <w:rPr>
                  <w:rFonts w:eastAsia="Times New Roman"/>
                </w:rPr>
                <w:t>AHG17: Picture Head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561B9" w14:textId="12FA46CE" w:rsidR="00EF50A7" w:rsidRDefault="00EF50A7" w:rsidP="00EF50A7">
            <w:pPr>
              <w:rPr>
                <w:ins w:id="12702" w:author="ohm" w:date="2019-10-12T16:00:00Z"/>
                <w:rFonts w:eastAsia="Times New Roman"/>
              </w:rPr>
            </w:pPr>
            <w:ins w:id="12703" w:author="ohm" w:date="2019-10-12T16:12:00Z">
              <w:r w:rsidRPr="00EF50A7">
                <w:rPr>
                  <w:rPrChange w:id="12704" w:author="ohm" w:date="2019-10-12T16:12:00Z">
                    <w:rPr>
                      <w:rStyle w:val="Hyperlink"/>
                      <w:rFonts w:eastAsia="Times New Roman"/>
                    </w:rPr>
                  </w:rPrChange>
                </w:rPr>
                <w:t>W. Wan</w:t>
              </w:r>
            </w:ins>
            <w:ins w:id="12705" w:author="ohm" w:date="2019-10-12T16:00:00Z">
              <w:r>
                <w:rPr>
                  <w:rFonts w:eastAsia="Times New Roman"/>
                </w:rPr>
                <w:t xml:space="preserve">, </w:t>
              </w:r>
            </w:ins>
            <w:ins w:id="12706" w:author="ohm" w:date="2019-10-12T16:12:00Z">
              <w:r w:rsidRPr="00EF50A7">
                <w:rPr>
                  <w:rPrChange w:id="12707" w:author="ohm" w:date="2019-10-12T16:12:00Z">
                    <w:rPr>
                      <w:rStyle w:val="Hyperlink"/>
                      <w:rFonts w:eastAsia="Times New Roman"/>
                    </w:rPr>
                  </w:rPrChange>
                </w:rPr>
                <w:t>T. Hellman</w:t>
              </w:r>
            </w:ins>
            <w:ins w:id="12708" w:author="ohm" w:date="2019-10-12T16:00:00Z">
              <w:r>
                <w:rPr>
                  <w:rFonts w:eastAsia="Times New Roman"/>
                </w:rPr>
                <w:t xml:space="preserve">, </w:t>
              </w:r>
            </w:ins>
            <w:ins w:id="12709" w:author="ohm" w:date="2019-10-12T16:12:00Z">
              <w:r w:rsidRPr="00EF50A7">
                <w:rPr>
                  <w:rPrChange w:id="12710" w:author="ohm" w:date="2019-10-12T16:12:00Z">
                    <w:rPr>
                      <w:rStyle w:val="Hyperlink"/>
                      <w:rFonts w:eastAsia="Times New Roman"/>
                    </w:rPr>
                  </w:rPrChange>
                </w:rPr>
                <w:t>B. Heng (Broadcom)</w:t>
              </w:r>
            </w:ins>
          </w:p>
        </w:tc>
      </w:tr>
      <w:tr w:rsidR="00EF50A7" w14:paraId="3FEFDDC5" w14:textId="77777777" w:rsidTr="00EF50A7">
        <w:trPr>
          <w:tblCellSpacing w:w="15" w:type="dxa"/>
          <w:ins w:id="12711" w:author="ohm" w:date="2019-10-12T16:00:00Z"/>
          <w:trPrChange w:id="127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981F2" w14:textId="105B9D6F" w:rsidR="00EF50A7" w:rsidRDefault="00EF50A7" w:rsidP="00EF50A7">
            <w:pPr>
              <w:jc w:val="center"/>
              <w:rPr>
                <w:ins w:id="12714" w:author="ohm" w:date="2019-10-12T16:00:00Z"/>
                <w:rFonts w:eastAsia="Times New Roman"/>
                <w:sz w:val="24"/>
                <w:szCs w:val="24"/>
              </w:rPr>
            </w:pPr>
            <w:ins w:id="12715" w:author="ohm" w:date="2019-10-12T16:00:00Z">
              <w:r>
                <w:rPr>
                  <w:rFonts w:eastAsia="Times New Roman"/>
                </w:rPr>
                <w:fldChar w:fldCharType="begin"/>
              </w:r>
            </w:ins>
            <w:ins w:id="12716" w:author="ohm" w:date="2019-10-12T18:41:00Z">
              <w:r w:rsidR="00217B4E">
                <w:rPr>
                  <w:rFonts w:eastAsia="Times New Roman"/>
                </w:rPr>
                <w:instrText>HYPERLINK "C:\\Eigene Dateien\\mpeg\\geneva1910\\current_document.php?id=8029"</w:instrText>
              </w:r>
              <w:r w:rsidR="00217B4E">
                <w:rPr>
                  <w:rFonts w:eastAsia="Times New Roman"/>
                </w:rPr>
              </w:r>
            </w:ins>
            <w:ins w:id="12717" w:author="ohm" w:date="2019-10-12T16:00:00Z">
              <w:r>
                <w:rPr>
                  <w:rFonts w:eastAsia="Times New Roman"/>
                </w:rPr>
                <w:fldChar w:fldCharType="separate"/>
              </w:r>
              <w:r>
                <w:rPr>
                  <w:rStyle w:val="Hyperlink"/>
                  <w:rFonts w:eastAsia="Times New Roman"/>
                </w:rPr>
                <w:t>JVET-P024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B0F22" w14:textId="77777777" w:rsidR="00EF50A7" w:rsidRDefault="00EF50A7" w:rsidP="00EF50A7">
            <w:pPr>
              <w:jc w:val="center"/>
              <w:rPr>
                <w:ins w:id="12719" w:author="ohm" w:date="2019-10-12T16:00:00Z"/>
                <w:rFonts w:eastAsia="Times New Roman"/>
              </w:rPr>
            </w:pPr>
            <w:ins w:id="12720" w:author="ohm" w:date="2019-10-12T16:00:00Z">
              <w:r>
                <w:rPr>
                  <w:rFonts w:eastAsia="Times New Roman"/>
                </w:rPr>
                <w:t>m5020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06C9B" w14:textId="77777777" w:rsidR="00EF50A7" w:rsidRDefault="00EF50A7" w:rsidP="00EF50A7">
            <w:pPr>
              <w:rPr>
                <w:ins w:id="12722" w:author="ohm" w:date="2019-10-12T16:00:00Z"/>
                <w:rFonts w:eastAsia="Times New Roman"/>
              </w:rPr>
            </w:pPr>
            <w:ins w:id="12723" w:author="ohm" w:date="2019-10-12T16:00:00Z">
              <w:r>
                <w:rPr>
                  <w:rFonts w:eastAsia="Times New Roman"/>
                </w:rPr>
                <w:t xml:space="preserve">2019-09-24 </w:t>
              </w:r>
              <w:r>
                <w:rPr>
                  <w:rFonts w:eastAsia="Times New Roman"/>
                </w:rPr>
                <w:lastRenderedPageBreak/>
                <w:t>02:52: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36DAC" w14:textId="77777777" w:rsidR="00EF50A7" w:rsidRDefault="00EF50A7" w:rsidP="00EF50A7">
            <w:pPr>
              <w:rPr>
                <w:ins w:id="12725" w:author="ohm" w:date="2019-10-12T16:00:00Z"/>
                <w:rFonts w:eastAsia="Times New Roman"/>
              </w:rPr>
            </w:pPr>
            <w:ins w:id="12726" w:author="ohm" w:date="2019-10-12T16:00:00Z">
              <w:r>
                <w:rPr>
                  <w:rFonts w:eastAsia="Times New Roman"/>
                </w:rPr>
                <w:lastRenderedPageBreak/>
                <w:t xml:space="preserve">2019-09-25 </w:t>
              </w:r>
              <w:r>
                <w:rPr>
                  <w:rFonts w:eastAsia="Times New Roman"/>
                </w:rPr>
                <w:lastRenderedPageBreak/>
                <w:t>06:18: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3209A" w14:textId="77777777" w:rsidR="00EF50A7" w:rsidRDefault="00EF50A7" w:rsidP="00EF50A7">
            <w:pPr>
              <w:rPr>
                <w:ins w:id="12728" w:author="ohm" w:date="2019-10-12T16:00:00Z"/>
                <w:rFonts w:eastAsia="Times New Roman"/>
              </w:rPr>
            </w:pPr>
            <w:ins w:id="12729" w:author="ohm" w:date="2019-10-12T16:00:00Z">
              <w:r>
                <w:rPr>
                  <w:rFonts w:eastAsia="Times New Roman"/>
                </w:rPr>
                <w:lastRenderedPageBreak/>
                <w:t xml:space="preserve">2019-10-10 </w:t>
              </w:r>
              <w:r>
                <w:rPr>
                  <w:rFonts w:eastAsia="Times New Roman"/>
                </w:rPr>
                <w:lastRenderedPageBreak/>
                <w:t>17:02:1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66180" w14:textId="77777777" w:rsidR="00EF50A7" w:rsidRDefault="00EF50A7" w:rsidP="00EF50A7">
            <w:pPr>
              <w:rPr>
                <w:ins w:id="12731" w:author="ohm" w:date="2019-10-12T16:00:00Z"/>
                <w:rFonts w:eastAsia="Times New Roman"/>
              </w:rPr>
            </w:pPr>
            <w:ins w:id="12732" w:author="ohm" w:date="2019-10-12T16:00:00Z">
              <w:r>
                <w:rPr>
                  <w:rFonts w:eastAsia="Times New Roman"/>
                </w:rPr>
                <w:lastRenderedPageBreak/>
                <w:t>AHG17: Signalling of Rectangular Slic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75620" w14:textId="71114A46" w:rsidR="00EF50A7" w:rsidRDefault="00EF50A7" w:rsidP="00EF50A7">
            <w:pPr>
              <w:rPr>
                <w:ins w:id="12734" w:author="ohm" w:date="2019-10-12T16:00:00Z"/>
                <w:rFonts w:eastAsia="Times New Roman"/>
              </w:rPr>
            </w:pPr>
            <w:ins w:id="12735" w:author="ohm" w:date="2019-10-12T16:12:00Z">
              <w:r w:rsidRPr="00EF50A7">
                <w:rPr>
                  <w:rPrChange w:id="12736" w:author="ohm" w:date="2019-10-12T16:12:00Z">
                    <w:rPr>
                      <w:rStyle w:val="Hyperlink"/>
                      <w:rFonts w:eastAsia="Times New Roman"/>
                    </w:rPr>
                  </w:rPrChange>
                </w:rPr>
                <w:t>T. Hellman</w:t>
              </w:r>
            </w:ins>
            <w:ins w:id="12737" w:author="ohm" w:date="2019-10-12T16:00:00Z">
              <w:r>
                <w:rPr>
                  <w:rFonts w:eastAsia="Times New Roman"/>
                </w:rPr>
                <w:t xml:space="preserve">, </w:t>
              </w:r>
            </w:ins>
            <w:ins w:id="12738" w:author="ohm" w:date="2019-10-12T16:12:00Z">
              <w:r w:rsidRPr="00EF50A7">
                <w:rPr>
                  <w:rPrChange w:id="12739" w:author="ohm" w:date="2019-10-12T16:12:00Z">
                    <w:rPr>
                      <w:rStyle w:val="Hyperlink"/>
                      <w:rFonts w:eastAsia="Times New Roman"/>
                    </w:rPr>
                  </w:rPrChange>
                </w:rPr>
                <w:t>W. Wan</w:t>
              </w:r>
            </w:ins>
            <w:ins w:id="12740" w:author="ohm" w:date="2019-10-12T16:00:00Z">
              <w:r>
                <w:rPr>
                  <w:rFonts w:eastAsia="Times New Roman"/>
                </w:rPr>
                <w:t xml:space="preserve">, </w:t>
              </w:r>
            </w:ins>
            <w:ins w:id="12741" w:author="ohm" w:date="2019-10-12T16:12:00Z">
              <w:r w:rsidRPr="00EF50A7">
                <w:rPr>
                  <w:rPrChange w:id="12742" w:author="ohm" w:date="2019-10-12T16:12:00Z">
                    <w:rPr>
                      <w:rStyle w:val="Hyperlink"/>
                      <w:rFonts w:eastAsia="Times New Roman"/>
                    </w:rPr>
                  </w:rPrChange>
                </w:rPr>
                <w:t>M. Zhou</w:t>
              </w:r>
            </w:ins>
            <w:ins w:id="12743" w:author="ohm" w:date="2019-10-12T16:00:00Z">
              <w:r>
                <w:rPr>
                  <w:rFonts w:eastAsia="Times New Roman"/>
                </w:rPr>
                <w:t xml:space="preserve">, </w:t>
              </w:r>
            </w:ins>
            <w:ins w:id="12744" w:author="ohm" w:date="2019-10-12T16:12:00Z">
              <w:r w:rsidRPr="00EF50A7">
                <w:rPr>
                  <w:rPrChange w:id="12745" w:author="ohm" w:date="2019-10-12T16:12:00Z">
                    <w:rPr>
                      <w:rStyle w:val="Hyperlink"/>
                      <w:rFonts w:eastAsia="Times New Roman"/>
                    </w:rPr>
                  </w:rPrChange>
                </w:rPr>
                <w:t>B. Heng</w:t>
              </w:r>
            </w:ins>
            <w:ins w:id="12746" w:author="ohm" w:date="2019-10-12T16:00:00Z">
              <w:r>
                <w:rPr>
                  <w:rFonts w:eastAsia="Times New Roman"/>
                </w:rPr>
                <w:t xml:space="preserve">, </w:t>
              </w:r>
            </w:ins>
            <w:ins w:id="12747" w:author="ohm" w:date="2019-10-12T16:12:00Z">
              <w:r w:rsidRPr="00EF50A7">
                <w:rPr>
                  <w:rPrChange w:id="12748" w:author="ohm" w:date="2019-10-12T16:12:00Z">
                    <w:rPr>
                      <w:rStyle w:val="Hyperlink"/>
                      <w:rFonts w:eastAsia="Times New Roman"/>
                    </w:rPr>
                  </w:rPrChange>
                </w:rPr>
                <w:t>P. Chen (Broadcom)</w:t>
              </w:r>
            </w:ins>
          </w:p>
        </w:tc>
      </w:tr>
      <w:tr w:rsidR="00EF50A7" w14:paraId="1CA9FBC7" w14:textId="77777777" w:rsidTr="00EF50A7">
        <w:trPr>
          <w:tblCellSpacing w:w="15" w:type="dxa"/>
          <w:ins w:id="12749" w:author="ohm" w:date="2019-10-12T16:00:00Z"/>
          <w:trPrChange w:id="1275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5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1BA7BA" w14:textId="5DCB55E1" w:rsidR="00EF50A7" w:rsidRDefault="00EF50A7" w:rsidP="00EF50A7">
            <w:pPr>
              <w:jc w:val="center"/>
              <w:rPr>
                <w:ins w:id="12752" w:author="ohm" w:date="2019-10-12T16:00:00Z"/>
                <w:rFonts w:eastAsia="Times New Roman"/>
                <w:sz w:val="24"/>
                <w:szCs w:val="24"/>
              </w:rPr>
            </w:pPr>
            <w:ins w:id="12753" w:author="ohm" w:date="2019-10-12T16:00:00Z">
              <w:r>
                <w:rPr>
                  <w:rFonts w:eastAsia="Times New Roman"/>
                </w:rPr>
                <w:fldChar w:fldCharType="begin"/>
              </w:r>
            </w:ins>
            <w:ins w:id="12754" w:author="ohm" w:date="2019-10-12T18:41:00Z">
              <w:r w:rsidR="00217B4E">
                <w:rPr>
                  <w:rFonts w:eastAsia="Times New Roman"/>
                </w:rPr>
                <w:instrText>HYPERLINK "C:\\Eigene Dateien\\mpeg\\geneva1910\\current_document.php?id=8030"</w:instrText>
              </w:r>
              <w:r w:rsidR="00217B4E">
                <w:rPr>
                  <w:rFonts w:eastAsia="Times New Roman"/>
                </w:rPr>
              </w:r>
            </w:ins>
            <w:ins w:id="12755" w:author="ohm" w:date="2019-10-12T16:00:00Z">
              <w:r>
                <w:rPr>
                  <w:rFonts w:eastAsia="Times New Roman"/>
                </w:rPr>
                <w:fldChar w:fldCharType="separate"/>
              </w:r>
              <w:r>
                <w:rPr>
                  <w:rStyle w:val="Hyperlink"/>
                  <w:rFonts w:eastAsia="Times New Roman"/>
                </w:rPr>
                <w:t>JVET-P024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5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E909D" w14:textId="77777777" w:rsidR="00EF50A7" w:rsidRDefault="00EF50A7" w:rsidP="00EF50A7">
            <w:pPr>
              <w:jc w:val="center"/>
              <w:rPr>
                <w:ins w:id="12757" w:author="ohm" w:date="2019-10-12T16:00:00Z"/>
                <w:rFonts w:eastAsia="Times New Roman"/>
              </w:rPr>
            </w:pPr>
            <w:ins w:id="12758" w:author="ohm" w:date="2019-10-12T16:00:00Z">
              <w:r>
                <w:rPr>
                  <w:rFonts w:eastAsia="Times New Roman"/>
                </w:rPr>
                <w:t>m5020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5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ED598" w14:textId="77777777" w:rsidR="00EF50A7" w:rsidRDefault="00EF50A7" w:rsidP="00EF50A7">
            <w:pPr>
              <w:rPr>
                <w:ins w:id="12760" w:author="ohm" w:date="2019-10-12T16:00:00Z"/>
                <w:rFonts w:eastAsia="Times New Roman"/>
              </w:rPr>
            </w:pPr>
            <w:ins w:id="12761" w:author="ohm" w:date="2019-10-12T16:00:00Z">
              <w:r>
                <w:rPr>
                  <w:rFonts w:eastAsia="Times New Roman"/>
                </w:rPr>
                <w:t>2019-09-24 02:54:0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54D3C1" w14:textId="77777777" w:rsidR="00EF50A7" w:rsidRDefault="00EF50A7" w:rsidP="00EF50A7">
            <w:pPr>
              <w:rPr>
                <w:ins w:id="12763" w:author="ohm" w:date="2019-10-12T16:00:00Z"/>
                <w:rFonts w:eastAsia="Times New Roman"/>
              </w:rPr>
            </w:pPr>
            <w:ins w:id="12764" w:author="ohm" w:date="2019-10-12T16:00:00Z">
              <w:r>
                <w:rPr>
                  <w:rFonts w:eastAsia="Times New Roman"/>
                </w:rPr>
                <w:t>2019-09-25 06:22: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4C5B0B" w14:textId="77777777" w:rsidR="00EF50A7" w:rsidRDefault="00EF50A7" w:rsidP="00EF50A7">
            <w:pPr>
              <w:rPr>
                <w:ins w:id="12766" w:author="ohm" w:date="2019-10-12T16:00:00Z"/>
                <w:rFonts w:eastAsia="Times New Roman"/>
              </w:rPr>
            </w:pPr>
            <w:ins w:id="12767" w:author="ohm" w:date="2019-10-12T16:00:00Z">
              <w:r>
                <w:rPr>
                  <w:rFonts w:eastAsia="Times New Roman"/>
                </w:rPr>
                <w:t>2019-10-01 12:52: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6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4D9D39" w14:textId="77777777" w:rsidR="00EF50A7" w:rsidRDefault="00EF50A7" w:rsidP="00EF50A7">
            <w:pPr>
              <w:rPr>
                <w:ins w:id="12769" w:author="ohm" w:date="2019-10-12T16:00:00Z"/>
                <w:rFonts w:eastAsia="Times New Roman"/>
              </w:rPr>
            </w:pPr>
            <w:ins w:id="12770" w:author="ohm" w:date="2019-10-12T16:00:00Z">
              <w:r>
                <w:rPr>
                  <w:rFonts w:eastAsia="Times New Roman"/>
                </w:rPr>
                <w:t>AHG17/CE1-related: Specifying Scaling Regions for Reference Picture Resamp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7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560A9" w14:textId="190A5FFD" w:rsidR="00EF50A7" w:rsidRDefault="00EF50A7" w:rsidP="00EF50A7">
            <w:pPr>
              <w:rPr>
                <w:ins w:id="12772" w:author="ohm" w:date="2019-10-12T16:00:00Z"/>
                <w:rFonts w:eastAsia="Times New Roman"/>
              </w:rPr>
            </w:pPr>
            <w:ins w:id="12773" w:author="ohm" w:date="2019-10-12T16:14:00Z">
              <w:r w:rsidRPr="00EF50A7">
                <w:rPr>
                  <w:rPrChange w:id="12774" w:author="ohm" w:date="2019-10-12T16:14:00Z">
                    <w:rPr>
                      <w:rStyle w:val="Hyperlink"/>
                      <w:rFonts w:eastAsia="Times New Roman"/>
                    </w:rPr>
                  </w:rPrChange>
                </w:rPr>
                <w:t>T. Hellman</w:t>
              </w:r>
            </w:ins>
            <w:ins w:id="12775" w:author="ohm" w:date="2019-10-12T16:00:00Z">
              <w:r>
                <w:rPr>
                  <w:rFonts w:eastAsia="Times New Roman"/>
                </w:rPr>
                <w:t xml:space="preserve">, </w:t>
              </w:r>
            </w:ins>
            <w:ins w:id="12776" w:author="ohm" w:date="2019-10-12T16:14:00Z">
              <w:r w:rsidRPr="00EF50A7">
                <w:rPr>
                  <w:rPrChange w:id="12777" w:author="ohm" w:date="2019-10-12T16:14:00Z">
                    <w:rPr>
                      <w:rStyle w:val="Hyperlink"/>
                      <w:rFonts w:eastAsia="Times New Roman"/>
                    </w:rPr>
                  </w:rPrChange>
                </w:rPr>
                <w:t>W. Wan</w:t>
              </w:r>
            </w:ins>
            <w:ins w:id="12778" w:author="ohm" w:date="2019-10-12T16:00:00Z">
              <w:r>
                <w:rPr>
                  <w:rFonts w:eastAsia="Times New Roman"/>
                </w:rPr>
                <w:t xml:space="preserve">, </w:t>
              </w:r>
            </w:ins>
            <w:ins w:id="12779" w:author="ohm" w:date="2019-10-12T16:14:00Z">
              <w:r w:rsidRPr="00EF50A7">
                <w:rPr>
                  <w:rPrChange w:id="12780" w:author="ohm" w:date="2019-10-12T16:14:00Z">
                    <w:rPr>
                      <w:rStyle w:val="Hyperlink"/>
                      <w:rFonts w:eastAsia="Times New Roman"/>
                    </w:rPr>
                  </w:rPrChange>
                </w:rPr>
                <w:t>P. Chen (Broadcom)</w:t>
              </w:r>
            </w:ins>
          </w:p>
        </w:tc>
      </w:tr>
      <w:tr w:rsidR="00EF50A7" w14:paraId="280F30AC" w14:textId="77777777" w:rsidTr="00EF50A7">
        <w:trPr>
          <w:tblCellSpacing w:w="15" w:type="dxa"/>
          <w:ins w:id="12781" w:author="ohm" w:date="2019-10-12T16:00:00Z"/>
          <w:trPrChange w:id="1278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8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CC69A" w14:textId="17CF29EF" w:rsidR="00EF50A7" w:rsidRDefault="00EF50A7" w:rsidP="00EF50A7">
            <w:pPr>
              <w:jc w:val="center"/>
              <w:rPr>
                <w:ins w:id="12784" w:author="ohm" w:date="2019-10-12T16:00:00Z"/>
                <w:rFonts w:eastAsia="Times New Roman"/>
                <w:sz w:val="24"/>
                <w:szCs w:val="24"/>
              </w:rPr>
            </w:pPr>
            <w:ins w:id="12785" w:author="ohm" w:date="2019-10-12T16:00:00Z">
              <w:r>
                <w:rPr>
                  <w:rFonts w:eastAsia="Times New Roman"/>
                </w:rPr>
                <w:fldChar w:fldCharType="begin"/>
              </w:r>
            </w:ins>
            <w:ins w:id="12786" w:author="ohm" w:date="2019-10-12T18:41:00Z">
              <w:r w:rsidR="00217B4E">
                <w:rPr>
                  <w:rFonts w:eastAsia="Times New Roman"/>
                </w:rPr>
                <w:instrText>HYPERLINK "C:\\Eigene Dateien\\mpeg\\geneva1910\\current_document.php?id=8031"</w:instrText>
              </w:r>
              <w:r w:rsidR="00217B4E">
                <w:rPr>
                  <w:rFonts w:eastAsia="Times New Roman"/>
                </w:rPr>
              </w:r>
            </w:ins>
            <w:ins w:id="12787" w:author="ohm" w:date="2019-10-12T16:00:00Z">
              <w:r>
                <w:rPr>
                  <w:rFonts w:eastAsia="Times New Roman"/>
                </w:rPr>
                <w:fldChar w:fldCharType="separate"/>
              </w:r>
              <w:r>
                <w:rPr>
                  <w:rStyle w:val="Hyperlink"/>
                  <w:rFonts w:eastAsia="Times New Roman"/>
                </w:rPr>
                <w:t>JVET-P024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8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CBDC76" w14:textId="77777777" w:rsidR="00EF50A7" w:rsidRDefault="00EF50A7" w:rsidP="00EF50A7">
            <w:pPr>
              <w:jc w:val="center"/>
              <w:rPr>
                <w:ins w:id="12789" w:author="ohm" w:date="2019-10-12T16:00:00Z"/>
                <w:rFonts w:eastAsia="Times New Roman"/>
              </w:rPr>
            </w:pPr>
            <w:ins w:id="12790" w:author="ohm" w:date="2019-10-12T16:00:00Z">
              <w:r>
                <w:rPr>
                  <w:rFonts w:eastAsia="Times New Roman"/>
                </w:rPr>
                <w:t>m5020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D55E86" w14:textId="77777777" w:rsidR="00EF50A7" w:rsidRDefault="00EF50A7" w:rsidP="00EF50A7">
            <w:pPr>
              <w:rPr>
                <w:ins w:id="12792" w:author="ohm" w:date="2019-10-12T16:00:00Z"/>
                <w:rFonts w:eastAsia="Times New Roman"/>
              </w:rPr>
            </w:pPr>
            <w:ins w:id="12793" w:author="ohm" w:date="2019-10-12T16:00:00Z">
              <w:r>
                <w:rPr>
                  <w:rFonts w:eastAsia="Times New Roman"/>
                </w:rPr>
                <w:t>2019-09-24 02:56: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83BB5" w14:textId="77777777" w:rsidR="00EF50A7" w:rsidRDefault="00EF50A7" w:rsidP="00EF50A7">
            <w:pPr>
              <w:rPr>
                <w:ins w:id="12795" w:author="ohm" w:date="2019-10-12T16:00:00Z"/>
                <w:rFonts w:eastAsia="Times New Roman"/>
              </w:rPr>
            </w:pPr>
            <w:ins w:id="12796" w:author="ohm" w:date="2019-10-12T16:00:00Z">
              <w:r>
                <w:rPr>
                  <w:rFonts w:eastAsia="Times New Roman"/>
                </w:rPr>
                <w:t>2019-09-25 06:25: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76081" w14:textId="77777777" w:rsidR="00EF50A7" w:rsidRDefault="00EF50A7" w:rsidP="00EF50A7">
            <w:pPr>
              <w:rPr>
                <w:ins w:id="12798" w:author="ohm" w:date="2019-10-12T16:00:00Z"/>
                <w:rFonts w:eastAsia="Times New Roman"/>
              </w:rPr>
            </w:pPr>
            <w:ins w:id="12799" w:author="ohm" w:date="2019-10-12T16:00:00Z">
              <w:r>
                <w:rPr>
                  <w:rFonts w:eastAsia="Times New Roman"/>
                </w:rPr>
                <w:t>2019-09-25 06:25:3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0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DEEDB" w14:textId="77777777" w:rsidR="00EF50A7" w:rsidRDefault="00EF50A7" w:rsidP="00EF50A7">
            <w:pPr>
              <w:rPr>
                <w:ins w:id="12801" w:author="ohm" w:date="2019-10-12T16:00:00Z"/>
                <w:rFonts w:eastAsia="Times New Roman"/>
              </w:rPr>
            </w:pPr>
            <w:ins w:id="12802" w:author="ohm" w:date="2019-10-12T16:00:00Z">
              <w:r>
                <w:rPr>
                  <w:rFonts w:eastAsia="Times New Roman"/>
                </w:rPr>
                <w:t>AHG12/AHG16/AHG17: Subpicture Suppor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0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13806" w14:textId="175C9EDA" w:rsidR="00EF50A7" w:rsidRDefault="00EF50A7" w:rsidP="00EF50A7">
            <w:pPr>
              <w:rPr>
                <w:ins w:id="12804" w:author="ohm" w:date="2019-10-12T16:00:00Z"/>
                <w:rFonts w:eastAsia="Times New Roman"/>
              </w:rPr>
            </w:pPr>
            <w:ins w:id="12805" w:author="ohm" w:date="2019-10-12T16:14:00Z">
              <w:r w:rsidRPr="00EF50A7">
                <w:rPr>
                  <w:rPrChange w:id="12806" w:author="ohm" w:date="2019-10-12T16:14:00Z">
                    <w:rPr>
                      <w:rStyle w:val="Hyperlink"/>
                      <w:rFonts w:eastAsia="Times New Roman"/>
                    </w:rPr>
                  </w:rPrChange>
                </w:rPr>
                <w:t>W. Wan</w:t>
              </w:r>
            </w:ins>
            <w:ins w:id="12807" w:author="ohm" w:date="2019-10-12T16:00:00Z">
              <w:r>
                <w:rPr>
                  <w:rFonts w:eastAsia="Times New Roman"/>
                </w:rPr>
                <w:t xml:space="preserve">, </w:t>
              </w:r>
            </w:ins>
            <w:ins w:id="12808" w:author="ohm" w:date="2019-10-12T16:14:00Z">
              <w:r w:rsidRPr="00EF50A7">
                <w:rPr>
                  <w:rPrChange w:id="12809" w:author="ohm" w:date="2019-10-12T16:14:00Z">
                    <w:rPr>
                      <w:rStyle w:val="Hyperlink"/>
                      <w:rFonts w:eastAsia="Times New Roman"/>
                    </w:rPr>
                  </w:rPrChange>
                </w:rPr>
                <w:t>T. Hellman</w:t>
              </w:r>
            </w:ins>
            <w:ins w:id="12810" w:author="ohm" w:date="2019-10-12T16:00:00Z">
              <w:r>
                <w:rPr>
                  <w:rFonts w:eastAsia="Times New Roman"/>
                </w:rPr>
                <w:t xml:space="preserve">, </w:t>
              </w:r>
            </w:ins>
            <w:ins w:id="12811" w:author="ohm" w:date="2019-10-12T16:14:00Z">
              <w:r w:rsidRPr="00EF50A7">
                <w:rPr>
                  <w:rPrChange w:id="12812" w:author="ohm" w:date="2019-10-12T16:14:00Z">
                    <w:rPr>
                      <w:rStyle w:val="Hyperlink"/>
                      <w:rFonts w:eastAsia="Times New Roman"/>
                    </w:rPr>
                  </w:rPrChange>
                </w:rPr>
                <w:t>M. Zhou</w:t>
              </w:r>
            </w:ins>
            <w:ins w:id="12813" w:author="ohm" w:date="2019-10-12T16:00:00Z">
              <w:r>
                <w:rPr>
                  <w:rFonts w:eastAsia="Times New Roman"/>
                </w:rPr>
                <w:t xml:space="preserve">, </w:t>
              </w:r>
            </w:ins>
            <w:ins w:id="12814" w:author="ohm" w:date="2019-10-12T16:14:00Z">
              <w:r w:rsidRPr="00EF50A7">
                <w:rPr>
                  <w:rPrChange w:id="12815" w:author="ohm" w:date="2019-10-12T16:14:00Z">
                    <w:rPr>
                      <w:rStyle w:val="Hyperlink"/>
                      <w:rFonts w:eastAsia="Times New Roman"/>
                    </w:rPr>
                  </w:rPrChange>
                </w:rPr>
                <w:t>B. Heng</w:t>
              </w:r>
            </w:ins>
            <w:ins w:id="12816" w:author="ohm" w:date="2019-10-12T16:00:00Z">
              <w:r>
                <w:rPr>
                  <w:rFonts w:eastAsia="Times New Roman"/>
                </w:rPr>
                <w:t xml:space="preserve">, </w:t>
              </w:r>
            </w:ins>
            <w:ins w:id="12817" w:author="ohm" w:date="2019-10-12T16:14:00Z">
              <w:r w:rsidRPr="00EF50A7">
                <w:rPr>
                  <w:rPrChange w:id="12818" w:author="ohm" w:date="2019-10-12T16:14:00Z">
                    <w:rPr>
                      <w:rStyle w:val="Hyperlink"/>
                      <w:rFonts w:eastAsia="Times New Roman"/>
                    </w:rPr>
                  </w:rPrChange>
                </w:rPr>
                <w:t>P. Chen (Broadcom)</w:t>
              </w:r>
            </w:ins>
          </w:p>
        </w:tc>
      </w:tr>
      <w:tr w:rsidR="00EF50A7" w14:paraId="1FED6B22" w14:textId="77777777" w:rsidTr="00EF50A7">
        <w:trPr>
          <w:tblCellSpacing w:w="15" w:type="dxa"/>
          <w:ins w:id="12819" w:author="ohm" w:date="2019-10-12T16:00:00Z"/>
          <w:trPrChange w:id="1282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2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AFEF0" w14:textId="54051821" w:rsidR="00EF50A7" w:rsidRDefault="00EF50A7" w:rsidP="00EF50A7">
            <w:pPr>
              <w:jc w:val="center"/>
              <w:rPr>
                <w:ins w:id="12822" w:author="ohm" w:date="2019-10-12T16:00:00Z"/>
                <w:rFonts w:eastAsia="Times New Roman"/>
                <w:sz w:val="24"/>
                <w:szCs w:val="24"/>
              </w:rPr>
            </w:pPr>
            <w:ins w:id="12823" w:author="ohm" w:date="2019-10-12T16:00:00Z">
              <w:r>
                <w:rPr>
                  <w:rFonts w:eastAsia="Times New Roman"/>
                </w:rPr>
                <w:fldChar w:fldCharType="begin"/>
              </w:r>
            </w:ins>
            <w:ins w:id="12824" w:author="ohm" w:date="2019-10-12T18:41:00Z">
              <w:r w:rsidR="00217B4E">
                <w:rPr>
                  <w:rFonts w:eastAsia="Times New Roman"/>
                </w:rPr>
                <w:instrText>HYPERLINK "C:\\Eigene Dateien\\mpeg\\geneva1910\\current_document.php?id=8032"</w:instrText>
              </w:r>
              <w:r w:rsidR="00217B4E">
                <w:rPr>
                  <w:rFonts w:eastAsia="Times New Roman"/>
                </w:rPr>
              </w:r>
            </w:ins>
            <w:ins w:id="12825" w:author="ohm" w:date="2019-10-12T16:00:00Z">
              <w:r>
                <w:rPr>
                  <w:rFonts w:eastAsia="Times New Roman"/>
                </w:rPr>
                <w:fldChar w:fldCharType="separate"/>
              </w:r>
              <w:r>
                <w:rPr>
                  <w:rStyle w:val="Hyperlink"/>
                  <w:rFonts w:eastAsia="Times New Roman"/>
                </w:rPr>
                <w:t>JVET-P024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2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32FD4" w14:textId="77777777" w:rsidR="00EF50A7" w:rsidRDefault="00EF50A7" w:rsidP="00EF50A7">
            <w:pPr>
              <w:jc w:val="center"/>
              <w:rPr>
                <w:ins w:id="12827" w:author="ohm" w:date="2019-10-12T16:00:00Z"/>
                <w:rFonts w:eastAsia="Times New Roman"/>
              </w:rPr>
            </w:pPr>
            <w:ins w:id="12828" w:author="ohm" w:date="2019-10-12T16:00:00Z">
              <w:r>
                <w:rPr>
                  <w:rFonts w:eastAsia="Times New Roman"/>
                </w:rPr>
                <w:t>m5020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2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EAE69" w14:textId="77777777" w:rsidR="00EF50A7" w:rsidRDefault="00EF50A7" w:rsidP="00EF50A7">
            <w:pPr>
              <w:rPr>
                <w:ins w:id="12830" w:author="ohm" w:date="2019-10-12T16:00:00Z"/>
                <w:rFonts w:eastAsia="Times New Roman"/>
              </w:rPr>
            </w:pPr>
            <w:ins w:id="12831" w:author="ohm" w:date="2019-10-12T16:00:00Z">
              <w:r>
                <w:rPr>
                  <w:rFonts w:eastAsia="Times New Roman"/>
                </w:rPr>
                <w:t>2019-09-24 02:58: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5B62D" w14:textId="77777777" w:rsidR="00EF50A7" w:rsidRDefault="00EF50A7" w:rsidP="00EF50A7">
            <w:pPr>
              <w:rPr>
                <w:ins w:id="12833" w:author="ohm" w:date="2019-10-12T16:00:00Z"/>
                <w:rFonts w:eastAsia="Times New Roman"/>
              </w:rPr>
            </w:pPr>
            <w:ins w:id="12834" w:author="ohm" w:date="2019-10-12T16:00:00Z">
              <w:r>
                <w:rPr>
                  <w:rFonts w:eastAsia="Times New Roman"/>
                </w:rPr>
                <w:t>2019-09-25 06:28: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AD9DB" w14:textId="77777777" w:rsidR="00EF50A7" w:rsidRDefault="00EF50A7" w:rsidP="00EF50A7">
            <w:pPr>
              <w:rPr>
                <w:ins w:id="12836" w:author="ohm" w:date="2019-10-12T16:00:00Z"/>
                <w:rFonts w:eastAsia="Times New Roman"/>
              </w:rPr>
            </w:pPr>
            <w:ins w:id="12837" w:author="ohm" w:date="2019-10-12T16:00:00Z">
              <w:r>
                <w:rPr>
                  <w:rFonts w:eastAsia="Times New Roman"/>
                </w:rPr>
                <w:t>2019-10-01 12:53:2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3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4638C" w14:textId="77777777" w:rsidR="00EF50A7" w:rsidRDefault="00EF50A7" w:rsidP="00EF50A7">
            <w:pPr>
              <w:rPr>
                <w:ins w:id="12839" w:author="ohm" w:date="2019-10-12T16:00:00Z"/>
                <w:rFonts w:eastAsia="Times New Roman"/>
              </w:rPr>
            </w:pPr>
            <w:ins w:id="12840" w:author="ohm" w:date="2019-10-12T16:00:00Z">
              <w:r>
                <w:rPr>
                  <w:rFonts w:eastAsia="Times New Roman"/>
                </w:rPr>
                <w:t xml:space="preserve">AHG17: Unequal bit depths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4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BEC85" w14:textId="3877512E" w:rsidR="00EF50A7" w:rsidRDefault="00EF50A7" w:rsidP="00EF50A7">
            <w:pPr>
              <w:rPr>
                <w:ins w:id="12842" w:author="ohm" w:date="2019-10-12T16:00:00Z"/>
                <w:rFonts w:eastAsia="Times New Roman"/>
              </w:rPr>
            </w:pPr>
            <w:ins w:id="12843" w:author="ohm" w:date="2019-10-12T16:14:00Z">
              <w:r w:rsidRPr="00EF50A7">
                <w:rPr>
                  <w:rPrChange w:id="12844" w:author="ohm" w:date="2019-10-12T16:14:00Z">
                    <w:rPr>
                      <w:rStyle w:val="Hyperlink"/>
                      <w:rFonts w:eastAsia="Times New Roman"/>
                    </w:rPr>
                  </w:rPrChange>
                </w:rPr>
                <w:t>W. Wan</w:t>
              </w:r>
            </w:ins>
            <w:ins w:id="12845" w:author="ohm" w:date="2019-10-12T16:00:00Z">
              <w:r>
                <w:rPr>
                  <w:rFonts w:eastAsia="Times New Roman"/>
                </w:rPr>
                <w:t xml:space="preserve">, </w:t>
              </w:r>
            </w:ins>
            <w:ins w:id="12846" w:author="ohm" w:date="2019-10-12T16:14:00Z">
              <w:r w:rsidRPr="00EF50A7">
                <w:rPr>
                  <w:rPrChange w:id="12847" w:author="ohm" w:date="2019-10-12T16:14:00Z">
                    <w:rPr>
                      <w:rStyle w:val="Hyperlink"/>
                      <w:rFonts w:eastAsia="Times New Roman"/>
                    </w:rPr>
                  </w:rPrChange>
                </w:rPr>
                <w:t>T. Hellman</w:t>
              </w:r>
            </w:ins>
            <w:ins w:id="12848" w:author="ohm" w:date="2019-10-12T16:00:00Z">
              <w:r>
                <w:rPr>
                  <w:rFonts w:eastAsia="Times New Roman"/>
                </w:rPr>
                <w:t xml:space="preserve">, </w:t>
              </w:r>
            </w:ins>
            <w:ins w:id="12849" w:author="ohm" w:date="2019-10-12T16:14:00Z">
              <w:r w:rsidRPr="00EF50A7">
                <w:rPr>
                  <w:rPrChange w:id="12850" w:author="ohm" w:date="2019-10-12T16:14:00Z">
                    <w:rPr>
                      <w:rStyle w:val="Hyperlink"/>
                      <w:rFonts w:eastAsia="Times New Roman"/>
                    </w:rPr>
                  </w:rPrChange>
                </w:rPr>
                <w:t>B. Heng (Broadcom)</w:t>
              </w:r>
            </w:ins>
          </w:p>
        </w:tc>
      </w:tr>
      <w:tr w:rsidR="00EF50A7" w14:paraId="214D7DE8" w14:textId="77777777" w:rsidTr="00EF50A7">
        <w:trPr>
          <w:tblCellSpacing w:w="15" w:type="dxa"/>
          <w:ins w:id="12851" w:author="ohm" w:date="2019-10-12T16:00:00Z"/>
          <w:trPrChange w:id="128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3AF65" w14:textId="50B7CF48" w:rsidR="00EF50A7" w:rsidRDefault="00EF50A7" w:rsidP="00EF50A7">
            <w:pPr>
              <w:jc w:val="center"/>
              <w:rPr>
                <w:ins w:id="12854" w:author="ohm" w:date="2019-10-12T16:00:00Z"/>
                <w:rFonts w:eastAsia="Times New Roman"/>
                <w:sz w:val="24"/>
                <w:szCs w:val="24"/>
              </w:rPr>
            </w:pPr>
            <w:ins w:id="12855" w:author="ohm" w:date="2019-10-12T16:00:00Z">
              <w:r>
                <w:rPr>
                  <w:rFonts w:eastAsia="Times New Roman"/>
                </w:rPr>
                <w:fldChar w:fldCharType="begin"/>
              </w:r>
            </w:ins>
            <w:ins w:id="12856" w:author="ohm" w:date="2019-10-12T18:41:00Z">
              <w:r w:rsidR="00217B4E">
                <w:rPr>
                  <w:rFonts w:eastAsia="Times New Roman"/>
                </w:rPr>
                <w:instrText>HYPERLINK "C:\\Eigene Dateien\\mpeg\\geneva1910\\current_document.php?id=8033"</w:instrText>
              </w:r>
              <w:r w:rsidR="00217B4E">
                <w:rPr>
                  <w:rFonts w:eastAsia="Times New Roman"/>
                </w:rPr>
              </w:r>
            </w:ins>
            <w:ins w:id="12857" w:author="ohm" w:date="2019-10-12T16:00:00Z">
              <w:r>
                <w:rPr>
                  <w:rFonts w:eastAsia="Times New Roman"/>
                </w:rPr>
                <w:fldChar w:fldCharType="separate"/>
              </w:r>
              <w:r>
                <w:rPr>
                  <w:rStyle w:val="Hyperlink"/>
                  <w:rFonts w:eastAsia="Times New Roman"/>
                </w:rPr>
                <w:t>JVET-P024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CB0CC" w14:textId="77777777" w:rsidR="00EF50A7" w:rsidRDefault="00EF50A7" w:rsidP="00EF50A7">
            <w:pPr>
              <w:jc w:val="center"/>
              <w:rPr>
                <w:ins w:id="12859" w:author="ohm" w:date="2019-10-12T16:00:00Z"/>
                <w:rFonts w:eastAsia="Times New Roman"/>
              </w:rPr>
            </w:pPr>
            <w:ins w:id="12860" w:author="ohm" w:date="2019-10-12T16:00:00Z">
              <w:r>
                <w:rPr>
                  <w:rFonts w:eastAsia="Times New Roman"/>
                </w:rPr>
                <w:t>m5020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776CBC" w14:textId="77777777" w:rsidR="00EF50A7" w:rsidRDefault="00EF50A7" w:rsidP="00EF50A7">
            <w:pPr>
              <w:rPr>
                <w:ins w:id="12862" w:author="ohm" w:date="2019-10-12T16:00:00Z"/>
                <w:rFonts w:eastAsia="Times New Roman"/>
              </w:rPr>
            </w:pPr>
            <w:ins w:id="12863" w:author="ohm" w:date="2019-10-12T16:00:00Z">
              <w:r>
                <w:rPr>
                  <w:rFonts w:eastAsia="Times New Roman"/>
                </w:rPr>
                <w:t>2019-09-24 02:59: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32DFA" w14:textId="77777777" w:rsidR="00EF50A7" w:rsidRDefault="00EF50A7" w:rsidP="00EF50A7">
            <w:pPr>
              <w:rPr>
                <w:ins w:id="12865" w:author="ohm" w:date="2019-10-12T16:00:00Z"/>
                <w:rFonts w:eastAsia="Times New Roman"/>
              </w:rPr>
            </w:pPr>
            <w:ins w:id="12866" w:author="ohm" w:date="2019-10-12T16:00:00Z">
              <w:r>
                <w:rPr>
                  <w:rFonts w:eastAsia="Times New Roman"/>
                </w:rPr>
                <w:t>2019-09-25 06:29: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7CD2D" w14:textId="77777777" w:rsidR="00EF50A7" w:rsidRDefault="00EF50A7" w:rsidP="00EF50A7">
            <w:pPr>
              <w:rPr>
                <w:ins w:id="12868" w:author="ohm" w:date="2019-10-12T16:00:00Z"/>
                <w:rFonts w:eastAsia="Times New Roman"/>
              </w:rPr>
            </w:pPr>
            <w:ins w:id="12869" w:author="ohm" w:date="2019-10-12T16:00:00Z">
              <w:r>
                <w:rPr>
                  <w:rFonts w:eastAsia="Times New Roman"/>
                </w:rPr>
                <w:t>2019-10-01 12:53: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7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70CD7" w14:textId="77777777" w:rsidR="00EF50A7" w:rsidRDefault="00EF50A7" w:rsidP="00EF50A7">
            <w:pPr>
              <w:rPr>
                <w:ins w:id="12871" w:author="ohm" w:date="2019-10-12T16:00:00Z"/>
                <w:rFonts w:eastAsia="Times New Roman"/>
              </w:rPr>
            </w:pPr>
            <w:ins w:id="12872" w:author="ohm" w:date="2019-10-12T16:00:00Z">
              <w:r>
                <w:rPr>
                  <w:rFonts w:eastAsia="Times New Roman"/>
                </w:rPr>
                <w:t>AHG17: Miscellaneous SPS HLS correction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7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4779C" w14:textId="7B820EA9" w:rsidR="00EF50A7" w:rsidRDefault="00EF50A7" w:rsidP="00EF50A7">
            <w:pPr>
              <w:rPr>
                <w:ins w:id="12874" w:author="ohm" w:date="2019-10-12T16:00:00Z"/>
                <w:rFonts w:eastAsia="Times New Roman"/>
              </w:rPr>
            </w:pPr>
            <w:ins w:id="12875" w:author="ohm" w:date="2019-10-12T16:14:00Z">
              <w:r w:rsidRPr="00EF50A7">
                <w:rPr>
                  <w:rPrChange w:id="12876" w:author="ohm" w:date="2019-10-12T16:14:00Z">
                    <w:rPr>
                      <w:rStyle w:val="Hyperlink"/>
                      <w:rFonts w:eastAsia="Times New Roman"/>
                    </w:rPr>
                  </w:rPrChange>
                </w:rPr>
                <w:t>W. Wan</w:t>
              </w:r>
            </w:ins>
            <w:ins w:id="12877" w:author="ohm" w:date="2019-10-12T16:00:00Z">
              <w:r>
                <w:rPr>
                  <w:rFonts w:eastAsia="Times New Roman"/>
                </w:rPr>
                <w:t xml:space="preserve">, </w:t>
              </w:r>
            </w:ins>
            <w:ins w:id="12878" w:author="ohm" w:date="2019-10-12T16:14:00Z">
              <w:r w:rsidRPr="00EF50A7">
                <w:rPr>
                  <w:rPrChange w:id="12879" w:author="ohm" w:date="2019-10-12T16:14:00Z">
                    <w:rPr>
                      <w:rStyle w:val="Hyperlink"/>
                      <w:rFonts w:eastAsia="Times New Roman"/>
                    </w:rPr>
                  </w:rPrChange>
                </w:rPr>
                <w:t>T. Hellman (Broadcom)</w:t>
              </w:r>
            </w:ins>
          </w:p>
        </w:tc>
      </w:tr>
      <w:tr w:rsidR="00EF50A7" w14:paraId="1E640D5F" w14:textId="77777777" w:rsidTr="00EF50A7">
        <w:trPr>
          <w:tblCellSpacing w:w="15" w:type="dxa"/>
          <w:ins w:id="12880" w:author="ohm" w:date="2019-10-12T16:00:00Z"/>
          <w:trPrChange w:id="1288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8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3E5C7" w14:textId="28D3090D" w:rsidR="00EF50A7" w:rsidRDefault="00EF50A7" w:rsidP="00EF50A7">
            <w:pPr>
              <w:jc w:val="center"/>
              <w:rPr>
                <w:ins w:id="12883" w:author="ohm" w:date="2019-10-12T16:00:00Z"/>
                <w:rFonts w:eastAsia="Times New Roman"/>
                <w:sz w:val="24"/>
                <w:szCs w:val="24"/>
              </w:rPr>
            </w:pPr>
            <w:ins w:id="12884" w:author="ohm" w:date="2019-10-12T16:00:00Z">
              <w:r>
                <w:rPr>
                  <w:rFonts w:eastAsia="Times New Roman"/>
                </w:rPr>
                <w:fldChar w:fldCharType="begin"/>
              </w:r>
            </w:ins>
            <w:ins w:id="12885" w:author="ohm" w:date="2019-10-12T18:41:00Z">
              <w:r w:rsidR="00217B4E">
                <w:rPr>
                  <w:rFonts w:eastAsia="Times New Roman"/>
                </w:rPr>
                <w:instrText>HYPERLINK "C:\\Eigene Dateien\\mpeg\\geneva1910\\current_document.php?id=8034"</w:instrText>
              </w:r>
              <w:r w:rsidR="00217B4E">
                <w:rPr>
                  <w:rFonts w:eastAsia="Times New Roman"/>
                </w:rPr>
              </w:r>
            </w:ins>
            <w:ins w:id="12886" w:author="ohm" w:date="2019-10-12T16:00:00Z">
              <w:r>
                <w:rPr>
                  <w:rFonts w:eastAsia="Times New Roman"/>
                </w:rPr>
                <w:fldChar w:fldCharType="separate"/>
              </w:r>
              <w:r>
                <w:rPr>
                  <w:rStyle w:val="Hyperlink"/>
                  <w:rFonts w:eastAsia="Times New Roman"/>
                </w:rPr>
                <w:t>JVET-P024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8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2DB7C" w14:textId="77777777" w:rsidR="00EF50A7" w:rsidRDefault="00EF50A7" w:rsidP="00EF50A7">
            <w:pPr>
              <w:jc w:val="center"/>
              <w:rPr>
                <w:ins w:id="12888" w:author="ohm" w:date="2019-10-12T16:00:00Z"/>
                <w:rFonts w:eastAsia="Times New Roman"/>
              </w:rPr>
            </w:pPr>
            <w:ins w:id="12889" w:author="ohm" w:date="2019-10-12T16:00:00Z">
              <w:r>
                <w:rPr>
                  <w:rFonts w:eastAsia="Times New Roman"/>
                </w:rPr>
                <w:t>m5020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9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AF5DE" w14:textId="77777777" w:rsidR="00EF50A7" w:rsidRDefault="00EF50A7" w:rsidP="00EF50A7">
            <w:pPr>
              <w:rPr>
                <w:ins w:id="12891" w:author="ohm" w:date="2019-10-12T16:00:00Z"/>
                <w:rFonts w:eastAsia="Times New Roman"/>
              </w:rPr>
            </w:pPr>
            <w:ins w:id="12892" w:author="ohm" w:date="2019-10-12T16:00:00Z">
              <w:r>
                <w:rPr>
                  <w:rFonts w:eastAsia="Times New Roman"/>
                </w:rPr>
                <w:t>2019-09-24 03:12: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72CFA" w14:textId="77777777" w:rsidR="00EF50A7" w:rsidRDefault="00EF50A7" w:rsidP="00EF50A7">
            <w:pPr>
              <w:rPr>
                <w:ins w:id="12894" w:author="ohm" w:date="2019-10-12T16:00:00Z"/>
                <w:rFonts w:eastAsia="Times New Roman"/>
              </w:rPr>
            </w:pPr>
            <w:ins w:id="12895" w:author="ohm" w:date="2019-10-12T16:00:00Z">
              <w:r>
                <w:rPr>
                  <w:rFonts w:eastAsia="Times New Roman"/>
                </w:rPr>
                <w:t>2019-09-25 06:32:0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538E0" w14:textId="77777777" w:rsidR="00EF50A7" w:rsidRDefault="00EF50A7" w:rsidP="00EF50A7">
            <w:pPr>
              <w:rPr>
                <w:ins w:id="12897" w:author="ohm" w:date="2019-10-12T16:00:00Z"/>
                <w:rFonts w:eastAsia="Times New Roman"/>
              </w:rPr>
            </w:pPr>
            <w:ins w:id="12898" w:author="ohm" w:date="2019-10-12T16:00:00Z">
              <w:r>
                <w:rPr>
                  <w:rFonts w:eastAsia="Times New Roman"/>
                </w:rPr>
                <w:t>2019-10-01 12:54:1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9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3E336" w14:textId="77777777" w:rsidR="00EF50A7" w:rsidRDefault="00EF50A7" w:rsidP="00EF50A7">
            <w:pPr>
              <w:rPr>
                <w:ins w:id="12900" w:author="ohm" w:date="2019-10-12T16:00:00Z"/>
                <w:rFonts w:eastAsia="Times New Roman"/>
              </w:rPr>
            </w:pPr>
            <w:ins w:id="12901" w:author="ohm" w:date="2019-10-12T16:00:00Z">
              <w:r>
                <w:rPr>
                  <w:rFonts w:eastAsia="Times New Roman"/>
                </w:rPr>
                <w:t>AHG12/AHG17: Subpicture Properti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0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04F6D" w14:textId="228DBB61" w:rsidR="00EF50A7" w:rsidRDefault="00EF50A7" w:rsidP="00EF50A7">
            <w:pPr>
              <w:rPr>
                <w:ins w:id="12903" w:author="ohm" w:date="2019-10-12T16:00:00Z"/>
                <w:rFonts w:eastAsia="Times New Roman"/>
              </w:rPr>
            </w:pPr>
            <w:ins w:id="12904" w:author="ohm" w:date="2019-10-12T16:14:00Z">
              <w:r w:rsidRPr="00EF50A7">
                <w:rPr>
                  <w:rPrChange w:id="12905" w:author="ohm" w:date="2019-10-12T16:14:00Z">
                    <w:rPr>
                      <w:rStyle w:val="Hyperlink"/>
                      <w:rFonts w:eastAsia="Times New Roman"/>
                    </w:rPr>
                  </w:rPrChange>
                </w:rPr>
                <w:t>W. Wan</w:t>
              </w:r>
            </w:ins>
            <w:ins w:id="12906" w:author="ohm" w:date="2019-10-12T16:00:00Z">
              <w:r>
                <w:rPr>
                  <w:rFonts w:eastAsia="Times New Roman"/>
                </w:rPr>
                <w:t xml:space="preserve">, </w:t>
              </w:r>
            </w:ins>
            <w:ins w:id="12907" w:author="ohm" w:date="2019-10-12T16:14:00Z">
              <w:r w:rsidRPr="00EF50A7">
                <w:rPr>
                  <w:rPrChange w:id="12908" w:author="ohm" w:date="2019-10-12T16:14:00Z">
                    <w:rPr>
                      <w:rStyle w:val="Hyperlink"/>
                      <w:rFonts w:eastAsia="Times New Roman"/>
                    </w:rPr>
                  </w:rPrChange>
                </w:rPr>
                <w:t>T. Hellman</w:t>
              </w:r>
            </w:ins>
            <w:ins w:id="12909" w:author="ohm" w:date="2019-10-12T16:00:00Z">
              <w:r>
                <w:rPr>
                  <w:rFonts w:eastAsia="Times New Roman"/>
                </w:rPr>
                <w:t xml:space="preserve">, </w:t>
              </w:r>
            </w:ins>
            <w:ins w:id="12910" w:author="ohm" w:date="2019-10-12T16:14:00Z">
              <w:r w:rsidRPr="00EF50A7">
                <w:rPr>
                  <w:rPrChange w:id="12911" w:author="ohm" w:date="2019-10-12T16:14:00Z">
                    <w:rPr>
                      <w:rStyle w:val="Hyperlink"/>
                      <w:rFonts w:eastAsia="Times New Roman"/>
                    </w:rPr>
                  </w:rPrChange>
                </w:rPr>
                <w:t>B. Heng (Broadcom)</w:t>
              </w:r>
            </w:ins>
          </w:p>
        </w:tc>
      </w:tr>
      <w:tr w:rsidR="00EF50A7" w14:paraId="21DBF6B9" w14:textId="77777777" w:rsidTr="00EF50A7">
        <w:trPr>
          <w:tblCellSpacing w:w="15" w:type="dxa"/>
          <w:ins w:id="12912" w:author="ohm" w:date="2019-10-12T16:00:00Z"/>
          <w:trPrChange w:id="1291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1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1CA41" w14:textId="2743ED51" w:rsidR="00EF50A7" w:rsidRDefault="00EF50A7" w:rsidP="00EF50A7">
            <w:pPr>
              <w:jc w:val="center"/>
              <w:rPr>
                <w:ins w:id="12915" w:author="ohm" w:date="2019-10-12T16:00:00Z"/>
                <w:rFonts w:eastAsia="Times New Roman"/>
                <w:sz w:val="24"/>
                <w:szCs w:val="24"/>
              </w:rPr>
            </w:pPr>
            <w:ins w:id="12916" w:author="ohm" w:date="2019-10-12T16:00:00Z">
              <w:r>
                <w:rPr>
                  <w:rFonts w:eastAsia="Times New Roman"/>
                </w:rPr>
                <w:fldChar w:fldCharType="begin"/>
              </w:r>
            </w:ins>
            <w:ins w:id="12917" w:author="ohm" w:date="2019-10-12T18:41:00Z">
              <w:r w:rsidR="00217B4E">
                <w:rPr>
                  <w:rFonts w:eastAsia="Times New Roman"/>
                </w:rPr>
                <w:instrText>HYPERLINK "C:\\Eigene Dateien\\mpeg\\geneva1910\\current_document.php?id=8035"</w:instrText>
              </w:r>
              <w:r w:rsidR="00217B4E">
                <w:rPr>
                  <w:rFonts w:eastAsia="Times New Roman"/>
                </w:rPr>
              </w:r>
            </w:ins>
            <w:ins w:id="12918" w:author="ohm" w:date="2019-10-12T16:00:00Z">
              <w:r>
                <w:rPr>
                  <w:rFonts w:eastAsia="Times New Roman"/>
                </w:rPr>
                <w:fldChar w:fldCharType="separate"/>
              </w:r>
              <w:r>
                <w:rPr>
                  <w:rStyle w:val="Hyperlink"/>
                  <w:rFonts w:eastAsia="Times New Roman"/>
                </w:rPr>
                <w:t>JVET-P024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1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90A29" w14:textId="77777777" w:rsidR="00EF50A7" w:rsidRDefault="00EF50A7" w:rsidP="00EF50A7">
            <w:pPr>
              <w:jc w:val="center"/>
              <w:rPr>
                <w:ins w:id="12920" w:author="ohm" w:date="2019-10-12T16:00:00Z"/>
                <w:rFonts w:eastAsia="Times New Roman"/>
              </w:rPr>
            </w:pPr>
            <w:ins w:id="12921" w:author="ohm" w:date="2019-10-12T16:00:00Z">
              <w:r>
                <w:rPr>
                  <w:rFonts w:eastAsia="Times New Roman"/>
                </w:rPr>
                <w:t>m5021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2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7AC20" w14:textId="77777777" w:rsidR="00EF50A7" w:rsidRDefault="00EF50A7" w:rsidP="00EF50A7">
            <w:pPr>
              <w:rPr>
                <w:ins w:id="12923" w:author="ohm" w:date="2019-10-12T16:00:00Z"/>
                <w:rFonts w:eastAsia="Times New Roman"/>
              </w:rPr>
            </w:pPr>
            <w:ins w:id="12924" w:author="ohm" w:date="2019-10-12T16:00:00Z">
              <w:r>
                <w:rPr>
                  <w:rFonts w:eastAsia="Times New Roman"/>
                </w:rPr>
                <w:t>2019-09-24 03:23: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30A4F" w14:textId="77777777" w:rsidR="00EF50A7" w:rsidRDefault="00EF50A7" w:rsidP="00EF50A7">
            <w:pPr>
              <w:rPr>
                <w:ins w:id="12926" w:author="ohm" w:date="2019-10-12T16:00:00Z"/>
                <w:rFonts w:eastAsia="Times New Roman"/>
              </w:rPr>
            </w:pPr>
            <w:ins w:id="12927" w:author="ohm" w:date="2019-10-12T16:00:00Z">
              <w:r>
                <w:rPr>
                  <w:rFonts w:eastAsia="Times New Roman"/>
                </w:rPr>
                <w:t>2019-09-24 04:05: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F6BDE" w14:textId="77777777" w:rsidR="00EF50A7" w:rsidRDefault="00EF50A7" w:rsidP="00EF50A7">
            <w:pPr>
              <w:rPr>
                <w:ins w:id="12929" w:author="ohm" w:date="2019-10-12T16:00:00Z"/>
                <w:rFonts w:eastAsia="Times New Roman"/>
              </w:rPr>
            </w:pPr>
            <w:ins w:id="12930" w:author="ohm" w:date="2019-10-12T16:00:00Z">
              <w:r>
                <w:rPr>
                  <w:rFonts w:eastAsia="Times New Roman"/>
                </w:rPr>
                <w:t>2019-10-08 18:57: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3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9DE2B" w14:textId="77777777" w:rsidR="00EF50A7" w:rsidRDefault="00EF50A7" w:rsidP="00EF50A7">
            <w:pPr>
              <w:rPr>
                <w:ins w:id="12932" w:author="ohm" w:date="2019-10-12T16:00:00Z"/>
                <w:rFonts w:eastAsia="Times New Roman"/>
              </w:rPr>
            </w:pPr>
            <w:ins w:id="12933" w:author="ohm" w:date="2019-10-12T16:00:00Z">
              <w:r>
                <w:rPr>
                  <w:rFonts w:eastAsia="Times New Roman"/>
                </w:rPr>
                <w:t>AHG17/Non-CE5: on loop filter processing for subpicture treated as a pictur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3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5CEC23" w14:textId="491FA356" w:rsidR="00EF50A7" w:rsidRDefault="00EF50A7" w:rsidP="00EF50A7">
            <w:pPr>
              <w:rPr>
                <w:ins w:id="12935" w:author="ohm" w:date="2019-10-12T16:00:00Z"/>
                <w:rFonts w:eastAsia="Times New Roman"/>
              </w:rPr>
            </w:pPr>
            <w:ins w:id="12936" w:author="ohm" w:date="2019-10-12T16:14:00Z">
              <w:r w:rsidRPr="00EF50A7">
                <w:rPr>
                  <w:rPrChange w:id="12937" w:author="ohm" w:date="2019-10-12T16:14:00Z">
                    <w:rPr>
                      <w:rStyle w:val="Hyperlink"/>
                      <w:rFonts w:eastAsia="Times New Roman"/>
                    </w:rPr>
                  </w:rPrChange>
                </w:rPr>
                <w:t>H. Jang</w:t>
              </w:r>
            </w:ins>
            <w:ins w:id="12938" w:author="ohm" w:date="2019-10-12T16:00:00Z">
              <w:r>
                <w:rPr>
                  <w:rFonts w:eastAsia="Times New Roman"/>
                </w:rPr>
                <w:t xml:space="preserve">, S. Paluri, J. Nam, S. Kim, J. Lim (LGE), </w:t>
              </w:r>
            </w:ins>
          </w:p>
        </w:tc>
      </w:tr>
      <w:tr w:rsidR="00D62DFC" w14:paraId="30AF250B" w14:textId="77777777" w:rsidTr="00EF50A7">
        <w:trPr>
          <w:tblCellSpacing w:w="15" w:type="dxa"/>
          <w:ins w:id="12939" w:author="ohm" w:date="2019-10-12T16:00:00Z"/>
          <w:trPrChange w:id="1294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4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4E24A" w14:textId="3520F3B3" w:rsidR="00D62DFC" w:rsidRDefault="00D62DFC" w:rsidP="00D62DFC">
            <w:pPr>
              <w:jc w:val="center"/>
              <w:rPr>
                <w:ins w:id="12942" w:author="ohm" w:date="2019-10-12T16:00:00Z"/>
                <w:rFonts w:eastAsia="Times New Roman"/>
                <w:sz w:val="24"/>
                <w:szCs w:val="24"/>
              </w:rPr>
            </w:pPr>
            <w:ins w:id="12943" w:author="ohm" w:date="2019-10-12T16:00:00Z">
              <w:r>
                <w:rPr>
                  <w:rFonts w:eastAsia="Times New Roman"/>
                </w:rPr>
                <w:fldChar w:fldCharType="begin"/>
              </w:r>
            </w:ins>
            <w:ins w:id="12944" w:author="ohm" w:date="2019-10-12T18:41:00Z">
              <w:r w:rsidR="00217B4E">
                <w:rPr>
                  <w:rFonts w:eastAsia="Times New Roman"/>
                </w:rPr>
                <w:instrText>HYPERLINK "C:\\Eigene Dateien\\mpeg\\geneva1910\\current_document.php?id=8036"</w:instrText>
              </w:r>
              <w:r w:rsidR="00217B4E">
                <w:rPr>
                  <w:rFonts w:eastAsia="Times New Roman"/>
                </w:rPr>
              </w:r>
            </w:ins>
            <w:ins w:id="12945" w:author="ohm" w:date="2019-10-12T16:00:00Z">
              <w:r>
                <w:rPr>
                  <w:rFonts w:eastAsia="Times New Roman"/>
                </w:rPr>
                <w:fldChar w:fldCharType="separate"/>
              </w:r>
              <w:r>
                <w:rPr>
                  <w:rStyle w:val="Hyperlink"/>
                  <w:rFonts w:eastAsia="Times New Roman"/>
                </w:rPr>
                <w:t>JVET-P024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4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9E483" w14:textId="77777777" w:rsidR="00D62DFC" w:rsidRDefault="00D62DFC" w:rsidP="00D62DFC">
            <w:pPr>
              <w:jc w:val="center"/>
              <w:rPr>
                <w:ins w:id="12947" w:author="ohm" w:date="2019-10-12T16:00:00Z"/>
                <w:rFonts w:eastAsia="Times New Roman"/>
              </w:rPr>
            </w:pPr>
            <w:ins w:id="12948" w:author="ohm" w:date="2019-10-12T16:00:00Z">
              <w:r>
                <w:rPr>
                  <w:rFonts w:eastAsia="Times New Roman"/>
                </w:rPr>
                <w:t>m5021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4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02ED5" w14:textId="77777777" w:rsidR="00D62DFC" w:rsidRDefault="00D62DFC" w:rsidP="00D62DFC">
            <w:pPr>
              <w:rPr>
                <w:ins w:id="12950" w:author="ohm" w:date="2019-10-12T16:00:00Z"/>
                <w:rFonts w:eastAsia="Times New Roman"/>
              </w:rPr>
            </w:pPr>
            <w:ins w:id="12951" w:author="ohm" w:date="2019-10-12T16:00:00Z">
              <w:r>
                <w:rPr>
                  <w:rFonts w:eastAsia="Times New Roman"/>
                </w:rPr>
                <w:t>2019-09-24 03:33: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198E4" w14:textId="70C86409" w:rsidR="00D62DFC" w:rsidRDefault="00D62DFC" w:rsidP="00D62DFC">
            <w:pPr>
              <w:rPr>
                <w:ins w:id="12953"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33D6B" w14:textId="52B2B1BE" w:rsidR="00D62DFC" w:rsidRDefault="00D62DFC" w:rsidP="00D62DFC">
            <w:pPr>
              <w:rPr>
                <w:ins w:id="12955" w:author="ohm" w:date="2019-10-12T16:00:00Z"/>
                <w:rFonts w:eastAsia="Times New Roman"/>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5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7FC7F" w14:textId="0625A9A6" w:rsidR="00D62DFC" w:rsidRDefault="00D62DFC" w:rsidP="00D62DFC">
            <w:pPr>
              <w:rPr>
                <w:ins w:id="12957" w:author="ohm" w:date="2019-10-12T16:00:00Z"/>
                <w:rFonts w:eastAsia="Times New Roman"/>
              </w:rPr>
            </w:pPr>
            <w:ins w:id="12958" w:author="ohm" w:date="2019-10-12T17:02: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5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1E910A" w14:textId="1A1E3FF3" w:rsidR="00D62DFC" w:rsidRDefault="00D62DFC" w:rsidP="00D62DFC">
            <w:pPr>
              <w:rPr>
                <w:ins w:id="12960" w:author="ohm" w:date="2019-10-12T16:00:00Z"/>
                <w:rFonts w:eastAsia="Times New Roman"/>
              </w:rPr>
            </w:pPr>
          </w:p>
        </w:tc>
      </w:tr>
      <w:tr w:rsidR="00EF50A7" w14:paraId="3FC2E46C" w14:textId="77777777" w:rsidTr="00EF50A7">
        <w:trPr>
          <w:tblCellSpacing w:w="15" w:type="dxa"/>
          <w:ins w:id="12961" w:author="ohm" w:date="2019-10-12T16:00:00Z"/>
          <w:trPrChange w:id="129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CECF0" w14:textId="56393740" w:rsidR="00EF50A7" w:rsidRDefault="00EF50A7" w:rsidP="00EF50A7">
            <w:pPr>
              <w:jc w:val="center"/>
              <w:rPr>
                <w:ins w:id="12964" w:author="ohm" w:date="2019-10-12T16:00:00Z"/>
                <w:rFonts w:eastAsia="Times New Roman"/>
                <w:sz w:val="24"/>
                <w:szCs w:val="24"/>
              </w:rPr>
            </w:pPr>
            <w:ins w:id="12965" w:author="ohm" w:date="2019-10-12T16:00:00Z">
              <w:r>
                <w:rPr>
                  <w:rFonts w:eastAsia="Times New Roman"/>
                </w:rPr>
                <w:fldChar w:fldCharType="begin"/>
              </w:r>
            </w:ins>
            <w:ins w:id="12966" w:author="ohm" w:date="2019-10-12T18:41:00Z">
              <w:r w:rsidR="00217B4E">
                <w:rPr>
                  <w:rFonts w:eastAsia="Times New Roman"/>
                </w:rPr>
                <w:instrText>HYPERLINK "C:\\Eigene Dateien\\mpeg\\geneva1910\\current_document.php?id=8037"</w:instrText>
              </w:r>
              <w:r w:rsidR="00217B4E">
                <w:rPr>
                  <w:rFonts w:eastAsia="Times New Roman"/>
                </w:rPr>
              </w:r>
            </w:ins>
            <w:ins w:id="12967" w:author="ohm" w:date="2019-10-12T16:00:00Z">
              <w:r>
                <w:rPr>
                  <w:rFonts w:eastAsia="Times New Roman"/>
                </w:rPr>
                <w:fldChar w:fldCharType="separate"/>
              </w:r>
              <w:r>
                <w:rPr>
                  <w:rStyle w:val="Hyperlink"/>
                  <w:rFonts w:eastAsia="Times New Roman"/>
                </w:rPr>
                <w:t>JVET-P024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A9A24" w14:textId="77777777" w:rsidR="00EF50A7" w:rsidRDefault="00EF50A7" w:rsidP="00EF50A7">
            <w:pPr>
              <w:jc w:val="center"/>
              <w:rPr>
                <w:ins w:id="12969" w:author="ohm" w:date="2019-10-12T16:00:00Z"/>
                <w:rFonts w:eastAsia="Times New Roman"/>
              </w:rPr>
            </w:pPr>
            <w:ins w:id="12970" w:author="ohm" w:date="2019-10-12T16:00:00Z">
              <w:r>
                <w:rPr>
                  <w:rFonts w:eastAsia="Times New Roman"/>
                </w:rPr>
                <w:t>m5021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482095" w14:textId="77777777" w:rsidR="00EF50A7" w:rsidRDefault="00EF50A7" w:rsidP="00EF50A7">
            <w:pPr>
              <w:rPr>
                <w:ins w:id="12972" w:author="ohm" w:date="2019-10-12T16:00:00Z"/>
                <w:rFonts w:eastAsia="Times New Roman"/>
              </w:rPr>
            </w:pPr>
            <w:ins w:id="12973" w:author="ohm" w:date="2019-10-12T16:00:00Z">
              <w:r>
                <w:rPr>
                  <w:rFonts w:eastAsia="Times New Roman"/>
                </w:rPr>
                <w:t>2019-09-24 04:32: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6D53C" w14:textId="77777777" w:rsidR="00EF50A7" w:rsidRDefault="00EF50A7" w:rsidP="00EF50A7">
            <w:pPr>
              <w:rPr>
                <w:ins w:id="12975" w:author="ohm" w:date="2019-10-12T16:00:00Z"/>
                <w:rFonts w:eastAsia="Times New Roman"/>
              </w:rPr>
            </w:pPr>
            <w:ins w:id="12976" w:author="ohm" w:date="2019-10-12T16:00:00Z">
              <w:r>
                <w:rPr>
                  <w:rFonts w:eastAsia="Times New Roman"/>
                </w:rPr>
                <w:t>2019-09-25 06:16: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F483A" w14:textId="77777777" w:rsidR="00EF50A7" w:rsidRDefault="00EF50A7" w:rsidP="00EF50A7">
            <w:pPr>
              <w:rPr>
                <w:ins w:id="12978" w:author="ohm" w:date="2019-10-12T16:00:00Z"/>
                <w:rFonts w:eastAsia="Times New Roman"/>
              </w:rPr>
            </w:pPr>
            <w:ins w:id="12979" w:author="ohm" w:date="2019-10-12T16:00:00Z">
              <w:r>
                <w:rPr>
                  <w:rFonts w:eastAsia="Times New Roman"/>
                </w:rPr>
                <w:t>2019-10-04 15:54:5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827BFC" w14:textId="77777777" w:rsidR="00EF50A7" w:rsidRDefault="00EF50A7" w:rsidP="00EF50A7">
            <w:pPr>
              <w:rPr>
                <w:ins w:id="12981" w:author="ohm" w:date="2019-10-12T16:00:00Z"/>
                <w:rFonts w:eastAsia="Times New Roman"/>
              </w:rPr>
            </w:pPr>
            <w:ins w:id="12982" w:author="ohm" w:date="2019-10-12T16:00:00Z">
              <w:r>
                <w:rPr>
                  <w:rFonts w:eastAsia="Times New Roman"/>
                </w:rPr>
                <w:t>CE4-related: On Modifications of GEO</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B651E" w14:textId="5E5802B0" w:rsidR="00EF50A7" w:rsidRDefault="00EF50A7" w:rsidP="00EF50A7">
            <w:pPr>
              <w:rPr>
                <w:ins w:id="12984" w:author="ohm" w:date="2019-10-12T16:00:00Z"/>
                <w:rFonts w:eastAsia="Times New Roman"/>
              </w:rPr>
            </w:pPr>
            <w:ins w:id="12985" w:author="ohm" w:date="2019-10-12T16:14:00Z">
              <w:r w:rsidRPr="00EF50A7">
                <w:rPr>
                  <w:rPrChange w:id="12986" w:author="ohm" w:date="2019-10-12T16:14:00Z">
                    <w:rPr>
                      <w:rStyle w:val="Hyperlink"/>
                      <w:rFonts w:eastAsia="Times New Roman"/>
                    </w:rPr>
                  </w:rPrChange>
                </w:rPr>
                <w:t>L. Xu</w:t>
              </w:r>
            </w:ins>
            <w:ins w:id="12987" w:author="ohm" w:date="2019-10-12T16:00:00Z">
              <w:r>
                <w:rPr>
                  <w:rFonts w:eastAsia="Times New Roman"/>
                </w:rPr>
                <w:t>, X. Cao, Y. Sun, F. Chen, L. Wang (Hikvision)</w:t>
              </w:r>
            </w:ins>
          </w:p>
        </w:tc>
      </w:tr>
      <w:tr w:rsidR="00EF50A7" w14:paraId="7C35A52B" w14:textId="77777777" w:rsidTr="00EF50A7">
        <w:trPr>
          <w:tblCellSpacing w:w="15" w:type="dxa"/>
          <w:ins w:id="12988" w:author="ohm" w:date="2019-10-12T16:00:00Z"/>
          <w:trPrChange w:id="129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1E9BD" w14:textId="4B4374A1" w:rsidR="00EF50A7" w:rsidRDefault="00EF50A7" w:rsidP="00EF50A7">
            <w:pPr>
              <w:jc w:val="center"/>
              <w:rPr>
                <w:ins w:id="12991" w:author="ohm" w:date="2019-10-12T16:00:00Z"/>
                <w:rFonts w:eastAsia="Times New Roman"/>
                <w:sz w:val="24"/>
                <w:szCs w:val="24"/>
              </w:rPr>
            </w:pPr>
            <w:ins w:id="12992" w:author="ohm" w:date="2019-10-12T16:00:00Z">
              <w:r>
                <w:rPr>
                  <w:rFonts w:eastAsia="Times New Roman"/>
                </w:rPr>
                <w:fldChar w:fldCharType="begin"/>
              </w:r>
            </w:ins>
            <w:ins w:id="12993" w:author="ohm" w:date="2019-10-12T18:41:00Z">
              <w:r w:rsidR="00217B4E">
                <w:rPr>
                  <w:rFonts w:eastAsia="Times New Roman"/>
                </w:rPr>
                <w:instrText>HYPERLINK "C:\\Eigene Dateien\\mpeg\\geneva1910\\current_document.php?id=8038"</w:instrText>
              </w:r>
              <w:r w:rsidR="00217B4E">
                <w:rPr>
                  <w:rFonts w:eastAsia="Times New Roman"/>
                </w:rPr>
              </w:r>
            </w:ins>
            <w:ins w:id="12994" w:author="ohm" w:date="2019-10-12T16:00:00Z">
              <w:r>
                <w:rPr>
                  <w:rFonts w:eastAsia="Times New Roman"/>
                </w:rPr>
                <w:fldChar w:fldCharType="separate"/>
              </w:r>
              <w:r>
                <w:rPr>
                  <w:rStyle w:val="Hyperlink"/>
                  <w:rFonts w:eastAsia="Times New Roman"/>
                </w:rPr>
                <w:t>JVET-P024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30BDB8" w14:textId="77777777" w:rsidR="00EF50A7" w:rsidRDefault="00EF50A7" w:rsidP="00EF50A7">
            <w:pPr>
              <w:jc w:val="center"/>
              <w:rPr>
                <w:ins w:id="12996" w:author="ohm" w:date="2019-10-12T16:00:00Z"/>
                <w:rFonts w:eastAsia="Times New Roman"/>
              </w:rPr>
            </w:pPr>
            <w:ins w:id="12997" w:author="ohm" w:date="2019-10-12T16:00:00Z">
              <w:r>
                <w:rPr>
                  <w:rFonts w:eastAsia="Times New Roman"/>
                </w:rPr>
                <w:t>m5021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B0F50" w14:textId="77777777" w:rsidR="00EF50A7" w:rsidRDefault="00EF50A7" w:rsidP="00EF50A7">
            <w:pPr>
              <w:rPr>
                <w:ins w:id="12999" w:author="ohm" w:date="2019-10-12T16:00:00Z"/>
                <w:rFonts w:eastAsia="Times New Roman"/>
              </w:rPr>
            </w:pPr>
            <w:ins w:id="13000" w:author="ohm" w:date="2019-10-12T16:00:00Z">
              <w:r>
                <w:rPr>
                  <w:rFonts w:eastAsia="Times New Roman"/>
                </w:rPr>
                <w:t>2019-09-24 04:32: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B7573E" w14:textId="77777777" w:rsidR="00EF50A7" w:rsidRDefault="00EF50A7" w:rsidP="00EF50A7">
            <w:pPr>
              <w:rPr>
                <w:ins w:id="13002" w:author="ohm" w:date="2019-10-12T16:00:00Z"/>
                <w:rFonts w:eastAsia="Times New Roman"/>
              </w:rPr>
            </w:pPr>
            <w:ins w:id="13003" w:author="ohm" w:date="2019-10-12T16:00:00Z">
              <w:r>
                <w:rPr>
                  <w:rFonts w:eastAsia="Times New Roman"/>
                </w:rPr>
                <w:t>2019-09-25 04:42: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A9DA5" w14:textId="77777777" w:rsidR="00EF50A7" w:rsidRDefault="00EF50A7" w:rsidP="00EF50A7">
            <w:pPr>
              <w:rPr>
                <w:ins w:id="13005" w:author="ohm" w:date="2019-10-12T16:00:00Z"/>
                <w:rFonts w:eastAsia="Times New Roman"/>
              </w:rPr>
            </w:pPr>
            <w:ins w:id="13006" w:author="ohm" w:date="2019-10-12T16:00:00Z">
              <w:r>
                <w:rPr>
                  <w:rFonts w:eastAsia="Times New Roman"/>
                </w:rPr>
                <w:t>2019-10-09 11:48:3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E9EA8" w14:textId="77777777" w:rsidR="00EF50A7" w:rsidRDefault="00EF50A7" w:rsidP="00EF50A7">
            <w:pPr>
              <w:rPr>
                <w:ins w:id="13008" w:author="ohm" w:date="2019-10-12T16:00:00Z"/>
                <w:rFonts w:eastAsia="Times New Roman"/>
              </w:rPr>
            </w:pPr>
            <w:ins w:id="13009" w:author="ohm" w:date="2019-10-12T16:00:00Z">
              <w:r>
                <w:rPr>
                  <w:rFonts w:eastAsia="Times New Roman"/>
                </w:rPr>
                <w:t>CE4-related: On simplification for CIIP with triangular parti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95318" w14:textId="18AB2C93" w:rsidR="00EF50A7" w:rsidRDefault="00EF50A7" w:rsidP="00EF50A7">
            <w:pPr>
              <w:rPr>
                <w:ins w:id="13011" w:author="ohm" w:date="2019-10-12T16:00:00Z"/>
                <w:rFonts w:eastAsia="Times New Roman"/>
              </w:rPr>
            </w:pPr>
            <w:ins w:id="13012" w:author="ohm" w:date="2019-10-12T16:14:00Z">
              <w:r w:rsidRPr="00EF50A7">
                <w:rPr>
                  <w:rPrChange w:id="13013" w:author="ohm" w:date="2019-10-12T16:14:00Z">
                    <w:rPr>
                      <w:rStyle w:val="Hyperlink"/>
                      <w:rFonts w:eastAsia="Times New Roman"/>
                    </w:rPr>
                  </w:rPrChange>
                </w:rPr>
                <w:t>Y. Sun</w:t>
              </w:r>
            </w:ins>
            <w:ins w:id="13014" w:author="ohm" w:date="2019-10-12T16:00:00Z">
              <w:r>
                <w:rPr>
                  <w:rFonts w:eastAsia="Times New Roman"/>
                </w:rPr>
                <w:t>, F. Chen, L. Wang (Hikvision)</w:t>
              </w:r>
            </w:ins>
          </w:p>
        </w:tc>
      </w:tr>
      <w:tr w:rsidR="00EF50A7" w14:paraId="10E8B5F6" w14:textId="77777777" w:rsidTr="00EF50A7">
        <w:trPr>
          <w:tblCellSpacing w:w="15" w:type="dxa"/>
          <w:ins w:id="13015" w:author="ohm" w:date="2019-10-12T16:00:00Z"/>
          <w:trPrChange w:id="130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E6094" w14:textId="4681826B" w:rsidR="00EF50A7" w:rsidRDefault="00EF50A7" w:rsidP="00EF50A7">
            <w:pPr>
              <w:jc w:val="center"/>
              <w:rPr>
                <w:ins w:id="13018" w:author="ohm" w:date="2019-10-12T16:00:00Z"/>
                <w:rFonts w:eastAsia="Times New Roman"/>
                <w:sz w:val="24"/>
                <w:szCs w:val="24"/>
              </w:rPr>
            </w:pPr>
            <w:ins w:id="13019" w:author="ohm" w:date="2019-10-12T16:00:00Z">
              <w:r>
                <w:rPr>
                  <w:rFonts w:eastAsia="Times New Roman"/>
                </w:rPr>
                <w:fldChar w:fldCharType="begin"/>
              </w:r>
            </w:ins>
            <w:ins w:id="13020" w:author="ohm" w:date="2019-10-12T18:41:00Z">
              <w:r w:rsidR="00217B4E">
                <w:rPr>
                  <w:rFonts w:eastAsia="Times New Roman"/>
                </w:rPr>
                <w:instrText>HYPERLINK "C:\\Eigene Dateien\\mpeg\\geneva1910\\current_document.php?id=8039"</w:instrText>
              </w:r>
              <w:r w:rsidR="00217B4E">
                <w:rPr>
                  <w:rFonts w:eastAsia="Times New Roman"/>
                </w:rPr>
              </w:r>
            </w:ins>
            <w:ins w:id="13021" w:author="ohm" w:date="2019-10-12T16:00:00Z">
              <w:r>
                <w:rPr>
                  <w:rFonts w:eastAsia="Times New Roman"/>
                </w:rPr>
                <w:fldChar w:fldCharType="separate"/>
              </w:r>
              <w:r>
                <w:rPr>
                  <w:rStyle w:val="Hyperlink"/>
                  <w:rFonts w:eastAsia="Times New Roman"/>
                </w:rPr>
                <w:t>JVET-P025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9BCE48" w14:textId="77777777" w:rsidR="00EF50A7" w:rsidRDefault="00EF50A7" w:rsidP="00EF50A7">
            <w:pPr>
              <w:jc w:val="center"/>
              <w:rPr>
                <w:ins w:id="13023" w:author="ohm" w:date="2019-10-12T16:00:00Z"/>
                <w:rFonts w:eastAsia="Times New Roman"/>
              </w:rPr>
            </w:pPr>
            <w:ins w:id="13024" w:author="ohm" w:date="2019-10-12T16:00:00Z">
              <w:r>
                <w:rPr>
                  <w:rFonts w:eastAsia="Times New Roman"/>
                </w:rPr>
                <w:t>m5021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562B1" w14:textId="77777777" w:rsidR="00EF50A7" w:rsidRDefault="00EF50A7" w:rsidP="00EF50A7">
            <w:pPr>
              <w:rPr>
                <w:ins w:id="13026" w:author="ohm" w:date="2019-10-12T16:00:00Z"/>
                <w:rFonts w:eastAsia="Times New Roman"/>
              </w:rPr>
            </w:pPr>
            <w:ins w:id="13027" w:author="ohm" w:date="2019-10-12T16:00:00Z">
              <w:r>
                <w:rPr>
                  <w:rFonts w:eastAsia="Times New Roman"/>
                </w:rPr>
                <w:t>2019-09-24 04:33: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80587" w14:textId="77777777" w:rsidR="00EF50A7" w:rsidRDefault="00EF50A7" w:rsidP="00EF50A7">
            <w:pPr>
              <w:rPr>
                <w:ins w:id="13029" w:author="ohm" w:date="2019-10-12T16:00:00Z"/>
                <w:rFonts w:eastAsia="Times New Roman"/>
              </w:rPr>
            </w:pPr>
            <w:ins w:id="13030" w:author="ohm" w:date="2019-10-12T16:00:00Z">
              <w:r>
                <w:rPr>
                  <w:rFonts w:eastAsia="Times New Roman"/>
                </w:rPr>
                <w:t>2019-09-25 05:29: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8F518" w14:textId="77777777" w:rsidR="00EF50A7" w:rsidRDefault="00EF50A7" w:rsidP="00EF50A7">
            <w:pPr>
              <w:rPr>
                <w:ins w:id="13032" w:author="ohm" w:date="2019-10-12T16:00:00Z"/>
                <w:rFonts w:eastAsia="Times New Roman"/>
              </w:rPr>
            </w:pPr>
            <w:ins w:id="13033" w:author="ohm" w:date="2019-10-12T16:00:00Z">
              <w:r>
                <w:rPr>
                  <w:rFonts w:eastAsia="Times New Roman"/>
                </w:rPr>
                <w:t>2019-10-09 11:45:2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F66AC" w14:textId="77777777" w:rsidR="00EF50A7" w:rsidRDefault="00EF50A7" w:rsidP="00EF50A7">
            <w:pPr>
              <w:rPr>
                <w:ins w:id="13035" w:author="ohm" w:date="2019-10-12T16:00:00Z"/>
                <w:rFonts w:eastAsia="Times New Roman"/>
              </w:rPr>
            </w:pPr>
            <w:ins w:id="13036" w:author="ohm" w:date="2019-10-12T16:00:00Z">
              <w:r>
                <w:rPr>
                  <w:rFonts w:eastAsia="Times New Roman"/>
                </w:rPr>
                <w:t>CE4-related: On simplification for GEO weight deriv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29CDD" w14:textId="5FBB22EF" w:rsidR="00EF50A7" w:rsidRDefault="00EF50A7" w:rsidP="00EF50A7">
            <w:pPr>
              <w:rPr>
                <w:ins w:id="13038" w:author="ohm" w:date="2019-10-12T16:00:00Z"/>
                <w:rFonts w:eastAsia="Times New Roman"/>
              </w:rPr>
            </w:pPr>
            <w:ins w:id="13039" w:author="ohm" w:date="2019-10-12T16:14:00Z">
              <w:r w:rsidRPr="00EF50A7">
                <w:rPr>
                  <w:rPrChange w:id="13040" w:author="ohm" w:date="2019-10-12T16:14:00Z">
                    <w:rPr>
                      <w:rStyle w:val="Hyperlink"/>
                      <w:rFonts w:eastAsia="Times New Roman"/>
                    </w:rPr>
                  </w:rPrChange>
                </w:rPr>
                <w:t>Y. Sun</w:t>
              </w:r>
            </w:ins>
            <w:ins w:id="13041" w:author="ohm" w:date="2019-10-12T16:00:00Z">
              <w:r>
                <w:rPr>
                  <w:rFonts w:eastAsia="Times New Roman"/>
                </w:rPr>
                <w:t>, F. Chen, L. Wang (Hikvision)</w:t>
              </w:r>
            </w:ins>
          </w:p>
        </w:tc>
      </w:tr>
      <w:tr w:rsidR="00EF50A7" w14:paraId="420324BA" w14:textId="77777777" w:rsidTr="00EF50A7">
        <w:trPr>
          <w:tblCellSpacing w:w="15" w:type="dxa"/>
          <w:ins w:id="13042" w:author="ohm" w:date="2019-10-12T16:00:00Z"/>
          <w:trPrChange w:id="130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95298" w14:textId="50A995ED" w:rsidR="00EF50A7" w:rsidRDefault="00EF50A7" w:rsidP="00EF50A7">
            <w:pPr>
              <w:jc w:val="center"/>
              <w:rPr>
                <w:ins w:id="13045" w:author="ohm" w:date="2019-10-12T16:00:00Z"/>
                <w:rFonts w:eastAsia="Times New Roman"/>
                <w:sz w:val="24"/>
                <w:szCs w:val="24"/>
              </w:rPr>
            </w:pPr>
            <w:ins w:id="13046" w:author="ohm" w:date="2019-10-12T16:00:00Z">
              <w:r>
                <w:rPr>
                  <w:rFonts w:eastAsia="Times New Roman"/>
                </w:rPr>
                <w:fldChar w:fldCharType="begin"/>
              </w:r>
            </w:ins>
            <w:ins w:id="13047" w:author="ohm" w:date="2019-10-12T18:41:00Z">
              <w:r w:rsidR="00217B4E">
                <w:rPr>
                  <w:rFonts w:eastAsia="Times New Roman"/>
                </w:rPr>
                <w:instrText>HYPERLINK "C:\\Eigene Dateien\\mpeg\\geneva1910\\current_document.php?id=8040"</w:instrText>
              </w:r>
              <w:r w:rsidR="00217B4E">
                <w:rPr>
                  <w:rFonts w:eastAsia="Times New Roman"/>
                </w:rPr>
              </w:r>
            </w:ins>
            <w:ins w:id="13048" w:author="ohm" w:date="2019-10-12T16:00:00Z">
              <w:r>
                <w:rPr>
                  <w:rFonts w:eastAsia="Times New Roman"/>
                </w:rPr>
                <w:fldChar w:fldCharType="separate"/>
              </w:r>
              <w:r>
                <w:rPr>
                  <w:rStyle w:val="Hyperlink"/>
                  <w:rFonts w:eastAsia="Times New Roman"/>
                </w:rPr>
                <w:t>JVET-P025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25BD8" w14:textId="77777777" w:rsidR="00EF50A7" w:rsidRDefault="00EF50A7" w:rsidP="00EF50A7">
            <w:pPr>
              <w:jc w:val="center"/>
              <w:rPr>
                <w:ins w:id="13050" w:author="ohm" w:date="2019-10-12T16:00:00Z"/>
                <w:rFonts w:eastAsia="Times New Roman"/>
              </w:rPr>
            </w:pPr>
            <w:ins w:id="13051" w:author="ohm" w:date="2019-10-12T16:00:00Z">
              <w:r>
                <w:rPr>
                  <w:rFonts w:eastAsia="Times New Roman"/>
                </w:rPr>
                <w:t>m5021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A6A60" w14:textId="77777777" w:rsidR="00EF50A7" w:rsidRDefault="00EF50A7" w:rsidP="00EF50A7">
            <w:pPr>
              <w:rPr>
                <w:ins w:id="13053" w:author="ohm" w:date="2019-10-12T16:00:00Z"/>
                <w:rFonts w:eastAsia="Times New Roman"/>
              </w:rPr>
            </w:pPr>
            <w:ins w:id="13054" w:author="ohm" w:date="2019-10-12T16:00:00Z">
              <w:r>
                <w:rPr>
                  <w:rFonts w:eastAsia="Times New Roman"/>
                </w:rPr>
                <w:t xml:space="preserve">2019-09-24 </w:t>
              </w:r>
              <w:r>
                <w:rPr>
                  <w:rFonts w:eastAsia="Times New Roman"/>
                </w:rPr>
                <w:lastRenderedPageBreak/>
                <w:t>06:07: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FB6EC" w14:textId="77777777" w:rsidR="00EF50A7" w:rsidRDefault="00EF50A7" w:rsidP="00EF50A7">
            <w:pPr>
              <w:rPr>
                <w:ins w:id="13056" w:author="ohm" w:date="2019-10-12T16:00:00Z"/>
                <w:rFonts w:eastAsia="Times New Roman"/>
              </w:rPr>
            </w:pPr>
            <w:ins w:id="13057" w:author="ohm" w:date="2019-10-12T16:00:00Z">
              <w:r>
                <w:rPr>
                  <w:rFonts w:eastAsia="Times New Roman"/>
                </w:rPr>
                <w:lastRenderedPageBreak/>
                <w:t xml:space="preserve">2019-09-25 </w:t>
              </w:r>
              <w:r>
                <w:rPr>
                  <w:rFonts w:eastAsia="Times New Roman"/>
                </w:rPr>
                <w:lastRenderedPageBreak/>
                <w:t>10:12: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B9519A" w14:textId="77777777" w:rsidR="00EF50A7" w:rsidRDefault="00EF50A7" w:rsidP="00EF50A7">
            <w:pPr>
              <w:rPr>
                <w:ins w:id="13059" w:author="ohm" w:date="2019-10-12T16:00:00Z"/>
                <w:rFonts w:eastAsia="Times New Roman"/>
              </w:rPr>
            </w:pPr>
            <w:ins w:id="13060" w:author="ohm" w:date="2019-10-12T16:00:00Z">
              <w:r>
                <w:rPr>
                  <w:rFonts w:eastAsia="Times New Roman"/>
                </w:rPr>
                <w:lastRenderedPageBreak/>
                <w:t xml:space="preserve">2019-10-09 </w:t>
              </w:r>
              <w:r>
                <w:rPr>
                  <w:rFonts w:eastAsia="Times New Roman"/>
                </w:rPr>
                <w:lastRenderedPageBreak/>
                <w:t>16:54:5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7C60EE" w14:textId="77777777" w:rsidR="00EF50A7" w:rsidRDefault="00EF50A7" w:rsidP="00EF50A7">
            <w:pPr>
              <w:rPr>
                <w:ins w:id="13062" w:author="ohm" w:date="2019-10-12T16:00:00Z"/>
                <w:rFonts w:eastAsia="Times New Roman"/>
              </w:rPr>
            </w:pPr>
            <w:ins w:id="13063" w:author="ohm" w:date="2019-10-12T16:00:00Z">
              <w:r>
                <w:rPr>
                  <w:rFonts w:eastAsia="Times New Roman"/>
                </w:rPr>
                <w:lastRenderedPageBreak/>
                <w:t>CE5-related: Simplified CCALF with 6 filter coefficien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F5815" w14:textId="4C73F2F0" w:rsidR="00EF50A7" w:rsidRDefault="00EF50A7" w:rsidP="00EF50A7">
            <w:pPr>
              <w:rPr>
                <w:ins w:id="13065" w:author="ohm" w:date="2019-10-12T16:00:00Z"/>
                <w:rFonts w:eastAsia="Times New Roman"/>
              </w:rPr>
            </w:pPr>
            <w:ins w:id="13066" w:author="ohm" w:date="2019-10-12T16:14:00Z">
              <w:r w:rsidRPr="00EF50A7">
                <w:rPr>
                  <w:rPrChange w:id="13067" w:author="ohm" w:date="2019-10-12T16:14:00Z">
                    <w:rPr>
                      <w:rStyle w:val="Hyperlink"/>
                      <w:rFonts w:eastAsia="Times New Roman"/>
                    </w:rPr>
                  </w:rPrChange>
                </w:rPr>
                <w:t>Y. Zhao</w:t>
              </w:r>
            </w:ins>
            <w:ins w:id="13068" w:author="ohm" w:date="2019-10-12T16:00:00Z">
              <w:r>
                <w:rPr>
                  <w:rFonts w:eastAsia="Times New Roman"/>
                </w:rPr>
                <w:t xml:space="preserve">, </w:t>
              </w:r>
            </w:ins>
            <w:ins w:id="13069" w:author="ohm" w:date="2019-10-12T16:14:00Z">
              <w:r w:rsidRPr="00EF50A7">
                <w:rPr>
                  <w:rPrChange w:id="13070" w:author="ohm" w:date="2019-10-12T16:14:00Z">
                    <w:rPr>
                      <w:rStyle w:val="Hyperlink"/>
                      <w:rFonts w:eastAsia="Times New Roman"/>
                    </w:rPr>
                  </w:rPrChange>
                </w:rPr>
                <w:t>H. Yang (Huawei)</w:t>
              </w:r>
            </w:ins>
          </w:p>
        </w:tc>
      </w:tr>
      <w:tr w:rsidR="00EF50A7" w14:paraId="49AB81B4" w14:textId="77777777" w:rsidTr="00EF50A7">
        <w:trPr>
          <w:tblCellSpacing w:w="15" w:type="dxa"/>
          <w:ins w:id="13071" w:author="ohm" w:date="2019-10-12T16:00:00Z"/>
          <w:trPrChange w:id="1307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7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4BA3B" w14:textId="2B360C66" w:rsidR="00EF50A7" w:rsidRDefault="00EF50A7" w:rsidP="00EF50A7">
            <w:pPr>
              <w:jc w:val="center"/>
              <w:rPr>
                <w:ins w:id="13074" w:author="ohm" w:date="2019-10-12T16:00:00Z"/>
                <w:rFonts w:eastAsia="Times New Roman"/>
                <w:sz w:val="24"/>
                <w:szCs w:val="24"/>
              </w:rPr>
            </w:pPr>
            <w:ins w:id="13075" w:author="ohm" w:date="2019-10-12T16:00:00Z">
              <w:r>
                <w:rPr>
                  <w:rFonts w:eastAsia="Times New Roman"/>
                </w:rPr>
                <w:fldChar w:fldCharType="begin"/>
              </w:r>
            </w:ins>
            <w:ins w:id="13076" w:author="ohm" w:date="2019-10-12T18:41:00Z">
              <w:r w:rsidR="00217B4E">
                <w:rPr>
                  <w:rFonts w:eastAsia="Times New Roman"/>
                </w:rPr>
                <w:instrText>HYPERLINK "C:\\Eigene Dateien\\mpeg\\geneva1910\\current_document.php?id=8041"</w:instrText>
              </w:r>
              <w:r w:rsidR="00217B4E">
                <w:rPr>
                  <w:rFonts w:eastAsia="Times New Roman"/>
                </w:rPr>
              </w:r>
            </w:ins>
            <w:ins w:id="13077" w:author="ohm" w:date="2019-10-12T16:00:00Z">
              <w:r>
                <w:rPr>
                  <w:rFonts w:eastAsia="Times New Roman"/>
                </w:rPr>
                <w:fldChar w:fldCharType="separate"/>
              </w:r>
              <w:r>
                <w:rPr>
                  <w:rStyle w:val="Hyperlink"/>
                  <w:rFonts w:eastAsia="Times New Roman"/>
                </w:rPr>
                <w:t>JVET-P025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7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927EE" w14:textId="77777777" w:rsidR="00EF50A7" w:rsidRDefault="00EF50A7" w:rsidP="00EF50A7">
            <w:pPr>
              <w:jc w:val="center"/>
              <w:rPr>
                <w:ins w:id="13079" w:author="ohm" w:date="2019-10-12T16:00:00Z"/>
                <w:rFonts w:eastAsia="Times New Roman"/>
              </w:rPr>
            </w:pPr>
            <w:ins w:id="13080" w:author="ohm" w:date="2019-10-12T16:00:00Z">
              <w:r>
                <w:rPr>
                  <w:rFonts w:eastAsia="Times New Roman"/>
                </w:rPr>
                <w:t>m5021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8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D754E" w14:textId="77777777" w:rsidR="00EF50A7" w:rsidRDefault="00EF50A7" w:rsidP="00EF50A7">
            <w:pPr>
              <w:rPr>
                <w:ins w:id="13082" w:author="ohm" w:date="2019-10-12T16:00:00Z"/>
                <w:rFonts w:eastAsia="Times New Roman"/>
              </w:rPr>
            </w:pPr>
            <w:ins w:id="13083" w:author="ohm" w:date="2019-10-12T16:00:00Z">
              <w:r>
                <w:rPr>
                  <w:rFonts w:eastAsia="Times New Roman"/>
                </w:rPr>
                <w:t>2019-09-24 06:20: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A12BE" w14:textId="77777777" w:rsidR="00EF50A7" w:rsidRDefault="00EF50A7" w:rsidP="00EF50A7">
            <w:pPr>
              <w:rPr>
                <w:ins w:id="13085" w:author="ohm" w:date="2019-10-12T16:00:00Z"/>
                <w:rFonts w:eastAsia="Times New Roman"/>
              </w:rPr>
            </w:pPr>
            <w:ins w:id="13086" w:author="ohm" w:date="2019-10-12T16:00:00Z">
              <w:r>
                <w:rPr>
                  <w:rFonts w:eastAsia="Times New Roman"/>
                </w:rPr>
                <w:t>2019-09-24 09:58: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DE1F6" w14:textId="77777777" w:rsidR="00EF50A7" w:rsidRDefault="00EF50A7" w:rsidP="00EF50A7">
            <w:pPr>
              <w:rPr>
                <w:ins w:id="13088" w:author="ohm" w:date="2019-10-12T16:00:00Z"/>
                <w:rFonts w:eastAsia="Times New Roman"/>
              </w:rPr>
            </w:pPr>
            <w:ins w:id="13089" w:author="ohm" w:date="2019-10-12T16:00:00Z">
              <w:r>
                <w:rPr>
                  <w:rFonts w:eastAsia="Times New Roman"/>
                </w:rPr>
                <w:t>2019-10-10 18:16:2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9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25329" w14:textId="77777777" w:rsidR="00EF50A7" w:rsidRDefault="00EF50A7" w:rsidP="00EF50A7">
            <w:pPr>
              <w:rPr>
                <w:ins w:id="13091" w:author="ohm" w:date="2019-10-12T16:00:00Z"/>
                <w:rFonts w:eastAsia="Times New Roman"/>
              </w:rPr>
            </w:pPr>
            <w:ins w:id="13092" w:author="ohm" w:date="2019-10-12T16:00:00Z">
              <w:r>
                <w:rPr>
                  <w:rFonts w:eastAsia="Times New Roman"/>
                </w:rPr>
                <w:t>AHG12: Loop filter control flag for tile boundary</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9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D3FF6" w14:textId="3C21E7A4" w:rsidR="00EF50A7" w:rsidRDefault="00EF50A7" w:rsidP="00EF50A7">
            <w:pPr>
              <w:rPr>
                <w:ins w:id="13094" w:author="ohm" w:date="2019-10-12T16:00:00Z"/>
                <w:rFonts w:eastAsia="Times New Roman"/>
              </w:rPr>
            </w:pPr>
            <w:ins w:id="13095" w:author="ohm" w:date="2019-10-12T16:14:00Z">
              <w:r w:rsidRPr="00EF50A7">
                <w:rPr>
                  <w:rPrChange w:id="13096" w:author="ohm" w:date="2019-10-12T16:14:00Z">
                    <w:rPr>
                      <w:rStyle w:val="Hyperlink"/>
                      <w:rFonts w:eastAsia="Times New Roman"/>
                    </w:rPr>
                  </w:rPrChange>
                </w:rPr>
                <w:t>K. Abe</w:t>
              </w:r>
            </w:ins>
            <w:ins w:id="13097" w:author="ohm" w:date="2019-10-12T16:00:00Z">
              <w:r>
                <w:rPr>
                  <w:rFonts w:eastAsia="Times New Roman"/>
                </w:rPr>
                <w:t xml:space="preserve">, </w:t>
              </w:r>
            </w:ins>
            <w:ins w:id="13098" w:author="ohm" w:date="2019-10-12T16:14:00Z">
              <w:r w:rsidRPr="00EF50A7">
                <w:rPr>
                  <w:rPrChange w:id="13099" w:author="ohm" w:date="2019-10-12T16:14:00Z">
                    <w:rPr>
                      <w:rStyle w:val="Hyperlink"/>
                      <w:rFonts w:eastAsia="Times New Roman"/>
                    </w:rPr>
                  </w:rPrChange>
                </w:rPr>
                <w:t>T. Toma</w:t>
              </w:r>
            </w:ins>
            <w:ins w:id="13100" w:author="ohm" w:date="2019-10-12T16:00:00Z">
              <w:r>
                <w:rPr>
                  <w:rFonts w:eastAsia="Times New Roman"/>
                </w:rPr>
                <w:t xml:space="preserve">, </w:t>
              </w:r>
            </w:ins>
            <w:ins w:id="13101" w:author="ohm" w:date="2019-10-12T16:14:00Z">
              <w:r w:rsidRPr="00EF50A7">
                <w:rPr>
                  <w:rPrChange w:id="13102" w:author="ohm" w:date="2019-10-12T16:14:00Z">
                    <w:rPr>
                      <w:rStyle w:val="Hyperlink"/>
                      <w:rFonts w:eastAsia="Times New Roman"/>
                    </w:rPr>
                  </w:rPrChange>
                </w:rPr>
                <w:t>V. Drugeon (Panasonic)</w:t>
              </w:r>
            </w:ins>
          </w:p>
        </w:tc>
      </w:tr>
      <w:tr w:rsidR="00EF50A7" w14:paraId="75D6EFF0" w14:textId="77777777" w:rsidTr="00EF50A7">
        <w:trPr>
          <w:tblCellSpacing w:w="15" w:type="dxa"/>
          <w:ins w:id="13103" w:author="ohm" w:date="2019-10-12T16:00:00Z"/>
          <w:trPrChange w:id="1310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0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BBF37" w14:textId="4DB1DF84" w:rsidR="00EF50A7" w:rsidRDefault="00EF50A7" w:rsidP="00EF50A7">
            <w:pPr>
              <w:jc w:val="center"/>
              <w:rPr>
                <w:ins w:id="13106" w:author="ohm" w:date="2019-10-12T16:00:00Z"/>
                <w:rFonts w:eastAsia="Times New Roman"/>
                <w:sz w:val="24"/>
                <w:szCs w:val="24"/>
              </w:rPr>
            </w:pPr>
            <w:ins w:id="13107" w:author="ohm" w:date="2019-10-12T16:00:00Z">
              <w:r>
                <w:rPr>
                  <w:rFonts w:eastAsia="Times New Roman"/>
                </w:rPr>
                <w:fldChar w:fldCharType="begin"/>
              </w:r>
            </w:ins>
            <w:ins w:id="13108" w:author="ohm" w:date="2019-10-12T18:41:00Z">
              <w:r w:rsidR="00217B4E">
                <w:rPr>
                  <w:rFonts w:eastAsia="Times New Roman"/>
                </w:rPr>
                <w:instrText>HYPERLINK "C:\\Eigene Dateien\\mpeg\\geneva1910\\current_document.php?id=8042"</w:instrText>
              </w:r>
              <w:r w:rsidR="00217B4E">
                <w:rPr>
                  <w:rFonts w:eastAsia="Times New Roman"/>
                </w:rPr>
              </w:r>
            </w:ins>
            <w:ins w:id="13109" w:author="ohm" w:date="2019-10-12T16:00:00Z">
              <w:r>
                <w:rPr>
                  <w:rFonts w:eastAsia="Times New Roman"/>
                </w:rPr>
                <w:fldChar w:fldCharType="separate"/>
              </w:r>
              <w:r>
                <w:rPr>
                  <w:rStyle w:val="Hyperlink"/>
                  <w:rFonts w:eastAsia="Times New Roman"/>
                </w:rPr>
                <w:t>JVET-P025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37F3E" w14:textId="77777777" w:rsidR="00EF50A7" w:rsidRDefault="00EF50A7" w:rsidP="00EF50A7">
            <w:pPr>
              <w:jc w:val="center"/>
              <w:rPr>
                <w:ins w:id="13111" w:author="ohm" w:date="2019-10-12T16:00:00Z"/>
                <w:rFonts w:eastAsia="Times New Roman"/>
              </w:rPr>
            </w:pPr>
            <w:ins w:id="13112" w:author="ohm" w:date="2019-10-12T16:00:00Z">
              <w:r>
                <w:rPr>
                  <w:rFonts w:eastAsia="Times New Roman"/>
                </w:rPr>
                <w:t>m5021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53455" w14:textId="77777777" w:rsidR="00EF50A7" w:rsidRDefault="00EF50A7" w:rsidP="00EF50A7">
            <w:pPr>
              <w:rPr>
                <w:ins w:id="13114" w:author="ohm" w:date="2019-10-12T16:00:00Z"/>
                <w:rFonts w:eastAsia="Times New Roman"/>
              </w:rPr>
            </w:pPr>
            <w:ins w:id="13115" w:author="ohm" w:date="2019-10-12T16:00:00Z">
              <w:r>
                <w:rPr>
                  <w:rFonts w:eastAsia="Times New Roman"/>
                </w:rPr>
                <w:t>2019-09-24 06:21:1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56D4F" w14:textId="77777777" w:rsidR="00EF50A7" w:rsidRDefault="00EF50A7" w:rsidP="00EF50A7">
            <w:pPr>
              <w:rPr>
                <w:ins w:id="13117" w:author="ohm" w:date="2019-10-12T16:00:00Z"/>
                <w:rFonts w:eastAsia="Times New Roman"/>
              </w:rPr>
            </w:pPr>
            <w:ins w:id="13118" w:author="ohm" w:date="2019-10-12T16:00:00Z">
              <w:r>
                <w:rPr>
                  <w:rFonts w:eastAsia="Times New Roman"/>
                </w:rPr>
                <w:t>2019-09-24 09:59: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F2DAA" w14:textId="77777777" w:rsidR="00EF50A7" w:rsidRDefault="00EF50A7" w:rsidP="00EF50A7">
            <w:pPr>
              <w:rPr>
                <w:ins w:id="13120" w:author="ohm" w:date="2019-10-12T16:00:00Z"/>
                <w:rFonts w:eastAsia="Times New Roman"/>
              </w:rPr>
            </w:pPr>
            <w:ins w:id="13121" w:author="ohm" w:date="2019-10-12T16:00:00Z">
              <w:r>
                <w:rPr>
                  <w:rFonts w:eastAsia="Times New Roman"/>
                </w:rPr>
                <w:t>2019-10-05 17:12:2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2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7B4E9" w14:textId="77777777" w:rsidR="00EF50A7" w:rsidRDefault="00EF50A7" w:rsidP="00EF50A7">
            <w:pPr>
              <w:rPr>
                <w:ins w:id="13123" w:author="ohm" w:date="2019-10-12T16:00:00Z"/>
                <w:rFonts w:eastAsia="Times New Roman"/>
              </w:rPr>
            </w:pPr>
            <w:ins w:id="13124" w:author="ohm" w:date="2019-10-12T16:00:00Z">
              <w:r>
                <w:rPr>
                  <w:rFonts w:eastAsia="Times New Roman"/>
                </w:rPr>
                <w:t>Non-CE4: Simplify the division process of DMV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2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44CE7" w14:textId="1BFD6DFB" w:rsidR="00EF50A7" w:rsidRDefault="00EF50A7" w:rsidP="00EF50A7">
            <w:pPr>
              <w:rPr>
                <w:ins w:id="13126" w:author="ohm" w:date="2019-10-12T16:00:00Z"/>
                <w:rFonts w:eastAsia="Times New Roman"/>
              </w:rPr>
            </w:pPr>
            <w:ins w:id="13127" w:author="ohm" w:date="2019-10-12T16:14:00Z">
              <w:r w:rsidRPr="00EF50A7">
                <w:rPr>
                  <w:rPrChange w:id="13128" w:author="ohm" w:date="2019-10-12T16:14:00Z">
                    <w:rPr>
                      <w:rStyle w:val="Hyperlink"/>
                      <w:rFonts w:eastAsia="Times New Roman"/>
                    </w:rPr>
                  </w:rPrChange>
                </w:rPr>
                <w:t>K. Abe</w:t>
              </w:r>
            </w:ins>
            <w:ins w:id="13129" w:author="ohm" w:date="2019-10-12T16:00:00Z">
              <w:r>
                <w:rPr>
                  <w:rFonts w:eastAsia="Times New Roman"/>
                </w:rPr>
                <w:t xml:space="preserve">, </w:t>
              </w:r>
            </w:ins>
            <w:ins w:id="13130" w:author="ohm" w:date="2019-10-12T16:14:00Z">
              <w:r w:rsidRPr="00EF50A7">
                <w:rPr>
                  <w:rPrChange w:id="13131" w:author="ohm" w:date="2019-10-12T16:14:00Z">
                    <w:rPr>
                      <w:rStyle w:val="Hyperlink"/>
                      <w:rFonts w:eastAsia="Times New Roman"/>
                    </w:rPr>
                  </w:rPrChange>
                </w:rPr>
                <w:t>Y. Kato</w:t>
              </w:r>
            </w:ins>
            <w:ins w:id="13132" w:author="ohm" w:date="2019-10-12T16:00:00Z">
              <w:r>
                <w:rPr>
                  <w:rFonts w:eastAsia="Times New Roman"/>
                </w:rPr>
                <w:t xml:space="preserve">, </w:t>
              </w:r>
            </w:ins>
            <w:ins w:id="13133" w:author="ohm" w:date="2019-10-12T16:14:00Z">
              <w:r w:rsidRPr="00EF50A7">
                <w:rPr>
                  <w:rPrChange w:id="13134" w:author="ohm" w:date="2019-10-12T16:14:00Z">
                    <w:rPr>
                      <w:rStyle w:val="Hyperlink"/>
                      <w:rFonts w:eastAsia="Times New Roman"/>
                    </w:rPr>
                  </w:rPrChange>
                </w:rPr>
                <w:t>T. Toma (Panasonic)</w:t>
              </w:r>
            </w:ins>
          </w:p>
        </w:tc>
      </w:tr>
      <w:tr w:rsidR="00EF50A7" w14:paraId="61F6CE38" w14:textId="77777777" w:rsidTr="00EF50A7">
        <w:trPr>
          <w:tblCellSpacing w:w="15" w:type="dxa"/>
          <w:ins w:id="13135" w:author="ohm" w:date="2019-10-12T16:00:00Z"/>
          <w:trPrChange w:id="1313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3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FC8F7" w14:textId="67D953BB" w:rsidR="00EF50A7" w:rsidRDefault="00EF50A7" w:rsidP="00EF50A7">
            <w:pPr>
              <w:jc w:val="center"/>
              <w:rPr>
                <w:ins w:id="13138" w:author="ohm" w:date="2019-10-12T16:00:00Z"/>
                <w:rFonts w:eastAsia="Times New Roman"/>
                <w:sz w:val="24"/>
                <w:szCs w:val="24"/>
              </w:rPr>
            </w:pPr>
            <w:ins w:id="13139" w:author="ohm" w:date="2019-10-12T16:00:00Z">
              <w:r>
                <w:rPr>
                  <w:rFonts w:eastAsia="Times New Roman"/>
                </w:rPr>
                <w:fldChar w:fldCharType="begin"/>
              </w:r>
            </w:ins>
            <w:ins w:id="13140" w:author="ohm" w:date="2019-10-12T18:41:00Z">
              <w:r w:rsidR="00217B4E">
                <w:rPr>
                  <w:rFonts w:eastAsia="Times New Roman"/>
                </w:rPr>
                <w:instrText>HYPERLINK "C:\\Eigene Dateien\\mpeg\\geneva1910\\current_document.php?id=8043"</w:instrText>
              </w:r>
              <w:r w:rsidR="00217B4E">
                <w:rPr>
                  <w:rFonts w:eastAsia="Times New Roman"/>
                </w:rPr>
              </w:r>
            </w:ins>
            <w:ins w:id="13141" w:author="ohm" w:date="2019-10-12T16:00:00Z">
              <w:r>
                <w:rPr>
                  <w:rFonts w:eastAsia="Times New Roman"/>
                </w:rPr>
                <w:fldChar w:fldCharType="separate"/>
              </w:r>
              <w:r>
                <w:rPr>
                  <w:rStyle w:val="Hyperlink"/>
                  <w:rFonts w:eastAsia="Times New Roman"/>
                </w:rPr>
                <w:t>JVET-P025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4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D9275" w14:textId="77777777" w:rsidR="00EF50A7" w:rsidRDefault="00EF50A7" w:rsidP="00EF50A7">
            <w:pPr>
              <w:jc w:val="center"/>
              <w:rPr>
                <w:ins w:id="13143" w:author="ohm" w:date="2019-10-12T16:00:00Z"/>
                <w:rFonts w:eastAsia="Times New Roman"/>
              </w:rPr>
            </w:pPr>
            <w:ins w:id="13144" w:author="ohm" w:date="2019-10-12T16:00:00Z">
              <w:r>
                <w:rPr>
                  <w:rFonts w:eastAsia="Times New Roman"/>
                </w:rPr>
                <w:t>m5021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4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86D77" w14:textId="77777777" w:rsidR="00EF50A7" w:rsidRDefault="00EF50A7" w:rsidP="00EF50A7">
            <w:pPr>
              <w:rPr>
                <w:ins w:id="13146" w:author="ohm" w:date="2019-10-12T16:00:00Z"/>
                <w:rFonts w:eastAsia="Times New Roman"/>
              </w:rPr>
            </w:pPr>
            <w:ins w:id="13147" w:author="ohm" w:date="2019-10-12T16:00:00Z">
              <w:r>
                <w:rPr>
                  <w:rFonts w:eastAsia="Times New Roman"/>
                </w:rPr>
                <w:t>2019-09-24 06:21: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C5BB4" w14:textId="77777777" w:rsidR="00EF50A7" w:rsidRDefault="00EF50A7" w:rsidP="00EF50A7">
            <w:pPr>
              <w:rPr>
                <w:ins w:id="13149" w:author="ohm" w:date="2019-10-12T16:00:00Z"/>
                <w:rFonts w:eastAsia="Times New Roman"/>
              </w:rPr>
            </w:pPr>
            <w:ins w:id="13150" w:author="ohm" w:date="2019-10-12T16:00:00Z">
              <w:r>
                <w:rPr>
                  <w:rFonts w:eastAsia="Times New Roman"/>
                </w:rPr>
                <w:t>2019-09-24 09:59: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6CA53" w14:textId="77777777" w:rsidR="00EF50A7" w:rsidRDefault="00EF50A7" w:rsidP="00EF50A7">
            <w:pPr>
              <w:rPr>
                <w:ins w:id="13152" w:author="ohm" w:date="2019-10-12T16:00:00Z"/>
                <w:rFonts w:eastAsia="Times New Roman"/>
              </w:rPr>
            </w:pPr>
            <w:ins w:id="13153" w:author="ohm" w:date="2019-10-12T16:00:00Z">
              <w:r>
                <w:rPr>
                  <w:rFonts w:eastAsia="Times New Roman"/>
                </w:rPr>
                <w:t>2019-10-07 08:31:4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5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CCC5B" w14:textId="77777777" w:rsidR="00EF50A7" w:rsidRDefault="00EF50A7" w:rsidP="00EF50A7">
            <w:pPr>
              <w:rPr>
                <w:ins w:id="13155" w:author="ohm" w:date="2019-10-12T16:00:00Z"/>
                <w:rFonts w:eastAsia="Times New Roman"/>
              </w:rPr>
            </w:pPr>
            <w:ins w:id="13156" w:author="ohm" w:date="2019-10-12T16:00:00Z">
              <w:r>
                <w:rPr>
                  <w:rFonts w:eastAsia="Times New Roman"/>
                </w:rPr>
                <w:t>Issue of simplified luma mapping of LMC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5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68C914" w14:textId="3B8037F6" w:rsidR="00EF50A7" w:rsidRDefault="00EF50A7" w:rsidP="00EF50A7">
            <w:pPr>
              <w:rPr>
                <w:ins w:id="13158" w:author="ohm" w:date="2019-10-12T16:00:00Z"/>
                <w:rFonts w:eastAsia="Times New Roman"/>
              </w:rPr>
            </w:pPr>
            <w:ins w:id="13159" w:author="ohm" w:date="2019-10-12T16:14:00Z">
              <w:r w:rsidRPr="00EF50A7">
                <w:rPr>
                  <w:rPrChange w:id="13160" w:author="ohm" w:date="2019-10-12T16:14:00Z">
                    <w:rPr>
                      <w:rStyle w:val="Hyperlink"/>
                      <w:rFonts w:eastAsia="Times New Roman"/>
                    </w:rPr>
                  </w:rPrChange>
                </w:rPr>
                <w:t>K. Abe</w:t>
              </w:r>
            </w:ins>
            <w:ins w:id="13161" w:author="ohm" w:date="2019-10-12T16:00:00Z">
              <w:r>
                <w:rPr>
                  <w:rFonts w:eastAsia="Times New Roman"/>
                </w:rPr>
                <w:t xml:space="preserve">, </w:t>
              </w:r>
            </w:ins>
            <w:ins w:id="13162" w:author="ohm" w:date="2019-10-12T16:14:00Z">
              <w:r w:rsidRPr="00EF50A7">
                <w:rPr>
                  <w:rPrChange w:id="13163" w:author="ohm" w:date="2019-10-12T16:14:00Z">
                    <w:rPr>
                      <w:rStyle w:val="Hyperlink"/>
                      <w:rFonts w:eastAsia="Times New Roman"/>
                    </w:rPr>
                  </w:rPrChange>
                </w:rPr>
                <w:t>T. Toma (Panasonic)</w:t>
              </w:r>
            </w:ins>
          </w:p>
        </w:tc>
      </w:tr>
      <w:tr w:rsidR="00EF50A7" w14:paraId="2527EE44" w14:textId="77777777" w:rsidTr="00EF50A7">
        <w:trPr>
          <w:tblCellSpacing w:w="15" w:type="dxa"/>
          <w:ins w:id="13164" w:author="ohm" w:date="2019-10-12T16:00:00Z"/>
          <w:trPrChange w:id="1316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6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521EE6" w14:textId="0839AB86" w:rsidR="00EF50A7" w:rsidRDefault="00EF50A7" w:rsidP="00EF50A7">
            <w:pPr>
              <w:jc w:val="center"/>
              <w:rPr>
                <w:ins w:id="13167" w:author="ohm" w:date="2019-10-12T16:00:00Z"/>
                <w:rFonts w:eastAsia="Times New Roman"/>
                <w:sz w:val="24"/>
                <w:szCs w:val="24"/>
              </w:rPr>
            </w:pPr>
            <w:ins w:id="13168" w:author="ohm" w:date="2019-10-12T16:00:00Z">
              <w:r>
                <w:rPr>
                  <w:rFonts w:eastAsia="Times New Roman"/>
                </w:rPr>
                <w:fldChar w:fldCharType="begin"/>
              </w:r>
            </w:ins>
            <w:ins w:id="13169" w:author="ohm" w:date="2019-10-12T18:41:00Z">
              <w:r w:rsidR="00217B4E">
                <w:rPr>
                  <w:rFonts w:eastAsia="Times New Roman"/>
                </w:rPr>
                <w:instrText>HYPERLINK "C:\\Eigene Dateien\\mpeg\\geneva1910\\current_document.php?id=8044"</w:instrText>
              </w:r>
              <w:r w:rsidR="00217B4E">
                <w:rPr>
                  <w:rFonts w:eastAsia="Times New Roman"/>
                </w:rPr>
              </w:r>
            </w:ins>
            <w:ins w:id="13170" w:author="ohm" w:date="2019-10-12T16:00:00Z">
              <w:r>
                <w:rPr>
                  <w:rFonts w:eastAsia="Times New Roman"/>
                </w:rPr>
                <w:fldChar w:fldCharType="separate"/>
              </w:r>
              <w:r>
                <w:rPr>
                  <w:rStyle w:val="Hyperlink"/>
                  <w:rFonts w:eastAsia="Times New Roman"/>
                </w:rPr>
                <w:t>JVET-P025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7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782E40" w14:textId="77777777" w:rsidR="00EF50A7" w:rsidRDefault="00EF50A7" w:rsidP="00EF50A7">
            <w:pPr>
              <w:jc w:val="center"/>
              <w:rPr>
                <w:ins w:id="13172" w:author="ohm" w:date="2019-10-12T16:00:00Z"/>
                <w:rFonts w:eastAsia="Times New Roman"/>
              </w:rPr>
            </w:pPr>
            <w:ins w:id="13173" w:author="ohm" w:date="2019-10-12T16:00:00Z">
              <w:r>
                <w:rPr>
                  <w:rFonts w:eastAsia="Times New Roman"/>
                </w:rPr>
                <w:t>m5021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7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33F24" w14:textId="77777777" w:rsidR="00EF50A7" w:rsidRDefault="00EF50A7" w:rsidP="00EF50A7">
            <w:pPr>
              <w:rPr>
                <w:ins w:id="13175" w:author="ohm" w:date="2019-10-12T16:00:00Z"/>
                <w:rFonts w:eastAsia="Times New Roman"/>
              </w:rPr>
            </w:pPr>
            <w:ins w:id="13176" w:author="ohm" w:date="2019-10-12T16:00:00Z">
              <w:r>
                <w:rPr>
                  <w:rFonts w:eastAsia="Times New Roman"/>
                </w:rPr>
                <w:t>2019-09-24 06:22: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A2583" w14:textId="77777777" w:rsidR="00EF50A7" w:rsidRDefault="00EF50A7" w:rsidP="00EF50A7">
            <w:pPr>
              <w:rPr>
                <w:ins w:id="13178" w:author="ohm" w:date="2019-10-12T16:00:00Z"/>
                <w:rFonts w:eastAsia="Times New Roman"/>
              </w:rPr>
            </w:pPr>
            <w:ins w:id="13179" w:author="ohm" w:date="2019-10-12T16:00:00Z">
              <w:r>
                <w:rPr>
                  <w:rFonts w:eastAsia="Times New Roman"/>
                </w:rPr>
                <w:t>2019-09-24 10:47: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ADFFD6" w14:textId="77777777" w:rsidR="00EF50A7" w:rsidRDefault="00EF50A7" w:rsidP="00EF50A7">
            <w:pPr>
              <w:rPr>
                <w:ins w:id="13181" w:author="ohm" w:date="2019-10-12T16:00:00Z"/>
                <w:rFonts w:eastAsia="Times New Roman"/>
              </w:rPr>
            </w:pPr>
            <w:ins w:id="13182" w:author="ohm" w:date="2019-10-12T16:00:00Z">
              <w:r>
                <w:rPr>
                  <w:rFonts w:eastAsia="Times New Roman"/>
                </w:rPr>
                <w:t>2019-10-08 09:10:2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8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C8823" w14:textId="77777777" w:rsidR="00EF50A7" w:rsidRDefault="00EF50A7" w:rsidP="00EF50A7">
            <w:pPr>
              <w:rPr>
                <w:ins w:id="13184" w:author="ohm" w:date="2019-10-12T16:00:00Z"/>
                <w:rFonts w:eastAsia="Times New Roman"/>
              </w:rPr>
            </w:pPr>
            <w:ins w:id="13185" w:author="ohm" w:date="2019-10-12T16:00:00Z">
              <w:r>
                <w:rPr>
                  <w:rFonts w:eastAsia="Times New Roman"/>
                </w:rPr>
                <w:t>CE5-related: Bilateral filter with SAO band offse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8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F86EC" w14:textId="46DFB4B2" w:rsidR="00EF50A7" w:rsidRDefault="00EF50A7" w:rsidP="00EF50A7">
            <w:pPr>
              <w:rPr>
                <w:ins w:id="13187" w:author="ohm" w:date="2019-10-12T16:00:00Z"/>
                <w:rFonts w:eastAsia="Times New Roman"/>
              </w:rPr>
            </w:pPr>
            <w:ins w:id="13188" w:author="ohm" w:date="2019-10-12T16:14:00Z">
              <w:r w:rsidRPr="00EF50A7">
                <w:rPr>
                  <w:rPrChange w:id="13189" w:author="ohm" w:date="2019-10-12T16:14:00Z">
                    <w:rPr>
                      <w:rStyle w:val="Hyperlink"/>
                      <w:rFonts w:eastAsia="Times New Roman"/>
                    </w:rPr>
                  </w:rPrChange>
                </w:rPr>
                <w:t>K. Abe</w:t>
              </w:r>
            </w:ins>
            <w:ins w:id="13190" w:author="ohm" w:date="2019-10-12T16:00:00Z">
              <w:r>
                <w:rPr>
                  <w:rFonts w:eastAsia="Times New Roman"/>
                </w:rPr>
                <w:t xml:space="preserve">, </w:t>
              </w:r>
            </w:ins>
            <w:ins w:id="13191" w:author="ohm" w:date="2019-10-12T16:14:00Z">
              <w:r w:rsidRPr="00EF50A7">
                <w:rPr>
                  <w:rPrChange w:id="13192" w:author="ohm" w:date="2019-10-12T16:14:00Z">
                    <w:rPr>
                      <w:rStyle w:val="Hyperlink"/>
                      <w:rFonts w:eastAsia="Times New Roman"/>
                    </w:rPr>
                  </w:rPrChange>
                </w:rPr>
                <w:t>T. Toma (Panasonic)</w:t>
              </w:r>
            </w:ins>
          </w:p>
        </w:tc>
      </w:tr>
      <w:tr w:rsidR="00EF50A7" w14:paraId="1D094E6D" w14:textId="77777777" w:rsidTr="00EF50A7">
        <w:trPr>
          <w:tblCellSpacing w:w="15" w:type="dxa"/>
          <w:ins w:id="13193" w:author="ohm" w:date="2019-10-12T16:00:00Z"/>
          <w:trPrChange w:id="131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C7B13" w14:textId="28CB8EE4" w:rsidR="00EF50A7" w:rsidRDefault="00EF50A7" w:rsidP="00EF50A7">
            <w:pPr>
              <w:jc w:val="center"/>
              <w:rPr>
                <w:ins w:id="13196" w:author="ohm" w:date="2019-10-12T16:00:00Z"/>
                <w:rFonts w:eastAsia="Times New Roman"/>
                <w:sz w:val="24"/>
                <w:szCs w:val="24"/>
              </w:rPr>
            </w:pPr>
            <w:ins w:id="13197" w:author="ohm" w:date="2019-10-12T16:00:00Z">
              <w:r>
                <w:rPr>
                  <w:rFonts w:eastAsia="Times New Roman"/>
                </w:rPr>
                <w:fldChar w:fldCharType="begin"/>
              </w:r>
            </w:ins>
            <w:ins w:id="13198" w:author="ohm" w:date="2019-10-12T18:41:00Z">
              <w:r w:rsidR="00217B4E">
                <w:rPr>
                  <w:rFonts w:eastAsia="Times New Roman"/>
                </w:rPr>
                <w:instrText>HYPERLINK "C:\\Eigene Dateien\\mpeg\\geneva1910\\current_document.php?id=8045"</w:instrText>
              </w:r>
              <w:r w:rsidR="00217B4E">
                <w:rPr>
                  <w:rFonts w:eastAsia="Times New Roman"/>
                </w:rPr>
              </w:r>
            </w:ins>
            <w:ins w:id="13199" w:author="ohm" w:date="2019-10-12T16:00:00Z">
              <w:r>
                <w:rPr>
                  <w:rFonts w:eastAsia="Times New Roman"/>
                </w:rPr>
                <w:fldChar w:fldCharType="separate"/>
              </w:r>
              <w:r>
                <w:rPr>
                  <w:rStyle w:val="Hyperlink"/>
                  <w:rFonts w:eastAsia="Times New Roman"/>
                </w:rPr>
                <w:t>JVET-P025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A4F9D" w14:textId="77777777" w:rsidR="00EF50A7" w:rsidRDefault="00EF50A7" w:rsidP="00EF50A7">
            <w:pPr>
              <w:jc w:val="center"/>
              <w:rPr>
                <w:ins w:id="13201" w:author="ohm" w:date="2019-10-12T16:00:00Z"/>
                <w:rFonts w:eastAsia="Times New Roman"/>
              </w:rPr>
            </w:pPr>
            <w:ins w:id="13202" w:author="ohm" w:date="2019-10-12T16:00:00Z">
              <w:r>
                <w:rPr>
                  <w:rFonts w:eastAsia="Times New Roman"/>
                </w:rPr>
                <w:t>m5022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CE6FE" w14:textId="77777777" w:rsidR="00EF50A7" w:rsidRDefault="00EF50A7" w:rsidP="00EF50A7">
            <w:pPr>
              <w:rPr>
                <w:ins w:id="13204" w:author="ohm" w:date="2019-10-12T16:00:00Z"/>
                <w:rFonts w:eastAsia="Times New Roman"/>
              </w:rPr>
            </w:pPr>
            <w:ins w:id="13205" w:author="ohm" w:date="2019-10-12T16:00:00Z">
              <w:r>
                <w:rPr>
                  <w:rFonts w:eastAsia="Times New Roman"/>
                </w:rPr>
                <w:t>2019-09-24 07:10: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67783" w14:textId="77777777" w:rsidR="00EF50A7" w:rsidRDefault="00EF50A7" w:rsidP="00EF50A7">
            <w:pPr>
              <w:rPr>
                <w:ins w:id="13207" w:author="ohm" w:date="2019-10-12T16:00:00Z"/>
                <w:rFonts w:eastAsia="Times New Roman"/>
              </w:rPr>
            </w:pPr>
            <w:ins w:id="13208" w:author="ohm" w:date="2019-10-12T16:00:00Z">
              <w:r>
                <w:rPr>
                  <w:rFonts w:eastAsia="Times New Roman"/>
                </w:rPr>
                <w:t>2019-09-24 13:35: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3C33E" w14:textId="77777777" w:rsidR="00EF50A7" w:rsidRDefault="00EF50A7" w:rsidP="00EF50A7">
            <w:pPr>
              <w:rPr>
                <w:ins w:id="13210" w:author="ohm" w:date="2019-10-12T16:00:00Z"/>
                <w:rFonts w:eastAsia="Times New Roman"/>
              </w:rPr>
            </w:pPr>
            <w:ins w:id="13211" w:author="ohm" w:date="2019-10-12T16:00:00Z">
              <w:r>
                <w:rPr>
                  <w:rFonts w:eastAsia="Times New Roman"/>
                </w:rPr>
                <w:t>2019-10-03 16:40:4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5F584" w14:textId="77777777" w:rsidR="00EF50A7" w:rsidRDefault="00EF50A7" w:rsidP="00EF50A7">
            <w:pPr>
              <w:rPr>
                <w:ins w:id="13213" w:author="ohm" w:date="2019-10-12T16:00:00Z"/>
                <w:rFonts w:eastAsia="Times New Roman"/>
              </w:rPr>
            </w:pPr>
            <w:ins w:id="13214" w:author="ohm" w:date="2019-10-12T16:00:00Z">
              <w:r>
                <w:rPr>
                  <w:rFonts w:eastAsia="Times New Roman"/>
                </w:rPr>
                <w:t>AHG15: 16x16 base scaling matrix for 64x64 TU</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8BA8C" w14:textId="093F3EB7" w:rsidR="00EF50A7" w:rsidRDefault="00EF50A7" w:rsidP="00EF50A7">
            <w:pPr>
              <w:rPr>
                <w:ins w:id="13216" w:author="ohm" w:date="2019-10-12T16:00:00Z"/>
                <w:rFonts w:eastAsia="Times New Roman"/>
              </w:rPr>
            </w:pPr>
            <w:ins w:id="13217" w:author="ohm" w:date="2019-10-12T16:14:00Z">
              <w:r w:rsidRPr="00EF50A7">
                <w:rPr>
                  <w:rPrChange w:id="13218" w:author="ohm" w:date="2019-10-12T16:14:00Z">
                    <w:rPr>
                      <w:rStyle w:val="Hyperlink"/>
                      <w:rFonts w:eastAsia="Times New Roman"/>
                    </w:rPr>
                  </w:rPrChange>
                </w:rPr>
                <w:t>T. Toma</w:t>
              </w:r>
            </w:ins>
            <w:ins w:id="13219" w:author="ohm" w:date="2019-10-12T16:00:00Z">
              <w:r>
                <w:rPr>
                  <w:rFonts w:eastAsia="Times New Roman"/>
                </w:rPr>
                <w:t xml:space="preserve">, </w:t>
              </w:r>
            </w:ins>
            <w:ins w:id="13220" w:author="ohm" w:date="2019-10-12T16:15:00Z">
              <w:r w:rsidRPr="00EF50A7">
                <w:rPr>
                  <w:rPrChange w:id="13221" w:author="ohm" w:date="2019-10-12T16:15:00Z">
                    <w:rPr>
                      <w:rStyle w:val="Hyperlink"/>
                      <w:rFonts w:eastAsia="Times New Roman"/>
                    </w:rPr>
                  </w:rPrChange>
                </w:rPr>
                <w:t>K. Abe (Panasonic)</w:t>
              </w:r>
            </w:ins>
          </w:p>
        </w:tc>
      </w:tr>
      <w:tr w:rsidR="00EF50A7" w14:paraId="2B438C81" w14:textId="77777777" w:rsidTr="00EF50A7">
        <w:trPr>
          <w:tblCellSpacing w:w="15" w:type="dxa"/>
          <w:ins w:id="13222" w:author="ohm" w:date="2019-10-12T16:00:00Z"/>
          <w:trPrChange w:id="1322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2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25C9B" w14:textId="442209B2" w:rsidR="00EF50A7" w:rsidRDefault="00EF50A7" w:rsidP="00EF50A7">
            <w:pPr>
              <w:jc w:val="center"/>
              <w:rPr>
                <w:ins w:id="13225" w:author="ohm" w:date="2019-10-12T16:00:00Z"/>
                <w:rFonts w:eastAsia="Times New Roman"/>
                <w:sz w:val="24"/>
                <w:szCs w:val="24"/>
              </w:rPr>
            </w:pPr>
            <w:ins w:id="13226" w:author="ohm" w:date="2019-10-12T16:00:00Z">
              <w:r>
                <w:rPr>
                  <w:rFonts w:eastAsia="Times New Roman"/>
                </w:rPr>
                <w:fldChar w:fldCharType="begin"/>
              </w:r>
            </w:ins>
            <w:ins w:id="13227" w:author="ohm" w:date="2019-10-12T18:41:00Z">
              <w:r w:rsidR="00217B4E">
                <w:rPr>
                  <w:rFonts w:eastAsia="Times New Roman"/>
                </w:rPr>
                <w:instrText>HYPERLINK "C:\\Eigene Dateien\\mpeg\\geneva1910\\current_document.php?id=8046"</w:instrText>
              </w:r>
              <w:r w:rsidR="00217B4E">
                <w:rPr>
                  <w:rFonts w:eastAsia="Times New Roman"/>
                </w:rPr>
              </w:r>
            </w:ins>
            <w:ins w:id="13228" w:author="ohm" w:date="2019-10-12T16:00:00Z">
              <w:r>
                <w:rPr>
                  <w:rFonts w:eastAsia="Times New Roman"/>
                </w:rPr>
                <w:fldChar w:fldCharType="separate"/>
              </w:r>
              <w:r>
                <w:rPr>
                  <w:rStyle w:val="Hyperlink"/>
                  <w:rFonts w:eastAsia="Times New Roman"/>
                </w:rPr>
                <w:t>JVET-P025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2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751D8" w14:textId="77777777" w:rsidR="00EF50A7" w:rsidRDefault="00EF50A7" w:rsidP="00EF50A7">
            <w:pPr>
              <w:jc w:val="center"/>
              <w:rPr>
                <w:ins w:id="13230" w:author="ohm" w:date="2019-10-12T16:00:00Z"/>
                <w:rFonts w:eastAsia="Times New Roman"/>
              </w:rPr>
            </w:pPr>
            <w:ins w:id="13231" w:author="ohm" w:date="2019-10-12T16:00:00Z">
              <w:r>
                <w:rPr>
                  <w:rFonts w:eastAsia="Times New Roman"/>
                </w:rPr>
                <w:t>m5022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3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B9367" w14:textId="77777777" w:rsidR="00EF50A7" w:rsidRDefault="00EF50A7" w:rsidP="00EF50A7">
            <w:pPr>
              <w:rPr>
                <w:ins w:id="13233" w:author="ohm" w:date="2019-10-12T16:00:00Z"/>
                <w:rFonts w:eastAsia="Times New Roman"/>
              </w:rPr>
            </w:pPr>
            <w:ins w:id="13234" w:author="ohm" w:date="2019-10-12T16:00:00Z">
              <w:r>
                <w:rPr>
                  <w:rFonts w:eastAsia="Times New Roman"/>
                </w:rPr>
                <w:t>2019-09-24 07:16: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29848" w14:textId="77777777" w:rsidR="00EF50A7" w:rsidRDefault="00EF50A7" w:rsidP="00EF50A7">
            <w:pPr>
              <w:rPr>
                <w:ins w:id="13236" w:author="ohm" w:date="2019-10-12T16:00:00Z"/>
                <w:rFonts w:eastAsia="Times New Roman"/>
              </w:rPr>
            </w:pPr>
            <w:ins w:id="13237" w:author="ohm" w:date="2019-10-12T16:00:00Z">
              <w:r>
                <w:rPr>
                  <w:rFonts w:eastAsia="Times New Roman"/>
                </w:rPr>
                <w:t>2019-09-24 13:36: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B8CF08" w14:textId="77777777" w:rsidR="00EF50A7" w:rsidRDefault="00EF50A7" w:rsidP="00EF50A7">
            <w:pPr>
              <w:rPr>
                <w:ins w:id="13239" w:author="ohm" w:date="2019-10-12T16:00:00Z"/>
                <w:rFonts w:eastAsia="Times New Roman"/>
              </w:rPr>
            </w:pPr>
            <w:ins w:id="13240" w:author="ohm" w:date="2019-10-12T16:00:00Z">
              <w:r>
                <w:rPr>
                  <w:rFonts w:eastAsia="Times New Roman"/>
                </w:rPr>
                <w:t>2019-10-03 16:42: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4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B4DAE" w14:textId="77777777" w:rsidR="00EF50A7" w:rsidRDefault="00EF50A7" w:rsidP="00EF50A7">
            <w:pPr>
              <w:rPr>
                <w:ins w:id="13242" w:author="ohm" w:date="2019-10-12T16:00:00Z"/>
                <w:rFonts w:eastAsia="Times New Roman"/>
              </w:rPr>
            </w:pPr>
            <w:ins w:id="13243" w:author="ohm" w:date="2019-10-12T16:00:00Z">
              <w:r>
                <w:rPr>
                  <w:rFonts w:eastAsia="Times New Roman"/>
                </w:rPr>
                <w:t>AHG15: VTM decoder speed-up for handling scaling matric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4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0FFC01" w14:textId="5D7EDCE5" w:rsidR="00EF50A7" w:rsidRDefault="00EF50A7" w:rsidP="00EF50A7">
            <w:pPr>
              <w:rPr>
                <w:ins w:id="13245" w:author="ohm" w:date="2019-10-12T16:00:00Z"/>
                <w:rFonts w:eastAsia="Times New Roman"/>
              </w:rPr>
            </w:pPr>
            <w:ins w:id="13246" w:author="ohm" w:date="2019-10-12T16:15:00Z">
              <w:r w:rsidRPr="00EF50A7">
                <w:rPr>
                  <w:rPrChange w:id="13247" w:author="ohm" w:date="2019-10-12T16:15:00Z">
                    <w:rPr>
                      <w:rStyle w:val="Hyperlink"/>
                      <w:rFonts w:eastAsia="Times New Roman"/>
                    </w:rPr>
                  </w:rPrChange>
                </w:rPr>
                <w:t>T. Toma</w:t>
              </w:r>
            </w:ins>
            <w:ins w:id="13248" w:author="ohm" w:date="2019-10-12T16:00:00Z">
              <w:r>
                <w:rPr>
                  <w:rFonts w:eastAsia="Times New Roman"/>
                </w:rPr>
                <w:t xml:space="preserve">, </w:t>
              </w:r>
            </w:ins>
            <w:ins w:id="13249" w:author="ohm" w:date="2019-10-12T16:15:00Z">
              <w:r w:rsidRPr="00EF50A7">
                <w:rPr>
                  <w:rPrChange w:id="13250" w:author="ohm" w:date="2019-10-12T16:15:00Z">
                    <w:rPr>
                      <w:rStyle w:val="Hyperlink"/>
                      <w:rFonts w:eastAsia="Times New Roman"/>
                    </w:rPr>
                  </w:rPrChange>
                </w:rPr>
                <w:t>K. Abe (Panasonic)</w:t>
              </w:r>
            </w:ins>
          </w:p>
        </w:tc>
      </w:tr>
      <w:tr w:rsidR="00EF50A7" w14:paraId="7368B091" w14:textId="77777777" w:rsidTr="00EF50A7">
        <w:trPr>
          <w:tblCellSpacing w:w="15" w:type="dxa"/>
          <w:ins w:id="13251" w:author="ohm" w:date="2019-10-12T16:00:00Z"/>
          <w:trPrChange w:id="132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1F80B" w14:textId="68F2B27D" w:rsidR="00EF50A7" w:rsidRDefault="00EF50A7" w:rsidP="00EF50A7">
            <w:pPr>
              <w:jc w:val="center"/>
              <w:rPr>
                <w:ins w:id="13254" w:author="ohm" w:date="2019-10-12T16:00:00Z"/>
                <w:rFonts w:eastAsia="Times New Roman"/>
                <w:sz w:val="24"/>
                <w:szCs w:val="24"/>
              </w:rPr>
            </w:pPr>
            <w:ins w:id="13255" w:author="ohm" w:date="2019-10-12T16:00:00Z">
              <w:r>
                <w:rPr>
                  <w:rFonts w:eastAsia="Times New Roman"/>
                </w:rPr>
                <w:fldChar w:fldCharType="begin"/>
              </w:r>
            </w:ins>
            <w:ins w:id="13256" w:author="ohm" w:date="2019-10-12T18:41:00Z">
              <w:r w:rsidR="00217B4E">
                <w:rPr>
                  <w:rFonts w:eastAsia="Times New Roman"/>
                </w:rPr>
                <w:instrText>HYPERLINK "C:\\Eigene Dateien\\mpeg\\geneva1910\\current_document.php?id=8047"</w:instrText>
              </w:r>
              <w:r w:rsidR="00217B4E">
                <w:rPr>
                  <w:rFonts w:eastAsia="Times New Roman"/>
                </w:rPr>
              </w:r>
            </w:ins>
            <w:ins w:id="13257" w:author="ohm" w:date="2019-10-12T16:00:00Z">
              <w:r>
                <w:rPr>
                  <w:rFonts w:eastAsia="Times New Roman"/>
                </w:rPr>
                <w:fldChar w:fldCharType="separate"/>
              </w:r>
              <w:r>
                <w:rPr>
                  <w:rStyle w:val="Hyperlink"/>
                  <w:rFonts w:eastAsia="Times New Roman"/>
                </w:rPr>
                <w:t>JVET-P025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5AD45" w14:textId="77777777" w:rsidR="00EF50A7" w:rsidRDefault="00EF50A7" w:rsidP="00EF50A7">
            <w:pPr>
              <w:jc w:val="center"/>
              <w:rPr>
                <w:ins w:id="13259" w:author="ohm" w:date="2019-10-12T16:00:00Z"/>
                <w:rFonts w:eastAsia="Times New Roman"/>
              </w:rPr>
            </w:pPr>
            <w:ins w:id="13260" w:author="ohm" w:date="2019-10-12T16:00:00Z">
              <w:r>
                <w:rPr>
                  <w:rFonts w:eastAsia="Times New Roman"/>
                </w:rPr>
                <w:t>m5022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4D96E" w14:textId="77777777" w:rsidR="00EF50A7" w:rsidRDefault="00EF50A7" w:rsidP="00EF50A7">
            <w:pPr>
              <w:rPr>
                <w:ins w:id="13262" w:author="ohm" w:date="2019-10-12T16:00:00Z"/>
                <w:rFonts w:eastAsia="Times New Roman"/>
              </w:rPr>
            </w:pPr>
            <w:ins w:id="13263" w:author="ohm" w:date="2019-10-12T16:00:00Z">
              <w:r>
                <w:rPr>
                  <w:rFonts w:eastAsia="Times New Roman"/>
                </w:rPr>
                <w:t>2019-09-24 08:50: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60EA1" w14:textId="77777777" w:rsidR="00EF50A7" w:rsidRDefault="00EF50A7" w:rsidP="00EF50A7">
            <w:pPr>
              <w:rPr>
                <w:ins w:id="13265" w:author="ohm" w:date="2019-10-12T16:00:00Z"/>
                <w:rFonts w:eastAsia="Times New Roman"/>
              </w:rPr>
            </w:pPr>
            <w:ins w:id="13266" w:author="ohm" w:date="2019-10-12T16:00:00Z">
              <w:r>
                <w:rPr>
                  <w:rFonts w:eastAsia="Times New Roman"/>
                </w:rPr>
                <w:t>2019-09-25 01:02: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CBFCC6" w14:textId="77777777" w:rsidR="00EF50A7" w:rsidRDefault="00EF50A7" w:rsidP="00EF50A7">
            <w:pPr>
              <w:rPr>
                <w:ins w:id="13268" w:author="ohm" w:date="2019-10-12T16:00:00Z"/>
                <w:rFonts w:eastAsia="Times New Roman"/>
              </w:rPr>
            </w:pPr>
            <w:ins w:id="13269" w:author="ohm" w:date="2019-10-12T16:00:00Z">
              <w:r>
                <w:rPr>
                  <w:rFonts w:eastAsia="Times New Roman"/>
                </w:rPr>
                <w:t>2019-10-06 09:58:2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7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D0793" w14:textId="77777777" w:rsidR="00EF50A7" w:rsidRDefault="00EF50A7" w:rsidP="00EF50A7">
            <w:pPr>
              <w:rPr>
                <w:ins w:id="13271" w:author="ohm" w:date="2019-10-12T16:00:00Z"/>
                <w:rFonts w:eastAsia="Times New Roman"/>
              </w:rPr>
            </w:pPr>
            <w:ins w:id="13272" w:author="ohm" w:date="2019-10-12T16:00:00Z">
              <w:r>
                <w:rPr>
                  <w:rFonts w:eastAsia="Times New Roman"/>
                </w:rPr>
                <w:t>AHG18: Disabling Dependent Quantization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7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895D3" w14:textId="05B91BEF" w:rsidR="00EF50A7" w:rsidRDefault="00EF50A7" w:rsidP="00EF50A7">
            <w:pPr>
              <w:rPr>
                <w:ins w:id="13274" w:author="ohm" w:date="2019-10-12T16:00:00Z"/>
                <w:rFonts w:eastAsia="Times New Roman"/>
              </w:rPr>
            </w:pPr>
            <w:ins w:id="13275" w:author="ohm" w:date="2019-10-12T16:15:00Z">
              <w:r w:rsidRPr="00EF50A7">
                <w:rPr>
                  <w:rPrChange w:id="13276" w:author="ohm" w:date="2019-10-12T16:15:00Z">
                    <w:rPr>
                      <w:rStyle w:val="Hyperlink"/>
                      <w:rFonts w:eastAsia="Times New Roman"/>
                    </w:rPr>
                  </w:rPrChange>
                </w:rPr>
                <w:t>M. Karczewicz</w:t>
              </w:r>
            </w:ins>
            <w:ins w:id="13277" w:author="ohm" w:date="2019-10-12T16:00:00Z">
              <w:r>
                <w:rPr>
                  <w:rFonts w:eastAsia="Times New Roman"/>
                </w:rPr>
                <w:t xml:space="preserve">, </w:t>
              </w:r>
            </w:ins>
            <w:ins w:id="13278" w:author="ohm" w:date="2019-10-12T16:15:00Z">
              <w:r w:rsidRPr="00EF50A7">
                <w:rPr>
                  <w:rPrChange w:id="13279" w:author="ohm" w:date="2019-10-12T16:15:00Z">
                    <w:rPr>
                      <w:rStyle w:val="Hyperlink"/>
                      <w:rFonts w:eastAsia="Times New Roman"/>
                    </w:rPr>
                  </w:rPrChange>
                </w:rPr>
                <w:t>A. Nalci</w:t>
              </w:r>
            </w:ins>
            <w:ins w:id="13280" w:author="ohm" w:date="2019-10-12T16:00:00Z">
              <w:r>
                <w:rPr>
                  <w:rFonts w:eastAsia="Times New Roman"/>
                </w:rPr>
                <w:t>, Y.-H. Chao, H. Wang, H. E. Egilmez, M. Coban (Qualcomm)</w:t>
              </w:r>
            </w:ins>
          </w:p>
        </w:tc>
      </w:tr>
      <w:tr w:rsidR="00EF50A7" w14:paraId="2C840F01" w14:textId="77777777" w:rsidTr="00EF50A7">
        <w:trPr>
          <w:tblCellSpacing w:w="15" w:type="dxa"/>
          <w:ins w:id="13281" w:author="ohm" w:date="2019-10-12T16:00:00Z"/>
          <w:trPrChange w:id="1328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8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AA09E" w14:textId="24842A37" w:rsidR="00EF50A7" w:rsidRDefault="00EF50A7" w:rsidP="00EF50A7">
            <w:pPr>
              <w:jc w:val="center"/>
              <w:rPr>
                <w:ins w:id="13284" w:author="ohm" w:date="2019-10-12T16:00:00Z"/>
                <w:rFonts w:eastAsia="Times New Roman"/>
                <w:sz w:val="24"/>
                <w:szCs w:val="24"/>
              </w:rPr>
            </w:pPr>
            <w:ins w:id="13285" w:author="ohm" w:date="2019-10-12T16:00:00Z">
              <w:r>
                <w:rPr>
                  <w:rFonts w:eastAsia="Times New Roman"/>
                </w:rPr>
                <w:fldChar w:fldCharType="begin"/>
              </w:r>
            </w:ins>
            <w:ins w:id="13286" w:author="ohm" w:date="2019-10-12T18:41:00Z">
              <w:r w:rsidR="00217B4E">
                <w:rPr>
                  <w:rFonts w:eastAsia="Times New Roman"/>
                </w:rPr>
                <w:instrText>HYPERLINK "C:\\Eigene Dateien\\mpeg\\geneva1910\\current_document.php?id=8048"</w:instrText>
              </w:r>
              <w:r w:rsidR="00217B4E">
                <w:rPr>
                  <w:rFonts w:eastAsia="Times New Roman"/>
                </w:rPr>
              </w:r>
            </w:ins>
            <w:ins w:id="13287" w:author="ohm" w:date="2019-10-12T16:00:00Z">
              <w:r>
                <w:rPr>
                  <w:rFonts w:eastAsia="Times New Roman"/>
                </w:rPr>
                <w:fldChar w:fldCharType="separate"/>
              </w:r>
              <w:r>
                <w:rPr>
                  <w:rStyle w:val="Hyperlink"/>
                  <w:rFonts w:eastAsia="Times New Roman"/>
                </w:rPr>
                <w:t>JVET-P025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8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07D47" w14:textId="77777777" w:rsidR="00EF50A7" w:rsidRDefault="00EF50A7" w:rsidP="00EF50A7">
            <w:pPr>
              <w:jc w:val="center"/>
              <w:rPr>
                <w:ins w:id="13289" w:author="ohm" w:date="2019-10-12T16:00:00Z"/>
                <w:rFonts w:eastAsia="Times New Roman"/>
              </w:rPr>
            </w:pPr>
            <w:ins w:id="13290" w:author="ohm" w:date="2019-10-12T16:00:00Z">
              <w:r>
                <w:rPr>
                  <w:rFonts w:eastAsia="Times New Roman"/>
                </w:rPr>
                <w:t>m5022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9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2E941" w14:textId="77777777" w:rsidR="00EF50A7" w:rsidRDefault="00EF50A7" w:rsidP="00EF50A7">
            <w:pPr>
              <w:rPr>
                <w:ins w:id="13292" w:author="ohm" w:date="2019-10-12T16:00:00Z"/>
                <w:rFonts w:eastAsia="Times New Roman"/>
              </w:rPr>
            </w:pPr>
            <w:ins w:id="13293" w:author="ohm" w:date="2019-10-12T16:00:00Z">
              <w:r>
                <w:rPr>
                  <w:rFonts w:eastAsia="Times New Roman"/>
                </w:rPr>
                <w:t>2019-09-24 08:54: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B4200" w14:textId="77777777" w:rsidR="00EF50A7" w:rsidRDefault="00EF50A7" w:rsidP="00EF50A7">
            <w:pPr>
              <w:rPr>
                <w:ins w:id="13295" w:author="ohm" w:date="2019-10-12T16:00:00Z"/>
                <w:rFonts w:eastAsia="Times New Roman"/>
              </w:rPr>
            </w:pPr>
            <w:ins w:id="13296" w:author="ohm" w:date="2019-10-12T16:00:00Z">
              <w:r>
                <w:rPr>
                  <w:rFonts w:eastAsia="Times New Roman"/>
                </w:rPr>
                <w:t>2019-09-24 09:09: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FB63D" w14:textId="77777777" w:rsidR="00EF50A7" w:rsidRDefault="00EF50A7" w:rsidP="00EF50A7">
            <w:pPr>
              <w:rPr>
                <w:ins w:id="13298" w:author="ohm" w:date="2019-10-12T16:00:00Z"/>
                <w:rFonts w:eastAsia="Times New Roman"/>
              </w:rPr>
            </w:pPr>
            <w:ins w:id="13299" w:author="ohm" w:date="2019-10-12T16:00:00Z">
              <w:r>
                <w:rPr>
                  <w:rFonts w:eastAsia="Times New Roman"/>
                </w:rPr>
                <w:t>2019-10-04 14:22:0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0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6F43DD" w14:textId="77777777" w:rsidR="00EF50A7" w:rsidRDefault="00EF50A7" w:rsidP="00EF50A7">
            <w:pPr>
              <w:rPr>
                <w:ins w:id="13301" w:author="ohm" w:date="2019-10-12T16:00:00Z"/>
                <w:rFonts w:eastAsia="Times New Roman"/>
              </w:rPr>
            </w:pPr>
            <w:ins w:id="13302" w:author="ohm" w:date="2019-10-12T16:00:00Z">
              <w:r>
                <w:rPr>
                  <w:rFonts w:eastAsia="Times New Roman"/>
                </w:rPr>
                <w:t>Non-CE6: On LFNST reduced kernel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0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B4FDF" w14:textId="41725809" w:rsidR="00EF50A7" w:rsidRDefault="00EF50A7" w:rsidP="00EF50A7">
            <w:pPr>
              <w:rPr>
                <w:ins w:id="13304" w:author="ohm" w:date="2019-10-12T16:00:00Z"/>
                <w:rFonts w:eastAsia="Times New Roman"/>
              </w:rPr>
            </w:pPr>
            <w:ins w:id="13305" w:author="ohm" w:date="2019-10-12T16:15:00Z">
              <w:r w:rsidRPr="00EF50A7">
                <w:rPr>
                  <w:rPrChange w:id="13306" w:author="ohm" w:date="2019-10-12T16:15:00Z">
                    <w:rPr>
                      <w:rStyle w:val="Hyperlink"/>
                      <w:rFonts w:eastAsia="Times New Roman"/>
                    </w:rPr>
                  </w:rPrChange>
                </w:rPr>
                <w:t>J. Gan</w:t>
              </w:r>
            </w:ins>
            <w:ins w:id="13307" w:author="ohm" w:date="2019-10-12T16:00:00Z">
              <w:r>
                <w:rPr>
                  <w:rFonts w:eastAsia="Times New Roman"/>
                </w:rPr>
                <w:t xml:space="preserve">, </w:t>
              </w:r>
            </w:ins>
            <w:ins w:id="13308" w:author="ohm" w:date="2019-10-12T16:15:00Z">
              <w:r w:rsidRPr="00EF50A7">
                <w:rPr>
                  <w:rPrChange w:id="13309" w:author="ohm" w:date="2019-10-12T16:15:00Z">
                    <w:rPr>
                      <w:rStyle w:val="Hyperlink"/>
                      <w:rFonts w:eastAsia="Times New Roman"/>
                    </w:rPr>
                  </w:rPrChange>
                </w:rPr>
                <w:t>C. Rosewarne (Canon)</w:t>
              </w:r>
            </w:ins>
          </w:p>
        </w:tc>
      </w:tr>
      <w:tr w:rsidR="00EF50A7" w14:paraId="1755F8F6" w14:textId="77777777" w:rsidTr="00EF50A7">
        <w:trPr>
          <w:tblCellSpacing w:w="15" w:type="dxa"/>
          <w:ins w:id="13310" w:author="ohm" w:date="2019-10-12T16:00:00Z"/>
          <w:trPrChange w:id="133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06FE7" w14:textId="57C5A37C" w:rsidR="00EF50A7" w:rsidRDefault="00EF50A7" w:rsidP="00EF50A7">
            <w:pPr>
              <w:jc w:val="center"/>
              <w:rPr>
                <w:ins w:id="13313" w:author="ohm" w:date="2019-10-12T16:00:00Z"/>
                <w:rFonts w:eastAsia="Times New Roman"/>
                <w:sz w:val="24"/>
                <w:szCs w:val="24"/>
              </w:rPr>
            </w:pPr>
            <w:ins w:id="13314" w:author="ohm" w:date="2019-10-12T16:00:00Z">
              <w:r>
                <w:rPr>
                  <w:rFonts w:eastAsia="Times New Roman"/>
                </w:rPr>
                <w:fldChar w:fldCharType="begin"/>
              </w:r>
            </w:ins>
            <w:ins w:id="13315" w:author="ohm" w:date="2019-10-12T18:41:00Z">
              <w:r w:rsidR="00217B4E">
                <w:rPr>
                  <w:rFonts w:eastAsia="Times New Roman"/>
                </w:rPr>
                <w:instrText>HYPERLINK "C:\\Eigene Dateien\\mpeg\\geneva1910\\current_document.php?id=8049"</w:instrText>
              </w:r>
              <w:r w:rsidR="00217B4E">
                <w:rPr>
                  <w:rFonts w:eastAsia="Times New Roman"/>
                </w:rPr>
              </w:r>
            </w:ins>
            <w:ins w:id="13316" w:author="ohm" w:date="2019-10-12T16:00:00Z">
              <w:r>
                <w:rPr>
                  <w:rFonts w:eastAsia="Times New Roman"/>
                </w:rPr>
                <w:fldChar w:fldCharType="separate"/>
              </w:r>
              <w:r>
                <w:rPr>
                  <w:rStyle w:val="Hyperlink"/>
                  <w:rFonts w:eastAsia="Times New Roman"/>
                </w:rPr>
                <w:t>JVET-P026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1E942" w14:textId="77777777" w:rsidR="00EF50A7" w:rsidRDefault="00EF50A7" w:rsidP="00EF50A7">
            <w:pPr>
              <w:jc w:val="center"/>
              <w:rPr>
                <w:ins w:id="13318" w:author="ohm" w:date="2019-10-12T16:00:00Z"/>
                <w:rFonts w:eastAsia="Times New Roman"/>
              </w:rPr>
            </w:pPr>
            <w:ins w:id="13319" w:author="ohm" w:date="2019-10-12T16:00:00Z">
              <w:r>
                <w:rPr>
                  <w:rFonts w:eastAsia="Times New Roman"/>
                </w:rPr>
                <w:t>m5022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E3183" w14:textId="77777777" w:rsidR="00EF50A7" w:rsidRDefault="00EF50A7" w:rsidP="00EF50A7">
            <w:pPr>
              <w:rPr>
                <w:ins w:id="13321" w:author="ohm" w:date="2019-10-12T16:00:00Z"/>
                <w:rFonts w:eastAsia="Times New Roman"/>
              </w:rPr>
            </w:pPr>
            <w:ins w:id="13322" w:author="ohm" w:date="2019-10-12T16:00:00Z">
              <w:r>
                <w:rPr>
                  <w:rFonts w:eastAsia="Times New Roman"/>
                </w:rPr>
                <w:t>2019-09-24 08:55: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E52B1" w14:textId="77777777" w:rsidR="00EF50A7" w:rsidRDefault="00EF50A7" w:rsidP="00EF50A7">
            <w:pPr>
              <w:rPr>
                <w:ins w:id="13324" w:author="ohm" w:date="2019-10-12T16:00:00Z"/>
                <w:rFonts w:eastAsia="Times New Roman"/>
              </w:rPr>
            </w:pPr>
            <w:ins w:id="13325" w:author="ohm" w:date="2019-10-12T16:00:00Z">
              <w:r>
                <w:rPr>
                  <w:rFonts w:eastAsia="Times New Roman"/>
                </w:rPr>
                <w:t>2019-09-24 18:43: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27518E" w14:textId="77777777" w:rsidR="00EF50A7" w:rsidRDefault="00EF50A7" w:rsidP="00EF50A7">
            <w:pPr>
              <w:rPr>
                <w:ins w:id="13327" w:author="ohm" w:date="2019-10-12T16:00:00Z"/>
                <w:rFonts w:eastAsia="Times New Roman"/>
              </w:rPr>
            </w:pPr>
            <w:ins w:id="13328" w:author="ohm" w:date="2019-10-12T16:00:00Z">
              <w:r>
                <w:rPr>
                  <w:rFonts w:eastAsia="Times New Roman"/>
                </w:rPr>
                <w:t>2019-09-28 18:14:0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074B9" w14:textId="77777777" w:rsidR="00EF50A7" w:rsidRDefault="00EF50A7" w:rsidP="00EF50A7">
            <w:pPr>
              <w:rPr>
                <w:ins w:id="13330" w:author="ohm" w:date="2019-10-12T16:00:00Z"/>
                <w:rFonts w:eastAsia="Times New Roman"/>
              </w:rPr>
            </w:pPr>
            <w:ins w:id="13331" w:author="ohm" w:date="2019-10-12T16:00:00Z">
              <w:r>
                <w:rPr>
                  <w:rFonts w:eastAsia="Times New Roman"/>
                </w:rPr>
                <w:t>CE4-related: On inheritance of half-pel interpolation filter in merge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AC9A2" w14:textId="2D78F67F" w:rsidR="00EF50A7" w:rsidRDefault="00EF50A7" w:rsidP="00EF50A7">
            <w:pPr>
              <w:rPr>
                <w:ins w:id="13333" w:author="ohm" w:date="2019-10-12T16:00:00Z"/>
                <w:rFonts w:eastAsia="Times New Roman"/>
              </w:rPr>
            </w:pPr>
            <w:ins w:id="13334" w:author="ohm" w:date="2019-10-12T16:15:00Z">
              <w:r w:rsidRPr="00EF50A7">
                <w:rPr>
                  <w:rPrChange w:id="13335" w:author="ohm" w:date="2019-10-12T16:15:00Z">
                    <w:rPr>
                      <w:rStyle w:val="Hyperlink"/>
                      <w:rFonts w:eastAsia="Times New Roman"/>
                    </w:rPr>
                  </w:rPrChange>
                </w:rPr>
                <w:t>S.H. Wang (PKU)</w:t>
              </w:r>
            </w:ins>
            <w:ins w:id="13336" w:author="ohm" w:date="2019-10-12T16:00:00Z">
              <w:r>
                <w:rPr>
                  <w:rFonts w:eastAsia="Times New Roman"/>
                </w:rPr>
                <w:t xml:space="preserve">, </w:t>
              </w:r>
            </w:ins>
            <w:ins w:id="13337" w:author="ohm" w:date="2019-10-12T16:15:00Z">
              <w:r w:rsidRPr="00EF50A7">
                <w:rPr>
                  <w:rPrChange w:id="13338" w:author="ohm" w:date="2019-10-12T16:15:00Z">
                    <w:rPr>
                      <w:rStyle w:val="Hyperlink"/>
                      <w:rFonts w:eastAsia="Times New Roman"/>
                    </w:rPr>
                  </w:rPrChange>
                </w:rPr>
                <w:t>X. Zheng (DJI)</w:t>
              </w:r>
            </w:ins>
            <w:ins w:id="13339" w:author="ohm" w:date="2019-10-12T16:00:00Z">
              <w:r>
                <w:rPr>
                  <w:rFonts w:eastAsia="Times New Roman"/>
                </w:rPr>
                <w:t>, S.S. Wang, S.W. Ma(PKU)</w:t>
              </w:r>
            </w:ins>
          </w:p>
        </w:tc>
      </w:tr>
      <w:tr w:rsidR="00EF50A7" w14:paraId="03EAEB71" w14:textId="77777777" w:rsidTr="00EF50A7">
        <w:trPr>
          <w:tblCellSpacing w:w="15" w:type="dxa"/>
          <w:ins w:id="13340" w:author="ohm" w:date="2019-10-12T16:00:00Z"/>
          <w:trPrChange w:id="133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CB62E" w14:textId="7B77F680" w:rsidR="00EF50A7" w:rsidRDefault="00EF50A7" w:rsidP="00EF50A7">
            <w:pPr>
              <w:jc w:val="center"/>
              <w:rPr>
                <w:ins w:id="13343" w:author="ohm" w:date="2019-10-12T16:00:00Z"/>
                <w:rFonts w:eastAsia="Times New Roman"/>
                <w:sz w:val="24"/>
                <w:szCs w:val="24"/>
              </w:rPr>
            </w:pPr>
            <w:ins w:id="13344" w:author="ohm" w:date="2019-10-12T16:00:00Z">
              <w:r>
                <w:rPr>
                  <w:rFonts w:eastAsia="Times New Roman"/>
                </w:rPr>
                <w:fldChar w:fldCharType="begin"/>
              </w:r>
            </w:ins>
            <w:ins w:id="13345" w:author="ohm" w:date="2019-10-12T18:41:00Z">
              <w:r w:rsidR="00217B4E">
                <w:rPr>
                  <w:rFonts w:eastAsia="Times New Roman"/>
                </w:rPr>
                <w:instrText>HYPERLINK "C:\\Eigene Dateien\\mpeg\\geneva1910\\current_document.php?id=8050"</w:instrText>
              </w:r>
              <w:r w:rsidR="00217B4E">
                <w:rPr>
                  <w:rFonts w:eastAsia="Times New Roman"/>
                </w:rPr>
              </w:r>
            </w:ins>
            <w:ins w:id="13346" w:author="ohm" w:date="2019-10-12T16:00:00Z">
              <w:r>
                <w:rPr>
                  <w:rFonts w:eastAsia="Times New Roman"/>
                </w:rPr>
                <w:fldChar w:fldCharType="separate"/>
              </w:r>
              <w:r>
                <w:rPr>
                  <w:rStyle w:val="Hyperlink"/>
                  <w:rFonts w:eastAsia="Times New Roman"/>
                </w:rPr>
                <w:t>JVET-P026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5E11F" w14:textId="77777777" w:rsidR="00EF50A7" w:rsidRDefault="00EF50A7" w:rsidP="00EF50A7">
            <w:pPr>
              <w:jc w:val="center"/>
              <w:rPr>
                <w:ins w:id="13348" w:author="ohm" w:date="2019-10-12T16:00:00Z"/>
                <w:rFonts w:eastAsia="Times New Roman"/>
              </w:rPr>
            </w:pPr>
            <w:ins w:id="13349" w:author="ohm" w:date="2019-10-12T16:00:00Z">
              <w:r>
                <w:rPr>
                  <w:rFonts w:eastAsia="Times New Roman"/>
                </w:rPr>
                <w:t>m5022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3A3701" w14:textId="77777777" w:rsidR="00EF50A7" w:rsidRDefault="00EF50A7" w:rsidP="00EF50A7">
            <w:pPr>
              <w:rPr>
                <w:ins w:id="13351" w:author="ohm" w:date="2019-10-12T16:00:00Z"/>
                <w:rFonts w:eastAsia="Times New Roman"/>
              </w:rPr>
            </w:pPr>
            <w:ins w:id="13352" w:author="ohm" w:date="2019-10-12T16:00:00Z">
              <w:r>
                <w:rPr>
                  <w:rFonts w:eastAsia="Times New Roman"/>
                </w:rPr>
                <w:t>2019-09-24 08:56: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D0BEA" w14:textId="77777777" w:rsidR="00EF50A7" w:rsidRDefault="00EF50A7" w:rsidP="00EF50A7">
            <w:pPr>
              <w:rPr>
                <w:ins w:id="13354" w:author="ohm" w:date="2019-10-12T16:00:00Z"/>
                <w:rFonts w:eastAsia="Times New Roman"/>
              </w:rPr>
            </w:pPr>
            <w:ins w:id="13355" w:author="ohm" w:date="2019-10-12T16:00:00Z">
              <w:r>
                <w:rPr>
                  <w:rFonts w:eastAsia="Times New Roman"/>
                </w:rPr>
                <w:t>2019-09-24 18:43: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ECEB8" w14:textId="77777777" w:rsidR="00EF50A7" w:rsidRDefault="00EF50A7" w:rsidP="00EF50A7">
            <w:pPr>
              <w:rPr>
                <w:ins w:id="13357" w:author="ohm" w:date="2019-10-12T16:00:00Z"/>
                <w:rFonts w:eastAsia="Times New Roman"/>
              </w:rPr>
            </w:pPr>
            <w:ins w:id="13358" w:author="ohm" w:date="2019-10-12T16:00:00Z">
              <w:r>
                <w:rPr>
                  <w:rFonts w:eastAsia="Times New Roman"/>
                </w:rPr>
                <w:t>2019-10-04 14:09:3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D6A53" w14:textId="77777777" w:rsidR="00EF50A7" w:rsidRDefault="00EF50A7" w:rsidP="00EF50A7">
            <w:pPr>
              <w:rPr>
                <w:ins w:id="13360" w:author="ohm" w:date="2019-10-12T16:00:00Z"/>
                <w:rFonts w:eastAsia="Times New Roman"/>
              </w:rPr>
            </w:pPr>
            <w:ins w:id="13361" w:author="ohm" w:date="2019-10-12T16:00:00Z">
              <w:r>
                <w:rPr>
                  <w:rFonts w:eastAsia="Times New Roman"/>
                </w:rPr>
                <w:t>Non-CE4: On Affine Motion Vector Restri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4A0D4" w14:textId="7386C755" w:rsidR="00EF50A7" w:rsidRDefault="00EF50A7" w:rsidP="00EF50A7">
            <w:pPr>
              <w:rPr>
                <w:ins w:id="13363" w:author="ohm" w:date="2019-10-12T16:00:00Z"/>
                <w:rFonts w:eastAsia="Times New Roman"/>
              </w:rPr>
            </w:pPr>
            <w:ins w:id="13364" w:author="ohm" w:date="2019-10-12T16:15:00Z">
              <w:r w:rsidRPr="00EF50A7">
                <w:rPr>
                  <w:rPrChange w:id="13365" w:author="ohm" w:date="2019-10-12T16:15:00Z">
                    <w:rPr>
                      <w:rStyle w:val="Hyperlink"/>
                      <w:rFonts w:eastAsia="Times New Roman"/>
                    </w:rPr>
                  </w:rPrChange>
                </w:rPr>
                <w:t>X.W. Meng (PKU)</w:t>
              </w:r>
            </w:ins>
            <w:ins w:id="13366" w:author="ohm" w:date="2019-10-12T16:00:00Z">
              <w:r>
                <w:rPr>
                  <w:rFonts w:eastAsia="Times New Roman"/>
                </w:rPr>
                <w:t xml:space="preserve">, </w:t>
              </w:r>
            </w:ins>
            <w:ins w:id="13367" w:author="ohm" w:date="2019-10-12T16:15:00Z">
              <w:r w:rsidRPr="00EF50A7">
                <w:rPr>
                  <w:rPrChange w:id="13368" w:author="ohm" w:date="2019-10-12T16:15:00Z">
                    <w:rPr>
                      <w:rStyle w:val="Hyperlink"/>
                      <w:rFonts w:eastAsia="Times New Roman"/>
                    </w:rPr>
                  </w:rPrChange>
                </w:rPr>
                <w:t>X. Zheng (DJI)</w:t>
              </w:r>
            </w:ins>
            <w:ins w:id="13369" w:author="ohm" w:date="2019-10-12T16:00:00Z">
              <w:r>
                <w:rPr>
                  <w:rFonts w:eastAsia="Times New Roman"/>
                </w:rPr>
                <w:t>, S.S. Wang, S.W. Ma (PKU)</w:t>
              </w:r>
            </w:ins>
          </w:p>
        </w:tc>
      </w:tr>
      <w:tr w:rsidR="00EF50A7" w14:paraId="0AE207B6" w14:textId="77777777" w:rsidTr="00EF50A7">
        <w:trPr>
          <w:tblCellSpacing w:w="15" w:type="dxa"/>
          <w:ins w:id="13370" w:author="ohm" w:date="2019-10-12T16:00:00Z"/>
          <w:trPrChange w:id="133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6FC6E" w14:textId="391E994E" w:rsidR="00EF50A7" w:rsidRDefault="00EF50A7" w:rsidP="00EF50A7">
            <w:pPr>
              <w:jc w:val="center"/>
              <w:rPr>
                <w:ins w:id="13373" w:author="ohm" w:date="2019-10-12T16:00:00Z"/>
                <w:rFonts w:eastAsia="Times New Roman"/>
                <w:sz w:val="24"/>
                <w:szCs w:val="24"/>
              </w:rPr>
            </w:pPr>
            <w:ins w:id="13374" w:author="ohm" w:date="2019-10-12T16:00:00Z">
              <w:r>
                <w:rPr>
                  <w:rFonts w:eastAsia="Times New Roman"/>
                </w:rPr>
                <w:fldChar w:fldCharType="begin"/>
              </w:r>
            </w:ins>
            <w:ins w:id="13375" w:author="ohm" w:date="2019-10-12T18:41:00Z">
              <w:r w:rsidR="00217B4E">
                <w:rPr>
                  <w:rFonts w:eastAsia="Times New Roman"/>
                </w:rPr>
                <w:instrText>HYPERLINK "C:\\Eigene Dateien\\mpeg\\geneva1910\\current_document.php?id=8051"</w:instrText>
              </w:r>
              <w:r w:rsidR="00217B4E">
                <w:rPr>
                  <w:rFonts w:eastAsia="Times New Roman"/>
                </w:rPr>
              </w:r>
            </w:ins>
            <w:ins w:id="13376" w:author="ohm" w:date="2019-10-12T16:00:00Z">
              <w:r>
                <w:rPr>
                  <w:rFonts w:eastAsia="Times New Roman"/>
                </w:rPr>
                <w:fldChar w:fldCharType="separate"/>
              </w:r>
              <w:r>
                <w:rPr>
                  <w:rStyle w:val="Hyperlink"/>
                  <w:rFonts w:eastAsia="Times New Roman"/>
                </w:rPr>
                <w:t>JVET-P026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EF283" w14:textId="77777777" w:rsidR="00EF50A7" w:rsidRDefault="00EF50A7" w:rsidP="00EF50A7">
            <w:pPr>
              <w:jc w:val="center"/>
              <w:rPr>
                <w:ins w:id="13378" w:author="ohm" w:date="2019-10-12T16:00:00Z"/>
                <w:rFonts w:eastAsia="Times New Roman"/>
              </w:rPr>
            </w:pPr>
            <w:ins w:id="13379" w:author="ohm" w:date="2019-10-12T16:00:00Z">
              <w:r>
                <w:rPr>
                  <w:rFonts w:eastAsia="Times New Roman"/>
                </w:rPr>
                <w:t>m5022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A4A4D" w14:textId="77777777" w:rsidR="00EF50A7" w:rsidRDefault="00EF50A7" w:rsidP="00EF50A7">
            <w:pPr>
              <w:rPr>
                <w:ins w:id="13381" w:author="ohm" w:date="2019-10-12T16:00:00Z"/>
                <w:rFonts w:eastAsia="Times New Roman"/>
              </w:rPr>
            </w:pPr>
            <w:ins w:id="13382" w:author="ohm" w:date="2019-10-12T16:00:00Z">
              <w:r>
                <w:rPr>
                  <w:rFonts w:eastAsia="Times New Roman"/>
                </w:rPr>
                <w:t xml:space="preserve">2019-09-24 </w:t>
              </w:r>
              <w:r>
                <w:rPr>
                  <w:rFonts w:eastAsia="Times New Roman"/>
                </w:rPr>
                <w:lastRenderedPageBreak/>
                <w:t>08:56:5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16D74" w14:textId="77777777" w:rsidR="00EF50A7" w:rsidRDefault="00EF50A7" w:rsidP="00EF50A7">
            <w:pPr>
              <w:rPr>
                <w:ins w:id="13384" w:author="ohm" w:date="2019-10-12T16:00:00Z"/>
                <w:rFonts w:eastAsia="Times New Roman"/>
              </w:rPr>
            </w:pPr>
            <w:ins w:id="13385" w:author="ohm" w:date="2019-10-12T16:00:00Z">
              <w:r>
                <w:rPr>
                  <w:rFonts w:eastAsia="Times New Roman"/>
                </w:rPr>
                <w:lastRenderedPageBreak/>
                <w:t xml:space="preserve">2019-09-24 </w:t>
              </w:r>
              <w:r>
                <w:rPr>
                  <w:rFonts w:eastAsia="Times New Roman"/>
                </w:rPr>
                <w:lastRenderedPageBreak/>
                <w:t>18:44: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0A9D3" w14:textId="77777777" w:rsidR="00EF50A7" w:rsidRDefault="00EF50A7" w:rsidP="00EF50A7">
            <w:pPr>
              <w:rPr>
                <w:ins w:id="13387" w:author="ohm" w:date="2019-10-12T16:00:00Z"/>
                <w:rFonts w:eastAsia="Times New Roman"/>
              </w:rPr>
            </w:pPr>
            <w:ins w:id="13388" w:author="ohm" w:date="2019-10-12T16:00:00Z">
              <w:r>
                <w:rPr>
                  <w:rFonts w:eastAsia="Times New Roman"/>
                </w:rPr>
                <w:lastRenderedPageBreak/>
                <w:t xml:space="preserve">2019-10-04 </w:t>
              </w:r>
              <w:r>
                <w:rPr>
                  <w:rFonts w:eastAsia="Times New Roman"/>
                </w:rPr>
                <w:lastRenderedPageBreak/>
                <w:t>17:35:3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FBD5A" w14:textId="77777777" w:rsidR="00EF50A7" w:rsidRDefault="00EF50A7" w:rsidP="00EF50A7">
            <w:pPr>
              <w:rPr>
                <w:ins w:id="13390" w:author="ohm" w:date="2019-10-12T16:00:00Z"/>
                <w:rFonts w:eastAsia="Times New Roman"/>
              </w:rPr>
            </w:pPr>
            <w:ins w:id="13391" w:author="ohm" w:date="2019-10-12T16:00:00Z">
              <w:r>
                <w:rPr>
                  <w:rFonts w:eastAsia="Times New Roman"/>
                </w:rPr>
                <w:lastRenderedPageBreak/>
                <w:t xml:space="preserve">AHG16/Non-CE5: Deblocking boundary design </w:t>
              </w:r>
              <w:r>
                <w:rPr>
                  <w:rFonts w:eastAsia="Times New Roman"/>
                </w:rPr>
                <w:lastRenderedPageBreak/>
                <w:t>cleanup for affine and TPM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FD3EE" w14:textId="3E79A666" w:rsidR="00EF50A7" w:rsidRDefault="00EF50A7" w:rsidP="00EF50A7">
            <w:pPr>
              <w:rPr>
                <w:ins w:id="13393" w:author="ohm" w:date="2019-10-12T16:00:00Z"/>
                <w:rFonts w:eastAsia="Times New Roman"/>
              </w:rPr>
            </w:pPr>
            <w:ins w:id="13394" w:author="ohm" w:date="2019-10-12T16:15:00Z">
              <w:r w:rsidRPr="00EF50A7">
                <w:rPr>
                  <w:rPrChange w:id="13395" w:author="ohm" w:date="2019-10-12T16:15:00Z">
                    <w:rPr>
                      <w:rStyle w:val="Hyperlink"/>
                      <w:rFonts w:eastAsia="Times New Roman"/>
                    </w:rPr>
                  </w:rPrChange>
                </w:rPr>
                <w:lastRenderedPageBreak/>
                <w:t>X.W. Meng (PKU)</w:t>
              </w:r>
            </w:ins>
            <w:ins w:id="13396" w:author="ohm" w:date="2019-10-12T16:00:00Z">
              <w:r>
                <w:rPr>
                  <w:rFonts w:eastAsia="Times New Roman"/>
                </w:rPr>
                <w:t xml:space="preserve">, </w:t>
              </w:r>
            </w:ins>
            <w:ins w:id="13397" w:author="ohm" w:date="2019-10-12T16:15:00Z">
              <w:r w:rsidRPr="00EF50A7">
                <w:rPr>
                  <w:rPrChange w:id="13398" w:author="ohm" w:date="2019-10-12T16:15:00Z">
                    <w:rPr>
                      <w:rStyle w:val="Hyperlink"/>
                      <w:rFonts w:eastAsia="Times New Roman"/>
                    </w:rPr>
                  </w:rPrChange>
                </w:rPr>
                <w:t>X. Zheng (DJI)</w:t>
              </w:r>
            </w:ins>
            <w:ins w:id="13399" w:author="ohm" w:date="2019-10-12T16:00:00Z">
              <w:r>
                <w:rPr>
                  <w:rFonts w:eastAsia="Times New Roman"/>
                </w:rPr>
                <w:t>, S.S. Wang, S.W. Ma (PKU)</w:t>
              </w:r>
            </w:ins>
          </w:p>
        </w:tc>
      </w:tr>
      <w:tr w:rsidR="00EF50A7" w14:paraId="357DFFEC" w14:textId="77777777" w:rsidTr="00EF50A7">
        <w:trPr>
          <w:tblCellSpacing w:w="15" w:type="dxa"/>
          <w:ins w:id="13400" w:author="ohm" w:date="2019-10-12T16:00:00Z"/>
          <w:trPrChange w:id="134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E9814" w14:textId="066243F2" w:rsidR="00EF50A7" w:rsidRDefault="00EF50A7" w:rsidP="00EF50A7">
            <w:pPr>
              <w:jc w:val="center"/>
              <w:rPr>
                <w:ins w:id="13403" w:author="ohm" w:date="2019-10-12T16:00:00Z"/>
                <w:rFonts w:eastAsia="Times New Roman"/>
                <w:sz w:val="24"/>
                <w:szCs w:val="24"/>
              </w:rPr>
            </w:pPr>
            <w:ins w:id="13404" w:author="ohm" w:date="2019-10-12T16:00:00Z">
              <w:r>
                <w:rPr>
                  <w:rFonts w:eastAsia="Times New Roman"/>
                </w:rPr>
                <w:fldChar w:fldCharType="begin"/>
              </w:r>
            </w:ins>
            <w:ins w:id="13405" w:author="ohm" w:date="2019-10-12T18:41:00Z">
              <w:r w:rsidR="00217B4E">
                <w:rPr>
                  <w:rFonts w:eastAsia="Times New Roman"/>
                </w:rPr>
                <w:instrText>HYPERLINK "C:\\Eigene Dateien\\mpeg\\geneva1910\\current_document.php?id=8052"</w:instrText>
              </w:r>
              <w:r w:rsidR="00217B4E">
                <w:rPr>
                  <w:rFonts w:eastAsia="Times New Roman"/>
                </w:rPr>
              </w:r>
            </w:ins>
            <w:ins w:id="13406" w:author="ohm" w:date="2019-10-12T16:00:00Z">
              <w:r>
                <w:rPr>
                  <w:rFonts w:eastAsia="Times New Roman"/>
                </w:rPr>
                <w:fldChar w:fldCharType="separate"/>
              </w:r>
              <w:r>
                <w:rPr>
                  <w:rStyle w:val="Hyperlink"/>
                  <w:rFonts w:eastAsia="Times New Roman"/>
                </w:rPr>
                <w:t>JVET-P026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CEB45" w14:textId="77777777" w:rsidR="00EF50A7" w:rsidRDefault="00EF50A7" w:rsidP="00EF50A7">
            <w:pPr>
              <w:jc w:val="center"/>
              <w:rPr>
                <w:ins w:id="13408" w:author="ohm" w:date="2019-10-12T16:00:00Z"/>
                <w:rFonts w:eastAsia="Times New Roman"/>
              </w:rPr>
            </w:pPr>
            <w:ins w:id="13409" w:author="ohm" w:date="2019-10-12T16:00:00Z">
              <w:r>
                <w:rPr>
                  <w:rFonts w:eastAsia="Times New Roman"/>
                </w:rPr>
                <w:t>m5022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A6BCA" w14:textId="77777777" w:rsidR="00EF50A7" w:rsidRDefault="00EF50A7" w:rsidP="00EF50A7">
            <w:pPr>
              <w:rPr>
                <w:ins w:id="13411" w:author="ohm" w:date="2019-10-12T16:00:00Z"/>
                <w:rFonts w:eastAsia="Times New Roman"/>
              </w:rPr>
            </w:pPr>
            <w:ins w:id="13412" w:author="ohm" w:date="2019-10-12T16:00:00Z">
              <w:r>
                <w:rPr>
                  <w:rFonts w:eastAsia="Times New Roman"/>
                </w:rPr>
                <w:t>2019-09-24 08:58:5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60749" w14:textId="77777777" w:rsidR="00EF50A7" w:rsidRDefault="00EF50A7" w:rsidP="00EF50A7">
            <w:pPr>
              <w:rPr>
                <w:ins w:id="13414" w:author="ohm" w:date="2019-10-12T16:00:00Z"/>
                <w:rFonts w:eastAsia="Times New Roman"/>
              </w:rPr>
            </w:pPr>
            <w:ins w:id="13415" w:author="ohm" w:date="2019-10-12T16:00:00Z">
              <w:r>
                <w:rPr>
                  <w:rFonts w:eastAsia="Times New Roman"/>
                </w:rPr>
                <w:t>2019-09-24 18:45: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272BB" w14:textId="77777777" w:rsidR="00EF50A7" w:rsidRDefault="00EF50A7" w:rsidP="00EF50A7">
            <w:pPr>
              <w:rPr>
                <w:ins w:id="13417" w:author="ohm" w:date="2019-10-12T16:00:00Z"/>
                <w:rFonts w:eastAsia="Times New Roman"/>
              </w:rPr>
            </w:pPr>
            <w:ins w:id="13418" w:author="ohm" w:date="2019-10-12T16:00:00Z">
              <w:r>
                <w:rPr>
                  <w:rFonts w:eastAsia="Times New Roman"/>
                </w:rPr>
                <w:t>2019-10-04 21:06:3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1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84978" w14:textId="77777777" w:rsidR="00EF50A7" w:rsidRDefault="00EF50A7" w:rsidP="00EF50A7">
            <w:pPr>
              <w:rPr>
                <w:ins w:id="13420" w:author="ohm" w:date="2019-10-12T16:00:00Z"/>
                <w:rFonts w:eastAsia="Times New Roman"/>
              </w:rPr>
            </w:pPr>
            <w:ins w:id="13421" w:author="ohm" w:date="2019-10-12T16:00:00Z">
              <w:r>
                <w:rPr>
                  <w:rFonts w:eastAsia="Times New Roman"/>
                </w:rPr>
                <w:t>Non-CE4: On PROF condi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7831F" w14:textId="69B23877" w:rsidR="00EF50A7" w:rsidRDefault="00EF50A7" w:rsidP="00EF50A7">
            <w:pPr>
              <w:rPr>
                <w:ins w:id="13423" w:author="ohm" w:date="2019-10-12T16:00:00Z"/>
                <w:rFonts w:eastAsia="Times New Roman"/>
              </w:rPr>
            </w:pPr>
            <w:ins w:id="13424" w:author="ohm" w:date="2019-10-12T16:15:00Z">
              <w:r w:rsidRPr="00EF50A7">
                <w:rPr>
                  <w:rPrChange w:id="13425" w:author="ohm" w:date="2019-10-12T16:15:00Z">
                    <w:rPr>
                      <w:rStyle w:val="Hyperlink"/>
                      <w:rFonts w:eastAsia="Times New Roman"/>
                    </w:rPr>
                  </w:rPrChange>
                </w:rPr>
                <w:t>X.W. Meng (PKU)</w:t>
              </w:r>
            </w:ins>
            <w:ins w:id="13426" w:author="ohm" w:date="2019-10-12T16:00:00Z">
              <w:r>
                <w:rPr>
                  <w:rFonts w:eastAsia="Times New Roman"/>
                </w:rPr>
                <w:t xml:space="preserve">, </w:t>
              </w:r>
            </w:ins>
            <w:ins w:id="13427" w:author="ohm" w:date="2019-10-12T16:15:00Z">
              <w:r w:rsidRPr="00EF50A7">
                <w:rPr>
                  <w:rPrChange w:id="13428" w:author="ohm" w:date="2019-10-12T16:15:00Z">
                    <w:rPr>
                      <w:rStyle w:val="Hyperlink"/>
                      <w:rFonts w:eastAsia="Times New Roman"/>
                    </w:rPr>
                  </w:rPrChange>
                </w:rPr>
                <w:t>X. Zheng (DJI)</w:t>
              </w:r>
            </w:ins>
            <w:ins w:id="13429" w:author="ohm" w:date="2019-10-12T16:00:00Z">
              <w:r>
                <w:rPr>
                  <w:rFonts w:eastAsia="Times New Roman"/>
                </w:rPr>
                <w:t>, S.S. Wang, S.W. Ma (PKU)</w:t>
              </w:r>
            </w:ins>
          </w:p>
        </w:tc>
      </w:tr>
      <w:tr w:rsidR="00EF50A7" w14:paraId="5D0DE30D" w14:textId="77777777" w:rsidTr="00EF50A7">
        <w:trPr>
          <w:tblCellSpacing w:w="15" w:type="dxa"/>
          <w:ins w:id="13430" w:author="ohm" w:date="2019-10-12T16:00:00Z"/>
          <w:trPrChange w:id="1343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3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CFDB66" w14:textId="0B08B00B" w:rsidR="00EF50A7" w:rsidRDefault="00EF50A7" w:rsidP="00EF50A7">
            <w:pPr>
              <w:jc w:val="center"/>
              <w:rPr>
                <w:ins w:id="13433" w:author="ohm" w:date="2019-10-12T16:00:00Z"/>
                <w:rFonts w:eastAsia="Times New Roman"/>
                <w:sz w:val="24"/>
                <w:szCs w:val="24"/>
              </w:rPr>
            </w:pPr>
            <w:ins w:id="13434" w:author="ohm" w:date="2019-10-12T16:00:00Z">
              <w:r>
                <w:rPr>
                  <w:rFonts w:eastAsia="Times New Roman"/>
                </w:rPr>
                <w:fldChar w:fldCharType="begin"/>
              </w:r>
            </w:ins>
            <w:ins w:id="13435" w:author="ohm" w:date="2019-10-12T18:41:00Z">
              <w:r w:rsidR="00217B4E">
                <w:rPr>
                  <w:rFonts w:eastAsia="Times New Roman"/>
                </w:rPr>
                <w:instrText>HYPERLINK "C:\\Eigene Dateien\\mpeg\\geneva1910\\current_document.php?id=8053"</w:instrText>
              </w:r>
              <w:r w:rsidR="00217B4E">
                <w:rPr>
                  <w:rFonts w:eastAsia="Times New Roman"/>
                </w:rPr>
              </w:r>
            </w:ins>
            <w:ins w:id="13436" w:author="ohm" w:date="2019-10-12T16:00:00Z">
              <w:r>
                <w:rPr>
                  <w:rFonts w:eastAsia="Times New Roman"/>
                </w:rPr>
                <w:fldChar w:fldCharType="separate"/>
              </w:r>
              <w:r>
                <w:rPr>
                  <w:rStyle w:val="Hyperlink"/>
                  <w:rFonts w:eastAsia="Times New Roman"/>
                </w:rPr>
                <w:t>JVET-P026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3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0A9A6" w14:textId="77777777" w:rsidR="00EF50A7" w:rsidRDefault="00EF50A7" w:rsidP="00EF50A7">
            <w:pPr>
              <w:jc w:val="center"/>
              <w:rPr>
                <w:ins w:id="13438" w:author="ohm" w:date="2019-10-12T16:00:00Z"/>
                <w:rFonts w:eastAsia="Times New Roman"/>
              </w:rPr>
            </w:pPr>
            <w:ins w:id="13439" w:author="ohm" w:date="2019-10-12T16:00:00Z">
              <w:r>
                <w:rPr>
                  <w:rFonts w:eastAsia="Times New Roman"/>
                </w:rPr>
                <w:t>m5022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4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93E18" w14:textId="77777777" w:rsidR="00EF50A7" w:rsidRDefault="00EF50A7" w:rsidP="00EF50A7">
            <w:pPr>
              <w:rPr>
                <w:ins w:id="13441" w:author="ohm" w:date="2019-10-12T16:00:00Z"/>
                <w:rFonts w:eastAsia="Times New Roman"/>
              </w:rPr>
            </w:pPr>
            <w:ins w:id="13442" w:author="ohm" w:date="2019-10-12T16:00:00Z">
              <w:r>
                <w:rPr>
                  <w:rFonts w:eastAsia="Times New Roman"/>
                </w:rPr>
                <w:t>2019-09-24 09:01: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FCAB4" w14:textId="77777777" w:rsidR="00EF50A7" w:rsidRDefault="00EF50A7" w:rsidP="00EF50A7">
            <w:pPr>
              <w:rPr>
                <w:ins w:id="13444" w:author="ohm" w:date="2019-10-12T16:00:00Z"/>
                <w:rFonts w:eastAsia="Times New Roman"/>
              </w:rPr>
            </w:pPr>
            <w:ins w:id="13445" w:author="ohm" w:date="2019-10-12T16:00:00Z">
              <w:r>
                <w:rPr>
                  <w:rFonts w:eastAsia="Times New Roman"/>
                </w:rPr>
                <w:t>2019-09-25 08:55: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026C5" w14:textId="77777777" w:rsidR="00EF50A7" w:rsidRDefault="00EF50A7" w:rsidP="00EF50A7">
            <w:pPr>
              <w:rPr>
                <w:ins w:id="13447" w:author="ohm" w:date="2019-10-12T16:00:00Z"/>
                <w:rFonts w:eastAsia="Times New Roman"/>
              </w:rPr>
            </w:pPr>
            <w:ins w:id="13448" w:author="ohm" w:date="2019-10-12T16:00:00Z">
              <w:r>
                <w:rPr>
                  <w:rFonts w:eastAsia="Times New Roman"/>
                </w:rPr>
                <w:t>2019-10-07 15:00:5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4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9C3A12" w14:textId="77777777" w:rsidR="00EF50A7" w:rsidRDefault="00EF50A7" w:rsidP="00EF50A7">
            <w:pPr>
              <w:rPr>
                <w:ins w:id="13450" w:author="ohm" w:date="2019-10-12T16:00:00Z"/>
                <w:rFonts w:eastAsia="Times New Roman"/>
              </w:rPr>
            </w:pPr>
            <w:ins w:id="13451" w:author="ohm" w:date="2019-10-12T16:00:00Z">
              <w:r>
                <w:rPr>
                  <w:rFonts w:eastAsia="Times New Roman"/>
                </w:rPr>
                <w:t>CE4-related: Simplification of GEO using angles with power-of-two tangen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5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C8A9A" w14:textId="3ECAA7DA" w:rsidR="00EF50A7" w:rsidRDefault="00EF50A7" w:rsidP="00EF50A7">
            <w:pPr>
              <w:rPr>
                <w:ins w:id="13453" w:author="ohm" w:date="2019-10-12T16:00:00Z"/>
                <w:rFonts w:eastAsia="Times New Roman"/>
              </w:rPr>
            </w:pPr>
            <w:ins w:id="13454" w:author="ohm" w:date="2019-10-12T16:15:00Z">
              <w:r w:rsidRPr="00EF50A7">
                <w:rPr>
                  <w:rPrChange w:id="13455" w:author="ohm" w:date="2019-10-12T16:15:00Z">
                    <w:rPr>
                      <w:rStyle w:val="Hyperlink"/>
                      <w:rFonts w:eastAsia="Times New Roman"/>
                    </w:rPr>
                  </w:rPrChange>
                </w:rPr>
                <w:t>K. Reuz</w:t>
              </w:r>
            </w:ins>
            <w:ins w:id="13456" w:author="ohm" w:date="2019-10-12T16:57:00Z">
              <w:r w:rsidR="00AA5C87">
                <w:rPr>
                  <w:rFonts w:eastAsia="Times New Roman"/>
                </w:rPr>
                <w:t>é</w:t>
              </w:r>
            </w:ins>
            <w:ins w:id="13457" w:author="ohm" w:date="2019-10-12T16:00:00Z">
              <w:r>
                <w:rPr>
                  <w:rFonts w:eastAsia="Times New Roman"/>
                </w:rPr>
                <w:t xml:space="preserve">, </w:t>
              </w:r>
            </w:ins>
            <w:ins w:id="13458" w:author="ohm" w:date="2019-10-12T16:15:00Z">
              <w:r w:rsidRPr="00EF50A7">
                <w:rPr>
                  <w:rPrChange w:id="13459" w:author="ohm" w:date="2019-10-12T16:15:00Z">
                    <w:rPr>
                      <w:rStyle w:val="Hyperlink"/>
                      <w:rFonts w:eastAsia="Times New Roman"/>
                    </w:rPr>
                  </w:rPrChange>
                </w:rPr>
                <w:t>C.-C Chen</w:t>
              </w:r>
            </w:ins>
            <w:ins w:id="13460" w:author="ohm" w:date="2019-10-12T16:00:00Z">
              <w:r>
                <w:rPr>
                  <w:rFonts w:eastAsia="Times New Roman"/>
                </w:rPr>
                <w:t xml:space="preserve">, </w:t>
              </w:r>
            </w:ins>
            <w:ins w:id="13461" w:author="ohm" w:date="2019-10-12T16:15:00Z">
              <w:r w:rsidRPr="00EF50A7">
                <w:rPr>
                  <w:rPrChange w:id="13462" w:author="ohm" w:date="2019-10-12T16:15:00Z">
                    <w:rPr>
                      <w:rStyle w:val="Hyperlink"/>
                      <w:rFonts w:eastAsia="Times New Roman"/>
                    </w:rPr>
                  </w:rPrChange>
                </w:rPr>
                <w:t>H. Huang</w:t>
              </w:r>
            </w:ins>
            <w:ins w:id="13463" w:author="ohm" w:date="2019-10-12T16:00:00Z">
              <w:r>
                <w:rPr>
                  <w:rFonts w:eastAsia="Times New Roman"/>
                </w:rPr>
                <w:t>, W.-J Chien, V. Seregin, M. Karczewicz (Qualcomm)</w:t>
              </w:r>
            </w:ins>
          </w:p>
        </w:tc>
      </w:tr>
      <w:tr w:rsidR="00EF50A7" w14:paraId="57E3DCD4" w14:textId="77777777" w:rsidTr="00EF50A7">
        <w:trPr>
          <w:tblCellSpacing w:w="15" w:type="dxa"/>
          <w:ins w:id="13464" w:author="ohm" w:date="2019-10-12T16:00:00Z"/>
          <w:trPrChange w:id="1346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6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CC50E5" w14:textId="0C7A3CD8" w:rsidR="00EF50A7" w:rsidRDefault="00EF50A7" w:rsidP="00EF50A7">
            <w:pPr>
              <w:jc w:val="center"/>
              <w:rPr>
                <w:ins w:id="13467" w:author="ohm" w:date="2019-10-12T16:00:00Z"/>
                <w:rFonts w:eastAsia="Times New Roman"/>
                <w:sz w:val="24"/>
                <w:szCs w:val="24"/>
              </w:rPr>
            </w:pPr>
            <w:ins w:id="13468" w:author="ohm" w:date="2019-10-12T16:00:00Z">
              <w:r>
                <w:rPr>
                  <w:rFonts w:eastAsia="Times New Roman"/>
                </w:rPr>
                <w:fldChar w:fldCharType="begin"/>
              </w:r>
            </w:ins>
            <w:ins w:id="13469" w:author="ohm" w:date="2019-10-12T18:41:00Z">
              <w:r w:rsidR="00217B4E">
                <w:rPr>
                  <w:rFonts w:eastAsia="Times New Roman"/>
                </w:rPr>
                <w:instrText>HYPERLINK "C:\\Eigene Dateien\\mpeg\\geneva1910\\current_document.php?id=8054"</w:instrText>
              </w:r>
              <w:r w:rsidR="00217B4E">
                <w:rPr>
                  <w:rFonts w:eastAsia="Times New Roman"/>
                </w:rPr>
              </w:r>
            </w:ins>
            <w:ins w:id="13470" w:author="ohm" w:date="2019-10-12T16:00:00Z">
              <w:r>
                <w:rPr>
                  <w:rFonts w:eastAsia="Times New Roman"/>
                </w:rPr>
                <w:fldChar w:fldCharType="separate"/>
              </w:r>
              <w:r>
                <w:rPr>
                  <w:rStyle w:val="Hyperlink"/>
                  <w:rFonts w:eastAsia="Times New Roman"/>
                </w:rPr>
                <w:t>JVET-P026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7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4865F7" w14:textId="77777777" w:rsidR="00EF50A7" w:rsidRDefault="00EF50A7" w:rsidP="00EF50A7">
            <w:pPr>
              <w:jc w:val="center"/>
              <w:rPr>
                <w:ins w:id="13472" w:author="ohm" w:date="2019-10-12T16:00:00Z"/>
                <w:rFonts w:eastAsia="Times New Roman"/>
              </w:rPr>
            </w:pPr>
            <w:ins w:id="13473" w:author="ohm" w:date="2019-10-12T16:00:00Z">
              <w:r>
                <w:rPr>
                  <w:rFonts w:eastAsia="Times New Roman"/>
                </w:rPr>
                <w:t>m5023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7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C8979" w14:textId="77777777" w:rsidR="00EF50A7" w:rsidRDefault="00EF50A7" w:rsidP="00EF50A7">
            <w:pPr>
              <w:rPr>
                <w:ins w:id="13475" w:author="ohm" w:date="2019-10-12T16:00:00Z"/>
                <w:rFonts w:eastAsia="Times New Roman"/>
              </w:rPr>
            </w:pPr>
            <w:ins w:id="13476" w:author="ohm" w:date="2019-10-12T16:00:00Z">
              <w:r>
                <w:rPr>
                  <w:rFonts w:eastAsia="Times New Roman"/>
                </w:rPr>
                <w:t>2019-09-24 09:09:5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2D182" w14:textId="77777777" w:rsidR="00EF50A7" w:rsidRDefault="00EF50A7" w:rsidP="00EF50A7">
            <w:pPr>
              <w:rPr>
                <w:ins w:id="13478" w:author="ohm" w:date="2019-10-12T16:00:00Z"/>
                <w:rFonts w:eastAsia="Times New Roman"/>
              </w:rPr>
            </w:pPr>
            <w:ins w:id="13479" w:author="ohm" w:date="2019-10-12T16:00:00Z">
              <w:r>
                <w:rPr>
                  <w:rFonts w:eastAsia="Times New Roman"/>
                </w:rPr>
                <w:t>2019-09-24 10:03: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C26F1" w14:textId="77777777" w:rsidR="00EF50A7" w:rsidRDefault="00EF50A7" w:rsidP="00EF50A7">
            <w:pPr>
              <w:rPr>
                <w:ins w:id="13481" w:author="ohm" w:date="2019-10-12T16:00:00Z"/>
                <w:rFonts w:eastAsia="Times New Roman"/>
              </w:rPr>
            </w:pPr>
            <w:ins w:id="13482" w:author="ohm" w:date="2019-10-12T16:00:00Z">
              <w:r>
                <w:rPr>
                  <w:rFonts w:eastAsia="Times New Roman"/>
                </w:rPr>
                <w:t>2019-09-25 04:06:1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8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0EC6AB" w14:textId="77777777" w:rsidR="00EF50A7" w:rsidRDefault="00EF50A7" w:rsidP="00EF50A7">
            <w:pPr>
              <w:rPr>
                <w:ins w:id="13484" w:author="ohm" w:date="2019-10-12T16:00:00Z"/>
                <w:rFonts w:eastAsia="Times New Roman"/>
              </w:rPr>
            </w:pPr>
            <w:ins w:id="13485" w:author="ohm" w:date="2019-10-12T16:00:00Z">
              <w:r>
                <w:rPr>
                  <w:rFonts w:eastAsia="Times New Roman"/>
                </w:rPr>
                <w:t>CE3-related: CCLM with unified filter shap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8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853CE" w14:textId="0A50F0B4" w:rsidR="00EF50A7" w:rsidRDefault="00EF50A7" w:rsidP="00EF50A7">
            <w:pPr>
              <w:rPr>
                <w:ins w:id="13487" w:author="ohm" w:date="2019-10-12T16:00:00Z"/>
                <w:rFonts w:eastAsia="Times New Roman"/>
              </w:rPr>
            </w:pPr>
            <w:ins w:id="13488" w:author="ohm" w:date="2019-10-12T16:15:00Z">
              <w:r w:rsidRPr="00EF50A7">
                <w:rPr>
                  <w:rPrChange w:id="13489" w:author="ohm" w:date="2019-10-12T16:15:00Z">
                    <w:rPr>
                      <w:rStyle w:val="Hyperlink"/>
                      <w:rFonts w:eastAsia="Times New Roman"/>
                    </w:rPr>
                  </w:rPrChange>
                </w:rPr>
                <w:t>D.-Y. Kim (Chips&amp;Media)</w:t>
              </w:r>
            </w:ins>
            <w:ins w:id="13490" w:author="ohm" w:date="2019-10-12T16:00:00Z">
              <w:r>
                <w:rPr>
                  <w:rFonts w:eastAsia="Times New Roman"/>
                </w:rPr>
                <w:t xml:space="preserve">, </w:t>
              </w:r>
            </w:ins>
            <w:ins w:id="13491" w:author="ohm" w:date="2019-10-12T16:15:00Z">
              <w:r w:rsidRPr="00EF50A7">
                <w:rPr>
                  <w:rPrChange w:id="13492" w:author="ohm" w:date="2019-10-12T16:15:00Z">
                    <w:rPr>
                      <w:rStyle w:val="Hyperlink"/>
                      <w:rFonts w:eastAsia="Times New Roman"/>
                    </w:rPr>
                  </w:rPrChange>
                </w:rPr>
                <w:t>S.-C. Lim</w:t>
              </w:r>
            </w:ins>
            <w:ins w:id="13493" w:author="ohm" w:date="2019-10-12T16:00:00Z">
              <w:r>
                <w:rPr>
                  <w:rFonts w:eastAsia="Times New Roman"/>
                </w:rPr>
                <w:t xml:space="preserve">, </w:t>
              </w:r>
            </w:ins>
            <w:ins w:id="13494" w:author="ohm" w:date="2019-10-12T16:15:00Z">
              <w:r w:rsidRPr="00EF50A7">
                <w:rPr>
                  <w:rPrChange w:id="13495" w:author="ohm" w:date="2019-10-12T16:15:00Z">
                    <w:rPr>
                      <w:rStyle w:val="Hyperlink"/>
                      <w:rFonts w:eastAsia="Times New Roman"/>
                    </w:rPr>
                  </w:rPrChange>
                </w:rPr>
                <w:t>J. Lee</w:t>
              </w:r>
            </w:ins>
            <w:ins w:id="13496" w:author="ohm" w:date="2019-10-12T16:00:00Z">
              <w:r>
                <w:rPr>
                  <w:rFonts w:eastAsia="Times New Roman"/>
                </w:rPr>
                <w:t xml:space="preserve">, </w:t>
              </w:r>
            </w:ins>
            <w:ins w:id="13497" w:author="ohm" w:date="2019-10-12T16:15:00Z">
              <w:r w:rsidRPr="00EF50A7">
                <w:rPr>
                  <w:rPrChange w:id="13498" w:author="ohm" w:date="2019-10-12T16:15:00Z">
                    <w:rPr>
                      <w:rStyle w:val="Hyperlink"/>
                      <w:rFonts w:eastAsia="Times New Roman"/>
                    </w:rPr>
                  </w:rPrChange>
                </w:rPr>
                <w:t>J. Kang</w:t>
              </w:r>
            </w:ins>
            <w:ins w:id="13499" w:author="ohm" w:date="2019-10-12T16:00:00Z">
              <w:r>
                <w:rPr>
                  <w:rFonts w:eastAsia="Times New Roman"/>
                </w:rPr>
                <w:t xml:space="preserve">, </w:t>
              </w:r>
            </w:ins>
            <w:ins w:id="13500" w:author="ohm" w:date="2019-10-12T16:15:00Z">
              <w:r w:rsidRPr="00EF50A7">
                <w:rPr>
                  <w:rPrChange w:id="13501" w:author="ohm" w:date="2019-10-12T16:15:00Z">
                    <w:rPr>
                      <w:rStyle w:val="Hyperlink"/>
                      <w:rFonts w:eastAsia="Times New Roman"/>
                    </w:rPr>
                  </w:rPrChange>
                </w:rPr>
                <w:t>H. Lee (ETRI)</w:t>
              </w:r>
            </w:ins>
          </w:p>
        </w:tc>
      </w:tr>
      <w:tr w:rsidR="00EF50A7" w14:paraId="1EB0FAA6" w14:textId="77777777" w:rsidTr="00EF50A7">
        <w:trPr>
          <w:tblCellSpacing w:w="15" w:type="dxa"/>
          <w:ins w:id="13502" w:author="ohm" w:date="2019-10-12T16:00:00Z"/>
          <w:trPrChange w:id="135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B866F" w14:textId="19D9A78B" w:rsidR="00EF50A7" w:rsidRDefault="00EF50A7" w:rsidP="00EF50A7">
            <w:pPr>
              <w:jc w:val="center"/>
              <w:rPr>
                <w:ins w:id="13505" w:author="ohm" w:date="2019-10-12T16:00:00Z"/>
                <w:rFonts w:eastAsia="Times New Roman"/>
                <w:sz w:val="24"/>
                <w:szCs w:val="24"/>
              </w:rPr>
            </w:pPr>
            <w:ins w:id="13506" w:author="ohm" w:date="2019-10-12T16:00:00Z">
              <w:r>
                <w:rPr>
                  <w:rFonts w:eastAsia="Times New Roman"/>
                </w:rPr>
                <w:fldChar w:fldCharType="begin"/>
              </w:r>
            </w:ins>
            <w:ins w:id="13507" w:author="ohm" w:date="2019-10-12T18:41:00Z">
              <w:r w:rsidR="00217B4E">
                <w:rPr>
                  <w:rFonts w:eastAsia="Times New Roman"/>
                </w:rPr>
                <w:instrText>HYPERLINK "C:\\Eigene Dateien\\mpeg\\geneva1910\\current_document.php?id=8055"</w:instrText>
              </w:r>
              <w:r w:rsidR="00217B4E">
                <w:rPr>
                  <w:rFonts w:eastAsia="Times New Roman"/>
                </w:rPr>
              </w:r>
            </w:ins>
            <w:ins w:id="13508" w:author="ohm" w:date="2019-10-12T16:00:00Z">
              <w:r>
                <w:rPr>
                  <w:rFonts w:eastAsia="Times New Roman"/>
                </w:rPr>
                <w:fldChar w:fldCharType="separate"/>
              </w:r>
              <w:r>
                <w:rPr>
                  <w:rStyle w:val="Hyperlink"/>
                  <w:rFonts w:eastAsia="Times New Roman"/>
                </w:rPr>
                <w:t>JVET-P026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12CDC" w14:textId="77777777" w:rsidR="00EF50A7" w:rsidRDefault="00EF50A7" w:rsidP="00EF50A7">
            <w:pPr>
              <w:jc w:val="center"/>
              <w:rPr>
                <w:ins w:id="13510" w:author="ohm" w:date="2019-10-12T16:00:00Z"/>
                <w:rFonts w:eastAsia="Times New Roman"/>
              </w:rPr>
            </w:pPr>
            <w:ins w:id="13511" w:author="ohm" w:date="2019-10-12T16:00:00Z">
              <w:r>
                <w:rPr>
                  <w:rFonts w:eastAsia="Times New Roman"/>
                </w:rPr>
                <w:t>m5023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2DA47" w14:textId="77777777" w:rsidR="00EF50A7" w:rsidRDefault="00EF50A7" w:rsidP="00EF50A7">
            <w:pPr>
              <w:rPr>
                <w:ins w:id="13513" w:author="ohm" w:date="2019-10-12T16:00:00Z"/>
                <w:rFonts w:eastAsia="Times New Roman"/>
              </w:rPr>
            </w:pPr>
            <w:ins w:id="13514" w:author="ohm" w:date="2019-10-12T16:00:00Z">
              <w:r>
                <w:rPr>
                  <w:rFonts w:eastAsia="Times New Roman"/>
                </w:rPr>
                <w:t>2019-09-24 09:23: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C8E11" w14:textId="77777777" w:rsidR="00EF50A7" w:rsidRDefault="00EF50A7" w:rsidP="00EF50A7">
            <w:pPr>
              <w:rPr>
                <w:ins w:id="13516" w:author="ohm" w:date="2019-10-12T16:00:00Z"/>
                <w:rFonts w:eastAsia="Times New Roman"/>
              </w:rPr>
            </w:pPr>
            <w:ins w:id="13517" w:author="ohm" w:date="2019-10-12T16:00:00Z">
              <w:r>
                <w:rPr>
                  <w:rFonts w:eastAsia="Times New Roman"/>
                </w:rPr>
                <w:t>2019-09-24 09:46: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2E576" w14:textId="77777777" w:rsidR="00EF50A7" w:rsidRDefault="00EF50A7" w:rsidP="00EF50A7">
            <w:pPr>
              <w:rPr>
                <w:ins w:id="13519" w:author="ohm" w:date="2019-10-12T16:00:00Z"/>
                <w:rFonts w:eastAsia="Times New Roman"/>
              </w:rPr>
            </w:pPr>
            <w:ins w:id="13520" w:author="ohm" w:date="2019-10-12T16:00:00Z">
              <w:r>
                <w:rPr>
                  <w:rFonts w:eastAsia="Times New Roman"/>
                </w:rPr>
                <w:t>2019-10-03 19:22:3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9BE0E" w14:textId="77777777" w:rsidR="00EF50A7" w:rsidRDefault="00EF50A7" w:rsidP="00EF50A7">
            <w:pPr>
              <w:rPr>
                <w:ins w:id="13522" w:author="ohm" w:date="2019-10-12T16:00:00Z"/>
                <w:rFonts w:eastAsia="Times New Roman"/>
              </w:rPr>
            </w:pPr>
            <w:ins w:id="13523" w:author="ohm" w:date="2019-10-12T16:00:00Z">
              <w:r>
                <w:rPr>
                  <w:rFonts w:eastAsia="Times New Roman"/>
                </w:rPr>
                <w:t>Non-CE6: LFNST signal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CDEED" w14:textId="3C516020" w:rsidR="00EF50A7" w:rsidRDefault="00EF50A7" w:rsidP="00EF50A7">
            <w:pPr>
              <w:rPr>
                <w:ins w:id="13525" w:author="ohm" w:date="2019-10-12T16:00:00Z"/>
                <w:rFonts w:eastAsia="Times New Roman"/>
              </w:rPr>
            </w:pPr>
            <w:ins w:id="13526" w:author="ohm" w:date="2019-10-12T16:15:00Z">
              <w:r w:rsidRPr="00EF50A7">
                <w:rPr>
                  <w:rPrChange w:id="13527" w:author="ohm" w:date="2019-10-12T16:15:00Z">
                    <w:rPr>
                      <w:rStyle w:val="Hyperlink"/>
                      <w:rFonts w:eastAsia="Times New Roman"/>
                    </w:rPr>
                  </w:rPrChange>
                </w:rPr>
                <w:t>C. Rosewarne</w:t>
              </w:r>
            </w:ins>
            <w:ins w:id="13528" w:author="ohm" w:date="2019-10-12T16:00:00Z">
              <w:r>
                <w:rPr>
                  <w:rFonts w:eastAsia="Times New Roman"/>
                </w:rPr>
                <w:t xml:space="preserve">, </w:t>
              </w:r>
            </w:ins>
            <w:ins w:id="13529" w:author="ohm" w:date="2019-10-12T16:15:00Z">
              <w:r w:rsidRPr="00EF50A7">
                <w:rPr>
                  <w:rPrChange w:id="13530" w:author="ohm" w:date="2019-10-12T16:15:00Z">
                    <w:rPr>
                      <w:rStyle w:val="Hyperlink"/>
                      <w:rFonts w:eastAsia="Times New Roman"/>
                    </w:rPr>
                  </w:rPrChange>
                </w:rPr>
                <w:t>J. Gan (Canon)</w:t>
              </w:r>
            </w:ins>
          </w:p>
        </w:tc>
      </w:tr>
      <w:tr w:rsidR="00EF50A7" w14:paraId="38216F6F" w14:textId="77777777" w:rsidTr="00EF50A7">
        <w:trPr>
          <w:tblCellSpacing w:w="15" w:type="dxa"/>
          <w:ins w:id="13531" w:author="ohm" w:date="2019-10-12T16:00:00Z"/>
          <w:trPrChange w:id="135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8C6FE6" w14:textId="1F205C5D" w:rsidR="00EF50A7" w:rsidRDefault="00EF50A7" w:rsidP="00EF50A7">
            <w:pPr>
              <w:jc w:val="center"/>
              <w:rPr>
                <w:ins w:id="13534" w:author="ohm" w:date="2019-10-12T16:00:00Z"/>
                <w:rFonts w:eastAsia="Times New Roman"/>
                <w:sz w:val="24"/>
                <w:szCs w:val="24"/>
              </w:rPr>
            </w:pPr>
            <w:ins w:id="13535" w:author="ohm" w:date="2019-10-12T16:00:00Z">
              <w:r>
                <w:rPr>
                  <w:rFonts w:eastAsia="Times New Roman"/>
                </w:rPr>
                <w:fldChar w:fldCharType="begin"/>
              </w:r>
            </w:ins>
            <w:ins w:id="13536" w:author="ohm" w:date="2019-10-12T18:41:00Z">
              <w:r w:rsidR="00217B4E">
                <w:rPr>
                  <w:rFonts w:eastAsia="Times New Roman"/>
                </w:rPr>
                <w:instrText>HYPERLINK "C:\\Eigene Dateien\\mpeg\\geneva1910\\current_document.php?id=8056"</w:instrText>
              </w:r>
              <w:r w:rsidR="00217B4E">
                <w:rPr>
                  <w:rFonts w:eastAsia="Times New Roman"/>
                </w:rPr>
              </w:r>
            </w:ins>
            <w:ins w:id="13537" w:author="ohm" w:date="2019-10-12T16:00:00Z">
              <w:r>
                <w:rPr>
                  <w:rFonts w:eastAsia="Times New Roman"/>
                </w:rPr>
                <w:fldChar w:fldCharType="separate"/>
              </w:r>
              <w:r>
                <w:rPr>
                  <w:rStyle w:val="Hyperlink"/>
                  <w:rFonts w:eastAsia="Times New Roman"/>
                </w:rPr>
                <w:t>JVET-P026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AD89DE" w14:textId="77777777" w:rsidR="00EF50A7" w:rsidRDefault="00EF50A7" w:rsidP="00EF50A7">
            <w:pPr>
              <w:jc w:val="center"/>
              <w:rPr>
                <w:ins w:id="13539" w:author="ohm" w:date="2019-10-12T16:00:00Z"/>
                <w:rFonts w:eastAsia="Times New Roman"/>
              </w:rPr>
            </w:pPr>
            <w:ins w:id="13540" w:author="ohm" w:date="2019-10-12T16:00:00Z">
              <w:r>
                <w:rPr>
                  <w:rFonts w:eastAsia="Times New Roman"/>
                </w:rPr>
                <w:t>m5023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EF626" w14:textId="77777777" w:rsidR="00EF50A7" w:rsidRDefault="00EF50A7" w:rsidP="00EF50A7">
            <w:pPr>
              <w:rPr>
                <w:ins w:id="13542" w:author="ohm" w:date="2019-10-12T16:00:00Z"/>
                <w:rFonts w:eastAsia="Times New Roman"/>
              </w:rPr>
            </w:pPr>
            <w:ins w:id="13543" w:author="ohm" w:date="2019-10-12T16:00:00Z">
              <w:r>
                <w:rPr>
                  <w:rFonts w:eastAsia="Times New Roman"/>
                </w:rPr>
                <w:t>2019-09-24 09:26:5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5C3E2" w14:textId="77777777" w:rsidR="00EF50A7" w:rsidRDefault="00EF50A7" w:rsidP="00EF50A7">
            <w:pPr>
              <w:rPr>
                <w:ins w:id="13545" w:author="ohm" w:date="2019-10-12T16:00:00Z"/>
                <w:rFonts w:eastAsia="Times New Roman"/>
              </w:rPr>
            </w:pPr>
            <w:ins w:id="13546" w:author="ohm" w:date="2019-10-12T16:00:00Z">
              <w:r>
                <w:rPr>
                  <w:rFonts w:eastAsia="Times New Roman"/>
                </w:rPr>
                <w:t>2019-09-24 10:00: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871CB" w14:textId="77777777" w:rsidR="00EF50A7" w:rsidRDefault="00EF50A7" w:rsidP="00EF50A7">
            <w:pPr>
              <w:rPr>
                <w:ins w:id="13548" w:author="ohm" w:date="2019-10-12T16:00:00Z"/>
                <w:rFonts w:eastAsia="Times New Roman"/>
              </w:rPr>
            </w:pPr>
            <w:ins w:id="13549" w:author="ohm" w:date="2019-10-12T16:00:00Z">
              <w:r>
                <w:rPr>
                  <w:rFonts w:eastAsia="Times New Roman"/>
                </w:rPr>
                <w:t>2019-09-24 10:00:1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F25788" w14:textId="77777777" w:rsidR="00EF50A7" w:rsidRDefault="00EF50A7" w:rsidP="00EF50A7">
            <w:pPr>
              <w:rPr>
                <w:ins w:id="13551" w:author="ohm" w:date="2019-10-12T16:00:00Z"/>
                <w:rFonts w:eastAsia="Times New Roman"/>
              </w:rPr>
            </w:pPr>
            <w:ins w:id="13552" w:author="ohm" w:date="2019-10-12T16:00:00Z">
              <w:r>
                <w:rPr>
                  <w:rFonts w:eastAsia="Times New Roman"/>
                </w:rPr>
                <w:t>Quantization group subdivision level signal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4CDA2" w14:textId="4E5BBD57" w:rsidR="00EF50A7" w:rsidRDefault="00EF50A7" w:rsidP="00EF50A7">
            <w:pPr>
              <w:rPr>
                <w:ins w:id="13554" w:author="ohm" w:date="2019-10-12T16:00:00Z"/>
                <w:rFonts w:eastAsia="Times New Roman"/>
              </w:rPr>
            </w:pPr>
            <w:ins w:id="13555" w:author="ohm" w:date="2019-10-12T16:15:00Z">
              <w:r w:rsidRPr="00EF50A7">
                <w:rPr>
                  <w:rPrChange w:id="13556" w:author="ohm" w:date="2019-10-12T16:15:00Z">
                    <w:rPr>
                      <w:rStyle w:val="Hyperlink"/>
                      <w:rFonts w:eastAsia="Times New Roman"/>
                    </w:rPr>
                  </w:rPrChange>
                </w:rPr>
                <w:t>C. Rosewarne</w:t>
              </w:r>
            </w:ins>
            <w:ins w:id="13557" w:author="ohm" w:date="2019-10-12T16:00:00Z">
              <w:r>
                <w:rPr>
                  <w:rFonts w:eastAsia="Times New Roman"/>
                </w:rPr>
                <w:t xml:space="preserve">, </w:t>
              </w:r>
            </w:ins>
            <w:ins w:id="13558" w:author="ohm" w:date="2019-10-12T16:15:00Z">
              <w:r w:rsidRPr="00EF50A7">
                <w:rPr>
                  <w:rPrChange w:id="13559" w:author="ohm" w:date="2019-10-12T16:15:00Z">
                    <w:rPr>
                      <w:rStyle w:val="Hyperlink"/>
                      <w:rFonts w:eastAsia="Times New Roman"/>
                    </w:rPr>
                  </w:rPrChange>
                </w:rPr>
                <w:t>J. Gan (Canon)</w:t>
              </w:r>
            </w:ins>
          </w:p>
        </w:tc>
      </w:tr>
      <w:tr w:rsidR="00D62DFC" w14:paraId="0E1EC1AD" w14:textId="77777777" w:rsidTr="00EF50A7">
        <w:trPr>
          <w:tblCellSpacing w:w="15" w:type="dxa"/>
          <w:ins w:id="13560" w:author="ohm" w:date="2019-10-12T16:00:00Z"/>
          <w:trPrChange w:id="135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CB5E9" w14:textId="608AD28E" w:rsidR="00D62DFC" w:rsidRDefault="00D62DFC" w:rsidP="00D62DFC">
            <w:pPr>
              <w:jc w:val="center"/>
              <w:rPr>
                <w:ins w:id="13563" w:author="ohm" w:date="2019-10-12T16:00:00Z"/>
                <w:rFonts w:eastAsia="Times New Roman"/>
                <w:sz w:val="24"/>
                <w:szCs w:val="24"/>
              </w:rPr>
            </w:pPr>
            <w:ins w:id="13564" w:author="ohm" w:date="2019-10-12T16:00:00Z">
              <w:r>
                <w:rPr>
                  <w:rFonts w:eastAsia="Times New Roman"/>
                </w:rPr>
                <w:fldChar w:fldCharType="begin"/>
              </w:r>
            </w:ins>
            <w:ins w:id="13565" w:author="ohm" w:date="2019-10-12T18:41:00Z">
              <w:r w:rsidR="00217B4E">
                <w:rPr>
                  <w:rFonts w:eastAsia="Times New Roman"/>
                </w:rPr>
                <w:instrText>HYPERLINK "C:\\Eigene Dateien\\mpeg\\geneva1910\\current_document.php?id=8057"</w:instrText>
              </w:r>
              <w:r w:rsidR="00217B4E">
                <w:rPr>
                  <w:rFonts w:eastAsia="Times New Roman"/>
                </w:rPr>
              </w:r>
            </w:ins>
            <w:ins w:id="13566" w:author="ohm" w:date="2019-10-12T16:00:00Z">
              <w:r>
                <w:rPr>
                  <w:rFonts w:eastAsia="Times New Roman"/>
                </w:rPr>
                <w:fldChar w:fldCharType="separate"/>
              </w:r>
              <w:r>
                <w:rPr>
                  <w:rStyle w:val="Hyperlink"/>
                  <w:rFonts w:eastAsia="Times New Roman"/>
                </w:rPr>
                <w:t>JVET-P026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B9B83" w14:textId="77777777" w:rsidR="00D62DFC" w:rsidRDefault="00D62DFC" w:rsidP="00D62DFC">
            <w:pPr>
              <w:jc w:val="center"/>
              <w:rPr>
                <w:ins w:id="13568" w:author="ohm" w:date="2019-10-12T16:00:00Z"/>
                <w:rFonts w:eastAsia="Times New Roman"/>
              </w:rPr>
            </w:pPr>
            <w:ins w:id="13569" w:author="ohm" w:date="2019-10-12T16:00:00Z">
              <w:r>
                <w:rPr>
                  <w:rFonts w:eastAsia="Times New Roman"/>
                </w:rPr>
                <w:t>m5023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9D1C5" w14:textId="77777777" w:rsidR="00D62DFC" w:rsidRDefault="00D62DFC" w:rsidP="00D62DFC">
            <w:pPr>
              <w:rPr>
                <w:ins w:id="13571" w:author="ohm" w:date="2019-10-12T16:00:00Z"/>
                <w:rFonts w:eastAsia="Times New Roman"/>
              </w:rPr>
            </w:pPr>
            <w:ins w:id="13572" w:author="ohm" w:date="2019-10-12T16:00:00Z">
              <w:r>
                <w:rPr>
                  <w:rFonts w:eastAsia="Times New Roman"/>
                </w:rPr>
                <w:t>2019-09-24 09:38: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162F6" w14:textId="77777777" w:rsidR="00D62DFC" w:rsidRDefault="00D62DFC" w:rsidP="00D62DFC">
            <w:pPr>
              <w:rPr>
                <w:ins w:id="13574"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E3C86" w14:textId="77777777" w:rsidR="00D62DFC" w:rsidRDefault="00D62DFC" w:rsidP="00D62DFC">
            <w:pPr>
              <w:rPr>
                <w:ins w:id="13576"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7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4D39F" w14:textId="1F935FAB" w:rsidR="00D62DFC" w:rsidRDefault="00D62DFC" w:rsidP="00D62DFC">
            <w:pPr>
              <w:rPr>
                <w:ins w:id="13578" w:author="ohm" w:date="2019-10-12T16:00:00Z"/>
                <w:rFonts w:eastAsia="Times New Roman"/>
                <w:sz w:val="24"/>
                <w:szCs w:val="24"/>
              </w:rPr>
            </w:pPr>
            <w:ins w:id="13579" w:author="ohm" w:date="2019-10-12T17:02: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8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746AA" w14:textId="0AA16794" w:rsidR="00D62DFC" w:rsidRDefault="00D62DFC" w:rsidP="00D62DFC">
            <w:pPr>
              <w:rPr>
                <w:ins w:id="13581" w:author="ohm" w:date="2019-10-12T16:00:00Z"/>
                <w:rFonts w:eastAsia="Times New Roman"/>
              </w:rPr>
            </w:pPr>
          </w:p>
        </w:tc>
      </w:tr>
      <w:tr w:rsidR="00EF50A7" w14:paraId="36EA5AF7" w14:textId="77777777" w:rsidTr="00EF50A7">
        <w:trPr>
          <w:tblCellSpacing w:w="15" w:type="dxa"/>
          <w:ins w:id="13582" w:author="ohm" w:date="2019-10-12T16:00:00Z"/>
          <w:trPrChange w:id="1358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8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8BC20" w14:textId="0B64BBD6" w:rsidR="00EF50A7" w:rsidRDefault="00EF50A7" w:rsidP="00EF50A7">
            <w:pPr>
              <w:jc w:val="center"/>
              <w:rPr>
                <w:ins w:id="13585" w:author="ohm" w:date="2019-10-12T16:00:00Z"/>
                <w:rFonts w:eastAsia="Times New Roman"/>
              </w:rPr>
            </w:pPr>
            <w:ins w:id="13586" w:author="ohm" w:date="2019-10-12T16:00:00Z">
              <w:r>
                <w:rPr>
                  <w:rFonts w:eastAsia="Times New Roman"/>
                </w:rPr>
                <w:fldChar w:fldCharType="begin"/>
              </w:r>
            </w:ins>
            <w:ins w:id="13587" w:author="ohm" w:date="2019-10-12T18:41:00Z">
              <w:r w:rsidR="00217B4E">
                <w:rPr>
                  <w:rFonts w:eastAsia="Times New Roman"/>
                </w:rPr>
                <w:instrText>HYPERLINK "C:\\Eigene Dateien\\mpeg\\geneva1910\\current_document.php?id=8058"</w:instrText>
              </w:r>
              <w:r w:rsidR="00217B4E">
                <w:rPr>
                  <w:rFonts w:eastAsia="Times New Roman"/>
                </w:rPr>
              </w:r>
            </w:ins>
            <w:ins w:id="13588" w:author="ohm" w:date="2019-10-12T16:00:00Z">
              <w:r>
                <w:rPr>
                  <w:rFonts w:eastAsia="Times New Roman"/>
                </w:rPr>
                <w:fldChar w:fldCharType="separate"/>
              </w:r>
              <w:r>
                <w:rPr>
                  <w:rStyle w:val="Hyperlink"/>
                  <w:rFonts w:eastAsia="Times New Roman"/>
                </w:rPr>
                <w:t>JVET-P026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8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5ECE4" w14:textId="77777777" w:rsidR="00EF50A7" w:rsidRDefault="00EF50A7" w:rsidP="00EF50A7">
            <w:pPr>
              <w:jc w:val="center"/>
              <w:rPr>
                <w:ins w:id="13590" w:author="ohm" w:date="2019-10-12T16:00:00Z"/>
                <w:rFonts w:eastAsia="Times New Roman"/>
              </w:rPr>
            </w:pPr>
            <w:ins w:id="13591" w:author="ohm" w:date="2019-10-12T16:00:00Z">
              <w:r>
                <w:rPr>
                  <w:rFonts w:eastAsia="Times New Roman"/>
                </w:rPr>
                <w:t>m5023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9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DDBCA" w14:textId="77777777" w:rsidR="00EF50A7" w:rsidRDefault="00EF50A7" w:rsidP="00EF50A7">
            <w:pPr>
              <w:rPr>
                <w:ins w:id="13593" w:author="ohm" w:date="2019-10-12T16:00:00Z"/>
                <w:rFonts w:eastAsia="Times New Roman"/>
              </w:rPr>
            </w:pPr>
            <w:ins w:id="13594" w:author="ohm" w:date="2019-10-12T16:00:00Z">
              <w:r>
                <w:rPr>
                  <w:rFonts w:eastAsia="Times New Roman"/>
                </w:rPr>
                <w:t>2019-09-24 09:42: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95C30D" w14:textId="77777777" w:rsidR="00EF50A7" w:rsidRDefault="00EF50A7" w:rsidP="00EF50A7">
            <w:pPr>
              <w:rPr>
                <w:ins w:id="13596" w:author="ohm" w:date="2019-10-12T16:00:00Z"/>
                <w:rFonts w:eastAsia="Times New Roman"/>
              </w:rPr>
            </w:pPr>
            <w:ins w:id="13597" w:author="ohm" w:date="2019-10-12T16:00:00Z">
              <w:r>
                <w:rPr>
                  <w:rFonts w:eastAsia="Times New Roman"/>
                </w:rPr>
                <w:t>2019-09-24 18:45: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8AE6D" w14:textId="77777777" w:rsidR="00EF50A7" w:rsidRDefault="00EF50A7" w:rsidP="00EF50A7">
            <w:pPr>
              <w:rPr>
                <w:ins w:id="13599" w:author="ohm" w:date="2019-10-12T16:00:00Z"/>
                <w:rFonts w:eastAsia="Times New Roman"/>
              </w:rPr>
            </w:pPr>
            <w:ins w:id="13600" w:author="ohm" w:date="2019-10-12T16:00:00Z">
              <w:r>
                <w:rPr>
                  <w:rFonts w:eastAsia="Times New Roman"/>
                </w:rPr>
                <w:t>2019-10-03 13:00:0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0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86A3B" w14:textId="77777777" w:rsidR="00EF50A7" w:rsidRDefault="00EF50A7" w:rsidP="00EF50A7">
            <w:pPr>
              <w:rPr>
                <w:ins w:id="13602" w:author="ohm" w:date="2019-10-12T16:00:00Z"/>
                <w:rFonts w:eastAsia="Times New Roman"/>
              </w:rPr>
            </w:pPr>
            <w:ins w:id="13603" w:author="ohm" w:date="2019-10-12T16:00:00Z">
              <w:r>
                <w:rPr>
                  <w:rFonts w:eastAsia="Times New Roman"/>
                </w:rPr>
                <w:t>AHG18 / non-CE5: Deblocking for TPM and BCW</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0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104316" w14:textId="5B9FAC18" w:rsidR="00EF50A7" w:rsidRDefault="00EF50A7" w:rsidP="00EF50A7">
            <w:pPr>
              <w:rPr>
                <w:ins w:id="13605" w:author="ohm" w:date="2019-10-12T16:00:00Z"/>
                <w:rFonts w:eastAsia="Times New Roman"/>
              </w:rPr>
            </w:pPr>
            <w:ins w:id="13606" w:author="ohm" w:date="2019-10-12T16:15:00Z">
              <w:r w:rsidRPr="00EF50A7">
                <w:rPr>
                  <w:rPrChange w:id="13607" w:author="ohm" w:date="2019-10-12T16:15:00Z">
                    <w:rPr>
                      <w:rStyle w:val="Hyperlink"/>
                      <w:rFonts w:eastAsia="Times New Roman"/>
                    </w:rPr>
                  </w:rPrChange>
                </w:rPr>
                <w:t>X.W. Meng (PKU)</w:t>
              </w:r>
            </w:ins>
            <w:ins w:id="13608" w:author="ohm" w:date="2019-10-12T16:00:00Z">
              <w:r>
                <w:rPr>
                  <w:rFonts w:eastAsia="Times New Roman"/>
                </w:rPr>
                <w:t xml:space="preserve">, </w:t>
              </w:r>
            </w:ins>
            <w:ins w:id="13609" w:author="ohm" w:date="2019-10-12T16:15:00Z">
              <w:r w:rsidRPr="00EF50A7">
                <w:rPr>
                  <w:rPrChange w:id="13610" w:author="ohm" w:date="2019-10-12T16:15:00Z">
                    <w:rPr>
                      <w:rStyle w:val="Hyperlink"/>
                      <w:rFonts w:eastAsia="Times New Roman"/>
                    </w:rPr>
                  </w:rPrChange>
                </w:rPr>
                <w:t>X. Zheng (DJI)</w:t>
              </w:r>
            </w:ins>
            <w:ins w:id="13611" w:author="ohm" w:date="2019-10-12T16:00:00Z">
              <w:r>
                <w:rPr>
                  <w:rFonts w:eastAsia="Times New Roman"/>
                </w:rPr>
                <w:t>, S.S. Wang, S.W. Ma (PKU)</w:t>
              </w:r>
            </w:ins>
          </w:p>
        </w:tc>
      </w:tr>
      <w:tr w:rsidR="00EF50A7" w14:paraId="7DDE4D39" w14:textId="77777777" w:rsidTr="00EF50A7">
        <w:trPr>
          <w:tblCellSpacing w:w="15" w:type="dxa"/>
          <w:ins w:id="13612" w:author="ohm" w:date="2019-10-12T16:00:00Z"/>
          <w:trPrChange w:id="1361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1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08381" w14:textId="001AD4A7" w:rsidR="00EF50A7" w:rsidRDefault="00EF50A7" w:rsidP="00EF50A7">
            <w:pPr>
              <w:jc w:val="center"/>
              <w:rPr>
                <w:ins w:id="13615" w:author="ohm" w:date="2019-10-12T16:00:00Z"/>
                <w:rFonts w:eastAsia="Times New Roman"/>
                <w:sz w:val="24"/>
                <w:szCs w:val="24"/>
              </w:rPr>
            </w:pPr>
            <w:ins w:id="13616" w:author="ohm" w:date="2019-10-12T16:00:00Z">
              <w:r>
                <w:rPr>
                  <w:rFonts w:eastAsia="Times New Roman"/>
                </w:rPr>
                <w:fldChar w:fldCharType="begin"/>
              </w:r>
            </w:ins>
            <w:ins w:id="13617" w:author="ohm" w:date="2019-10-12T18:41:00Z">
              <w:r w:rsidR="00217B4E">
                <w:rPr>
                  <w:rFonts w:eastAsia="Times New Roman"/>
                </w:rPr>
                <w:instrText>HYPERLINK "C:\\Eigene Dateien\\mpeg\\geneva1910\\current_document.php?id=8059"</w:instrText>
              </w:r>
              <w:r w:rsidR="00217B4E">
                <w:rPr>
                  <w:rFonts w:eastAsia="Times New Roman"/>
                </w:rPr>
              </w:r>
            </w:ins>
            <w:ins w:id="13618" w:author="ohm" w:date="2019-10-12T16:00:00Z">
              <w:r>
                <w:rPr>
                  <w:rFonts w:eastAsia="Times New Roman"/>
                </w:rPr>
                <w:fldChar w:fldCharType="separate"/>
              </w:r>
              <w:r>
                <w:rPr>
                  <w:rStyle w:val="Hyperlink"/>
                  <w:rFonts w:eastAsia="Times New Roman"/>
                </w:rPr>
                <w:t>JVET-P027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1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1DA89" w14:textId="77777777" w:rsidR="00EF50A7" w:rsidRDefault="00EF50A7" w:rsidP="00EF50A7">
            <w:pPr>
              <w:jc w:val="center"/>
              <w:rPr>
                <w:ins w:id="13620" w:author="ohm" w:date="2019-10-12T16:00:00Z"/>
                <w:rFonts w:eastAsia="Times New Roman"/>
              </w:rPr>
            </w:pPr>
            <w:ins w:id="13621" w:author="ohm" w:date="2019-10-12T16:00:00Z">
              <w:r>
                <w:rPr>
                  <w:rFonts w:eastAsia="Times New Roman"/>
                </w:rPr>
                <w:t>m5023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2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19781D" w14:textId="77777777" w:rsidR="00EF50A7" w:rsidRDefault="00EF50A7" w:rsidP="00EF50A7">
            <w:pPr>
              <w:rPr>
                <w:ins w:id="13623" w:author="ohm" w:date="2019-10-12T16:00:00Z"/>
                <w:rFonts w:eastAsia="Times New Roman"/>
              </w:rPr>
            </w:pPr>
            <w:ins w:id="13624" w:author="ohm" w:date="2019-10-12T16:00:00Z">
              <w:r>
                <w:rPr>
                  <w:rFonts w:eastAsia="Times New Roman"/>
                </w:rPr>
                <w:t>2019-09-24 09:43: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1A8CF" w14:textId="77777777" w:rsidR="00EF50A7" w:rsidRDefault="00EF50A7" w:rsidP="00EF50A7">
            <w:pPr>
              <w:rPr>
                <w:ins w:id="13626" w:author="ohm" w:date="2019-10-12T16:00:00Z"/>
                <w:rFonts w:eastAsia="Times New Roman"/>
              </w:rPr>
            </w:pPr>
            <w:ins w:id="13627" w:author="ohm" w:date="2019-10-12T16:00:00Z">
              <w:r>
                <w:rPr>
                  <w:rFonts w:eastAsia="Times New Roman"/>
                </w:rPr>
                <w:t>2019-09-24 10:35: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5D07D" w14:textId="77777777" w:rsidR="00EF50A7" w:rsidRDefault="00EF50A7" w:rsidP="00EF50A7">
            <w:pPr>
              <w:rPr>
                <w:ins w:id="13629" w:author="ohm" w:date="2019-10-12T16:00:00Z"/>
                <w:rFonts w:eastAsia="Times New Roman"/>
              </w:rPr>
            </w:pPr>
            <w:ins w:id="13630" w:author="ohm" w:date="2019-10-12T16:00:00Z">
              <w:r>
                <w:rPr>
                  <w:rFonts w:eastAsia="Times New Roman"/>
                </w:rPr>
                <w:t>2019-10-09 16:48:4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3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2C033B" w14:textId="77777777" w:rsidR="00EF50A7" w:rsidRDefault="00EF50A7" w:rsidP="00EF50A7">
            <w:pPr>
              <w:rPr>
                <w:ins w:id="13632" w:author="ohm" w:date="2019-10-12T16:00:00Z"/>
                <w:rFonts w:eastAsia="Times New Roman"/>
              </w:rPr>
            </w:pPr>
            <w:ins w:id="13633" w:author="ohm" w:date="2019-10-12T16:00:00Z">
              <w:r>
                <w:rPr>
                  <w:rFonts w:eastAsia="Times New Roman"/>
                </w:rPr>
                <w:t>Non-CE7: Modified signaling method of cu_cbf and tu_cbf_luma</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3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4D4A3" w14:textId="56EF7828" w:rsidR="00EF50A7" w:rsidRDefault="00EF50A7" w:rsidP="00EF50A7">
            <w:pPr>
              <w:rPr>
                <w:ins w:id="13635" w:author="ohm" w:date="2019-10-12T16:00:00Z"/>
                <w:rFonts w:eastAsia="Times New Roman"/>
              </w:rPr>
            </w:pPr>
            <w:ins w:id="13636" w:author="ohm" w:date="2019-10-12T16:15:00Z">
              <w:r w:rsidRPr="00EF50A7">
                <w:rPr>
                  <w:rPrChange w:id="13637" w:author="ohm" w:date="2019-10-12T16:15:00Z">
                    <w:rPr>
                      <w:rStyle w:val="Hyperlink"/>
                      <w:rFonts w:eastAsia="Times New Roman"/>
                    </w:rPr>
                  </w:rPrChange>
                </w:rPr>
                <w:t>D.-J. Won</w:t>
              </w:r>
            </w:ins>
            <w:ins w:id="13638" w:author="ohm" w:date="2019-10-12T16:00:00Z">
              <w:r>
                <w:rPr>
                  <w:rFonts w:eastAsia="Times New Roman"/>
                </w:rPr>
                <w:t xml:space="preserve">, </w:t>
              </w:r>
            </w:ins>
            <w:ins w:id="13639" w:author="ohm" w:date="2019-10-12T16:15:00Z">
              <w:r w:rsidRPr="00EF50A7">
                <w:rPr>
                  <w:rPrChange w:id="13640" w:author="ohm" w:date="2019-10-12T16:15:00Z">
                    <w:rPr>
                      <w:rStyle w:val="Hyperlink"/>
                      <w:rFonts w:eastAsia="Times New Roman"/>
                    </w:rPr>
                  </w:rPrChange>
                </w:rPr>
                <w:t>J.-M. Ha</w:t>
              </w:r>
            </w:ins>
            <w:ins w:id="13641" w:author="ohm" w:date="2019-10-12T16:00:00Z">
              <w:r>
                <w:rPr>
                  <w:rFonts w:eastAsia="Times New Roman"/>
                </w:rPr>
                <w:t xml:space="preserve">, </w:t>
              </w:r>
            </w:ins>
            <w:ins w:id="13642" w:author="ohm" w:date="2019-10-12T16:15:00Z">
              <w:r w:rsidRPr="00EF50A7">
                <w:rPr>
                  <w:rPrChange w:id="13643" w:author="ohm" w:date="2019-10-12T16:15:00Z">
                    <w:rPr>
                      <w:rStyle w:val="Hyperlink"/>
                      <w:rFonts w:eastAsia="Times New Roman"/>
                    </w:rPr>
                  </w:rPrChange>
                </w:rPr>
                <w:t>J.-H. Moon (Sejong university)</w:t>
              </w:r>
            </w:ins>
          </w:p>
        </w:tc>
      </w:tr>
      <w:tr w:rsidR="00EF50A7" w14:paraId="2DA77065" w14:textId="77777777" w:rsidTr="00EF50A7">
        <w:trPr>
          <w:tblCellSpacing w:w="15" w:type="dxa"/>
          <w:ins w:id="13644" w:author="ohm" w:date="2019-10-12T16:00:00Z"/>
          <w:trPrChange w:id="1364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4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458602" w14:textId="30B20DF0" w:rsidR="00EF50A7" w:rsidRDefault="00EF50A7" w:rsidP="00EF50A7">
            <w:pPr>
              <w:jc w:val="center"/>
              <w:rPr>
                <w:ins w:id="13647" w:author="ohm" w:date="2019-10-12T16:00:00Z"/>
                <w:rFonts w:eastAsia="Times New Roman"/>
                <w:sz w:val="24"/>
                <w:szCs w:val="24"/>
              </w:rPr>
            </w:pPr>
            <w:ins w:id="13648" w:author="ohm" w:date="2019-10-12T16:00:00Z">
              <w:r>
                <w:rPr>
                  <w:rFonts w:eastAsia="Times New Roman"/>
                </w:rPr>
                <w:fldChar w:fldCharType="begin"/>
              </w:r>
            </w:ins>
            <w:ins w:id="13649" w:author="ohm" w:date="2019-10-12T18:41:00Z">
              <w:r w:rsidR="00217B4E">
                <w:rPr>
                  <w:rFonts w:eastAsia="Times New Roman"/>
                </w:rPr>
                <w:instrText>HYPERLINK "C:\\Eigene Dateien\\mpeg\\geneva1910\\current_document.php?id=8060"</w:instrText>
              </w:r>
              <w:r w:rsidR="00217B4E">
                <w:rPr>
                  <w:rFonts w:eastAsia="Times New Roman"/>
                </w:rPr>
              </w:r>
            </w:ins>
            <w:ins w:id="13650" w:author="ohm" w:date="2019-10-12T16:00:00Z">
              <w:r>
                <w:rPr>
                  <w:rFonts w:eastAsia="Times New Roman"/>
                </w:rPr>
                <w:fldChar w:fldCharType="separate"/>
              </w:r>
              <w:r>
                <w:rPr>
                  <w:rStyle w:val="Hyperlink"/>
                  <w:rFonts w:eastAsia="Times New Roman"/>
                </w:rPr>
                <w:t>JVET-P027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5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32CFC6" w14:textId="77777777" w:rsidR="00EF50A7" w:rsidRDefault="00EF50A7" w:rsidP="00EF50A7">
            <w:pPr>
              <w:jc w:val="center"/>
              <w:rPr>
                <w:ins w:id="13652" w:author="ohm" w:date="2019-10-12T16:00:00Z"/>
                <w:rFonts w:eastAsia="Times New Roman"/>
              </w:rPr>
            </w:pPr>
            <w:ins w:id="13653" w:author="ohm" w:date="2019-10-12T16:00:00Z">
              <w:r>
                <w:rPr>
                  <w:rFonts w:eastAsia="Times New Roman"/>
                </w:rPr>
                <w:t>m5023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5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998A0" w14:textId="77777777" w:rsidR="00EF50A7" w:rsidRDefault="00EF50A7" w:rsidP="00EF50A7">
            <w:pPr>
              <w:rPr>
                <w:ins w:id="13655" w:author="ohm" w:date="2019-10-12T16:00:00Z"/>
                <w:rFonts w:eastAsia="Times New Roman"/>
              </w:rPr>
            </w:pPr>
            <w:ins w:id="13656" w:author="ohm" w:date="2019-10-12T16:00:00Z">
              <w:r>
                <w:rPr>
                  <w:rFonts w:eastAsia="Times New Roman"/>
                </w:rPr>
                <w:t>2019-09-24 10:10: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106B8" w14:textId="77777777" w:rsidR="00EF50A7" w:rsidRDefault="00EF50A7" w:rsidP="00EF50A7">
            <w:pPr>
              <w:rPr>
                <w:ins w:id="13658" w:author="ohm" w:date="2019-10-12T16:00:00Z"/>
                <w:rFonts w:eastAsia="Times New Roman"/>
              </w:rPr>
            </w:pPr>
            <w:ins w:id="13659" w:author="ohm" w:date="2019-10-12T16:00:00Z">
              <w:r>
                <w:rPr>
                  <w:rFonts w:eastAsia="Times New Roman"/>
                </w:rPr>
                <w:t>2019-09-24 13:53: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B9D74" w14:textId="77777777" w:rsidR="00EF50A7" w:rsidRDefault="00EF50A7" w:rsidP="00EF50A7">
            <w:pPr>
              <w:rPr>
                <w:ins w:id="13661" w:author="ohm" w:date="2019-10-12T16:00:00Z"/>
                <w:rFonts w:eastAsia="Times New Roman"/>
              </w:rPr>
            </w:pPr>
            <w:ins w:id="13662" w:author="ohm" w:date="2019-10-12T16:00:00Z">
              <w:r>
                <w:rPr>
                  <w:rFonts w:eastAsia="Times New Roman"/>
                </w:rPr>
                <w:t>2019-09-24 13:53:2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6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45876" w14:textId="77777777" w:rsidR="00EF50A7" w:rsidRDefault="00EF50A7" w:rsidP="00EF50A7">
            <w:pPr>
              <w:rPr>
                <w:ins w:id="13664" w:author="ohm" w:date="2019-10-12T16:00:00Z"/>
                <w:rFonts w:eastAsia="Times New Roman"/>
              </w:rPr>
            </w:pPr>
            <w:ins w:id="13665" w:author="ohm" w:date="2019-10-12T16:00:00Z">
              <w:r>
                <w:rPr>
                  <w:rFonts w:eastAsia="Times New Roman"/>
                </w:rPr>
                <w:t>Non-CE6: Context modeling for LFNST index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6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82814E" w14:textId="31A37C22" w:rsidR="00EF50A7" w:rsidRDefault="00EF50A7" w:rsidP="00EF50A7">
            <w:pPr>
              <w:rPr>
                <w:ins w:id="13667" w:author="ohm" w:date="2019-10-12T16:00:00Z"/>
                <w:rFonts w:eastAsia="Times New Roman"/>
              </w:rPr>
            </w:pPr>
            <w:ins w:id="13668" w:author="ohm" w:date="2019-10-12T16:15:00Z">
              <w:r w:rsidRPr="00EF50A7">
                <w:rPr>
                  <w:rPrChange w:id="13669" w:author="ohm" w:date="2019-10-12T16:15:00Z">
                    <w:rPr>
                      <w:rStyle w:val="Hyperlink"/>
                      <w:rFonts w:eastAsia="Times New Roman"/>
                    </w:rPr>
                  </w:rPrChange>
                </w:rPr>
                <w:t>T. Tsukuba</w:t>
              </w:r>
            </w:ins>
            <w:ins w:id="13670" w:author="ohm" w:date="2019-10-12T16:00:00Z">
              <w:r>
                <w:rPr>
                  <w:rFonts w:eastAsia="Times New Roman"/>
                </w:rPr>
                <w:t xml:space="preserve">, </w:t>
              </w:r>
            </w:ins>
            <w:ins w:id="13671" w:author="ohm" w:date="2019-10-12T16:15:00Z">
              <w:r w:rsidRPr="00EF50A7">
                <w:rPr>
                  <w:rPrChange w:id="13672" w:author="ohm" w:date="2019-10-12T16:15:00Z">
                    <w:rPr>
                      <w:rStyle w:val="Hyperlink"/>
                      <w:rFonts w:eastAsia="Times New Roman"/>
                    </w:rPr>
                  </w:rPrChange>
                </w:rPr>
                <w:t>M. Ikeda</w:t>
              </w:r>
            </w:ins>
            <w:ins w:id="13673" w:author="ohm" w:date="2019-10-12T16:00:00Z">
              <w:r>
                <w:rPr>
                  <w:rFonts w:eastAsia="Times New Roman"/>
                </w:rPr>
                <w:t xml:space="preserve">, </w:t>
              </w:r>
            </w:ins>
            <w:ins w:id="13674" w:author="ohm" w:date="2019-10-12T16:15:00Z">
              <w:r w:rsidRPr="00EF50A7">
                <w:rPr>
                  <w:rPrChange w:id="13675" w:author="ohm" w:date="2019-10-12T16:15:00Z">
                    <w:rPr>
                      <w:rStyle w:val="Hyperlink"/>
                      <w:rFonts w:eastAsia="Times New Roman"/>
                    </w:rPr>
                  </w:rPrChange>
                </w:rPr>
                <w:t>Y. Yagasaki</w:t>
              </w:r>
            </w:ins>
            <w:ins w:id="13676" w:author="ohm" w:date="2019-10-12T16:00:00Z">
              <w:r>
                <w:rPr>
                  <w:rFonts w:eastAsia="Times New Roman"/>
                </w:rPr>
                <w:t xml:space="preserve">, </w:t>
              </w:r>
            </w:ins>
            <w:ins w:id="13677" w:author="ohm" w:date="2019-10-12T16:15:00Z">
              <w:r w:rsidRPr="00EF50A7">
                <w:rPr>
                  <w:rPrChange w:id="13678" w:author="ohm" w:date="2019-10-12T16:15:00Z">
                    <w:rPr>
                      <w:rStyle w:val="Hyperlink"/>
                      <w:rFonts w:eastAsia="Times New Roman"/>
                    </w:rPr>
                  </w:rPrChange>
                </w:rPr>
                <w:t>T. Suzuki (Sony)</w:t>
              </w:r>
            </w:ins>
          </w:p>
        </w:tc>
      </w:tr>
      <w:tr w:rsidR="00EF50A7" w14:paraId="69A808DB" w14:textId="77777777" w:rsidTr="00EF50A7">
        <w:trPr>
          <w:tblCellSpacing w:w="15" w:type="dxa"/>
          <w:ins w:id="13679" w:author="ohm" w:date="2019-10-12T16:00:00Z"/>
          <w:trPrChange w:id="136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F8B1E" w14:textId="7EBC152C" w:rsidR="00EF50A7" w:rsidRDefault="00EF50A7" w:rsidP="00EF50A7">
            <w:pPr>
              <w:jc w:val="center"/>
              <w:rPr>
                <w:ins w:id="13682" w:author="ohm" w:date="2019-10-12T16:00:00Z"/>
                <w:rFonts w:eastAsia="Times New Roman"/>
                <w:sz w:val="24"/>
                <w:szCs w:val="24"/>
              </w:rPr>
            </w:pPr>
            <w:ins w:id="13683" w:author="ohm" w:date="2019-10-12T16:00:00Z">
              <w:r>
                <w:rPr>
                  <w:rFonts w:eastAsia="Times New Roman"/>
                </w:rPr>
                <w:fldChar w:fldCharType="begin"/>
              </w:r>
            </w:ins>
            <w:ins w:id="13684" w:author="ohm" w:date="2019-10-12T18:41:00Z">
              <w:r w:rsidR="00217B4E">
                <w:rPr>
                  <w:rFonts w:eastAsia="Times New Roman"/>
                </w:rPr>
                <w:instrText>HYPERLINK "C:\\Eigene Dateien\\mpeg\\geneva1910\\current_document.php?id=8061"</w:instrText>
              </w:r>
              <w:r w:rsidR="00217B4E">
                <w:rPr>
                  <w:rFonts w:eastAsia="Times New Roman"/>
                </w:rPr>
              </w:r>
            </w:ins>
            <w:ins w:id="13685" w:author="ohm" w:date="2019-10-12T16:00:00Z">
              <w:r>
                <w:rPr>
                  <w:rFonts w:eastAsia="Times New Roman"/>
                </w:rPr>
                <w:fldChar w:fldCharType="separate"/>
              </w:r>
              <w:r>
                <w:rPr>
                  <w:rStyle w:val="Hyperlink"/>
                  <w:rFonts w:eastAsia="Times New Roman"/>
                </w:rPr>
                <w:t>JVET-P027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D8A8C3" w14:textId="77777777" w:rsidR="00EF50A7" w:rsidRDefault="00EF50A7" w:rsidP="00EF50A7">
            <w:pPr>
              <w:jc w:val="center"/>
              <w:rPr>
                <w:ins w:id="13687" w:author="ohm" w:date="2019-10-12T16:00:00Z"/>
                <w:rFonts w:eastAsia="Times New Roman"/>
              </w:rPr>
            </w:pPr>
            <w:ins w:id="13688" w:author="ohm" w:date="2019-10-12T16:00:00Z">
              <w:r>
                <w:rPr>
                  <w:rFonts w:eastAsia="Times New Roman"/>
                </w:rPr>
                <w:t>m5023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EF06B" w14:textId="77777777" w:rsidR="00EF50A7" w:rsidRDefault="00EF50A7" w:rsidP="00EF50A7">
            <w:pPr>
              <w:rPr>
                <w:ins w:id="13690" w:author="ohm" w:date="2019-10-12T16:00:00Z"/>
                <w:rFonts w:eastAsia="Times New Roman"/>
              </w:rPr>
            </w:pPr>
            <w:ins w:id="13691" w:author="ohm" w:date="2019-10-12T16:00:00Z">
              <w:r>
                <w:rPr>
                  <w:rFonts w:eastAsia="Times New Roman"/>
                </w:rPr>
                <w:t>2019-09-24 10:10: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A1FD3" w14:textId="77777777" w:rsidR="00EF50A7" w:rsidRDefault="00EF50A7" w:rsidP="00EF50A7">
            <w:pPr>
              <w:rPr>
                <w:ins w:id="13693" w:author="ohm" w:date="2019-10-12T16:00:00Z"/>
                <w:rFonts w:eastAsia="Times New Roman"/>
              </w:rPr>
            </w:pPr>
            <w:ins w:id="13694" w:author="ohm" w:date="2019-10-12T16:00:00Z">
              <w:r>
                <w:rPr>
                  <w:rFonts w:eastAsia="Times New Roman"/>
                </w:rPr>
                <w:t>2019-09-25 03:17: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3AB28" w14:textId="77777777" w:rsidR="00EF50A7" w:rsidRDefault="00EF50A7" w:rsidP="00EF50A7">
            <w:pPr>
              <w:rPr>
                <w:ins w:id="13696" w:author="ohm" w:date="2019-10-12T16:00:00Z"/>
                <w:rFonts w:eastAsia="Times New Roman"/>
              </w:rPr>
            </w:pPr>
            <w:ins w:id="13697" w:author="ohm" w:date="2019-10-12T16:00:00Z">
              <w:r>
                <w:rPr>
                  <w:rFonts w:eastAsia="Times New Roman"/>
                </w:rPr>
                <w:t>2019-09-25 03:17:2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9FEA4" w14:textId="77777777" w:rsidR="00EF50A7" w:rsidRDefault="00EF50A7" w:rsidP="00EF50A7">
            <w:pPr>
              <w:rPr>
                <w:ins w:id="13699" w:author="ohm" w:date="2019-10-12T16:00:00Z"/>
                <w:rFonts w:eastAsia="Times New Roman"/>
              </w:rPr>
            </w:pPr>
            <w:ins w:id="13700" w:author="ohm" w:date="2019-10-12T16:00:00Z">
              <w:r>
                <w:rPr>
                  <w:rFonts w:eastAsia="Times New Roman"/>
                </w:rPr>
                <w:t>On Scaling for Transform Ski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8A9CA4" w14:textId="3A8ECA62" w:rsidR="00EF50A7" w:rsidRDefault="00EF50A7" w:rsidP="00EF50A7">
            <w:pPr>
              <w:rPr>
                <w:ins w:id="13702" w:author="ohm" w:date="2019-10-12T16:00:00Z"/>
                <w:rFonts w:eastAsia="Times New Roman"/>
              </w:rPr>
            </w:pPr>
            <w:ins w:id="13703" w:author="ohm" w:date="2019-10-12T16:15:00Z">
              <w:r w:rsidRPr="00EF50A7">
                <w:rPr>
                  <w:rPrChange w:id="13704" w:author="ohm" w:date="2019-10-12T16:15:00Z">
                    <w:rPr>
                      <w:rStyle w:val="Hyperlink"/>
                      <w:rFonts w:eastAsia="Times New Roman"/>
                    </w:rPr>
                  </w:rPrChange>
                </w:rPr>
                <w:t>T. Tsukuba</w:t>
              </w:r>
            </w:ins>
            <w:ins w:id="13705" w:author="ohm" w:date="2019-10-12T16:00:00Z">
              <w:r>
                <w:rPr>
                  <w:rFonts w:eastAsia="Times New Roman"/>
                </w:rPr>
                <w:t xml:space="preserve">, </w:t>
              </w:r>
            </w:ins>
            <w:ins w:id="13706" w:author="ohm" w:date="2019-10-12T16:15:00Z">
              <w:r w:rsidRPr="00EF50A7">
                <w:rPr>
                  <w:rPrChange w:id="13707" w:author="ohm" w:date="2019-10-12T16:15:00Z">
                    <w:rPr>
                      <w:rStyle w:val="Hyperlink"/>
                      <w:rFonts w:eastAsia="Times New Roman"/>
                    </w:rPr>
                  </w:rPrChange>
                </w:rPr>
                <w:t>M. Ikeda</w:t>
              </w:r>
            </w:ins>
            <w:ins w:id="13708" w:author="ohm" w:date="2019-10-12T16:00:00Z">
              <w:r>
                <w:rPr>
                  <w:rFonts w:eastAsia="Times New Roman"/>
                </w:rPr>
                <w:t xml:space="preserve">, </w:t>
              </w:r>
            </w:ins>
            <w:ins w:id="13709" w:author="ohm" w:date="2019-10-12T16:15:00Z">
              <w:r w:rsidRPr="00EF50A7">
                <w:rPr>
                  <w:rPrChange w:id="13710" w:author="ohm" w:date="2019-10-12T16:15:00Z">
                    <w:rPr>
                      <w:rStyle w:val="Hyperlink"/>
                      <w:rFonts w:eastAsia="Times New Roman"/>
                    </w:rPr>
                  </w:rPrChange>
                </w:rPr>
                <w:t>Y. Yagasaki</w:t>
              </w:r>
            </w:ins>
            <w:ins w:id="13711" w:author="ohm" w:date="2019-10-12T16:00:00Z">
              <w:r>
                <w:rPr>
                  <w:rFonts w:eastAsia="Times New Roman"/>
                </w:rPr>
                <w:t xml:space="preserve">, </w:t>
              </w:r>
            </w:ins>
            <w:ins w:id="13712" w:author="ohm" w:date="2019-10-12T16:15:00Z">
              <w:r w:rsidRPr="00EF50A7">
                <w:rPr>
                  <w:rPrChange w:id="13713" w:author="ohm" w:date="2019-10-12T16:15:00Z">
                    <w:rPr>
                      <w:rStyle w:val="Hyperlink"/>
                      <w:rFonts w:eastAsia="Times New Roman"/>
                    </w:rPr>
                  </w:rPrChange>
                </w:rPr>
                <w:t>T. Suzuki (Sony)</w:t>
              </w:r>
            </w:ins>
          </w:p>
        </w:tc>
      </w:tr>
      <w:tr w:rsidR="00EF50A7" w14:paraId="7935A765" w14:textId="77777777" w:rsidTr="00EF50A7">
        <w:trPr>
          <w:tblCellSpacing w:w="15" w:type="dxa"/>
          <w:ins w:id="13714" w:author="ohm" w:date="2019-10-12T16:00:00Z"/>
          <w:trPrChange w:id="1371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1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68AC1F" w14:textId="443F18B8" w:rsidR="00EF50A7" w:rsidRDefault="00EF50A7" w:rsidP="00EF50A7">
            <w:pPr>
              <w:jc w:val="center"/>
              <w:rPr>
                <w:ins w:id="13717" w:author="ohm" w:date="2019-10-12T16:00:00Z"/>
                <w:rFonts w:eastAsia="Times New Roman"/>
                <w:sz w:val="24"/>
                <w:szCs w:val="24"/>
              </w:rPr>
            </w:pPr>
            <w:ins w:id="13718" w:author="ohm" w:date="2019-10-12T16:00:00Z">
              <w:r>
                <w:rPr>
                  <w:rFonts w:eastAsia="Times New Roman"/>
                </w:rPr>
                <w:fldChar w:fldCharType="begin"/>
              </w:r>
            </w:ins>
            <w:ins w:id="13719" w:author="ohm" w:date="2019-10-12T18:41:00Z">
              <w:r w:rsidR="00217B4E">
                <w:rPr>
                  <w:rFonts w:eastAsia="Times New Roman"/>
                </w:rPr>
                <w:instrText>HYPERLINK "C:\\Eigene Dateien\\mpeg\\geneva1910\\current_document.php?id=8062"</w:instrText>
              </w:r>
              <w:r w:rsidR="00217B4E">
                <w:rPr>
                  <w:rFonts w:eastAsia="Times New Roman"/>
                </w:rPr>
              </w:r>
            </w:ins>
            <w:ins w:id="13720" w:author="ohm" w:date="2019-10-12T16:00:00Z">
              <w:r>
                <w:rPr>
                  <w:rFonts w:eastAsia="Times New Roman"/>
                </w:rPr>
                <w:fldChar w:fldCharType="separate"/>
              </w:r>
              <w:r>
                <w:rPr>
                  <w:rStyle w:val="Hyperlink"/>
                  <w:rFonts w:eastAsia="Times New Roman"/>
                </w:rPr>
                <w:t>JVET-P027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2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0170D" w14:textId="77777777" w:rsidR="00EF50A7" w:rsidRDefault="00EF50A7" w:rsidP="00EF50A7">
            <w:pPr>
              <w:jc w:val="center"/>
              <w:rPr>
                <w:ins w:id="13722" w:author="ohm" w:date="2019-10-12T16:00:00Z"/>
                <w:rFonts w:eastAsia="Times New Roman"/>
              </w:rPr>
            </w:pPr>
            <w:ins w:id="13723" w:author="ohm" w:date="2019-10-12T16:00:00Z">
              <w:r>
                <w:rPr>
                  <w:rFonts w:eastAsia="Times New Roman"/>
                </w:rPr>
                <w:t>m5023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2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115E1" w14:textId="77777777" w:rsidR="00EF50A7" w:rsidRDefault="00EF50A7" w:rsidP="00EF50A7">
            <w:pPr>
              <w:rPr>
                <w:ins w:id="13725" w:author="ohm" w:date="2019-10-12T16:00:00Z"/>
                <w:rFonts w:eastAsia="Times New Roman"/>
              </w:rPr>
            </w:pPr>
            <w:ins w:id="13726" w:author="ohm" w:date="2019-10-12T16:00:00Z">
              <w:r>
                <w:rPr>
                  <w:rFonts w:eastAsia="Times New Roman"/>
                </w:rPr>
                <w:t xml:space="preserve">2019-09-24 </w:t>
              </w:r>
              <w:r>
                <w:rPr>
                  <w:rFonts w:eastAsia="Times New Roman"/>
                </w:rPr>
                <w:lastRenderedPageBreak/>
                <w:t>11:22: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D12F82" w14:textId="77777777" w:rsidR="00EF50A7" w:rsidRDefault="00EF50A7" w:rsidP="00EF50A7">
            <w:pPr>
              <w:rPr>
                <w:ins w:id="13728" w:author="ohm" w:date="2019-10-12T16:00:00Z"/>
                <w:rFonts w:eastAsia="Times New Roman"/>
              </w:rPr>
            </w:pPr>
            <w:ins w:id="13729" w:author="ohm" w:date="2019-10-12T16:00:00Z">
              <w:r>
                <w:rPr>
                  <w:rFonts w:eastAsia="Times New Roman"/>
                </w:rPr>
                <w:lastRenderedPageBreak/>
                <w:t xml:space="preserve">2019-09-24 </w:t>
              </w:r>
              <w:r>
                <w:rPr>
                  <w:rFonts w:eastAsia="Times New Roman"/>
                </w:rPr>
                <w:lastRenderedPageBreak/>
                <w:t>18:39: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84EBE" w14:textId="77777777" w:rsidR="00EF50A7" w:rsidRDefault="00EF50A7" w:rsidP="00EF50A7">
            <w:pPr>
              <w:rPr>
                <w:ins w:id="13731" w:author="ohm" w:date="2019-10-12T16:00:00Z"/>
                <w:rFonts w:eastAsia="Times New Roman"/>
              </w:rPr>
            </w:pPr>
            <w:ins w:id="13732" w:author="ohm" w:date="2019-10-12T16:00:00Z">
              <w:r>
                <w:rPr>
                  <w:rFonts w:eastAsia="Times New Roman"/>
                </w:rPr>
                <w:lastRenderedPageBreak/>
                <w:t xml:space="preserve">2019-10-04 </w:t>
              </w:r>
              <w:r>
                <w:rPr>
                  <w:rFonts w:eastAsia="Times New Roman"/>
                </w:rPr>
                <w:lastRenderedPageBreak/>
                <w:t>09:14:2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3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1918F" w14:textId="77777777" w:rsidR="00EF50A7" w:rsidRDefault="00EF50A7" w:rsidP="00EF50A7">
            <w:pPr>
              <w:rPr>
                <w:ins w:id="13734" w:author="ohm" w:date="2019-10-12T16:00:00Z"/>
                <w:rFonts w:eastAsia="Times New Roman"/>
              </w:rPr>
            </w:pPr>
            <w:ins w:id="13735" w:author="ohm" w:date="2019-10-12T16:00:00Z">
              <w:r>
                <w:rPr>
                  <w:rFonts w:eastAsia="Times New Roman"/>
                </w:rPr>
                <w:lastRenderedPageBreak/>
                <w:t>Non-CE6: On MTSIntraMaxCand</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3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8A002D" w14:textId="33D50137" w:rsidR="00EF50A7" w:rsidRDefault="00EF50A7" w:rsidP="00EF50A7">
            <w:pPr>
              <w:rPr>
                <w:ins w:id="13737" w:author="ohm" w:date="2019-10-12T16:00:00Z"/>
                <w:rFonts w:eastAsia="Times New Roman"/>
              </w:rPr>
            </w:pPr>
            <w:ins w:id="13738" w:author="ohm" w:date="2019-10-12T16:15:00Z">
              <w:r w:rsidRPr="00EF50A7">
                <w:rPr>
                  <w:rPrChange w:id="13739" w:author="ohm" w:date="2019-10-12T16:15:00Z">
                    <w:rPr>
                      <w:rStyle w:val="Hyperlink"/>
                      <w:rFonts w:eastAsia="Times New Roman"/>
                    </w:rPr>
                  </w:rPrChange>
                </w:rPr>
                <w:t>C. Hollmann</w:t>
              </w:r>
            </w:ins>
            <w:ins w:id="13740" w:author="ohm" w:date="2019-10-12T16:00:00Z">
              <w:r>
                <w:rPr>
                  <w:rFonts w:eastAsia="Times New Roman"/>
                </w:rPr>
                <w:t xml:space="preserve">, </w:t>
              </w:r>
            </w:ins>
            <w:ins w:id="13741" w:author="ohm" w:date="2019-10-12T16:15:00Z">
              <w:r w:rsidRPr="00EF50A7">
                <w:rPr>
                  <w:rPrChange w:id="13742" w:author="ohm" w:date="2019-10-12T16:15:00Z">
                    <w:rPr>
                      <w:rStyle w:val="Hyperlink"/>
                      <w:rFonts w:eastAsia="Times New Roman"/>
                    </w:rPr>
                  </w:rPrChange>
                </w:rPr>
                <w:t>D. Saffar</w:t>
              </w:r>
            </w:ins>
            <w:ins w:id="13743" w:author="ohm" w:date="2019-10-12T16:00:00Z">
              <w:r>
                <w:rPr>
                  <w:rFonts w:eastAsia="Times New Roman"/>
                </w:rPr>
                <w:t xml:space="preserve">, </w:t>
              </w:r>
            </w:ins>
            <w:ins w:id="13744" w:author="ohm" w:date="2019-10-12T16:15:00Z">
              <w:r w:rsidRPr="00EF50A7">
                <w:rPr>
                  <w:rPrChange w:id="13745" w:author="ohm" w:date="2019-10-12T16:15:00Z">
                    <w:rPr>
                      <w:rStyle w:val="Hyperlink"/>
                      <w:rFonts w:eastAsia="Times New Roman"/>
                    </w:rPr>
                  </w:rPrChange>
                </w:rPr>
                <w:t>J. Str</w:t>
              </w:r>
            </w:ins>
            <w:ins w:id="13746" w:author="ohm" w:date="2019-10-12T16:56:00Z">
              <w:r w:rsidR="00AA5C87">
                <w:rPr>
                  <w:rFonts w:eastAsia="Times New Roman"/>
                </w:rPr>
                <w:t>ö</w:t>
              </w:r>
            </w:ins>
            <w:ins w:id="13747" w:author="ohm" w:date="2019-10-12T16:15:00Z">
              <w:r w:rsidRPr="00EF50A7">
                <w:rPr>
                  <w:rPrChange w:id="13748" w:author="ohm" w:date="2019-10-12T16:15:00Z">
                    <w:rPr>
                      <w:rStyle w:val="Hyperlink"/>
                      <w:rFonts w:eastAsia="Times New Roman"/>
                    </w:rPr>
                  </w:rPrChange>
                </w:rPr>
                <w:t>m (Ericsson)</w:t>
              </w:r>
            </w:ins>
          </w:p>
        </w:tc>
      </w:tr>
      <w:tr w:rsidR="00EF50A7" w14:paraId="6684D03D" w14:textId="77777777" w:rsidTr="00EF50A7">
        <w:trPr>
          <w:tblCellSpacing w:w="15" w:type="dxa"/>
          <w:ins w:id="13749" w:author="ohm" w:date="2019-10-12T16:00:00Z"/>
          <w:trPrChange w:id="1375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5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3C102" w14:textId="7F6057D0" w:rsidR="00EF50A7" w:rsidRDefault="00EF50A7" w:rsidP="00EF50A7">
            <w:pPr>
              <w:jc w:val="center"/>
              <w:rPr>
                <w:ins w:id="13752" w:author="ohm" w:date="2019-10-12T16:00:00Z"/>
                <w:rFonts w:eastAsia="Times New Roman"/>
                <w:sz w:val="24"/>
                <w:szCs w:val="24"/>
              </w:rPr>
            </w:pPr>
            <w:ins w:id="13753" w:author="ohm" w:date="2019-10-12T16:00:00Z">
              <w:r>
                <w:rPr>
                  <w:rFonts w:eastAsia="Times New Roman"/>
                </w:rPr>
                <w:fldChar w:fldCharType="begin"/>
              </w:r>
            </w:ins>
            <w:ins w:id="13754" w:author="ohm" w:date="2019-10-12T18:41:00Z">
              <w:r w:rsidR="00217B4E">
                <w:rPr>
                  <w:rFonts w:eastAsia="Times New Roman"/>
                </w:rPr>
                <w:instrText>HYPERLINK "C:\\Eigene Dateien\\mpeg\\geneva1910\\current_document.php?id=8063"</w:instrText>
              </w:r>
              <w:r w:rsidR="00217B4E">
                <w:rPr>
                  <w:rFonts w:eastAsia="Times New Roman"/>
                </w:rPr>
              </w:r>
            </w:ins>
            <w:ins w:id="13755" w:author="ohm" w:date="2019-10-12T16:00:00Z">
              <w:r>
                <w:rPr>
                  <w:rFonts w:eastAsia="Times New Roman"/>
                </w:rPr>
                <w:fldChar w:fldCharType="separate"/>
              </w:r>
              <w:r>
                <w:rPr>
                  <w:rStyle w:val="Hyperlink"/>
                  <w:rFonts w:eastAsia="Times New Roman"/>
                </w:rPr>
                <w:t>JVET-P027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5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0322E" w14:textId="77777777" w:rsidR="00EF50A7" w:rsidRDefault="00EF50A7" w:rsidP="00EF50A7">
            <w:pPr>
              <w:jc w:val="center"/>
              <w:rPr>
                <w:ins w:id="13757" w:author="ohm" w:date="2019-10-12T16:00:00Z"/>
                <w:rFonts w:eastAsia="Times New Roman"/>
              </w:rPr>
            </w:pPr>
            <w:ins w:id="13758" w:author="ohm" w:date="2019-10-12T16:00:00Z">
              <w:r>
                <w:rPr>
                  <w:rFonts w:eastAsia="Times New Roman"/>
                </w:rPr>
                <w:t>m5023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5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2015A" w14:textId="77777777" w:rsidR="00EF50A7" w:rsidRDefault="00EF50A7" w:rsidP="00EF50A7">
            <w:pPr>
              <w:rPr>
                <w:ins w:id="13760" w:author="ohm" w:date="2019-10-12T16:00:00Z"/>
                <w:rFonts w:eastAsia="Times New Roman"/>
              </w:rPr>
            </w:pPr>
            <w:ins w:id="13761" w:author="ohm" w:date="2019-10-12T16:00:00Z">
              <w:r>
                <w:rPr>
                  <w:rFonts w:eastAsia="Times New Roman"/>
                </w:rPr>
                <w:t>2019-09-24 11:31: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BAB03C" w14:textId="77777777" w:rsidR="00EF50A7" w:rsidRDefault="00EF50A7" w:rsidP="00EF50A7">
            <w:pPr>
              <w:rPr>
                <w:ins w:id="13763" w:author="ohm" w:date="2019-10-12T16:00:00Z"/>
                <w:rFonts w:eastAsia="Times New Roman"/>
              </w:rPr>
            </w:pPr>
            <w:ins w:id="13764" w:author="ohm" w:date="2019-10-12T16:00:00Z">
              <w:r>
                <w:rPr>
                  <w:rFonts w:eastAsia="Times New Roman"/>
                </w:rPr>
                <w:t>2019-09-24 17:16: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7E623" w14:textId="77777777" w:rsidR="00EF50A7" w:rsidRDefault="00EF50A7" w:rsidP="00EF50A7">
            <w:pPr>
              <w:rPr>
                <w:ins w:id="13766" w:author="ohm" w:date="2019-10-12T16:00:00Z"/>
                <w:rFonts w:eastAsia="Times New Roman"/>
              </w:rPr>
            </w:pPr>
            <w:ins w:id="13767" w:author="ohm" w:date="2019-10-12T16:00:00Z">
              <w:r>
                <w:rPr>
                  <w:rFonts w:eastAsia="Times New Roman"/>
                </w:rPr>
                <w:t>2019-10-01 20:31:2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6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47566" w14:textId="77777777" w:rsidR="00EF50A7" w:rsidRDefault="00EF50A7" w:rsidP="00EF50A7">
            <w:pPr>
              <w:rPr>
                <w:ins w:id="13769" w:author="ohm" w:date="2019-10-12T16:00:00Z"/>
                <w:rFonts w:eastAsia="Times New Roman"/>
              </w:rPr>
            </w:pPr>
            <w:ins w:id="13770" w:author="ohm" w:date="2019-10-12T16:00:00Z">
              <w:r>
                <w:rPr>
                  <w:rFonts w:eastAsia="Times New Roman"/>
                </w:rPr>
                <w:t>Non-CE1: Enabling TMVP in RP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7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8BC18" w14:textId="0ACB05D5" w:rsidR="00EF50A7" w:rsidRDefault="00EF50A7" w:rsidP="00EF50A7">
            <w:pPr>
              <w:rPr>
                <w:ins w:id="13772" w:author="ohm" w:date="2019-10-12T16:00:00Z"/>
                <w:rFonts w:eastAsia="Times New Roman"/>
              </w:rPr>
            </w:pPr>
            <w:ins w:id="13773" w:author="ohm" w:date="2019-10-12T16:15:00Z">
              <w:r w:rsidRPr="00EF50A7">
                <w:rPr>
                  <w:rPrChange w:id="13774" w:author="ohm" w:date="2019-10-12T16:15:00Z">
                    <w:rPr>
                      <w:rStyle w:val="Hyperlink"/>
                      <w:rFonts w:eastAsia="Times New Roman"/>
                    </w:rPr>
                  </w:rPrChange>
                </w:rPr>
                <w:t>T.-S. Chang</w:t>
              </w:r>
            </w:ins>
            <w:ins w:id="13775" w:author="ohm" w:date="2019-10-12T16:00:00Z">
              <w:r>
                <w:rPr>
                  <w:rFonts w:eastAsia="Times New Roman"/>
                </w:rPr>
                <w:t>, Y.-C. Sun, L. Zhu, J. Lou (Alibaba)</w:t>
              </w:r>
            </w:ins>
          </w:p>
        </w:tc>
      </w:tr>
      <w:tr w:rsidR="00EF50A7" w14:paraId="6EAA1CA5" w14:textId="77777777" w:rsidTr="00EF50A7">
        <w:trPr>
          <w:tblCellSpacing w:w="15" w:type="dxa"/>
          <w:ins w:id="13776" w:author="ohm" w:date="2019-10-12T16:00:00Z"/>
          <w:trPrChange w:id="1377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7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5A71A" w14:textId="1E43782A" w:rsidR="00EF50A7" w:rsidRDefault="00EF50A7" w:rsidP="00EF50A7">
            <w:pPr>
              <w:jc w:val="center"/>
              <w:rPr>
                <w:ins w:id="13779" w:author="ohm" w:date="2019-10-12T16:00:00Z"/>
                <w:rFonts w:eastAsia="Times New Roman"/>
                <w:sz w:val="24"/>
                <w:szCs w:val="24"/>
              </w:rPr>
            </w:pPr>
            <w:ins w:id="13780" w:author="ohm" w:date="2019-10-12T16:00:00Z">
              <w:r>
                <w:rPr>
                  <w:rFonts w:eastAsia="Times New Roman"/>
                </w:rPr>
                <w:fldChar w:fldCharType="begin"/>
              </w:r>
            </w:ins>
            <w:ins w:id="13781" w:author="ohm" w:date="2019-10-12T18:41:00Z">
              <w:r w:rsidR="00217B4E">
                <w:rPr>
                  <w:rFonts w:eastAsia="Times New Roman"/>
                </w:rPr>
                <w:instrText>HYPERLINK "C:\\Eigene Dateien\\mpeg\\geneva1910\\current_document.php?id=8064"</w:instrText>
              </w:r>
              <w:r w:rsidR="00217B4E">
                <w:rPr>
                  <w:rFonts w:eastAsia="Times New Roman"/>
                </w:rPr>
              </w:r>
            </w:ins>
            <w:ins w:id="13782" w:author="ohm" w:date="2019-10-12T16:00:00Z">
              <w:r>
                <w:rPr>
                  <w:rFonts w:eastAsia="Times New Roman"/>
                </w:rPr>
                <w:fldChar w:fldCharType="separate"/>
              </w:r>
              <w:r>
                <w:rPr>
                  <w:rStyle w:val="Hyperlink"/>
                  <w:rFonts w:eastAsia="Times New Roman"/>
                </w:rPr>
                <w:t>JVET-P027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8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85C58" w14:textId="77777777" w:rsidR="00EF50A7" w:rsidRDefault="00EF50A7" w:rsidP="00EF50A7">
            <w:pPr>
              <w:jc w:val="center"/>
              <w:rPr>
                <w:ins w:id="13784" w:author="ohm" w:date="2019-10-12T16:00:00Z"/>
                <w:rFonts w:eastAsia="Times New Roman"/>
              </w:rPr>
            </w:pPr>
            <w:ins w:id="13785" w:author="ohm" w:date="2019-10-12T16:00:00Z">
              <w:r>
                <w:rPr>
                  <w:rFonts w:eastAsia="Times New Roman"/>
                </w:rPr>
                <w:t>m5024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8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B9C3F" w14:textId="77777777" w:rsidR="00EF50A7" w:rsidRDefault="00EF50A7" w:rsidP="00EF50A7">
            <w:pPr>
              <w:rPr>
                <w:ins w:id="13787" w:author="ohm" w:date="2019-10-12T16:00:00Z"/>
                <w:rFonts w:eastAsia="Times New Roman"/>
              </w:rPr>
            </w:pPr>
            <w:ins w:id="13788" w:author="ohm" w:date="2019-10-12T16:00:00Z">
              <w:r>
                <w:rPr>
                  <w:rFonts w:eastAsia="Times New Roman"/>
                </w:rPr>
                <w:t>2019-09-24 12:15:0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05F587" w14:textId="77777777" w:rsidR="00EF50A7" w:rsidRDefault="00EF50A7" w:rsidP="00EF50A7">
            <w:pPr>
              <w:rPr>
                <w:ins w:id="13790" w:author="ohm" w:date="2019-10-12T16:00:00Z"/>
                <w:rFonts w:eastAsia="Times New Roman"/>
              </w:rPr>
            </w:pPr>
            <w:ins w:id="13791" w:author="ohm" w:date="2019-10-12T16:00:00Z">
              <w:r>
                <w:rPr>
                  <w:rFonts w:eastAsia="Times New Roman"/>
                </w:rPr>
                <w:t>2019-09-25 11:54:3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A9114F" w14:textId="77777777" w:rsidR="00EF50A7" w:rsidRDefault="00EF50A7" w:rsidP="00EF50A7">
            <w:pPr>
              <w:rPr>
                <w:ins w:id="13793" w:author="ohm" w:date="2019-10-12T16:00:00Z"/>
                <w:rFonts w:eastAsia="Times New Roman"/>
              </w:rPr>
            </w:pPr>
            <w:ins w:id="13794" w:author="ohm" w:date="2019-10-12T16:00:00Z">
              <w:r>
                <w:rPr>
                  <w:rFonts w:eastAsia="Times New Roman"/>
                </w:rPr>
                <w:t>2019-10-03 09:47:3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9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09F8A9" w14:textId="77777777" w:rsidR="00EF50A7" w:rsidRDefault="00EF50A7" w:rsidP="00EF50A7">
            <w:pPr>
              <w:rPr>
                <w:ins w:id="13796" w:author="ohm" w:date="2019-10-12T16:00:00Z"/>
                <w:rFonts w:eastAsia="Times New Roman"/>
              </w:rPr>
            </w:pPr>
            <w:ins w:id="13797" w:author="ohm" w:date="2019-10-12T16:00:00Z">
              <w:r>
                <w:rPr>
                  <w:rFonts w:eastAsia="Times New Roman"/>
                </w:rPr>
                <w:t>Non-CE4/AHG17: On slice-level syntax for TPM and GEO</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9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559FE" w14:textId="75443BAC" w:rsidR="00EF50A7" w:rsidRDefault="00EF50A7" w:rsidP="00EF50A7">
            <w:pPr>
              <w:rPr>
                <w:ins w:id="13799" w:author="ohm" w:date="2019-10-12T16:00:00Z"/>
                <w:rFonts w:eastAsia="Times New Roman"/>
              </w:rPr>
            </w:pPr>
            <w:ins w:id="13800" w:author="ohm" w:date="2019-10-12T16:15:00Z">
              <w:r w:rsidRPr="00EF50A7">
                <w:rPr>
                  <w:rPrChange w:id="13801" w:author="ohm" w:date="2019-10-12T16:15:00Z">
                    <w:rPr>
                      <w:rStyle w:val="Hyperlink"/>
                      <w:rFonts w:eastAsia="Times New Roman"/>
                    </w:rPr>
                  </w:rPrChange>
                </w:rPr>
                <w:t>A. Filippov</w:t>
              </w:r>
            </w:ins>
            <w:ins w:id="13802" w:author="ohm" w:date="2019-10-12T16:00:00Z">
              <w:r>
                <w:rPr>
                  <w:rFonts w:eastAsia="Times New Roman"/>
                </w:rPr>
                <w:t xml:space="preserve">, </w:t>
              </w:r>
            </w:ins>
            <w:ins w:id="13803" w:author="ohm" w:date="2019-10-12T16:15:00Z">
              <w:r w:rsidRPr="00EF50A7">
                <w:rPr>
                  <w:rPrChange w:id="13804" w:author="ohm" w:date="2019-10-12T16:15:00Z">
                    <w:rPr>
                      <w:rStyle w:val="Hyperlink"/>
                      <w:rFonts w:eastAsia="Times New Roman"/>
                    </w:rPr>
                  </w:rPrChange>
                </w:rPr>
                <w:t>V. Rufitskiy (Huawei)</w:t>
              </w:r>
            </w:ins>
          </w:p>
        </w:tc>
      </w:tr>
      <w:tr w:rsidR="00EF50A7" w14:paraId="603C81FC" w14:textId="77777777" w:rsidTr="00EF50A7">
        <w:trPr>
          <w:tblCellSpacing w:w="15" w:type="dxa"/>
          <w:ins w:id="13805" w:author="ohm" w:date="2019-10-12T16:00:00Z"/>
          <w:trPrChange w:id="138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9C8B3" w14:textId="7D8EA95F" w:rsidR="00EF50A7" w:rsidRDefault="00EF50A7" w:rsidP="00EF50A7">
            <w:pPr>
              <w:jc w:val="center"/>
              <w:rPr>
                <w:ins w:id="13808" w:author="ohm" w:date="2019-10-12T16:00:00Z"/>
                <w:rFonts w:eastAsia="Times New Roman"/>
                <w:sz w:val="24"/>
                <w:szCs w:val="24"/>
              </w:rPr>
            </w:pPr>
            <w:ins w:id="13809" w:author="ohm" w:date="2019-10-12T16:00:00Z">
              <w:r>
                <w:rPr>
                  <w:rFonts w:eastAsia="Times New Roman"/>
                </w:rPr>
                <w:fldChar w:fldCharType="begin"/>
              </w:r>
            </w:ins>
            <w:ins w:id="13810" w:author="ohm" w:date="2019-10-12T18:41:00Z">
              <w:r w:rsidR="00217B4E">
                <w:rPr>
                  <w:rFonts w:eastAsia="Times New Roman"/>
                </w:rPr>
                <w:instrText>HYPERLINK "C:\\Eigene Dateien\\mpeg\\geneva1910\\current_document.php?id=8065"</w:instrText>
              </w:r>
              <w:r w:rsidR="00217B4E">
                <w:rPr>
                  <w:rFonts w:eastAsia="Times New Roman"/>
                </w:rPr>
              </w:r>
            </w:ins>
            <w:ins w:id="13811" w:author="ohm" w:date="2019-10-12T16:00:00Z">
              <w:r>
                <w:rPr>
                  <w:rFonts w:eastAsia="Times New Roman"/>
                </w:rPr>
                <w:fldChar w:fldCharType="separate"/>
              </w:r>
              <w:r>
                <w:rPr>
                  <w:rStyle w:val="Hyperlink"/>
                  <w:rFonts w:eastAsia="Times New Roman"/>
                </w:rPr>
                <w:t>JVET-P027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53E16" w14:textId="77777777" w:rsidR="00EF50A7" w:rsidRDefault="00EF50A7" w:rsidP="00EF50A7">
            <w:pPr>
              <w:jc w:val="center"/>
              <w:rPr>
                <w:ins w:id="13813" w:author="ohm" w:date="2019-10-12T16:00:00Z"/>
                <w:rFonts w:eastAsia="Times New Roman"/>
              </w:rPr>
            </w:pPr>
            <w:ins w:id="13814" w:author="ohm" w:date="2019-10-12T16:00:00Z">
              <w:r>
                <w:rPr>
                  <w:rFonts w:eastAsia="Times New Roman"/>
                </w:rPr>
                <w:t>m5024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BC1A2" w14:textId="77777777" w:rsidR="00EF50A7" w:rsidRDefault="00EF50A7" w:rsidP="00EF50A7">
            <w:pPr>
              <w:rPr>
                <w:ins w:id="13816" w:author="ohm" w:date="2019-10-12T16:00:00Z"/>
                <w:rFonts w:eastAsia="Times New Roman"/>
              </w:rPr>
            </w:pPr>
            <w:ins w:id="13817" w:author="ohm" w:date="2019-10-12T16:00:00Z">
              <w:r>
                <w:rPr>
                  <w:rFonts w:eastAsia="Times New Roman"/>
                </w:rPr>
                <w:t>2019-09-24 12:25: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05692" w14:textId="77777777" w:rsidR="00EF50A7" w:rsidRDefault="00EF50A7" w:rsidP="00EF50A7">
            <w:pPr>
              <w:rPr>
                <w:ins w:id="13819" w:author="ohm" w:date="2019-10-12T16:00:00Z"/>
                <w:rFonts w:eastAsia="Times New Roman"/>
              </w:rPr>
            </w:pPr>
            <w:ins w:id="13820" w:author="ohm" w:date="2019-10-12T16:00:00Z">
              <w:r>
                <w:rPr>
                  <w:rFonts w:eastAsia="Times New Roman"/>
                </w:rPr>
                <w:t>2019-09-25 08:44: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E5D61D" w14:textId="77777777" w:rsidR="00EF50A7" w:rsidRDefault="00EF50A7" w:rsidP="00EF50A7">
            <w:pPr>
              <w:rPr>
                <w:ins w:id="13822" w:author="ohm" w:date="2019-10-12T16:00:00Z"/>
                <w:rFonts w:eastAsia="Times New Roman"/>
              </w:rPr>
            </w:pPr>
            <w:ins w:id="13823" w:author="ohm" w:date="2019-10-12T16:00:00Z">
              <w:r>
                <w:rPr>
                  <w:rFonts w:eastAsia="Times New Roman"/>
                </w:rPr>
                <w:t>2019-10-04 13:52:0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3DD6A" w14:textId="77777777" w:rsidR="00EF50A7" w:rsidRDefault="00EF50A7" w:rsidP="00EF50A7">
            <w:pPr>
              <w:rPr>
                <w:ins w:id="13825" w:author="ohm" w:date="2019-10-12T16:00:00Z"/>
                <w:rFonts w:eastAsia="Times New Roman"/>
              </w:rPr>
            </w:pPr>
            <w:ins w:id="13826" w:author="ohm" w:date="2019-10-12T16:00:00Z">
              <w:r>
                <w:rPr>
                  <w:rFonts w:eastAsia="Times New Roman"/>
                </w:rPr>
                <w:t>Non-CE6:On Supporting 64x64 Chroma Transform Unit with Composite VPDU</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22544" w14:textId="7FF3315E" w:rsidR="00EF50A7" w:rsidRDefault="00EF50A7" w:rsidP="00EF50A7">
            <w:pPr>
              <w:rPr>
                <w:ins w:id="13828" w:author="ohm" w:date="2019-10-12T16:00:00Z"/>
                <w:rFonts w:eastAsia="Times New Roman"/>
              </w:rPr>
            </w:pPr>
            <w:ins w:id="13829" w:author="ohm" w:date="2019-10-12T16:15:00Z">
              <w:r w:rsidRPr="00EF50A7">
                <w:rPr>
                  <w:rPrChange w:id="13830" w:author="ohm" w:date="2019-10-12T16:15:00Z">
                    <w:rPr>
                      <w:rStyle w:val="Hyperlink"/>
                      <w:rFonts w:eastAsia="Times New Roman"/>
                    </w:rPr>
                  </w:rPrChange>
                </w:rPr>
                <w:t>W.-T. Cai</w:t>
              </w:r>
            </w:ins>
            <w:ins w:id="13831" w:author="ohm" w:date="2019-10-12T16:00:00Z">
              <w:r>
                <w:rPr>
                  <w:rFonts w:eastAsia="Times New Roman"/>
                </w:rPr>
                <w:t xml:space="preserve">, </w:t>
              </w:r>
            </w:ins>
            <w:ins w:id="13832" w:author="ohm" w:date="2019-10-12T16:15:00Z">
              <w:r w:rsidRPr="00EF50A7">
                <w:rPr>
                  <w:rPrChange w:id="13833" w:author="ohm" w:date="2019-10-12T16:15:00Z">
                    <w:rPr>
                      <w:rStyle w:val="Hyperlink"/>
                      <w:rFonts w:eastAsia="Times New Roman"/>
                    </w:rPr>
                  </w:rPrChange>
                </w:rPr>
                <w:t>J.-Q. Zhu</w:t>
              </w:r>
            </w:ins>
            <w:ins w:id="13834" w:author="ohm" w:date="2019-10-12T16:00:00Z">
              <w:r>
                <w:rPr>
                  <w:rFonts w:eastAsia="Times New Roman"/>
                </w:rPr>
                <w:t xml:space="preserve">, </w:t>
              </w:r>
            </w:ins>
            <w:ins w:id="13835" w:author="ohm" w:date="2019-10-12T16:15:00Z">
              <w:r w:rsidRPr="00EF50A7">
                <w:rPr>
                  <w:rPrChange w:id="13836" w:author="ohm" w:date="2019-10-12T16:15:00Z">
                    <w:rPr>
                      <w:rStyle w:val="Hyperlink"/>
                      <w:rFonts w:eastAsia="Times New Roman"/>
                    </w:rPr>
                  </w:rPrChange>
                </w:rPr>
                <w:t>J. Yao</w:t>
              </w:r>
            </w:ins>
            <w:ins w:id="13837" w:author="ohm" w:date="2019-10-12T16:00:00Z">
              <w:r>
                <w:rPr>
                  <w:rFonts w:eastAsia="Times New Roman"/>
                </w:rPr>
                <w:t xml:space="preserve">, </w:t>
              </w:r>
            </w:ins>
            <w:ins w:id="13838" w:author="ohm" w:date="2019-10-12T16:15:00Z">
              <w:r w:rsidRPr="00EF50A7">
                <w:rPr>
                  <w:rPrChange w:id="13839" w:author="ohm" w:date="2019-10-12T16:15:00Z">
                    <w:rPr>
                      <w:rStyle w:val="Hyperlink"/>
                      <w:rFonts w:eastAsia="Times New Roman"/>
                    </w:rPr>
                  </w:rPrChange>
                </w:rPr>
                <w:t>K. Kazui (Fujitsu)</w:t>
              </w:r>
            </w:ins>
          </w:p>
        </w:tc>
      </w:tr>
      <w:tr w:rsidR="00EF50A7" w14:paraId="068FD792" w14:textId="77777777" w:rsidTr="00EF50A7">
        <w:trPr>
          <w:tblCellSpacing w:w="15" w:type="dxa"/>
          <w:ins w:id="13840" w:author="ohm" w:date="2019-10-12T16:00:00Z"/>
          <w:trPrChange w:id="138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538A0D" w14:textId="7A00C270" w:rsidR="00EF50A7" w:rsidRDefault="00EF50A7" w:rsidP="00EF50A7">
            <w:pPr>
              <w:jc w:val="center"/>
              <w:rPr>
                <w:ins w:id="13843" w:author="ohm" w:date="2019-10-12T16:00:00Z"/>
                <w:rFonts w:eastAsia="Times New Roman"/>
                <w:sz w:val="24"/>
                <w:szCs w:val="24"/>
              </w:rPr>
            </w:pPr>
            <w:ins w:id="13844" w:author="ohm" w:date="2019-10-12T16:00:00Z">
              <w:r>
                <w:rPr>
                  <w:rFonts w:eastAsia="Times New Roman"/>
                </w:rPr>
                <w:fldChar w:fldCharType="begin"/>
              </w:r>
            </w:ins>
            <w:ins w:id="13845" w:author="ohm" w:date="2019-10-12T18:41:00Z">
              <w:r w:rsidR="00217B4E">
                <w:rPr>
                  <w:rFonts w:eastAsia="Times New Roman"/>
                </w:rPr>
                <w:instrText>HYPERLINK "C:\\Eigene Dateien\\mpeg\\geneva1910\\current_document.php?id=8066"</w:instrText>
              </w:r>
              <w:r w:rsidR="00217B4E">
                <w:rPr>
                  <w:rFonts w:eastAsia="Times New Roman"/>
                </w:rPr>
              </w:r>
            </w:ins>
            <w:ins w:id="13846" w:author="ohm" w:date="2019-10-12T16:00:00Z">
              <w:r>
                <w:rPr>
                  <w:rFonts w:eastAsia="Times New Roman"/>
                </w:rPr>
                <w:fldChar w:fldCharType="separate"/>
              </w:r>
              <w:r>
                <w:rPr>
                  <w:rStyle w:val="Hyperlink"/>
                  <w:rFonts w:eastAsia="Times New Roman"/>
                </w:rPr>
                <w:t>JVET-P027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3BE9B" w14:textId="77777777" w:rsidR="00EF50A7" w:rsidRDefault="00EF50A7" w:rsidP="00EF50A7">
            <w:pPr>
              <w:jc w:val="center"/>
              <w:rPr>
                <w:ins w:id="13848" w:author="ohm" w:date="2019-10-12T16:00:00Z"/>
                <w:rFonts w:eastAsia="Times New Roman"/>
              </w:rPr>
            </w:pPr>
            <w:ins w:id="13849" w:author="ohm" w:date="2019-10-12T16:00:00Z">
              <w:r>
                <w:rPr>
                  <w:rFonts w:eastAsia="Times New Roman"/>
                </w:rPr>
                <w:t>m5024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42EC0" w14:textId="77777777" w:rsidR="00EF50A7" w:rsidRDefault="00EF50A7" w:rsidP="00EF50A7">
            <w:pPr>
              <w:rPr>
                <w:ins w:id="13851" w:author="ohm" w:date="2019-10-12T16:00:00Z"/>
                <w:rFonts w:eastAsia="Times New Roman"/>
              </w:rPr>
            </w:pPr>
            <w:ins w:id="13852" w:author="ohm" w:date="2019-10-12T16:00:00Z">
              <w:r>
                <w:rPr>
                  <w:rFonts w:eastAsia="Times New Roman"/>
                </w:rPr>
                <w:t>2019-09-24 12:37: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27211" w14:textId="77777777" w:rsidR="00EF50A7" w:rsidRDefault="00EF50A7" w:rsidP="00EF50A7">
            <w:pPr>
              <w:rPr>
                <w:ins w:id="13854" w:author="ohm" w:date="2019-10-12T16:00:00Z"/>
                <w:rFonts w:eastAsia="Times New Roman"/>
              </w:rPr>
            </w:pPr>
            <w:ins w:id="13855" w:author="ohm" w:date="2019-10-12T16:00:00Z">
              <w:r>
                <w:rPr>
                  <w:rFonts w:eastAsia="Times New Roman"/>
                </w:rPr>
                <w:t>2019-09-24 12:40: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EA275" w14:textId="77777777" w:rsidR="00EF50A7" w:rsidRDefault="00EF50A7" w:rsidP="00EF50A7">
            <w:pPr>
              <w:rPr>
                <w:ins w:id="13857" w:author="ohm" w:date="2019-10-12T16:00:00Z"/>
                <w:rFonts w:eastAsia="Times New Roman"/>
              </w:rPr>
            </w:pPr>
            <w:ins w:id="13858" w:author="ohm" w:date="2019-10-12T16:00:00Z">
              <w:r>
                <w:rPr>
                  <w:rFonts w:eastAsia="Times New Roman"/>
                </w:rPr>
                <w:t>2019-10-04 09:08: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B49C1" w14:textId="77777777" w:rsidR="00EF50A7" w:rsidRDefault="00EF50A7" w:rsidP="00EF50A7">
            <w:pPr>
              <w:rPr>
                <w:ins w:id="13860" w:author="ohm" w:date="2019-10-12T16:00:00Z"/>
                <w:rFonts w:eastAsia="Times New Roman"/>
              </w:rPr>
            </w:pPr>
            <w:ins w:id="13861" w:author="ohm" w:date="2019-10-12T16:00:00Z">
              <w:r>
                <w:rPr>
                  <w:rFonts w:eastAsia="Times New Roman"/>
                </w:rPr>
                <w:t xml:space="preserve">Non-CE3: LFNST restriction based on MIP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964E1" w14:textId="0EFE3261" w:rsidR="00EF50A7" w:rsidRDefault="00EF50A7" w:rsidP="00EF50A7">
            <w:pPr>
              <w:rPr>
                <w:ins w:id="13863" w:author="ohm" w:date="2019-10-12T16:00:00Z"/>
                <w:rFonts w:eastAsia="Times New Roman"/>
              </w:rPr>
            </w:pPr>
            <w:ins w:id="13864" w:author="ohm" w:date="2019-10-12T16:16:00Z">
              <w:r w:rsidRPr="00EF50A7">
                <w:rPr>
                  <w:rPrChange w:id="13865" w:author="ohm" w:date="2019-10-12T16:16:00Z">
                    <w:rPr>
                      <w:rStyle w:val="Hyperlink"/>
                      <w:rFonts w:eastAsia="Times New Roman"/>
                    </w:rPr>
                  </w:rPrChange>
                </w:rPr>
                <w:t>A.Kumar</w:t>
              </w:r>
            </w:ins>
            <w:ins w:id="13866" w:author="ohm" w:date="2019-10-12T16:00:00Z">
              <w:r>
                <w:rPr>
                  <w:rFonts w:eastAsia="Times New Roman"/>
                </w:rPr>
                <w:t xml:space="preserve">, </w:t>
              </w:r>
            </w:ins>
            <w:ins w:id="13867" w:author="ohm" w:date="2019-10-12T16:16:00Z">
              <w:r w:rsidRPr="00EF50A7">
                <w:rPr>
                  <w:rPrChange w:id="13868" w:author="ohm" w:date="2019-10-12T16:16:00Z">
                    <w:rPr>
                      <w:rStyle w:val="Hyperlink"/>
                      <w:rFonts w:eastAsia="Times New Roman"/>
                    </w:rPr>
                  </w:rPrChange>
                </w:rPr>
                <w:t>S. Shrestha</w:t>
              </w:r>
            </w:ins>
            <w:ins w:id="13869" w:author="ohm" w:date="2019-10-12T16:00:00Z">
              <w:r>
                <w:rPr>
                  <w:rFonts w:eastAsia="Times New Roman"/>
                </w:rPr>
                <w:t xml:space="preserve">, </w:t>
              </w:r>
            </w:ins>
            <w:ins w:id="13870" w:author="ohm" w:date="2019-10-12T16:16:00Z">
              <w:r w:rsidRPr="00EF50A7">
                <w:rPr>
                  <w:rPrChange w:id="13871" w:author="ohm" w:date="2019-10-12T16:16:00Z">
                    <w:rPr>
                      <w:rStyle w:val="Hyperlink"/>
                      <w:rFonts w:eastAsia="Times New Roman"/>
                    </w:rPr>
                  </w:rPrChange>
                </w:rPr>
                <w:t>B. Lee (Chosun Univ.)</w:t>
              </w:r>
            </w:ins>
            <w:ins w:id="13872" w:author="ohm" w:date="2019-10-12T16:00:00Z">
              <w:r>
                <w:rPr>
                  <w:rFonts w:eastAsia="Times New Roman"/>
                </w:rPr>
                <w:t xml:space="preserve">, </w:t>
              </w:r>
            </w:ins>
            <w:ins w:id="13873" w:author="ohm" w:date="2019-10-12T16:16:00Z">
              <w:r w:rsidRPr="00EF50A7">
                <w:rPr>
                  <w:rPrChange w:id="13874" w:author="ohm" w:date="2019-10-12T16:16:00Z">
                    <w:rPr>
                      <w:rStyle w:val="Hyperlink"/>
                      <w:rFonts w:eastAsia="Times New Roman"/>
                    </w:rPr>
                  </w:rPrChange>
                </w:rPr>
                <w:t>Y. Lee</w:t>
              </w:r>
            </w:ins>
            <w:ins w:id="13875" w:author="ohm" w:date="2019-10-12T16:00:00Z">
              <w:r>
                <w:rPr>
                  <w:rFonts w:eastAsia="Times New Roman"/>
                </w:rPr>
                <w:t xml:space="preserve">, </w:t>
              </w:r>
            </w:ins>
            <w:ins w:id="13876" w:author="ohm" w:date="2019-10-12T16:16:00Z">
              <w:r w:rsidRPr="00EF50A7">
                <w:rPr>
                  <w:rPrChange w:id="13877" w:author="ohm" w:date="2019-10-12T16:16:00Z">
                    <w:rPr>
                      <w:rStyle w:val="Hyperlink"/>
                      <w:rFonts w:eastAsia="Times New Roman"/>
                    </w:rPr>
                  </w:rPrChange>
                </w:rPr>
                <w:t>J. Park (Humax)</w:t>
              </w:r>
            </w:ins>
            <w:ins w:id="13878" w:author="ohm" w:date="2019-10-12T16:00:00Z">
              <w:r>
                <w:rPr>
                  <w:rFonts w:eastAsia="Times New Roman"/>
                </w:rPr>
                <w:t xml:space="preserve">, </w:t>
              </w:r>
            </w:ins>
          </w:p>
        </w:tc>
      </w:tr>
      <w:tr w:rsidR="00EF50A7" w14:paraId="68D72A4E" w14:textId="77777777" w:rsidTr="00EF50A7">
        <w:trPr>
          <w:tblCellSpacing w:w="15" w:type="dxa"/>
          <w:ins w:id="13879" w:author="ohm" w:date="2019-10-12T16:00:00Z"/>
          <w:trPrChange w:id="138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DA89F" w14:textId="1C7644BE" w:rsidR="00EF50A7" w:rsidRDefault="00EF50A7" w:rsidP="00EF50A7">
            <w:pPr>
              <w:jc w:val="center"/>
              <w:rPr>
                <w:ins w:id="13882" w:author="ohm" w:date="2019-10-12T16:00:00Z"/>
                <w:rFonts w:eastAsia="Times New Roman"/>
                <w:sz w:val="24"/>
                <w:szCs w:val="24"/>
              </w:rPr>
            </w:pPr>
            <w:ins w:id="13883" w:author="ohm" w:date="2019-10-12T16:00:00Z">
              <w:r>
                <w:rPr>
                  <w:rFonts w:eastAsia="Times New Roman"/>
                </w:rPr>
                <w:fldChar w:fldCharType="begin"/>
              </w:r>
            </w:ins>
            <w:ins w:id="13884" w:author="ohm" w:date="2019-10-12T18:41:00Z">
              <w:r w:rsidR="00217B4E">
                <w:rPr>
                  <w:rFonts w:eastAsia="Times New Roman"/>
                </w:rPr>
                <w:instrText>HYPERLINK "C:\\Eigene Dateien\\mpeg\\geneva1910\\current_document.php?id=8067"</w:instrText>
              </w:r>
              <w:r w:rsidR="00217B4E">
                <w:rPr>
                  <w:rFonts w:eastAsia="Times New Roman"/>
                </w:rPr>
              </w:r>
            </w:ins>
            <w:ins w:id="13885" w:author="ohm" w:date="2019-10-12T16:00:00Z">
              <w:r>
                <w:rPr>
                  <w:rFonts w:eastAsia="Times New Roman"/>
                </w:rPr>
                <w:fldChar w:fldCharType="separate"/>
              </w:r>
              <w:r>
                <w:rPr>
                  <w:rStyle w:val="Hyperlink"/>
                  <w:rFonts w:eastAsia="Times New Roman"/>
                </w:rPr>
                <w:t>JVET-P027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AB886" w14:textId="77777777" w:rsidR="00EF50A7" w:rsidRDefault="00EF50A7" w:rsidP="00EF50A7">
            <w:pPr>
              <w:jc w:val="center"/>
              <w:rPr>
                <w:ins w:id="13887" w:author="ohm" w:date="2019-10-12T16:00:00Z"/>
                <w:rFonts w:eastAsia="Times New Roman"/>
              </w:rPr>
            </w:pPr>
            <w:ins w:id="13888" w:author="ohm" w:date="2019-10-12T16:00:00Z">
              <w:r>
                <w:rPr>
                  <w:rFonts w:eastAsia="Times New Roman"/>
                </w:rPr>
                <w:t>m5024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5C193" w14:textId="77777777" w:rsidR="00EF50A7" w:rsidRDefault="00EF50A7" w:rsidP="00EF50A7">
            <w:pPr>
              <w:rPr>
                <w:ins w:id="13890" w:author="ohm" w:date="2019-10-12T16:00:00Z"/>
                <w:rFonts w:eastAsia="Times New Roman"/>
              </w:rPr>
            </w:pPr>
            <w:ins w:id="13891" w:author="ohm" w:date="2019-10-12T16:00:00Z">
              <w:r>
                <w:rPr>
                  <w:rFonts w:eastAsia="Times New Roman"/>
                </w:rPr>
                <w:t>2019-09-24 12:43: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FF686" w14:textId="77777777" w:rsidR="00EF50A7" w:rsidRDefault="00EF50A7" w:rsidP="00EF50A7">
            <w:pPr>
              <w:rPr>
                <w:ins w:id="13893" w:author="ohm" w:date="2019-10-12T16:00:00Z"/>
                <w:rFonts w:eastAsia="Times New Roman"/>
              </w:rPr>
            </w:pPr>
            <w:ins w:id="13894" w:author="ohm" w:date="2019-10-12T16:00:00Z">
              <w:r>
                <w:rPr>
                  <w:rFonts w:eastAsia="Times New Roman"/>
                </w:rPr>
                <w:t>2019-09-25 02:44: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14F84" w14:textId="77777777" w:rsidR="00EF50A7" w:rsidRDefault="00EF50A7" w:rsidP="00EF50A7">
            <w:pPr>
              <w:rPr>
                <w:ins w:id="13896" w:author="ohm" w:date="2019-10-12T16:00:00Z"/>
                <w:rFonts w:eastAsia="Times New Roman"/>
              </w:rPr>
            </w:pPr>
            <w:ins w:id="13897" w:author="ohm" w:date="2019-10-12T16:00:00Z">
              <w:r>
                <w:rPr>
                  <w:rFonts w:eastAsia="Times New Roman"/>
                </w:rPr>
                <w:t>2019-10-03 17:30:3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456D2" w14:textId="77777777" w:rsidR="00EF50A7" w:rsidRDefault="00EF50A7" w:rsidP="00EF50A7">
            <w:pPr>
              <w:rPr>
                <w:ins w:id="13899" w:author="ohm" w:date="2019-10-12T16:00:00Z"/>
                <w:rFonts w:eastAsia="Times New Roman"/>
              </w:rPr>
            </w:pPr>
            <w:ins w:id="13900" w:author="ohm" w:date="2019-10-12T16:00:00Z">
              <w:r>
                <w:rPr>
                  <w:rFonts w:eastAsia="Times New Roman"/>
                </w:rPr>
                <w:t>Non-CE4: HMVP buffer update for TPM block</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35DEC" w14:textId="77396DC0" w:rsidR="00EF50A7" w:rsidRDefault="00EF50A7" w:rsidP="00EF50A7">
            <w:pPr>
              <w:rPr>
                <w:ins w:id="13902" w:author="ohm" w:date="2019-10-12T16:00:00Z"/>
                <w:rFonts w:eastAsia="Times New Roman"/>
              </w:rPr>
            </w:pPr>
            <w:ins w:id="13903" w:author="ohm" w:date="2019-10-12T16:16:00Z">
              <w:r w:rsidRPr="00EF50A7">
                <w:rPr>
                  <w:rPrChange w:id="13904" w:author="ohm" w:date="2019-10-12T16:16:00Z">
                    <w:rPr>
                      <w:rStyle w:val="Hyperlink"/>
                      <w:rFonts w:eastAsia="Times New Roman"/>
                    </w:rPr>
                  </w:rPrChange>
                </w:rPr>
                <w:t>N. Park</w:t>
              </w:r>
            </w:ins>
            <w:ins w:id="13905" w:author="ohm" w:date="2019-10-12T16:00:00Z">
              <w:r>
                <w:rPr>
                  <w:rFonts w:eastAsia="Times New Roman"/>
                </w:rPr>
                <w:t xml:space="preserve">, </w:t>
              </w:r>
            </w:ins>
            <w:ins w:id="13906" w:author="ohm" w:date="2019-10-12T16:16:00Z">
              <w:r w:rsidRPr="00EF50A7">
                <w:rPr>
                  <w:rPrChange w:id="13907" w:author="ohm" w:date="2019-10-12T16:16:00Z">
                    <w:rPr>
                      <w:rStyle w:val="Hyperlink"/>
                      <w:rFonts w:eastAsia="Times New Roman"/>
                    </w:rPr>
                  </w:rPrChange>
                </w:rPr>
                <w:t>J. Nam</w:t>
              </w:r>
            </w:ins>
            <w:ins w:id="13908" w:author="ohm" w:date="2019-10-12T16:00:00Z">
              <w:r>
                <w:rPr>
                  <w:rFonts w:eastAsia="Times New Roman"/>
                </w:rPr>
                <w:t xml:space="preserve">, </w:t>
              </w:r>
            </w:ins>
            <w:ins w:id="13909" w:author="ohm" w:date="2019-10-12T16:16:00Z">
              <w:r w:rsidRPr="00EF50A7">
                <w:rPr>
                  <w:rPrChange w:id="13910" w:author="ohm" w:date="2019-10-12T16:16:00Z">
                    <w:rPr>
                      <w:rStyle w:val="Hyperlink"/>
                      <w:rFonts w:eastAsia="Times New Roman"/>
                    </w:rPr>
                  </w:rPrChange>
                </w:rPr>
                <w:t>H. Jang</w:t>
              </w:r>
            </w:ins>
            <w:ins w:id="13911" w:author="ohm" w:date="2019-10-12T16:00:00Z">
              <w:r>
                <w:rPr>
                  <w:rFonts w:eastAsia="Times New Roman"/>
                </w:rPr>
                <w:t xml:space="preserve">, </w:t>
              </w:r>
            </w:ins>
            <w:ins w:id="13912" w:author="ohm" w:date="2019-10-12T16:16:00Z">
              <w:r w:rsidRPr="00EF50A7">
                <w:rPr>
                  <w:rPrChange w:id="13913" w:author="ohm" w:date="2019-10-12T16:16:00Z">
                    <w:rPr>
                      <w:rStyle w:val="Hyperlink"/>
                      <w:rFonts w:eastAsia="Times New Roman"/>
                    </w:rPr>
                  </w:rPrChange>
                </w:rPr>
                <w:t>J. Lim</w:t>
              </w:r>
            </w:ins>
            <w:ins w:id="13914" w:author="ohm" w:date="2019-10-12T16:00:00Z">
              <w:r>
                <w:rPr>
                  <w:rFonts w:eastAsia="Times New Roman"/>
                </w:rPr>
                <w:t xml:space="preserve">, </w:t>
              </w:r>
            </w:ins>
            <w:ins w:id="13915" w:author="ohm" w:date="2019-10-12T16:16:00Z">
              <w:r w:rsidRPr="00EF50A7">
                <w:rPr>
                  <w:rPrChange w:id="13916" w:author="ohm" w:date="2019-10-12T16:16:00Z">
                    <w:rPr>
                      <w:rStyle w:val="Hyperlink"/>
                      <w:rFonts w:eastAsia="Times New Roman"/>
                    </w:rPr>
                  </w:rPrChange>
                </w:rPr>
                <w:t>S. Kim (LGE)</w:t>
              </w:r>
            </w:ins>
          </w:p>
        </w:tc>
      </w:tr>
      <w:tr w:rsidR="00EF50A7" w14:paraId="47F92644" w14:textId="77777777" w:rsidTr="00EF50A7">
        <w:trPr>
          <w:tblCellSpacing w:w="15" w:type="dxa"/>
          <w:ins w:id="13917" w:author="ohm" w:date="2019-10-12T16:00:00Z"/>
          <w:trPrChange w:id="139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EF10B" w14:textId="6C59C006" w:rsidR="00EF50A7" w:rsidRDefault="00EF50A7" w:rsidP="00EF50A7">
            <w:pPr>
              <w:jc w:val="center"/>
              <w:rPr>
                <w:ins w:id="13920" w:author="ohm" w:date="2019-10-12T16:00:00Z"/>
                <w:rFonts w:eastAsia="Times New Roman"/>
                <w:sz w:val="24"/>
                <w:szCs w:val="24"/>
              </w:rPr>
            </w:pPr>
            <w:ins w:id="13921" w:author="ohm" w:date="2019-10-12T16:00:00Z">
              <w:r>
                <w:rPr>
                  <w:rFonts w:eastAsia="Times New Roman"/>
                </w:rPr>
                <w:fldChar w:fldCharType="begin"/>
              </w:r>
            </w:ins>
            <w:ins w:id="13922" w:author="ohm" w:date="2019-10-12T18:41:00Z">
              <w:r w:rsidR="00217B4E">
                <w:rPr>
                  <w:rFonts w:eastAsia="Times New Roman"/>
                </w:rPr>
                <w:instrText>HYPERLINK "C:\\Eigene Dateien\\mpeg\\geneva1910\\current_document.php?id=8068"</w:instrText>
              </w:r>
              <w:r w:rsidR="00217B4E">
                <w:rPr>
                  <w:rFonts w:eastAsia="Times New Roman"/>
                </w:rPr>
              </w:r>
            </w:ins>
            <w:ins w:id="13923" w:author="ohm" w:date="2019-10-12T16:00:00Z">
              <w:r>
                <w:rPr>
                  <w:rFonts w:eastAsia="Times New Roman"/>
                </w:rPr>
                <w:fldChar w:fldCharType="separate"/>
              </w:r>
              <w:r>
                <w:rPr>
                  <w:rStyle w:val="Hyperlink"/>
                  <w:rFonts w:eastAsia="Times New Roman"/>
                </w:rPr>
                <w:t>JVET-P027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F1EC65" w14:textId="77777777" w:rsidR="00EF50A7" w:rsidRDefault="00EF50A7" w:rsidP="00EF50A7">
            <w:pPr>
              <w:jc w:val="center"/>
              <w:rPr>
                <w:ins w:id="13925" w:author="ohm" w:date="2019-10-12T16:00:00Z"/>
                <w:rFonts w:eastAsia="Times New Roman"/>
              </w:rPr>
            </w:pPr>
            <w:ins w:id="13926" w:author="ohm" w:date="2019-10-12T16:00:00Z">
              <w:r>
                <w:rPr>
                  <w:rFonts w:eastAsia="Times New Roman"/>
                </w:rPr>
                <w:t>m5024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69769" w14:textId="77777777" w:rsidR="00EF50A7" w:rsidRDefault="00EF50A7" w:rsidP="00EF50A7">
            <w:pPr>
              <w:rPr>
                <w:ins w:id="13928" w:author="ohm" w:date="2019-10-12T16:00:00Z"/>
                <w:rFonts w:eastAsia="Times New Roman"/>
              </w:rPr>
            </w:pPr>
            <w:ins w:id="13929" w:author="ohm" w:date="2019-10-12T16:00:00Z">
              <w:r>
                <w:rPr>
                  <w:rFonts w:eastAsia="Times New Roman"/>
                </w:rPr>
                <w:t>2019-09-24 12:47: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EB843D" w14:textId="77777777" w:rsidR="00EF50A7" w:rsidRDefault="00EF50A7" w:rsidP="00EF50A7">
            <w:pPr>
              <w:rPr>
                <w:ins w:id="13931" w:author="ohm" w:date="2019-10-12T16:00:00Z"/>
                <w:rFonts w:eastAsia="Times New Roman"/>
              </w:rPr>
            </w:pPr>
            <w:ins w:id="13932" w:author="ohm" w:date="2019-10-12T16:00:00Z">
              <w:r>
                <w:rPr>
                  <w:rFonts w:eastAsia="Times New Roman"/>
                </w:rPr>
                <w:t>2019-09-25 02:45: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D03FC" w14:textId="77777777" w:rsidR="00EF50A7" w:rsidRDefault="00EF50A7" w:rsidP="00EF50A7">
            <w:pPr>
              <w:rPr>
                <w:ins w:id="13934" w:author="ohm" w:date="2019-10-12T16:00:00Z"/>
                <w:rFonts w:eastAsia="Times New Roman"/>
              </w:rPr>
            </w:pPr>
            <w:ins w:id="13935" w:author="ohm" w:date="2019-10-12T16:00:00Z">
              <w:r>
                <w:rPr>
                  <w:rFonts w:eastAsia="Times New Roman"/>
                </w:rPr>
                <w:t>2019-10-03 17:56: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CE9CA2" w14:textId="77777777" w:rsidR="00EF50A7" w:rsidRDefault="00EF50A7" w:rsidP="00EF50A7">
            <w:pPr>
              <w:rPr>
                <w:ins w:id="13937" w:author="ohm" w:date="2019-10-12T16:00:00Z"/>
                <w:rFonts w:eastAsia="Times New Roman"/>
              </w:rPr>
            </w:pPr>
            <w:ins w:id="13938" w:author="ohm" w:date="2019-10-12T16:00:00Z">
              <w:r>
                <w:rPr>
                  <w:rFonts w:eastAsia="Times New Roman"/>
                </w:rPr>
                <w:t>Non-CE4: Interaction between PROF and other tool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BD4A1" w14:textId="40730AA3" w:rsidR="00EF50A7" w:rsidRDefault="00EF50A7" w:rsidP="00EF50A7">
            <w:pPr>
              <w:rPr>
                <w:ins w:id="13940" w:author="ohm" w:date="2019-10-12T16:00:00Z"/>
                <w:rFonts w:eastAsia="Times New Roman"/>
              </w:rPr>
            </w:pPr>
            <w:ins w:id="13941" w:author="ohm" w:date="2019-10-12T16:16:00Z">
              <w:r w:rsidRPr="00EF50A7">
                <w:rPr>
                  <w:rPrChange w:id="13942" w:author="ohm" w:date="2019-10-12T16:16:00Z">
                    <w:rPr>
                      <w:rStyle w:val="Hyperlink"/>
                      <w:rFonts w:eastAsia="Times New Roman"/>
                    </w:rPr>
                  </w:rPrChange>
                </w:rPr>
                <w:t>N. Park</w:t>
              </w:r>
            </w:ins>
            <w:ins w:id="13943" w:author="ohm" w:date="2019-10-12T16:00:00Z">
              <w:r>
                <w:rPr>
                  <w:rFonts w:eastAsia="Times New Roman"/>
                </w:rPr>
                <w:t xml:space="preserve">, </w:t>
              </w:r>
            </w:ins>
            <w:ins w:id="13944" w:author="ohm" w:date="2019-10-12T16:16:00Z">
              <w:r w:rsidRPr="00EF50A7">
                <w:rPr>
                  <w:rPrChange w:id="13945" w:author="ohm" w:date="2019-10-12T16:16:00Z">
                    <w:rPr>
                      <w:rStyle w:val="Hyperlink"/>
                      <w:rFonts w:eastAsia="Times New Roman"/>
                    </w:rPr>
                  </w:rPrChange>
                </w:rPr>
                <w:t>J. Nam</w:t>
              </w:r>
            </w:ins>
            <w:ins w:id="13946" w:author="ohm" w:date="2019-10-12T16:00:00Z">
              <w:r>
                <w:rPr>
                  <w:rFonts w:eastAsia="Times New Roman"/>
                </w:rPr>
                <w:t xml:space="preserve">, </w:t>
              </w:r>
            </w:ins>
            <w:ins w:id="13947" w:author="ohm" w:date="2019-10-12T16:16:00Z">
              <w:r w:rsidRPr="00EF50A7">
                <w:rPr>
                  <w:rPrChange w:id="13948" w:author="ohm" w:date="2019-10-12T16:16:00Z">
                    <w:rPr>
                      <w:rStyle w:val="Hyperlink"/>
                      <w:rFonts w:eastAsia="Times New Roman"/>
                    </w:rPr>
                  </w:rPrChange>
                </w:rPr>
                <w:t>H. Jang</w:t>
              </w:r>
            </w:ins>
            <w:ins w:id="13949" w:author="ohm" w:date="2019-10-12T16:00:00Z">
              <w:r>
                <w:rPr>
                  <w:rFonts w:eastAsia="Times New Roman"/>
                </w:rPr>
                <w:t xml:space="preserve">, </w:t>
              </w:r>
            </w:ins>
            <w:ins w:id="13950" w:author="ohm" w:date="2019-10-12T16:16:00Z">
              <w:r w:rsidRPr="00EF50A7">
                <w:rPr>
                  <w:rPrChange w:id="13951" w:author="ohm" w:date="2019-10-12T16:16:00Z">
                    <w:rPr>
                      <w:rStyle w:val="Hyperlink"/>
                      <w:rFonts w:eastAsia="Times New Roman"/>
                    </w:rPr>
                  </w:rPrChange>
                </w:rPr>
                <w:t>J. Lim</w:t>
              </w:r>
            </w:ins>
            <w:ins w:id="13952" w:author="ohm" w:date="2019-10-12T16:00:00Z">
              <w:r>
                <w:rPr>
                  <w:rFonts w:eastAsia="Times New Roman"/>
                </w:rPr>
                <w:t xml:space="preserve">, </w:t>
              </w:r>
            </w:ins>
            <w:ins w:id="13953" w:author="ohm" w:date="2019-10-12T16:16:00Z">
              <w:r w:rsidRPr="00EF50A7">
                <w:rPr>
                  <w:rPrChange w:id="13954" w:author="ohm" w:date="2019-10-12T16:16:00Z">
                    <w:rPr>
                      <w:rStyle w:val="Hyperlink"/>
                      <w:rFonts w:eastAsia="Times New Roman"/>
                    </w:rPr>
                  </w:rPrChange>
                </w:rPr>
                <w:t>S. Kim (LGE)</w:t>
              </w:r>
            </w:ins>
          </w:p>
        </w:tc>
      </w:tr>
      <w:tr w:rsidR="00EF50A7" w14:paraId="18D8097F" w14:textId="77777777" w:rsidTr="00EF50A7">
        <w:trPr>
          <w:tblCellSpacing w:w="15" w:type="dxa"/>
          <w:ins w:id="13955" w:author="ohm" w:date="2019-10-12T16:00:00Z"/>
          <w:trPrChange w:id="1395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5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DC942" w14:textId="35E9A66E" w:rsidR="00EF50A7" w:rsidRDefault="00EF50A7" w:rsidP="00EF50A7">
            <w:pPr>
              <w:jc w:val="center"/>
              <w:rPr>
                <w:ins w:id="13958" w:author="ohm" w:date="2019-10-12T16:00:00Z"/>
                <w:rFonts w:eastAsia="Times New Roman"/>
                <w:sz w:val="24"/>
                <w:szCs w:val="24"/>
              </w:rPr>
            </w:pPr>
            <w:ins w:id="13959" w:author="ohm" w:date="2019-10-12T16:00:00Z">
              <w:r>
                <w:rPr>
                  <w:rFonts w:eastAsia="Times New Roman"/>
                </w:rPr>
                <w:fldChar w:fldCharType="begin"/>
              </w:r>
            </w:ins>
            <w:ins w:id="13960" w:author="ohm" w:date="2019-10-12T18:41:00Z">
              <w:r w:rsidR="00217B4E">
                <w:rPr>
                  <w:rFonts w:eastAsia="Times New Roman"/>
                </w:rPr>
                <w:instrText>HYPERLINK "C:\\Eigene Dateien\\mpeg\\geneva1910\\current_document.php?id=8069"</w:instrText>
              </w:r>
              <w:r w:rsidR="00217B4E">
                <w:rPr>
                  <w:rFonts w:eastAsia="Times New Roman"/>
                </w:rPr>
              </w:r>
            </w:ins>
            <w:ins w:id="13961" w:author="ohm" w:date="2019-10-12T16:00:00Z">
              <w:r>
                <w:rPr>
                  <w:rFonts w:eastAsia="Times New Roman"/>
                </w:rPr>
                <w:fldChar w:fldCharType="separate"/>
              </w:r>
              <w:r>
                <w:rPr>
                  <w:rStyle w:val="Hyperlink"/>
                  <w:rFonts w:eastAsia="Times New Roman"/>
                </w:rPr>
                <w:t>JVET-P028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6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EB88D" w14:textId="77777777" w:rsidR="00EF50A7" w:rsidRDefault="00EF50A7" w:rsidP="00EF50A7">
            <w:pPr>
              <w:jc w:val="center"/>
              <w:rPr>
                <w:ins w:id="13963" w:author="ohm" w:date="2019-10-12T16:00:00Z"/>
                <w:rFonts w:eastAsia="Times New Roman"/>
              </w:rPr>
            </w:pPr>
            <w:ins w:id="13964" w:author="ohm" w:date="2019-10-12T16:00:00Z">
              <w:r>
                <w:rPr>
                  <w:rFonts w:eastAsia="Times New Roman"/>
                </w:rPr>
                <w:t>m5024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6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ACF51" w14:textId="77777777" w:rsidR="00EF50A7" w:rsidRDefault="00EF50A7" w:rsidP="00EF50A7">
            <w:pPr>
              <w:rPr>
                <w:ins w:id="13966" w:author="ohm" w:date="2019-10-12T16:00:00Z"/>
                <w:rFonts w:eastAsia="Times New Roman"/>
              </w:rPr>
            </w:pPr>
            <w:ins w:id="13967" w:author="ohm" w:date="2019-10-12T16:00:00Z">
              <w:r>
                <w:rPr>
                  <w:rFonts w:eastAsia="Times New Roman"/>
                </w:rPr>
                <w:t>2019-09-24 12:48: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024F4" w14:textId="77777777" w:rsidR="00EF50A7" w:rsidRDefault="00EF50A7" w:rsidP="00EF50A7">
            <w:pPr>
              <w:rPr>
                <w:ins w:id="13969" w:author="ohm" w:date="2019-10-12T16:00:00Z"/>
                <w:rFonts w:eastAsia="Times New Roman"/>
              </w:rPr>
            </w:pPr>
            <w:ins w:id="13970" w:author="ohm" w:date="2019-10-12T16:00:00Z">
              <w:r>
                <w:rPr>
                  <w:rFonts w:eastAsia="Times New Roman"/>
                </w:rPr>
                <w:t>2019-09-25 02:45:4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665E7" w14:textId="77777777" w:rsidR="00EF50A7" w:rsidRDefault="00EF50A7" w:rsidP="00EF50A7">
            <w:pPr>
              <w:rPr>
                <w:ins w:id="13972" w:author="ohm" w:date="2019-10-12T16:00:00Z"/>
                <w:rFonts w:eastAsia="Times New Roman"/>
              </w:rPr>
            </w:pPr>
            <w:ins w:id="13973" w:author="ohm" w:date="2019-10-12T16:00:00Z">
              <w:r>
                <w:rPr>
                  <w:rFonts w:eastAsia="Times New Roman"/>
                </w:rPr>
                <w:t>2019-10-03 18:00:1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7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030C6" w14:textId="77777777" w:rsidR="00EF50A7" w:rsidRDefault="00EF50A7" w:rsidP="00EF50A7">
            <w:pPr>
              <w:rPr>
                <w:ins w:id="13975" w:author="ohm" w:date="2019-10-12T16:00:00Z"/>
                <w:rFonts w:eastAsia="Times New Roman"/>
              </w:rPr>
            </w:pPr>
            <w:ins w:id="13976" w:author="ohm" w:date="2019-10-12T16:00:00Z">
              <w:r>
                <w:rPr>
                  <w:rFonts w:eastAsia="Times New Roman"/>
                </w:rPr>
                <w:t>Non-CE4: Fix the behavior between BCW and W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7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BFE4F" w14:textId="5CB00D9B" w:rsidR="00EF50A7" w:rsidRDefault="00EF50A7" w:rsidP="00EF50A7">
            <w:pPr>
              <w:rPr>
                <w:ins w:id="13978" w:author="ohm" w:date="2019-10-12T16:00:00Z"/>
                <w:rFonts w:eastAsia="Times New Roman"/>
              </w:rPr>
            </w:pPr>
            <w:ins w:id="13979" w:author="ohm" w:date="2019-10-12T16:16:00Z">
              <w:r w:rsidRPr="00EF50A7">
                <w:rPr>
                  <w:rPrChange w:id="13980" w:author="ohm" w:date="2019-10-12T16:16:00Z">
                    <w:rPr>
                      <w:rStyle w:val="Hyperlink"/>
                      <w:rFonts w:eastAsia="Times New Roman"/>
                    </w:rPr>
                  </w:rPrChange>
                </w:rPr>
                <w:t>N. Park</w:t>
              </w:r>
            </w:ins>
            <w:ins w:id="13981" w:author="ohm" w:date="2019-10-12T16:00:00Z">
              <w:r>
                <w:rPr>
                  <w:rFonts w:eastAsia="Times New Roman"/>
                </w:rPr>
                <w:t xml:space="preserve">, </w:t>
              </w:r>
            </w:ins>
            <w:ins w:id="13982" w:author="ohm" w:date="2019-10-12T16:16:00Z">
              <w:r w:rsidRPr="00EF50A7">
                <w:rPr>
                  <w:rPrChange w:id="13983" w:author="ohm" w:date="2019-10-12T16:16:00Z">
                    <w:rPr>
                      <w:rStyle w:val="Hyperlink"/>
                      <w:rFonts w:eastAsia="Times New Roman"/>
                    </w:rPr>
                  </w:rPrChange>
                </w:rPr>
                <w:t>J. Nam</w:t>
              </w:r>
            </w:ins>
            <w:ins w:id="13984" w:author="ohm" w:date="2019-10-12T16:00:00Z">
              <w:r>
                <w:rPr>
                  <w:rFonts w:eastAsia="Times New Roman"/>
                </w:rPr>
                <w:t xml:space="preserve">, </w:t>
              </w:r>
            </w:ins>
            <w:ins w:id="13985" w:author="ohm" w:date="2019-10-12T16:16:00Z">
              <w:r w:rsidRPr="00EF50A7">
                <w:rPr>
                  <w:rPrChange w:id="13986" w:author="ohm" w:date="2019-10-12T16:16:00Z">
                    <w:rPr>
                      <w:rStyle w:val="Hyperlink"/>
                      <w:rFonts w:eastAsia="Times New Roman"/>
                    </w:rPr>
                  </w:rPrChange>
                </w:rPr>
                <w:t>H. Jang</w:t>
              </w:r>
            </w:ins>
            <w:ins w:id="13987" w:author="ohm" w:date="2019-10-12T16:00:00Z">
              <w:r>
                <w:rPr>
                  <w:rFonts w:eastAsia="Times New Roman"/>
                </w:rPr>
                <w:t xml:space="preserve">, </w:t>
              </w:r>
            </w:ins>
            <w:ins w:id="13988" w:author="ohm" w:date="2019-10-12T16:16:00Z">
              <w:r w:rsidRPr="00EF50A7">
                <w:rPr>
                  <w:rPrChange w:id="13989" w:author="ohm" w:date="2019-10-12T16:16:00Z">
                    <w:rPr>
                      <w:rStyle w:val="Hyperlink"/>
                      <w:rFonts w:eastAsia="Times New Roman"/>
                    </w:rPr>
                  </w:rPrChange>
                </w:rPr>
                <w:t>J. Lim</w:t>
              </w:r>
            </w:ins>
            <w:ins w:id="13990" w:author="ohm" w:date="2019-10-12T16:00:00Z">
              <w:r>
                <w:rPr>
                  <w:rFonts w:eastAsia="Times New Roman"/>
                </w:rPr>
                <w:t xml:space="preserve">, </w:t>
              </w:r>
            </w:ins>
            <w:ins w:id="13991" w:author="ohm" w:date="2019-10-12T16:16:00Z">
              <w:r w:rsidRPr="00EF50A7">
                <w:rPr>
                  <w:rPrChange w:id="13992" w:author="ohm" w:date="2019-10-12T16:16:00Z">
                    <w:rPr>
                      <w:rStyle w:val="Hyperlink"/>
                      <w:rFonts w:eastAsia="Times New Roman"/>
                    </w:rPr>
                  </w:rPrChange>
                </w:rPr>
                <w:t>S. Kim (LGE)</w:t>
              </w:r>
            </w:ins>
            <w:ins w:id="13993" w:author="ohm" w:date="2019-10-12T16:00:00Z">
              <w:r>
                <w:rPr>
                  <w:rFonts w:eastAsia="Times New Roman"/>
                </w:rPr>
                <w:t xml:space="preserve">, </w:t>
              </w:r>
            </w:ins>
          </w:p>
        </w:tc>
      </w:tr>
      <w:tr w:rsidR="00EF50A7" w14:paraId="45AA5C10" w14:textId="77777777" w:rsidTr="00EF50A7">
        <w:trPr>
          <w:tblCellSpacing w:w="15" w:type="dxa"/>
          <w:ins w:id="13994" w:author="ohm" w:date="2019-10-12T16:00:00Z"/>
          <w:trPrChange w:id="139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11D16" w14:textId="14F47C57" w:rsidR="00EF50A7" w:rsidRDefault="00EF50A7" w:rsidP="00EF50A7">
            <w:pPr>
              <w:jc w:val="center"/>
              <w:rPr>
                <w:ins w:id="13997" w:author="ohm" w:date="2019-10-12T16:00:00Z"/>
                <w:rFonts w:eastAsia="Times New Roman"/>
                <w:sz w:val="24"/>
                <w:szCs w:val="24"/>
              </w:rPr>
            </w:pPr>
            <w:ins w:id="13998" w:author="ohm" w:date="2019-10-12T16:00:00Z">
              <w:r>
                <w:rPr>
                  <w:rFonts w:eastAsia="Times New Roman"/>
                </w:rPr>
                <w:fldChar w:fldCharType="begin"/>
              </w:r>
            </w:ins>
            <w:ins w:id="13999" w:author="ohm" w:date="2019-10-12T18:41:00Z">
              <w:r w:rsidR="00217B4E">
                <w:rPr>
                  <w:rFonts w:eastAsia="Times New Roman"/>
                </w:rPr>
                <w:instrText>HYPERLINK "C:\\Eigene Dateien\\mpeg\\geneva1910\\current_document.php?id=8070"</w:instrText>
              </w:r>
              <w:r w:rsidR="00217B4E">
                <w:rPr>
                  <w:rFonts w:eastAsia="Times New Roman"/>
                </w:rPr>
              </w:r>
            </w:ins>
            <w:ins w:id="14000" w:author="ohm" w:date="2019-10-12T16:00:00Z">
              <w:r>
                <w:rPr>
                  <w:rFonts w:eastAsia="Times New Roman"/>
                </w:rPr>
                <w:fldChar w:fldCharType="separate"/>
              </w:r>
              <w:r>
                <w:rPr>
                  <w:rStyle w:val="Hyperlink"/>
                  <w:rFonts w:eastAsia="Times New Roman"/>
                </w:rPr>
                <w:t>JVET-P028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5A790" w14:textId="77777777" w:rsidR="00EF50A7" w:rsidRDefault="00EF50A7" w:rsidP="00EF50A7">
            <w:pPr>
              <w:jc w:val="center"/>
              <w:rPr>
                <w:ins w:id="14002" w:author="ohm" w:date="2019-10-12T16:00:00Z"/>
                <w:rFonts w:eastAsia="Times New Roman"/>
              </w:rPr>
            </w:pPr>
            <w:ins w:id="14003" w:author="ohm" w:date="2019-10-12T16:00:00Z">
              <w:r>
                <w:rPr>
                  <w:rFonts w:eastAsia="Times New Roman"/>
                </w:rPr>
                <w:t>m5024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A1F98" w14:textId="77777777" w:rsidR="00EF50A7" w:rsidRDefault="00EF50A7" w:rsidP="00EF50A7">
            <w:pPr>
              <w:rPr>
                <w:ins w:id="14005" w:author="ohm" w:date="2019-10-12T16:00:00Z"/>
                <w:rFonts w:eastAsia="Times New Roman"/>
              </w:rPr>
            </w:pPr>
            <w:ins w:id="14006" w:author="ohm" w:date="2019-10-12T16:00:00Z">
              <w:r>
                <w:rPr>
                  <w:rFonts w:eastAsia="Times New Roman"/>
                </w:rPr>
                <w:t>2019-09-24 12:48: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AF3B7" w14:textId="77777777" w:rsidR="00EF50A7" w:rsidRDefault="00EF50A7" w:rsidP="00EF50A7">
            <w:pPr>
              <w:rPr>
                <w:ins w:id="14008" w:author="ohm" w:date="2019-10-12T16:00:00Z"/>
                <w:rFonts w:eastAsia="Times New Roman"/>
              </w:rPr>
            </w:pPr>
            <w:ins w:id="14009" w:author="ohm" w:date="2019-10-12T16:00:00Z">
              <w:r>
                <w:rPr>
                  <w:rFonts w:eastAsia="Times New Roman"/>
                </w:rPr>
                <w:t>2019-09-25 02:46: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4AA18" w14:textId="77777777" w:rsidR="00EF50A7" w:rsidRDefault="00EF50A7" w:rsidP="00EF50A7">
            <w:pPr>
              <w:rPr>
                <w:ins w:id="14011" w:author="ohm" w:date="2019-10-12T16:00:00Z"/>
                <w:rFonts w:eastAsia="Times New Roman"/>
              </w:rPr>
            </w:pPr>
            <w:ins w:id="14012" w:author="ohm" w:date="2019-10-12T16:00:00Z">
              <w:r>
                <w:rPr>
                  <w:rFonts w:eastAsia="Times New Roman"/>
                </w:rPr>
                <w:t>2019-10-04 06:13:0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E22CD" w14:textId="77777777" w:rsidR="00EF50A7" w:rsidRDefault="00EF50A7" w:rsidP="00EF50A7">
            <w:pPr>
              <w:rPr>
                <w:ins w:id="14014" w:author="ohm" w:date="2019-10-12T16:00:00Z"/>
                <w:rFonts w:eastAsia="Times New Roman"/>
              </w:rPr>
            </w:pPr>
            <w:ins w:id="14015" w:author="ohm" w:date="2019-10-12T16:00:00Z">
              <w:r>
                <w:rPr>
                  <w:rFonts w:eastAsia="Times New Roman"/>
                </w:rPr>
                <w:t>Non-CE4: Corrections on parameter calculation for PROF and BD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9E246" w14:textId="2985534E" w:rsidR="00EF50A7" w:rsidRDefault="00EF50A7" w:rsidP="00EF50A7">
            <w:pPr>
              <w:rPr>
                <w:ins w:id="14017" w:author="ohm" w:date="2019-10-12T16:00:00Z"/>
                <w:rFonts w:eastAsia="Times New Roman"/>
              </w:rPr>
            </w:pPr>
            <w:ins w:id="14018" w:author="ohm" w:date="2019-10-12T16:16:00Z">
              <w:r w:rsidRPr="00EF50A7">
                <w:rPr>
                  <w:rPrChange w:id="14019" w:author="ohm" w:date="2019-10-12T16:16:00Z">
                    <w:rPr>
                      <w:rStyle w:val="Hyperlink"/>
                      <w:rFonts w:eastAsia="Times New Roman"/>
                    </w:rPr>
                  </w:rPrChange>
                </w:rPr>
                <w:t>N. Park</w:t>
              </w:r>
            </w:ins>
            <w:ins w:id="14020" w:author="ohm" w:date="2019-10-12T16:00:00Z">
              <w:r>
                <w:rPr>
                  <w:rFonts w:eastAsia="Times New Roman"/>
                </w:rPr>
                <w:t xml:space="preserve">, </w:t>
              </w:r>
            </w:ins>
            <w:ins w:id="14021" w:author="ohm" w:date="2019-10-12T16:16:00Z">
              <w:r w:rsidRPr="00EF50A7">
                <w:rPr>
                  <w:rPrChange w:id="14022" w:author="ohm" w:date="2019-10-12T16:16:00Z">
                    <w:rPr>
                      <w:rStyle w:val="Hyperlink"/>
                      <w:rFonts w:eastAsia="Times New Roman"/>
                    </w:rPr>
                  </w:rPrChange>
                </w:rPr>
                <w:t>J. Nam</w:t>
              </w:r>
            </w:ins>
            <w:ins w:id="14023" w:author="ohm" w:date="2019-10-12T16:00:00Z">
              <w:r>
                <w:rPr>
                  <w:rFonts w:eastAsia="Times New Roman"/>
                </w:rPr>
                <w:t xml:space="preserve">, </w:t>
              </w:r>
            </w:ins>
            <w:ins w:id="14024" w:author="ohm" w:date="2019-10-12T16:16:00Z">
              <w:r w:rsidRPr="00EF50A7">
                <w:rPr>
                  <w:rPrChange w:id="14025" w:author="ohm" w:date="2019-10-12T16:16:00Z">
                    <w:rPr>
                      <w:rStyle w:val="Hyperlink"/>
                      <w:rFonts w:eastAsia="Times New Roman"/>
                    </w:rPr>
                  </w:rPrChange>
                </w:rPr>
                <w:t>H. Jang</w:t>
              </w:r>
            </w:ins>
            <w:ins w:id="14026" w:author="ohm" w:date="2019-10-12T16:00:00Z">
              <w:r>
                <w:rPr>
                  <w:rFonts w:eastAsia="Times New Roman"/>
                </w:rPr>
                <w:t xml:space="preserve">, </w:t>
              </w:r>
            </w:ins>
            <w:ins w:id="14027" w:author="ohm" w:date="2019-10-12T16:16:00Z">
              <w:r w:rsidRPr="00EF50A7">
                <w:rPr>
                  <w:rPrChange w:id="14028" w:author="ohm" w:date="2019-10-12T16:16:00Z">
                    <w:rPr>
                      <w:rStyle w:val="Hyperlink"/>
                      <w:rFonts w:eastAsia="Times New Roman"/>
                    </w:rPr>
                  </w:rPrChange>
                </w:rPr>
                <w:t>J. Lim</w:t>
              </w:r>
            </w:ins>
            <w:ins w:id="14029" w:author="ohm" w:date="2019-10-12T16:00:00Z">
              <w:r>
                <w:rPr>
                  <w:rFonts w:eastAsia="Times New Roman"/>
                </w:rPr>
                <w:t xml:space="preserve">, </w:t>
              </w:r>
            </w:ins>
            <w:ins w:id="14030" w:author="ohm" w:date="2019-10-12T16:16:00Z">
              <w:r w:rsidRPr="00EF50A7">
                <w:rPr>
                  <w:rPrChange w:id="14031" w:author="ohm" w:date="2019-10-12T16:16:00Z">
                    <w:rPr>
                      <w:rStyle w:val="Hyperlink"/>
                      <w:rFonts w:eastAsia="Times New Roman"/>
                    </w:rPr>
                  </w:rPrChange>
                </w:rPr>
                <w:t>S. Kim (LGE)</w:t>
              </w:r>
            </w:ins>
            <w:ins w:id="14032" w:author="ohm" w:date="2019-10-12T16:00:00Z">
              <w:r>
                <w:rPr>
                  <w:rFonts w:eastAsia="Times New Roman"/>
                </w:rPr>
                <w:t xml:space="preserve">, </w:t>
              </w:r>
            </w:ins>
          </w:p>
        </w:tc>
      </w:tr>
      <w:tr w:rsidR="00EF50A7" w14:paraId="5B193E6B" w14:textId="77777777" w:rsidTr="00EF50A7">
        <w:trPr>
          <w:tblCellSpacing w:w="15" w:type="dxa"/>
          <w:ins w:id="14033" w:author="ohm" w:date="2019-10-12T16:00:00Z"/>
          <w:trPrChange w:id="1403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3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ABA57" w14:textId="3AC0F34A" w:rsidR="00EF50A7" w:rsidRDefault="00EF50A7" w:rsidP="00EF50A7">
            <w:pPr>
              <w:jc w:val="center"/>
              <w:rPr>
                <w:ins w:id="14036" w:author="ohm" w:date="2019-10-12T16:00:00Z"/>
                <w:rFonts w:eastAsia="Times New Roman"/>
                <w:sz w:val="24"/>
                <w:szCs w:val="24"/>
              </w:rPr>
            </w:pPr>
            <w:ins w:id="14037" w:author="ohm" w:date="2019-10-12T16:00:00Z">
              <w:r>
                <w:rPr>
                  <w:rFonts w:eastAsia="Times New Roman"/>
                </w:rPr>
                <w:fldChar w:fldCharType="begin"/>
              </w:r>
            </w:ins>
            <w:ins w:id="14038" w:author="ohm" w:date="2019-10-12T18:41:00Z">
              <w:r w:rsidR="00217B4E">
                <w:rPr>
                  <w:rFonts w:eastAsia="Times New Roman"/>
                </w:rPr>
                <w:instrText>HYPERLINK "C:\\Eigene Dateien\\mpeg\\geneva1910\\current_document.php?id=8071"</w:instrText>
              </w:r>
              <w:r w:rsidR="00217B4E">
                <w:rPr>
                  <w:rFonts w:eastAsia="Times New Roman"/>
                </w:rPr>
              </w:r>
            </w:ins>
            <w:ins w:id="14039" w:author="ohm" w:date="2019-10-12T16:00:00Z">
              <w:r>
                <w:rPr>
                  <w:rFonts w:eastAsia="Times New Roman"/>
                </w:rPr>
                <w:fldChar w:fldCharType="separate"/>
              </w:r>
              <w:r>
                <w:rPr>
                  <w:rStyle w:val="Hyperlink"/>
                  <w:rFonts w:eastAsia="Times New Roman"/>
                </w:rPr>
                <w:t>JVET-P028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4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B5DFE" w14:textId="77777777" w:rsidR="00EF50A7" w:rsidRDefault="00EF50A7" w:rsidP="00EF50A7">
            <w:pPr>
              <w:jc w:val="center"/>
              <w:rPr>
                <w:ins w:id="14041" w:author="ohm" w:date="2019-10-12T16:00:00Z"/>
                <w:rFonts w:eastAsia="Times New Roman"/>
              </w:rPr>
            </w:pPr>
            <w:ins w:id="14042" w:author="ohm" w:date="2019-10-12T16:00:00Z">
              <w:r>
                <w:rPr>
                  <w:rFonts w:eastAsia="Times New Roman"/>
                </w:rPr>
                <w:t>m5024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4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1B090" w14:textId="77777777" w:rsidR="00EF50A7" w:rsidRDefault="00EF50A7" w:rsidP="00EF50A7">
            <w:pPr>
              <w:rPr>
                <w:ins w:id="14044" w:author="ohm" w:date="2019-10-12T16:00:00Z"/>
                <w:rFonts w:eastAsia="Times New Roman"/>
              </w:rPr>
            </w:pPr>
            <w:ins w:id="14045" w:author="ohm" w:date="2019-10-12T16:00:00Z">
              <w:r>
                <w:rPr>
                  <w:rFonts w:eastAsia="Times New Roman"/>
                </w:rPr>
                <w:t>2019-09-24 12:49: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F759C" w14:textId="77777777" w:rsidR="00EF50A7" w:rsidRDefault="00EF50A7" w:rsidP="00EF50A7">
            <w:pPr>
              <w:rPr>
                <w:ins w:id="14047" w:author="ohm" w:date="2019-10-12T16:00:00Z"/>
                <w:rFonts w:eastAsia="Times New Roman"/>
              </w:rPr>
            </w:pPr>
            <w:ins w:id="14048" w:author="ohm" w:date="2019-10-12T16:00:00Z">
              <w:r>
                <w:rPr>
                  <w:rFonts w:eastAsia="Times New Roman"/>
                </w:rPr>
                <w:t>2019-09-25 02:46: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F875D" w14:textId="77777777" w:rsidR="00EF50A7" w:rsidRDefault="00EF50A7" w:rsidP="00EF50A7">
            <w:pPr>
              <w:rPr>
                <w:ins w:id="14050" w:author="ohm" w:date="2019-10-12T16:00:00Z"/>
                <w:rFonts w:eastAsia="Times New Roman"/>
              </w:rPr>
            </w:pPr>
            <w:ins w:id="14051" w:author="ohm" w:date="2019-10-12T16:00:00Z">
              <w:r>
                <w:rPr>
                  <w:rFonts w:eastAsia="Times New Roman"/>
                </w:rPr>
                <w:t>2019-10-04 06:13:4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5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8BC46" w14:textId="77777777" w:rsidR="00EF50A7" w:rsidRDefault="00EF50A7" w:rsidP="00EF50A7">
            <w:pPr>
              <w:rPr>
                <w:ins w:id="14053" w:author="ohm" w:date="2019-10-12T16:00:00Z"/>
                <w:rFonts w:eastAsia="Times New Roman"/>
              </w:rPr>
            </w:pPr>
            <w:ins w:id="14054" w:author="ohm" w:date="2019-10-12T16:00:00Z">
              <w:r>
                <w:rPr>
                  <w:rFonts w:eastAsia="Times New Roman"/>
                </w:rPr>
                <w:t>Non-CE4: Block size alignment between PROF and BD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5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B99D4" w14:textId="4F83DB74" w:rsidR="00EF50A7" w:rsidRDefault="00EF50A7" w:rsidP="00EF50A7">
            <w:pPr>
              <w:rPr>
                <w:ins w:id="14056" w:author="ohm" w:date="2019-10-12T16:00:00Z"/>
                <w:rFonts w:eastAsia="Times New Roman"/>
              </w:rPr>
            </w:pPr>
            <w:ins w:id="14057" w:author="ohm" w:date="2019-10-12T16:16:00Z">
              <w:r w:rsidRPr="00EF50A7">
                <w:rPr>
                  <w:rPrChange w:id="14058" w:author="ohm" w:date="2019-10-12T16:16:00Z">
                    <w:rPr>
                      <w:rStyle w:val="Hyperlink"/>
                      <w:rFonts w:eastAsia="Times New Roman"/>
                    </w:rPr>
                  </w:rPrChange>
                </w:rPr>
                <w:t>N. Park</w:t>
              </w:r>
            </w:ins>
            <w:ins w:id="14059" w:author="ohm" w:date="2019-10-12T16:00:00Z">
              <w:r>
                <w:rPr>
                  <w:rFonts w:eastAsia="Times New Roman"/>
                </w:rPr>
                <w:t xml:space="preserve">, </w:t>
              </w:r>
            </w:ins>
            <w:ins w:id="14060" w:author="ohm" w:date="2019-10-12T16:16:00Z">
              <w:r w:rsidRPr="00EF50A7">
                <w:rPr>
                  <w:rPrChange w:id="14061" w:author="ohm" w:date="2019-10-12T16:16:00Z">
                    <w:rPr>
                      <w:rStyle w:val="Hyperlink"/>
                      <w:rFonts w:eastAsia="Times New Roman"/>
                    </w:rPr>
                  </w:rPrChange>
                </w:rPr>
                <w:t>J. Nam</w:t>
              </w:r>
            </w:ins>
            <w:ins w:id="14062" w:author="ohm" w:date="2019-10-12T16:00:00Z">
              <w:r>
                <w:rPr>
                  <w:rFonts w:eastAsia="Times New Roman"/>
                </w:rPr>
                <w:t xml:space="preserve">, </w:t>
              </w:r>
            </w:ins>
            <w:ins w:id="14063" w:author="ohm" w:date="2019-10-12T16:16:00Z">
              <w:r w:rsidRPr="00EF50A7">
                <w:rPr>
                  <w:rPrChange w:id="14064" w:author="ohm" w:date="2019-10-12T16:16:00Z">
                    <w:rPr>
                      <w:rStyle w:val="Hyperlink"/>
                      <w:rFonts w:eastAsia="Times New Roman"/>
                    </w:rPr>
                  </w:rPrChange>
                </w:rPr>
                <w:t>H. Jang</w:t>
              </w:r>
            </w:ins>
            <w:ins w:id="14065" w:author="ohm" w:date="2019-10-12T16:00:00Z">
              <w:r>
                <w:rPr>
                  <w:rFonts w:eastAsia="Times New Roman"/>
                </w:rPr>
                <w:t xml:space="preserve">, </w:t>
              </w:r>
            </w:ins>
            <w:ins w:id="14066" w:author="ohm" w:date="2019-10-12T16:16:00Z">
              <w:r w:rsidRPr="00EF50A7">
                <w:rPr>
                  <w:rPrChange w:id="14067" w:author="ohm" w:date="2019-10-12T16:16:00Z">
                    <w:rPr>
                      <w:rStyle w:val="Hyperlink"/>
                      <w:rFonts w:eastAsia="Times New Roman"/>
                    </w:rPr>
                  </w:rPrChange>
                </w:rPr>
                <w:t>J. Lim</w:t>
              </w:r>
            </w:ins>
            <w:ins w:id="14068" w:author="ohm" w:date="2019-10-12T16:00:00Z">
              <w:r>
                <w:rPr>
                  <w:rFonts w:eastAsia="Times New Roman"/>
                </w:rPr>
                <w:t xml:space="preserve">, </w:t>
              </w:r>
            </w:ins>
            <w:ins w:id="14069" w:author="ohm" w:date="2019-10-12T16:16:00Z">
              <w:r w:rsidRPr="00EF50A7">
                <w:rPr>
                  <w:rPrChange w:id="14070" w:author="ohm" w:date="2019-10-12T16:16:00Z">
                    <w:rPr>
                      <w:rStyle w:val="Hyperlink"/>
                      <w:rFonts w:eastAsia="Times New Roman"/>
                    </w:rPr>
                  </w:rPrChange>
                </w:rPr>
                <w:t>S. Kim (LGE)</w:t>
              </w:r>
            </w:ins>
            <w:ins w:id="14071" w:author="ohm" w:date="2019-10-12T16:00:00Z">
              <w:r>
                <w:rPr>
                  <w:rFonts w:eastAsia="Times New Roman"/>
                </w:rPr>
                <w:t xml:space="preserve">, </w:t>
              </w:r>
            </w:ins>
          </w:p>
        </w:tc>
      </w:tr>
      <w:tr w:rsidR="00EF50A7" w14:paraId="04BF4077" w14:textId="77777777" w:rsidTr="00EF50A7">
        <w:trPr>
          <w:tblCellSpacing w:w="15" w:type="dxa"/>
          <w:ins w:id="14072" w:author="ohm" w:date="2019-10-12T16:00:00Z"/>
          <w:trPrChange w:id="1407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7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C77FE" w14:textId="6FE012C7" w:rsidR="00EF50A7" w:rsidRDefault="00EF50A7" w:rsidP="00EF50A7">
            <w:pPr>
              <w:jc w:val="center"/>
              <w:rPr>
                <w:ins w:id="14075" w:author="ohm" w:date="2019-10-12T16:00:00Z"/>
                <w:rFonts w:eastAsia="Times New Roman"/>
                <w:sz w:val="24"/>
                <w:szCs w:val="24"/>
              </w:rPr>
            </w:pPr>
            <w:ins w:id="14076" w:author="ohm" w:date="2019-10-12T16:00:00Z">
              <w:r>
                <w:rPr>
                  <w:rFonts w:eastAsia="Times New Roman"/>
                </w:rPr>
                <w:fldChar w:fldCharType="begin"/>
              </w:r>
            </w:ins>
            <w:ins w:id="14077" w:author="ohm" w:date="2019-10-12T18:41:00Z">
              <w:r w:rsidR="00217B4E">
                <w:rPr>
                  <w:rFonts w:eastAsia="Times New Roman"/>
                </w:rPr>
                <w:instrText>HYPERLINK "C:\\Eigene Dateien\\mpeg\\geneva1910\\current_document.php?id=8072"</w:instrText>
              </w:r>
              <w:r w:rsidR="00217B4E">
                <w:rPr>
                  <w:rFonts w:eastAsia="Times New Roman"/>
                </w:rPr>
              </w:r>
            </w:ins>
            <w:ins w:id="14078" w:author="ohm" w:date="2019-10-12T16:00:00Z">
              <w:r>
                <w:rPr>
                  <w:rFonts w:eastAsia="Times New Roman"/>
                </w:rPr>
                <w:fldChar w:fldCharType="separate"/>
              </w:r>
              <w:r>
                <w:rPr>
                  <w:rStyle w:val="Hyperlink"/>
                  <w:rFonts w:eastAsia="Times New Roman"/>
                </w:rPr>
                <w:t>JVET-P028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7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44568" w14:textId="77777777" w:rsidR="00EF50A7" w:rsidRDefault="00EF50A7" w:rsidP="00EF50A7">
            <w:pPr>
              <w:jc w:val="center"/>
              <w:rPr>
                <w:ins w:id="14080" w:author="ohm" w:date="2019-10-12T16:00:00Z"/>
                <w:rFonts w:eastAsia="Times New Roman"/>
              </w:rPr>
            </w:pPr>
            <w:ins w:id="14081" w:author="ohm" w:date="2019-10-12T16:00:00Z">
              <w:r>
                <w:rPr>
                  <w:rFonts w:eastAsia="Times New Roman"/>
                </w:rPr>
                <w:t>m5024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8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7839F" w14:textId="77777777" w:rsidR="00EF50A7" w:rsidRDefault="00EF50A7" w:rsidP="00EF50A7">
            <w:pPr>
              <w:rPr>
                <w:ins w:id="14083" w:author="ohm" w:date="2019-10-12T16:00:00Z"/>
                <w:rFonts w:eastAsia="Times New Roman"/>
              </w:rPr>
            </w:pPr>
            <w:ins w:id="14084" w:author="ohm" w:date="2019-10-12T16:00:00Z">
              <w:r>
                <w:rPr>
                  <w:rFonts w:eastAsia="Times New Roman"/>
                </w:rPr>
                <w:t>2019-09-24 12:53: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412043" w14:textId="77777777" w:rsidR="00EF50A7" w:rsidRDefault="00EF50A7" w:rsidP="00EF50A7">
            <w:pPr>
              <w:rPr>
                <w:ins w:id="14086" w:author="ohm" w:date="2019-10-12T16:00:00Z"/>
                <w:rFonts w:eastAsia="Times New Roman"/>
              </w:rPr>
            </w:pPr>
            <w:ins w:id="14087" w:author="ohm" w:date="2019-10-12T16:00:00Z">
              <w:r>
                <w:rPr>
                  <w:rFonts w:eastAsia="Times New Roman"/>
                </w:rPr>
                <w:t>2019-09-29 11:39: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F7857" w14:textId="77777777" w:rsidR="00EF50A7" w:rsidRDefault="00EF50A7" w:rsidP="00EF50A7">
            <w:pPr>
              <w:rPr>
                <w:ins w:id="14089" w:author="ohm" w:date="2019-10-12T16:00:00Z"/>
                <w:rFonts w:eastAsia="Times New Roman"/>
              </w:rPr>
            </w:pPr>
            <w:ins w:id="14090" w:author="ohm" w:date="2019-10-12T16:00:00Z">
              <w:r>
                <w:rPr>
                  <w:rFonts w:eastAsia="Times New Roman"/>
                </w:rPr>
                <w:t>2019-09-30 11:17: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9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87ED1" w14:textId="77777777" w:rsidR="00EF50A7" w:rsidRDefault="00EF50A7" w:rsidP="00EF50A7">
            <w:pPr>
              <w:rPr>
                <w:ins w:id="14092" w:author="ohm" w:date="2019-10-12T16:00:00Z"/>
                <w:rFonts w:eastAsia="Times New Roman"/>
              </w:rPr>
            </w:pPr>
            <w:ins w:id="14093" w:author="ohm" w:date="2019-10-12T16:00:00Z">
              <w:r>
                <w:rPr>
                  <w:rFonts w:eastAsia="Times New Roman"/>
                </w:rPr>
                <w:t>Non-CE8:Â Modified DM mode selection under IBC mode using left block</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9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5F043" w14:textId="5ADC0CBC" w:rsidR="00EF50A7" w:rsidRDefault="00EF50A7" w:rsidP="00EF50A7">
            <w:pPr>
              <w:rPr>
                <w:ins w:id="14095" w:author="ohm" w:date="2019-10-12T16:00:00Z"/>
                <w:rFonts w:eastAsia="Times New Roman"/>
              </w:rPr>
            </w:pPr>
            <w:ins w:id="14096" w:author="ohm" w:date="2019-10-12T16:16:00Z">
              <w:r w:rsidRPr="00EF50A7">
                <w:rPr>
                  <w:rPrChange w:id="14097" w:author="ohm" w:date="2019-10-12T16:16:00Z">
                    <w:rPr>
                      <w:rStyle w:val="Hyperlink"/>
                      <w:rFonts w:eastAsia="Times New Roman"/>
                    </w:rPr>
                  </w:rPrChange>
                </w:rPr>
                <w:t>D. Jiang</w:t>
              </w:r>
            </w:ins>
            <w:ins w:id="14098" w:author="ohm" w:date="2019-10-12T16:00:00Z">
              <w:r>
                <w:rPr>
                  <w:rFonts w:eastAsia="Times New Roman"/>
                </w:rPr>
                <w:t xml:space="preserve">, </w:t>
              </w:r>
            </w:ins>
            <w:ins w:id="14099" w:author="ohm" w:date="2019-10-12T16:16:00Z">
              <w:r w:rsidRPr="00EF50A7">
                <w:rPr>
                  <w:rPrChange w:id="14100" w:author="ohm" w:date="2019-10-12T16:16:00Z">
                    <w:rPr>
                      <w:rStyle w:val="Hyperlink"/>
                      <w:rFonts w:eastAsia="Times New Roman"/>
                    </w:rPr>
                  </w:rPrChange>
                </w:rPr>
                <w:t>J. Lin</w:t>
              </w:r>
            </w:ins>
            <w:ins w:id="14101" w:author="ohm" w:date="2019-10-12T16:00:00Z">
              <w:r>
                <w:rPr>
                  <w:rFonts w:eastAsia="Times New Roman"/>
                </w:rPr>
                <w:t xml:space="preserve">, </w:t>
              </w:r>
            </w:ins>
            <w:ins w:id="14102" w:author="ohm" w:date="2019-10-12T16:16:00Z">
              <w:r w:rsidRPr="00EF50A7">
                <w:rPr>
                  <w:rPrChange w:id="14103" w:author="ohm" w:date="2019-10-12T16:16:00Z">
                    <w:rPr>
                      <w:rStyle w:val="Hyperlink"/>
                      <w:rFonts w:eastAsia="Times New Roman"/>
                    </w:rPr>
                  </w:rPrChange>
                </w:rPr>
                <w:t>F. Zeng</w:t>
              </w:r>
            </w:ins>
            <w:ins w:id="14104" w:author="ohm" w:date="2019-10-12T16:00:00Z">
              <w:r>
                <w:rPr>
                  <w:rFonts w:eastAsia="Times New Roman"/>
                </w:rPr>
                <w:t xml:space="preserve">, </w:t>
              </w:r>
            </w:ins>
            <w:ins w:id="14105" w:author="ohm" w:date="2019-10-12T16:16:00Z">
              <w:r w:rsidRPr="00EF50A7">
                <w:rPr>
                  <w:rPrChange w:id="14106" w:author="ohm" w:date="2019-10-12T16:16:00Z">
                    <w:rPr>
                      <w:rStyle w:val="Hyperlink"/>
                      <w:rFonts w:eastAsia="Times New Roman"/>
                    </w:rPr>
                  </w:rPrChange>
                </w:rPr>
                <w:t>C. Fang (Dahua)</w:t>
              </w:r>
            </w:ins>
          </w:p>
        </w:tc>
      </w:tr>
      <w:tr w:rsidR="00EF50A7" w14:paraId="0DD121B8" w14:textId="77777777" w:rsidTr="00EF50A7">
        <w:trPr>
          <w:tblCellSpacing w:w="15" w:type="dxa"/>
          <w:ins w:id="14107" w:author="ohm" w:date="2019-10-12T16:00:00Z"/>
          <w:trPrChange w:id="1410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0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8CE1A" w14:textId="5A000BD9" w:rsidR="00EF50A7" w:rsidRDefault="00EF50A7" w:rsidP="00EF50A7">
            <w:pPr>
              <w:jc w:val="center"/>
              <w:rPr>
                <w:ins w:id="14110" w:author="ohm" w:date="2019-10-12T16:00:00Z"/>
                <w:rFonts w:eastAsia="Times New Roman"/>
                <w:sz w:val="24"/>
                <w:szCs w:val="24"/>
              </w:rPr>
            </w:pPr>
            <w:ins w:id="14111" w:author="ohm" w:date="2019-10-12T16:00:00Z">
              <w:r>
                <w:rPr>
                  <w:rFonts w:eastAsia="Times New Roman"/>
                </w:rPr>
                <w:fldChar w:fldCharType="begin"/>
              </w:r>
            </w:ins>
            <w:ins w:id="14112" w:author="ohm" w:date="2019-10-12T18:41:00Z">
              <w:r w:rsidR="00217B4E">
                <w:rPr>
                  <w:rFonts w:eastAsia="Times New Roman"/>
                </w:rPr>
                <w:instrText>HYPERLINK "C:\\Eigene Dateien\\mpeg\\geneva1910\\current_document.php?id=8073"</w:instrText>
              </w:r>
              <w:r w:rsidR="00217B4E">
                <w:rPr>
                  <w:rFonts w:eastAsia="Times New Roman"/>
                </w:rPr>
              </w:r>
            </w:ins>
            <w:ins w:id="14113" w:author="ohm" w:date="2019-10-12T16:00:00Z">
              <w:r>
                <w:rPr>
                  <w:rFonts w:eastAsia="Times New Roman"/>
                </w:rPr>
                <w:fldChar w:fldCharType="separate"/>
              </w:r>
              <w:r>
                <w:rPr>
                  <w:rStyle w:val="Hyperlink"/>
                  <w:rFonts w:eastAsia="Times New Roman"/>
                </w:rPr>
                <w:t>JVET-P028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1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7901E" w14:textId="77777777" w:rsidR="00EF50A7" w:rsidRDefault="00EF50A7" w:rsidP="00EF50A7">
            <w:pPr>
              <w:jc w:val="center"/>
              <w:rPr>
                <w:ins w:id="14115" w:author="ohm" w:date="2019-10-12T16:00:00Z"/>
                <w:rFonts w:eastAsia="Times New Roman"/>
              </w:rPr>
            </w:pPr>
            <w:ins w:id="14116" w:author="ohm" w:date="2019-10-12T16:00:00Z">
              <w:r>
                <w:rPr>
                  <w:rFonts w:eastAsia="Times New Roman"/>
                </w:rPr>
                <w:t>m5024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1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08C1D" w14:textId="77777777" w:rsidR="00EF50A7" w:rsidRDefault="00EF50A7" w:rsidP="00EF50A7">
            <w:pPr>
              <w:rPr>
                <w:ins w:id="14118" w:author="ohm" w:date="2019-10-12T16:00:00Z"/>
                <w:rFonts w:eastAsia="Times New Roman"/>
              </w:rPr>
            </w:pPr>
            <w:ins w:id="14119" w:author="ohm" w:date="2019-10-12T16:00:00Z">
              <w:r>
                <w:rPr>
                  <w:rFonts w:eastAsia="Times New Roman"/>
                </w:rPr>
                <w:t xml:space="preserve">2019-09-24 </w:t>
              </w:r>
              <w:r>
                <w:rPr>
                  <w:rFonts w:eastAsia="Times New Roman"/>
                </w:rPr>
                <w:lastRenderedPageBreak/>
                <w:t>12:55: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1C1DBD" w14:textId="77777777" w:rsidR="00EF50A7" w:rsidRDefault="00EF50A7" w:rsidP="00EF50A7">
            <w:pPr>
              <w:rPr>
                <w:ins w:id="14121" w:author="ohm" w:date="2019-10-12T16:00:00Z"/>
                <w:rFonts w:eastAsia="Times New Roman"/>
              </w:rPr>
            </w:pPr>
            <w:ins w:id="14122" w:author="ohm" w:date="2019-10-12T16:00:00Z">
              <w:r>
                <w:rPr>
                  <w:rFonts w:eastAsia="Times New Roman"/>
                </w:rPr>
                <w:lastRenderedPageBreak/>
                <w:t xml:space="preserve">2019-09-29 </w:t>
              </w:r>
              <w:r>
                <w:rPr>
                  <w:rFonts w:eastAsia="Times New Roman"/>
                </w:rPr>
                <w:lastRenderedPageBreak/>
                <w:t>11:40: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D9009" w14:textId="77777777" w:rsidR="00EF50A7" w:rsidRDefault="00EF50A7" w:rsidP="00EF50A7">
            <w:pPr>
              <w:rPr>
                <w:ins w:id="14124" w:author="ohm" w:date="2019-10-12T16:00:00Z"/>
                <w:rFonts w:eastAsia="Times New Roman"/>
              </w:rPr>
            </w:pPr>
            <w:ins w:id="14125" w:author="ohm" w:date="2019-10-12T16:00:00Z">
              <w:r>
                <w:rPr>
                  <w:rFonts w:eastAsia="Times New Roman"/>
                </w:rPr>
                <w:lastRenderedPageBreak/>
                <w:t xml:space="preserve">2019-09-30 </w:t>
              </w:r>
              <w:r>
                <w:rPr>
                  <w:rFonts w:eastAsia="Times New Roman"/>
                </w:rPr>
                <w:lastRenderedPageBreak/>
                <w:t>11:17:5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2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B81D6" w14:textId="77777777" w:rsidR="00EF50A7" w:rsidRDefault="00EF50A7" w:rsidP="00EF50A7">
            <w:pPr>
              <w:rPr>
                <w:ins w:id="14127" w:author="ohm" w:date="2019-10-12T16:00:00Z"/>
                <w:rFonts w:eastAsia="Times New Roman"/>
              </w:rPr>
            </w:pPr>
            <w:ins w:id="14128" w:author="ohm" w:date="2019-10-12T16:00:00Z">
              <w:r>
                <w:rPr>
                  <w:rFonts w:eastAsia="Times New Roman"/>
                </w:rPr>
                <w:lastRenderedPageBreak/>
                <w:t xml:space="preserve">Non-CE8:Â Modified DM mode selection under IBC </w:t>
              </w:r>
              <w:r>
                <w:rPr>
                  <w:rFonts w:eastAsia="Times New Roman"/>
                </w:rPr>
                <w:lastRenderedPageBreak/>
                <w:t>mode using left and above block</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2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30BD0A" w14:textId="0CB56D5F" w:rsidR="00EF50A7" w:rsidRDefault="00EF50A7" w:rsidP="00EF50A7">
            <w:pPr>
              <w:rPr>
                <w:ins w:id="14130" w:author="ohm" w:date="2019-10-12T16:00:00Z"/>
                <w:rFonts w:eastAsia="Times New Roman"/>
              </w:rPr>
            </w:pPr>
            <w:ins w:id="14131" w:author="ohm" w:date="2019-10-12T16:16:00Z">
              <w:r w:rsidRPr="00EF50A7">
                <w:rPr>
                  <w:rPrChange w:id="14132" w:author="ohm" w:date="2019-10-12T16:16:00Z">
                    <w:rPr>
                      <w:rStyle w:val="Hyperlink"/>
                      <w:rFonts w:eastAsia="Times New Roman"/>
                    </w:rPr>
                  </w:rPrChange>
                </w:rPr>
                <w:lastRenderedPageBreak/>
                <w:t>D. Jiang</w:t>
              </w:r>
            </w:ins>
            <w:ins w:id="14133" w:author="ohm" w:date="2019-10-12T16:00:00Z">
              <w:r>
                <w:rPr>
                  <w:rFonts w:eastAsia="Times New Roman"/>
                </w:rPr>
                <w:t xml:space="preserve">, </w:t>
              </w:r>
            </w:ins>
            <w:ins w:id="14134" w:author="ohm" w:date="2019-10-12T16:16:00Z">
              <w:r w:rsidRPr="00EF50A7">
                <w:rPr>
                  <w:rPrChange w:id="14135" w:author="ohm" w:date="2019-10-12T16:16:00Z">
                    <w:rPr>
                      <w:rStyle w:val="Hyperlink"/>
                      <w:rFonts w:eastAsia="Times New Roman"/>
                    </w:rPr>
                  </w:rPrChange>
                </w:rPr>
                <w:t>J. Lin</w:t>
              </w:r>
            </w:ins>
            <w:ins w:id="14136" w:author="ohm" w:date="2019-10-12T16:00:00Z">
              <w:r>
                <w:rPr>
                  <w:rFonts w:eastAsia="Times New Roman"/>
                </w:rPr>
                <w:t xml:space="preserve">, </w:t>
              </w:r>
            </w:ins>
            <w:ins w:id="14137" w:author="ohm" w:date="2019-10-12T16:16:00Z">
              <w:r w:rsidRPr="00EF50A7">
                <w:rPr>
                  <w:rPrChange w:id="14138" w:author="ohm" w:date="2019-10-12T16:16:00Z">
                    <w:rPr>
                      <w:rStyle w:val="Hyperlink"/>
                      <w:rFonts w:eastAsia="Times New Roman"/>
                    </w:rPr>
                  </w:rPrChange>
                </w:rPr>
                <w:t>F. Zeng</w:t>
              </w:r>
            </w:ins>
            <w:ins w:id="14139" w:author="ohm" w:date="2019-10-12T16:00:00Z">
              <w:r>
                <w:rPr>
                  <w:rFonts w:eastAsia="Times New Roman"/>
                </w:rPr>
                <w:t xml:space="preserve">, </w:t>
              </w:r>
            </w:ins>
            <w:ins w:id="14140" w:author="ohm" w:date="2019-10-12T16:16:00Z">
              <w:r w:rsidRPr="00EF50A7">
                <w:rPr>
                  <w:rPrChange w:id="14141" w:author="ohm" w:date="2019-10-12T16:16:00Z">
                    <w:rPr>
                      <w:rStyle w:val="Hyperlink"/>
                      <w:rFonts w:eastAsia="Times New Roman"/>
                    </w:rPr>
                  </w:rPrChange>
                </w:rPr>
                <w:t>C. Fang (Dahua)</w:t>
              </w:r>
            </w:ins>
          </w:p>
        </w:tc>
      </w:tr>
      <w:tr w:rsidR="00EF50A7" w14:paraId="2AFC7BF6" w14:textId="77777777" w:rsidTr="00EF50A7">
        <w:trPr>
          <w:tblCellSpacing w:w="15" w:type="dxa"/>
          <w:ins w:id="14142" w:author="ohm" w:date="2019-10-12T16:00:00Z"/>
          <w:trPrChange w:id="141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757B4" w14:textId="1C78E06C" w:rsidR="00EF50A7" w:rsidRDefault="00EF50A7" w:rsidP="00EF50A7">
            <w:pPr>
              <w:jc w:val="center"/>
              <w:rPr>
                <w:ins w:id="14145" w:author="ohm" w:date="2019-10-12T16:00:00Z"/>
                <w:rFonts w:eastAsia="Times New Roman"/>
                <w:sz w:val="24"/>
                <w:szCs w:val="24"/>
              </w:rPr>
            </w:pPr>
            <w:ins w:id="14146" w:author="ohm" w:date="2019-10-12T16:00:00Z">
              <w:r>
                <w:rPr>
                  <w:rFonts w:eastAsia="Times New Roman"/>
                </w:rPr>
                <w:fldChar w:fldCharType="begin"/>
              </w:r>
            </w:ins>
            <w:ins w:id="14147" w:author="ohm" w:date="2019-10-12T18:41:00Z">
              <w:r w:rsidR="00217B4E">
                <w:rPr>
                  <w:rFonts w:eastAsia="Times New Roman"/>
                </w:rPr>
                <w:instrText>HYPERLINK "C:\\Eigene Dateien\\mpeg\\geneva1910\\current_document.php?id=8074"</w:instrText>
              </w:r>
              <w:r w:rsidR="00217B4E">
                <w:rPr>
                  <w:rFonts w:eastAsia="Times New Roman"/>
                </w:rPr>
              </w:r>
            </w:ins>
            <w:ins w:id="14148" w:author="ohm" w:date="2019-10-12T16:00:00Z">
              <w:r>
                <w:rPr>
                  <w:rFonts w:eastAsia="Times New Roman"/>
                </w:rPr>
                <w:fldChar w:fldCharType="separate"/>
              </w:r>
              <w:r>
                <w:rPr>
                  <w:rStyle w:val="Hyperlink"/>
                  <w:rFonts w:eastAsia="Times New Roman"/>
                </w:rPr>
                <w:t>JVET-P028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C4F49" w14:textId="77777777" w:rsidR="00EF50A7" w:rsidRDefault="00EF50A7" w:rsidP="00EF50A7">
            <w:pPr>
              <w:jc w:val="center"/>
              <w:rPr>
                <w:ins w:id="14150" w:author="ohm" w:date="2019-10-12T16:00:00Z"/>
                <w:rFonts w:eastAsia="Times New Roman"/>
              </w:rPr>
            </w:pPr>
            <w:ins w:id="14151" w:author="ohm" w:date="2019-10-12T16:00:00Z">
              <w:r>
                <w:rPr>
                  <w:rFonts w:eastAsia="Times New Roman"/>
                </w:rPr>
                <w:t>m5025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3A7484" w14:textId="77777777" w:rsidR="00EF50A7" w:rsidRDefault="00EF50A7" w:rsidP="00EF50A7">
            <w:pPr>
              <w:rPr>
                <w:ins w:id="14153" w:author="ohm" w:date="2019-10-12T16:00:00Z"/>
                <w:rFonts w:eastAsia="Times New Roman"/>
              </w:rPr>
            </w:pPr>
            <w:ins w:id="14154" w:author="ohm" w:date="2019-10-12T16:00:00Z">
              <w:r>
                <w:rPr>
                  <w:rFonts w:eastAsia="Times New Roman"/>
                </w:rPr>
                <w:t>2019-09-24 12:58:5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4D35B" w14:textId="77777777" w:rsidR="00EF50A7" w:rsidRDefault="00EF50A7" w:rsidP="00EF50A7">
            <w:pPr>
              <w:rPr>
                <w:ins w:id="14156" w:author="ohm" w:date="2019-10-12T16:00:00Z"/>
                <w:rFonts w:eastAsia="Times New Roman"/>
              </w:rPr>
            </w:pPr>
            <w:ins w:id="14157" w:author="ohm" w:date="2019-10-12T16:00:00Z">
              <w:r>
                <w:rPr>
                  <w:rFonts w:eastAsia="Times New Roman"/>
                </w:rPr>
                <w:t>2019-09-24 15:05: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D1702" w14:textId="77777777" w:rsidR="00EF50A7" w:rsidRDefault="00EF50A7" w:rsidP="00EF50A7">
            <w:pPr>
              <w:rPr>
                <w:ins w:id="14159" w:author="ohm" w:date="2019-10-12T16:00:00Z"/>
                <w:rFonts w:eastAsia="Times New Roman"/>
              </w:rPr>
            </w:pPr>
            <w:ins w:id="14160" w:author="ohm" w:date="2019-10-12T16:00:00Z">
              <w:r>
                <w:rPr>
                  <w:rFonts w:eastAsia="Times New Roman"/>
                </w:rPr>
                <w:t>2019-09-24 15:05:0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89679" w14:textId="77777777" w:rsidR="00EF50A7" w:rsidRDefault="00EF50A7" w:rsidP="00EF50A7">
            <w:pPr>
              <w:rPr>
                <w:ins w:id="14162" w:author="ohm" w:date="2019-10-12T16:00:00Z"/>
                <w:rFonts w:eastAsia="Times New Roman"/>
              </w:rPr>
            </w:pPr>
            <w:ins w:id="14163" w:author="ohm" w:date="2019-10-12T16:00:00Z">
              <w:r>
                <w:rPr>
                  <w:rFonts w:eastAsia="Times New Roman"/>
                </w:rPr>
                <w:t>Non-CE4:Intra prediction mode of CIIP selection using left adjacent coded block</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1656A" w14:textId="34651677" w:rsidR="00EF50A7" w:rsidRDefault="00EF50A7" w:rsidP="00EF50A7">
            <w:pPr>
              <w:rPr>
                <w:ins w:id="14165" w:author="ohm" w:date="2019-10-12T16:00:00Z"/>
                <w:rFonts w:eastAsia="Times New Roman"/>
              </w:rPr>
            </w:pPr>
            <w:ins w:id="14166" w:author="ohm" w:date="2019-10-12T16:16:00Z">
              <w:r w:rsidRPr="00EF50A7">
                <w:rPr>
                  <w:rPrChange w:id="14167" w:author="ohm" w:date="2019-10-12T16:16:00Z">
                    <w:rPr>
                      <w:rStyle w:val="Hyperlink"/>
                      <w:rFonts w:eastAsia="Times New Roman"/>
                    </w:rPr>
                  </w:rPrChange>
                </w:rPr>
                <w:t>D. Jiang</w:t>
              </w:r>
            </w:ins>
            <w:ins w:id="14168" w:author="ohm" w:date="2019-10-12T16:00:00Z">
              <w:r>
                <w:rPr>
                  <w:rFonts w:eastAsia="Times New Roman"/>
                </w:rPr>
                <w:t xml:space="preserve">, </w:t>
              </w:r>
            </w:ins>
            <w:ins w:id="14169" w:author="ohm" w:date="2019-10-12T16:16:00Z">
              <w:r w:rsidRPr="00EF50A7">
                <w:rPr>
                  <w:rPrChange w:id="14170" w:author="ohm" w:date="2019-10-12T16:16:00Z">
                    <w:rPr>
                      <w:rStyle w:val="Hyperlink"/>
                      <w:rFonts w:eastAsia="Times New Roman"/>
                    </w:rPr>
                  </w:rPrChange>
                </w:rPr>
                <w:t>J. Lin</w:t>
              </w:r>
            </w:ins>
            <w:ins w:id="14171" w:author="ohm" w:date="2019-10-12T16:00:00Z">
              <w:r>
                <w:rPr>
                  <w:rFonts w:eastAsia="Times New Roman"/>
                </w:rPr>
                <w:t xml:space="preserve">, </w:t>
              </w:r>
            </w:ins>
            <w:ins w:id="14172" w:author="ohm" w:date="2019-10-12T16:16:00Z">
              <w:r w:rsidRPr="00EF50A7">
                <w:rPr>
                  <w:rPrChange w:id="14173" w:author="ohm" w:date="2019-10-12T16:16:00Z">
                    <w:rPr>
                      <w:rStyle w:val="Hyperlink"/>
                      <w:rFonts w:eastAsia="Times New Roman"/>
                    </w:rPr>
                  </w:rPrChange>
                </w:rPr>
                <w:t>F. Zeng</w:t>
              </w:r>
            </w:ins>
            <w:ins w:id="14174" w:author="ohm" w:date="2019-10-12T16:00:00Z">
              <w:r>
                <w:rPr>
                  <w:rFonts w:eastAsia="Times New Roman"/>
                </w:rPr>
                <w:t xml:space="preserve">, </w:t>
              </w:r>
            </w:ins>
            <w:ins w:id="14175" w:author="ohm" w:date="2019-10-12T16:16:00Z">
              <w:r w:rsidRPr="00EF50A7">
                <w:rPr>
                  <w:rPrChange w:id="14176" w:author="ohm" w:date="2019-10-12T16:16:00Z">
                    <w:rPr>
                      <w:rStyle w:val="Hyperlink"/>
                      <w:rFonts w:eastAsia="Times New Roman"/>
                    </w:rPr>
                  </w:rPrChange>
                </w:rPr>
                <w:t>C. Fang (Dahua)</w:t>
              </w:r>
            </w:ins>
          </w:p>
        </w:tc>
      </w:tr>
      <w:tr w:rsidR="00EF50A7" w14:paraId="4CC2AC0C" w14:textId="77777777" w:rsidTr="00EF50A7">
        <w:trPr>
          <w:tblCellSpacing w:w="15" w:type="dxa"/>
          <w:ins w:id="14177" w:author="ohm" w:date="2019-10-12T16:00:00Z"/>
          <w:trPrChange w:id="1417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7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2C47C9" w14:textId="31FF6197" w:rsidR="00EF50A7" w:rsidRDefault="00EF50A7" w:rsidP="00EF50A7">
            <w:pPr>
              <w:jc w:val="center"/>
              <w:rPr>
                <w:ins w:id="14180" w:author="ohm" w:date="2019-10-12T16:00:00Z"/>
                <w:rFonts w:eastAsia="Times New Roman"/>
                <w:sz w:val="24"/>
                <w:szCs w:val="24"/>
              </w:rPr>
            </w:pPr>
            <w:ins w:id="14181" w:author="ohm" w:date="2019-10-12T16:00:00Z">
              <w:r>
                <w:rPr>
                  <w:rFonts w:eastAsia="Times New Roman"/>
                </w:rPr>
                <w:fldChar w:fldCharType="begin"/>
              </w:r>
            </w:ins>
            <w:ins w:id="14182" w:author="ohm" w:date="2019-10-12T18:41:00Z">
              <w:r w:rsidR="00217B4E">
                <w:rPr>
                  <w:rFonts w:eastAsia="Times New Roman"/>
                </w:rPr>
                <w:instrText>HYPERLINK "C:\\Eigene Dateien\\mpeg\\geneva1910\\current_document.php?id=8075"</w:instrText>
              </w:r>
              <w:r w:rsidR="00217B4E">
                <w:rPr>
                  <w:rFonts w:eastAsia="Times New Roman"/>
                </w:rPr>
              </w:r>
            </w:ins>
            <w:ins w:id="14183" w:author="ohm" w:date="2019-10-12T16:00:00Z">
              <w:r>
                <w:rPr>
                  <w:rFonts w:eastAsia="Times New Roman"/>
                </w:rPr>
                <w:fldChar w:fldCharType="separate"/>
              </w:r>
              <w:r>
                <w:rPr>
                  <w:rStyle w:val="Hyperlink"/>
                  <w:rFonts w:eastAsia="Times New Roman"/>
                </w:rPr>
                <w:t>JVET-P028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8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AC56F" w14:textId="77777777" w:rsidR="00EF50A7" w:rsidRDefault="00EF50A7" w:rsidP="00EF50A7">
            <w:pPr>
              <w:jc w:val="center"/>
              <w:rPr>
                <w:ins w:id="14185" w:author="ohm" w:date="2019-10-12T16:00:00Z"/>
                <w:rFonts w:eastAsia="Times New Roman"/>
              </w:rPr>
            </w:pPr>
            <w:ins w:id="14186" w:author="ohm" w:date="2019-10-12T16:00:00Z">
              <w:r>
                <w:rPr>
                  <w:rFonts w:eastAsia="Times New Roman"/>
                </w:rPr>
                <w:t>m5025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8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4FDE1" w14:textId="77777777" w:rsidR="00EF50A7" w:rsidRDefault="00EF50A7" w:rsidP="00EF50A7">
            <w:pPr>
              <w:rPr>
                <w:ins w:id="14188" w:author="ohm" w:date="2019-10-12T16:00:00Z"/>
                <w:rFonts w:eastAsia="Times New Roman"/>
              </w:rPr>
            </w:pPr>
            <w:ins w:id="14189" w:author="ohm" w:date="2019-10-12T16:00:00Z">
              <w:r>
                <w:rPr>
                  <w:rFonts w:eastAsia="Times New Roman"/>
                </w:rPr>
                <w:t>2019-09-24 12:59: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C7051" w14:textId="77777777" w:rsidR="00EF50A7" w:rsidRDefault="00EF50A7" w:rsidP="00EF50A7">
            <w:pPr>
              <w:rPr>
                <w:ins w:id="14191" w:author="ohm" w:date="2019-10-12T16:00:00Z"/>
                <w:rFonts w:eastAsia="Times New Roman"/>
              </w:rPr>
            </w:pPr>
            <w:ins w:id="14192" w:author="ohm" w:date="2019-10-12T16:00:00Z">
              <w:r>
                <w:rPr>
                  <w:rFonts w:eastAsia="Times New Roman"/>
                </w:rPr>
                <w:t>2019-09-24 15:08: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D8328" w14:textId="77777777" w:rsidR="00EF50A7" w:rsidRDefault="00EF50A7" w:rsidP="00EF50A7">
            <w:pPr>
              <w:rPr>
                <w:ins w:id="14194" w:author="ohm" w:date="2019-10-12T16:00:00Z"/>
                <w:rFonts w:eastAsia="Times New Roman"/>
              </w:rPr>
            </w:pPr>
            <w:ins w:id="14195" w:author="ohm" w:date="2019-10-12T16:00:00Z">
              <w:r>
                <w:rPr>
                  <w:rFonts w:eastAsia="Times New Roman"/>
                </w:rPr>
                <w:t>2019-09-24 15:08:1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9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D640E" w14:textId="77777777" w:rsidR="00EF50A7" w:rsidRDefault="00EF50A7" w:rsidP="00EF50A7">
            <w:pPr>
              <w:rPr>
                <w:ins w:id="14197" w:author="ohm" w:date="2019-10-12T16:00:00Z"/>
                <w:rFonts w:eastAsia="Times New Roman"/>
              </w:rPr>
            </w:pPr>
            <w:ins w:id="14198" w:author="ohm" w:date="2019-10-12T16:00:00Z">
              <w:r>
                <w:rPr>
                  <w:rFonts w:eastAsia="Times New Roman"/>
                </w:rPr>
                <w:t>Non-CE4:Intra prediction mode of CIIP selection using left and above adjacent coded block</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9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D454B6" w14:textId="3C269F25" w:rsidR="00EF50A7" w:rsidRDefault="00EF50A7" w:rsidP="00EF50A7">
            <w:pPr>
              <w:rPr>
                <w:ins w:id="14200" w:author="ohm" w:date="2019-10-12T16:00:00Z"/>
                <w:rFonts w:eastAsia="Times New Roman"/>
              </w:rPr>
            </w:pPr>
            <w:ins w:id="14201" w:author="ohm" w:date="2019-10-12T16:16:00Z">
              <w:r w:rsidRPr="00EF50A7">
                <w:rPr>
                  <w:rPrChange w:id="14202" w:author="ohm" w:date="2019-10-12T16:16:00Z">
                    <w:rPr>
                      <w:rStyle w:val="Hyperlink"/>
                      <w:rFonts w:eastAsia="Times New Roman"/>
                    </w:rPr>
                  </w:rPrChange>
                </w:rPr>
                <w:t>D. Jiang</w:t>
              </w:r>
            </w:ins>
            <w:ins w:id="14203" w:author="ohm" w:date="2019-10-12T16:00:00Z">
              <w:r>
                <w:rPr>
                  <w:rFonts w:eastAsia="Times New Roman"/>
                </w:rPr>
                <w:t xml:space="preserve">, </w:t>
              </w:r>
            </w:ins>
            <w:ins w:id="14204" w:author="ohm" w:date="2019-10-12T16:16:00Z">
              <w:r w:rsidRPr="00EF50A7">
                <w:rPr>
                  <w:rPrChange w:id="14205" w:author="ohm" w:date="2019-10-12T16:16:00Z">
                    <w:rPr>
                      <w:rStyle w:val="Hyperlink"/>
                      <w:rFonts w:eastAsia="Times New Roman"/>
                    </w:rPr>
                  </w:rPrChange>
                </w:rPr>
                <w:t>J. Lin</w:t>
              </w:r>
            </w:ins>
            <w:ins w:id="14206" w:author="ohm" w:date="2019-10-12T16:00:00Z">
              <w:r>
                <w:rPr>
                  <w:rFonts w:eastAsia="Times New Roman"/>
                </w:rPr>
                <w:t xml:space="preserve">, </w:t>
              </w:r>
            </w:ins>
            <w:ins w:id="14207" w:author="ohm" w:date="2019-10-12T16:16:00Z">
              <w:r w:rsidRPr="00EF50A7">
                <w:rPr>
                  <w:rPrChange w:id="14208" w:author="ohm" w:date="2019-10-12T16:16:00Z">
                    <w:rPr>
                      <w:rStyle w:val="Hyperlink"/>
                      <w:rFonts w:eastAsia="Times New Roman"/>
                    </w:rPr>
                  </w:rPrChange>
                </w:rPr>
                <w:t>F. Zeng</w:t>
              </w:r>
            </w:ins>
            <w:ins w:id="14209" w:author="ohm" w:date="2019-10-12T16:00:00Z">
              <w:r>
                <w:rPr>
                  <w:rFonts w:eastAsia="Times New Roman"/>
                </w:rPr>
                <w:t xml:space="preserve">, </w:t>
              </w:r>
            </w:ins>
            <w:ins w:id="14210" w:author="ohm" w:date="2019-10-12T16:16:00Z">
              <w:r w:rsidRPr="00EF50A7">
                <w:rPr>
                  <w:rPrChange w:id="14211" w:author="ohm" w:date="2019-10-12T16:16:00Z">
                    <w:rPr>
                      <w:rStyle w:val="Hyperlink"/>
                      <w:rFonts w:eastAsia="Times New Roman"/>
                    </w:rPr>
                  </w:rPrChange>
                </w:rPr>
                <w:t>C. Fang (Dahua)</w:t>
              </w:r>
            </w:ins>
          </w:p>
        </w:tc>
      </w:tr>
      <w:tr w:rsidR="00EF50A7" w14:paraId="61288BAC" w14:textId="77777777" w:rsidTr="00EF50A7">
        <w:trPr>
          <w:tblCellSpacing w:w="15" w:type="dxa"/>
          <w:ins w:id="14212" w:author="ohm" w:date="2019-10-12T16:00:00Z"/>
          <w:trPrChange w:id="1421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F31B5" w14:textId="2CEE6127" w:rsidR="00EF50A7" w:rsidRDefault="00EF50A7" w:rsidP="00EF50A7">
            <w:pPr>
              <w:jc w:val="center"/>
              <w:rPr>
                <w:ins w:id="14215" w:author="ohm" w:date="2019-10-12T16:00:00Z"/>
                <w:rFonts w:eastAsia="Times New Roman"/>
                <w:sz w:val="24"/>
                <w:szCs w:val="24"/>
              </w:rPr>
            </w:pPr>
            <w:ins w:id="14216" w:author="ohm" w:date="2019-10-12T16:00:00Z">
              <w:r>
                <w:rPr>
                  <w:rFonts w:eastAsia="Times New Roman"/>
                </w:rPr>
                <w:fldChar w:fldCharType="begin"/>
              </w:r>
            </w:ins>
            <w:ins w:id="14217" w:author="ohm" w:date="2019-10-12T18:41:00Z">
              <w:r w:rsidR="00217B4E">
                <w:rPr>
                  <w:rFonts w:eastAsia="Times New Roman"/>
                </w:rPr>
                <w:instrText>HYPERLINK "C:\\Eigene Dateien\\mpeg\\geneva1910\\current_document.php?id=8076"</w:instrText>
              </w:r>
              <w:r w:rsidR="00217B4E">
                <w:rPr>
                  <w:rFonts w:eastAsia="Times New Roman"/>
                </w:rPr>
              </w:r>
            </w:ins>
            <w:ins w:id="14218" w:author="ohm" w:date="2019-10-12T16:00:00Z">
              <w:r>
                <w:rPr>
                  <w:rFonts w:eastAsia="Times New Roman"/>
                </w:rPr>
                <w:fldChar w:fldCharType="separate"/>
              </w:r>
              <w:r>
                <w:rPr>
                  <w:rStyle w:val="Hyperlink"/>
                  <w:rFonts w:eastAsia="Times New Roman"/>
                </w:rPr>
                <w:t>JVET-P028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2D56D" w14:textId="77777777" w:rsidR="00EF50A7" w:rsidRDefault="00EF50A7" w:rsidP="00EF50A7">
            <w:pPr>
              <w:jc w:val="center"/>
              <w:rPr>
                <w:ins w:id="14220" w:author="ohm" w:date="2019-10-12T16:00:00Z"/>
                <w:rFonts w:eastAsia="Times New Roman"/>
              </w:rPr>
            </w:pPr>
            <w:ins w:id="14221" w:author="ohm" w:date="2019-10-12T16:00:00Z">
              <w:r>
                <w:rPr>
                  <w:rFonts w:eastAsia="Times New Roman"/>
                </w:rPr>
                <w:t>m5025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2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2AD48" w14:textId="77777777" w:rsidR="00EF50A7" w:rsidRDefault="00EF50A7" w:rsidP="00EF50A7">
            <w:pPr>
              <w:rPr>
                <w:ins w:id="14223" w:author="ohm" w:date="2019-10-12T16:00:00Z"/>
                <w:rFonts w:eastAsia="Times New Roman"/>
              </w:rPr>
            </w:pPr>
            <w:ins w:id="14224" w:author="ohm" w:date="2019-10-12T16:00:00Z">
              <w:r>
                <w:rPr>
                  <w:rFonts w:eastAsia="Times New Roman"/>
                </w:rPr>
                <w:t>2019-09-24 12:59: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E9891" w14:textId="77777777" w:rsidR="00EF50A7" w:rsidRDefault="00EF50A7" w:rsidP="00EF50A7">
            <w:pPr>
              <w:rPr>
                <w:ins w:id="14226" w:author="ohm" w:date="2019-10-12T16:00:00Z"/>
                <w:rFonts w:eastAsia="Times New Roman"/>
              </w:rPr>
            </w:pPr>
            <w:ins w:id="14227" w:author="ohm" w:date="2019-10-12T16:00:00Z">
              <w:r>
                <w:rPr>
                  <w:rFonts w:eastAsia="Times New Roman"/>
                </w:rPr>
                <w:t>2019-09-24 15:08: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FE4B8" w14:textId="77777777" w:rsidR="00EF50A7" w:rsidRDefault="00EF50A7" w:rsidP="00EF50A7">
            <w:pPr>
              <w:rPr>
                <w:ins w:id="14229" w:author="ohm" w:date="2019-10-12T16:00:00Z"/>
                <w:rFonts w:eastAsia="Times New Roman"/>
              </w:rPr>
            </w:pPr>
            <w:ins w:id="14230" w:author="ohm" w:date="2019-10-12T16:00:00Z">
              <w:r>
                <w:rPr>
                  <w:rFonts w:eastAsia="Times New Roman"/>
                </w:rPr>
                <w:t>2019-09-24 15:08:4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3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62BDB" w14:textId="77777777" w:rsidR="00EF50A7" w:rsidRDefault="00EF50A7" w:rsidP="00EF50A7">
            <w:pPr>
              <w:rPr>
                <w:ins w:id="14232" w:author="ohm" w:date="2019-10-12T16:00:00Z"/>
                <w:rFonts w:eastAsia="Times New Roman"/>
              </w:rPr>
            </w:pPr>
            <w:ins w:id="14233" w:author="ohm" w:date="2019-10-12T16:00:00Z">
              <w:r>
                <w:rPr>
                  <w:rFonts w:eastAsia="Times New Roman"/>
                </w:rPr>
                <w:t>Non-CE4:Modefied MVD derivation method for bidirectional MMVD using the magnitude of MV</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3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D2F34" w14:textId="04C99C49" w:rsidR="00EF50A7" w:rsidRDefault="00EF50A7" w:rsidP="00EF50A7">
            <w:pPr>
              <w:rPr>
                <w:ins w:id="14235" w:author="ohm" w:date="2019-10-12T16:00:00Z"/>
                <w:rFonts w:eastAsia="Times New Roman"/>
              </w:rPr>
            </w:pPr>
            <w:ins w:id="14236" w:author="ohm" w:date="2019-10-12T16:16:00Z">
              <w:r w:rsidRPr="00EF50A7">
                <w:rPr>
                  <w:rPrChange w:id="14237" w:author="ohm" w:date="2019-10-12T16:16:00Z">
                    <w:rPr>
                      <w:rStyle w:val="Hyperlink"/>
                      <w:rFonts w:eastAsia="Times New Roman"/>
                    </w:rPr>
                  </w:rPrChange>
                </w:rPr>
                <w:t>D. Jiang</w:t>
              </w:r>
            </w:ins>
            <w:ins w:id="14238" w:author="ohm" w:date="2019-10-12T16:00:00Z">
              <w:r>
                <w:rPr>
                  <w:rFonts w:eastAsia="Times New Roman"/>
                </w:rPr>
                <w:t xml:space="preserve">, </w:t>
              </w:r>
            </w:ins>
            <w:ins w:id="14239" w:author="ohm" w:date="2019-10-12T16:16:00Z">
              <w:r w:rsidRPr="00EF50A7">
                <w:rPr>
                  <w:rPrChange w:id="14240" w:author="ohm" w:date="2019-10-12T16:16:00Z">
                    <w:rPr>
                      <w:rStyle w:val="Hyperlink"/>
                      <w:rFonts w:eastAsia="Times New Roman"/>
                    </w:rPr>
                  </w:rPrChange>
                </w:rPr>
                <w:t>J. Lin</w:t>
              </w:r>
            </w:ins>
            <w:ins w:id="14241" w:author="ohm" w:date="2019-10-12T16:00:00Z">
              <w:r>
                <w:rPr>
                  <w:rFonts w:eastAsia="Times New Roman"/>
                </w:rPr>
                <w:t xml:space="preserve">, </w:t>
              </w:r>
            </w:ins>
            <w:ins w:id="14242" w:author="ohm" w:date="2019-10-12T16:16:00Z">
              <w:r w:rsidRPr="00EF50A7">
                <w:rPr>
                  <w:rPrChange w:id="14243" w:author="ohm" w:date="2019-10-12T16:16:00Z">
                    <w:rPr>
                      <w:rStyle w:val="Hyperlink"/>
                      <w:rFonts w:eastAsia="Times New Roman"/>
                    </w:rPr>
                  </w:rPrChange>
                </w:rPr>
                <w:t>F. Zeng</w:t>
              </w:r>
            </w:ins>
            <w:ins w:id="14244" w:author="ohm" w:date="2019-10-12T16:00:00Z">
              <w:r>
                <w:rPr>
                  <w:rFonts w:eastAsia="Times New Roman"/>
                </w:rPr>
                <w:t xml:space="preserve">, </w:t>
              </w:r>
            </w:ins>
            <w:ins w:id="14245" w:author="ohm" w:date="2019-10-12T16:16:00Z">
              <w:r w:rsidRPr="00EF50A7">
                <w:rPr>
                  <w:rPrChange w:id="14246" w:author="ohm" w:date="2019-10-12T16:16:00Z">
                    <w:rPr>
                      <w:rStyle w:val="Hyperlink"/>
                      <w:rFonts w:eastAsia="Times New Roman"/>
                    </w:rPr>
                  </w:rPrChange>
                </w:rPr>
                <w:t>C. Fang (Dahua)</w:t>
              </w:r>
            </w:ins>
          </w:p>
        </w:tc>
      </w:tr>
      <w:tr w:rsidR="00EF50A7" w14:paraId="29FBF4B5" w14:textId="77777777" w:rsidTr="00EF50A7">
        <w:trPr>
          <w:tblCellSpacing w:w="15" w:type="dxa"/>
          <w:ins w:id="14247" w:author="ohm" w:date="2019-10-12T16:00:00Z"/>
          <w:trPrChange w:id="1424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4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31EA6" w14:textId="0845BB25" w:rsidR="00EF50A7" w:rsidRDefault="00EF50A7" w:rsidP="00EF50A7">
            <w:pPr>
              <w:jc w:val="center"/>
              <w:rPr>
                <w:ins w:id="14250" w:author="ohm" w:date="2019-10-12T16:00:00Z"/>
                <w:rFonts w:eastAsia="Times New Roman"/>
                <w:sz w:val="24"/>
                <w:szCs w:val="24"/>
              </w:rPr>
            </w:pPr>
            <w:ins w:id="14251" w:author="ohm" w:date="2019-10-12T16:00:00Z">
              <w:r>
                <w:rPr>
                  <w:rFonts w:eastAsia="Times New Roman"/>
                </w:rPr>
                <w:fldChar w:fldCharType="begin"/>
              </w:r>
            </w:ins>
            <w:ins w:id="14252" w:author="ohm" w:date="2019-10-12T18:41:00Z">
              <w:r w:rsidR="00217B4E">
                <w:rPr>
                  <w:rFonts w:eastAsia="Times New Roman"/>
                </w:rPr>
                <w:instrText>HYPERLINK "C:\\Eigene Dateien\\mpeg\\geneva1910\\current_document.php?id=8077"</w:instrText>
              </w:r>
              <w:r w:rsidR="00217B4E">
                <w:rPr>
                  <w:rFonts w:eastAsia="Times New Roman"/>
                </w:rPr>
              </w:r>
            </w:ins>
            <w:ins w:id="14253" w:author="ohm" w:date="2019-10-12T16:00:00Z">
              <w:r>
                <w:rPr>
                  <w:rFonts w:eastAsia="Times New Roman"/>
                </w:rPr>
                <w:fldChar w:fldCharType="separate"/>
              </w:r>
              <w:r>
                <w:rPr>
                  <w:rStyle w:val="Hyperlink"/>
                  <w:rFonts w:eastAsia="Times New Roman"/>
                </w:rPr>
                <w:t>JVET-P028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3BA5FE" w14:textId="77777777" w:rsidR="00EF50A7" w:rsidRDefault="00EF50A7" w:rsidP="00EF50A7">
            <w:pPr>
              <w:jc w:val="center"/>
              <w:rPr>
                <w:ins w:id="14255" w:author="ohm" w:date="2019-10-12T16:00:00Z"/>
                <w:rFonts w:eastAsia="Times New Roman"/>
              </w:rPr>
            </w:pPr>
            <w:ins w:id="14256" w:author="ohm" w:date="2019-10-12T16:00:00Z">
              <w:r>
                <w:rPr>
                  <w:rFonts w:eastAsia="Times New Roman"/>
                </w:rPr>
                <w:t>m5025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5BB31A" w14:textId="77777777" w:rsidR="00EF50A7" w:rsidRDefault="00EF50A7" w:rsidP="00EF50A7">
            <w:pPr>
              <w:rPr>
                <w:ins w:id="14258" w:author="ohm" w:date="2019-10-12T16:00:00Z"/>
                <w:rFonts w:eastAsia="Times New Roman"/>
              </w:rPr>
            </w:pPr>
            <w:ins w:id="14259" w:author="ohm" w:date="2019-10-12T16:00:00Z">
              <w:r>
                <w:rPr>
                  <w:rFonts w:eastAsia="Times New Roman"/>
                </w:rPr>
                <w:t>2019-09-24 12:59: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F2BE44" w14:textId="77777777" w:rsidR="00EF50A7" w:rsidRDefault="00EF50A7" w:rsidP="00EF50A7">
            <w:pPr>
              <w:rPr>
                <w:ins w:id="14261" w:author="ohm" w:date="2019-10-12T16:00:00Z"/>
                <w:rFonts w:eastAsia="Times New Roman"/>
              </w:rPr>
            </w:pPr>
            <w:ins w:id="14262" w:author="ohm" w:date="2019-10-12T16:00:00Z">
              <w:r>
                <w:rPr>
                  <w:rFonts w:eastAsia="Times New Roman"/>
                </w:rPr>
                <w:t>2019-09-24 15:09: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A1E08" w14:textId="77777777" w:rsidR="00EF50A7" w:rsidRDefault="00EF50A7" w:rsidP="00EF50A7">
            <w:pPr>
              <w:rPr>
                <w:ins w:id="14264" w:author="ohm" w:date="2019-10-12T16:00:00Z"/>
                <w:rFonts w:eastAsia="Times New Roman"/>
              </w:rPr>
            </w:pPr>
            <w:ins w:id="14265" w:author="ohm" w:date="2019-10-12T16:00:00Z">
              <w:r>
                <w:rPr>
                  <w:rFonts w:eastAsia="Times New Roman"/>
                </w:rPr>
                <w:t>2019-09-24 15:09:0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6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EDEF8" w14:textId="77777777" w:rsidR="00EF50A7" w:rsidRDefault="00EF50A7" w:rsidP="00EF50A7">
            <w:pPr>
              <w:rPr>
                <w:ins w:id="14267" w:author="ohm" w:date="2019-10-12T16:00:00Z"/>
                <w:rFonts w:eastAsia="Times New Roman"/>
              </w:rPr>
            </w:pPr>
            <w:ins w:id="14268" w:author="ohm" w:date="2019-10-12T16:00:00Z">
              <w:r>
                <w:rPr>
                  <w:rFonts w:eastAsia="Times New Roman"/>
                </w:rPr>
                <w:t>Non-CE4:Modefied MVD derivation method for bidirectional MMVD using the magnitude of MV and POC distanc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6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C7D33" w14:textId="2840E068" w:rsidR="00EF50A7" w:rsidRDefault="00EF50A7" w:rsidP="00EF50A7">
            <w:pPr>
              <w:rPr>
                <w:ins w:id="14270" w:author="ohm" w:date="2019-10-12T16:00:00Z"/>
                <w:rFonts w:eastAsia="Times New Roman"/>
              </w:rPr>
            </w:pPr>
            <w:ins w:id="14271" w:author="ohm" w:date="2019-10-12T16:16:00Z">
              <w:r w:rsidRPr="00EF50A7">
                <w:rPr>
                  <w:rPrChange w:id="14272" w:author="ohm" w:date="2019-10-12T16:16:00Z">
                    <w:rPr>
                      <w:rStyle w:val="Hyperlink"/>
                      <w:rFonts w:eastAsia="Times New Roman"/>
                    </w:rPr>
                  </w:rPrChange>
                </w:rPr>
                <w:t>D. Jiang</w:t>
              </w:r>
            </w:ins>
            <w:ins w:id="14273" w:author="ohm" w:date="2019-10-12T16:00:00Z">
              <w:r>
                <w:rPr>
                  <w:rFonts w:eastAsia="Times New Roman"/>
                </w:rPr>
                <w:t xml:space="preserve">, </w:t>
              </w:r>
            </w:ins>
            <w:ins w:id="14274" w:author="ohm" w:date="2019-10-12T16:16:00Z">
              <w:r w:rsidRPr="00EF50A7">
                <w:rPr>
                  <w:rPrChange w:id="14275" w:author="ohm" w:date="2019-10-12T16:16:00Z">
                    <w:rPr>
                      <w:rStyle w:val="Hyperlink"/>
                      <w:rFonts w:eastAsia="Times New Roman"/>
                    </w:rPr>
                  </w:rPrChange>
                </w:rPr>
                <w:t>J. Lin</w:t>
              </w:r>
            </w:ins>
            <w:ins w:id="14276" w:author="ohm" w:date="2019-10-12T16:00:00Z">
              <w:r>
                <w:rPr>
                  <w:rFonts w:eastAsia="Times New Roman"/>
                </w:rPr>
                <w:t xml:space="preserve">, </w:t>
              </w:r>
            </w:ins>
            <w:ins w:id="14277" w:author="ohm" w:date="2019-10-12T16:16:00Z">
              <w:r w:rsidRPr="00EF50A7">
                <w:rPr>
                  <w:rPrChange w:id="14278" w:author="ohm" w:date="2019-10-12T16:16:00Z">
                    <w:rPr>
                      <w:rStyle w:val="Hyperlink"/>
                      <w:rFonts w:eastAsia="Times New Roman"/>
                    </w:rPr>
                  </w:rPrChange>
                </w:rPr>
                <w:t>F. Zeng</w:t>
              </w:r>
            </w:ins>
            <w:ins w:id="14279" w:author="ohm" w:date="2019-10-12T16:00:00Z">
              <w:r>
                <w:rPr>
                  <w:rFonts w:eastAsia="Times New Roman"/>
                </w:rPr>
                <w:t xml:space="preserve">, </w:t>
              </w:r>
            </w:ins>
            <w:ins w:id="14280" w:author="ohm" w:date="2019-10-12T16:16:00Z">
              <w:r w:rsidRPr="00EF50A7">
                <w:rPr>
                  <w:rPrChange w:id="14281" w:author="ohm" w:date="2019-10-12T16:16:00Z">
                    <w:rPr>
                      <w:rStyle w:val="Hyperlink"/>
                      <w:rFonts w:eastAsia="Times New Roman"/>
                    </w:rPr>
                  </w:rPrChange>
                </w:rPr>
                <w:t>C. Fang (Dahua)</w:t>
              </w:r>
            </w:ins>
          </w:p>
        </w:tc>
      </w:tr>
      <w:tr w:rsidR="00EF50A7" w14:paraId="22F45E8F" w14:textId="77777777" w:rsidTr="00EF50A7">
        <w:trPr>
          <w:tblCellSpacing w:w="15" w:type="dxa"/>
          <w:ins w:id="14282" w:author="ohm" w:date="2019-10-12T16:00:00Z"/>
          <w:trPrChange w:id="1428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8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77BCD" w14:textId="602274C7" w:rsidR="00EF50A7" w:rsidRDefault="00EF50A7" w:rsidP="00EF50A7">
            <w:pPr>
              <w:jc w:val="center"/>
              <w:rPr>
                <w:ins w:id="14285" w:author="ohm" w:date="2019-10-12T16:00:00Z"/>
                <w:rFonts w:eastAsia="Times New Roman"/>
                <w:sz w:val="24"/>
                <w:szCs w:val="24"/>
              </w:rPr>
            </w:pPr>
            <w:ins w:id="14286" w:author="ohm" w:date="2019-10-12T16:00:00Z">
              <w:r>
                <w:rPr>
                  <w:rFonts w:eastAsia="Times New Roman"/>
                </w:rPr>
                <w:fldChar w:fldCharType="begin"/>
              </w:r>
            </w:ins>
            <w:ins w:id="14287" w:author="ohm" w:date="2019-10-12T18:41:00Z">
              <w:r w:rsidR="00217B4E">
                <w:rPr>
                  <w:rFonts w:eastAsia="Times New Roman"/>
                </w:rPr>
                <w:instrText>HYPERLINK "C:\\Eigene Dateien\\mpeg\\geneva1910\\current_document.php?id=8078"</w:instrText>
              </w:r>
              <w:r w:rsidR="00217B4E">
                <w:rPr>
                  <w:rFonts w:eastAsia="Times New Roman"/>
                </w:rPr>
              </w:r>
            </w:ins>
            <w:ins w:id="14288" w:author="ohm" w:date="2019-10-12T16:00:00Z">
              <w:r>
                <w:rPr>
                  <w:rFonts w:eastAsia="Times New Roman"/>
                </w:rPr>
                <w:fldChar w:fldCharType="separate"/>
              </w:r>
              <w:r>
                <w:rPr>
                  <w:rStyle w:val="Hyperlink"/>
                  <w:rFonts w:eastAsia="Times New Roman"/>
                </w:rPr>
                <w:t>JVET-P028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8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53C37" w14:textId="77777777" w:rsidR="00EF50A7" w:rsidRDefault="00EF50A7" w:rsidP="00EF50A7">
            <w:pPr>
              <w:jc w:val="center"/>
              <w:rPr>
                <w:ins w:id="14290" w:author="ohm" w:date="2019-10-12T16:00:00Z"/>
                <w:rFonts w:eastAsia="Times New Roman"/>
              </w:rPr>
            </w:pPr>
            <w:ins w:id="14291" w:author="ohm" w:date="2019-10-12T16:00:00Z">
              <w:r>
                <w:rPr>
                  <w:rFonts w:eastAsia="Times New Roman"/>
                </w:rPr>
                <w:t>m5025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63F487" w14:textId="77777777" w:rsidR="00EF50A7" w:rsidRDefault="00EF50A7" w:rsidP="00EF50A7">
            <w:pPr>
              <w:rPr>
                <w:ins w:id="14293" w:author="ohm" w:date="2019-10-12T16:00:00Z"/>
                <w:rFonts w:eastAsia="Times New Roman"/>
              </w:rPr>
            </w:pPr>
            <w:ins w:id="14294" w:author="ohm" w:date="2019-10-12T16:00:00Z">
              <w:r>
                <w:rPr>
                  <w:rFonts w:eastAsia="Times New Roman"/>
                </w:rPr>
                <w:t>2019-09-24 13:03: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8C41F" w14:textId="77777777" w:rsidR="00EF50A7" w:rsidRDefault="00EF50A7" w:rsidP="00EF50A7">
            <w:pPr>
              <w:rPr>
                <w:ins w:id="14296" w:author="ohm" w:date="2019-10-12T16:00:00Z"/>
                <w:rFonts w:eastAsia="Times New Roman"/>
              </w:rPr>
            </w:pPr>
            <w:ins w:id="14297" w:author="ohm" w:date="2019-10-12T16:00:00Z">
              <w:r>
                <w:rPr>
                  <w:rFonts w:eastAsia="Times New Roman"/>
                </w:rPr>
                <w:t>2019-09-24 14:42: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8B460" w14:textId="77777777" w:rsidR="00EF50A7" w:rsidRDefault="00EF50A7" w:rsidP="00EF50A7">
            <w:pPr>
              <w:rPr>
                <w:ins w:id="14299" w:author="ohm" w:date="2019-10-12T16:00:00Z"/>
                <w:rFonts w:eastAsia="Times New Roman"/>
              </w:rPr>
            </w:pPr>
            <w:ins w:id="14300" w:author="ohm" w:date="2019-10-12T16:00:00Z">
              <w:r>
                <w:rPr>
                  <w:rFonts w:eastAsia="Times New Roman"/>
                </w:rPr>
                <w:t>2019-10-09 15:36:3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C9BEC" w14:textId="77777777" w:rsidR="00EF50A7" w:rsidRDefault="00EF50A7" w:rsidP="00EF50A7">
            <w:pPr>
              <w:rPr>
                <w:ins w:id="14302" w:author="ohm" w:date="2019-10-12T16:00:00Z"/>
                <w:rFonts w:eastAsia="Times New Roman"/>
              </w:rPr>
            </w:pPr>
            <w:ins w:id="14303" w:author="ohm" w:date="2019-10-12T16:00:00Z">
              <w:r>
                <w:rPr>
                  <w:rFonts w:eastAsia="Times New Roman"/>
                </w:rPr>
                <w:t>Non-CE3: MIP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6666D" w14:textId="6A68F8C3" w:rsidR="00EF50A7" w:rsidRDefault="00EF50A7" w:rsidP="00EF50A7">
            <w:pPr>
              <w:rPr>
                <w:ins w:id="14305" w:author="ohm" w:date="2019-10-12T16:00:00Z"/>
                <w:rFonts w:eastAsia="Times New Roman"/>
              </w:rPr>
            </w:pPr>
            <w:ins w:id="14306" w:author="ohm" w:date="2019-10-12T16:17:00Z">
              <w:r w:rsidRPr="00EF50A7">
                <w:rPr>
                  <w:rPrChange w:id="14307" w:author="ohm" w:date="2019-10-12T16:17:00Z">
                    <w:rPr>
                      <w:rStyle w:val="Hyperlink"/>
                      <w:rFonts w:eastAsia="Times New Roman"/>
                    </w:rPr>
                  </w:rPrChange>
                </w:rPr>
                <w:t>Y. Yasugi</w:t>
              </w:r>
            </w:ins>
            <w:ins w:id="14308" w:author="ohm" w:date="2019-10-12T16:00:00Z">
              <w:r>
                <w:rPr>
                  <w:rFonts w:eastAsia="Times New Roman"/>
                </w:rPr>
                <w:t>, T. Ikai (Sharp)</w:t>
              </w:r>
            </w:ins>
          </w:p>
        </w:tc>
      </w:tr>
      <w:tr w:rsidR="00EF50A7" w14:paraId="44E05780" w14:textId="77777777" w:rsidTr="00EF50A7">
        <w:trPr>
          <w:tblCellSpacing w:w="15" w:type="dxa"/>
          <w:ins w:id="14309" w:author="ohm" w:date="2019-10-12T16:00:00Z"/>
          <w:trPrChange w:id="143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DC4A46" w14:textId="40F234F7" w:rsidR="00EF50A7" w:rsidRDefault="00EF50A7" w:rsidP="00EF50A7">
            <w:pPr>
              <w:jc w:val="center"/>
              <w:rPr>
                <w:ins w:id="14312" w:author="ohm" w:date="2019-10-12T16:00:00Z"/>
                <w:rFonts w:eastAsia="Times New Roman"/>
                <w:sz w:val="24"/>
                <w:szCs w:val="24"/>
              </w:rPr>
            </w:pPr>
            <w:ins w:id="14313" w:author="ohm" w:date="2019-10-12T16:00:00Z">
              <w:r>
                <w:rPr>
                  <w:rFonts w:eastAsia="Times New Roman"/>
                </w:rPr>
                <w:fldChar w:fldCharType="begin"/>
              </w:r>
            </w:ins>
            <w:ins w:id="14314" w:author="ohm" w:date="2019-10-12T18:41:00Z">
              <w:r w:rsidR="00217B4E">
                <w:rPr>
                  <w:rFonts w:eastAsia="Times New Roman"/>
                </w:rPr>
                <w:instrText>HYPERLINK "C:\\Eigene Dateien\\mpeg\\geneva1910\\current_document.php?id=8079"</w:instrText>
              </w:r>
              <w:r w:rsidR="00217B4E">
                <w:rPr>
                  <w:rFonts w:eastAsia="Times New Roman"/>
                </w:rPr>
              </w:r>
            </w:ins>
            <w:ins w:id="14315" w:author="ohm" w:date="2019-10-12T16:00:00Z">
              <w:r>
                <w:rPr>
                  <w:rFonts w:eastAsia="Times New Roman"/>
                </w:rPr>
                <w:fldChar w:fldCharType="separate"/>
              </w:r>
              <w:r>
                <w:rPr>
                  <w:rStyle w:val="Hyperlink"/>
                  <w:rFonts w:eastAsia="Times New Roman"/>
                </w:rPr>
                <w:t>JVET-P029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A2D5C" w14:textId="77777777" w:rsidR="00EF50A7" w:rsidRDefault="00EF50A7" w:rsidP="00EF50A7">
            <w:pPr>
              <w:jc w:val="center"/>
              <w:rPr>
                <w:ins w:id="14317" w:author="ohm" w:date="2019-10-12T16:00:00Z"/>
                <w:rFonts w:eastAsia="Times New Roman"/>
              </w:rPr>
            </w:pPr>
            <w:ins w:id="14318" w:author="ohm" w:date="2019-10-12T16:00:00Z">
              <w:r>
                <w:rPr>
                  <w:rFonts w:eastAsia="Times New Roman"/>
                </w:rPr>
                <w:t>m5025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4AD24D" w14:textId="77777777" w:rsidR="00EF50A7" w:rsidRDefault="00EF50A7" w:rsidP="00EF50A7">
            <w:pPr>
              <w:rPr>
                <w:ins w:id="14320" w:author="ohm" w:date="2019-10-12T16:00:00Z"/>
                <w:rFonts w:eastAsia="Times New Roman"/>
              </w:rPr>
            </w:pPr>
            <w:ins w:id="14321" w:author="ohm" w:date="2019-10-12T16:00:00Z">
              <w:r>
                <w:rPr>
                  <w:rFonts w:eastAsia="Times New Roman"/>
                </w:rPr>
                <w:t>2019-09-24 13:03: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72B06F" w14:textId="77777777" w:rsidR="00EF50A7" w:rsidRDefault="00EF50A7" w:rsidP="00EF50A7">
            <w:pPr>
              <w:rPr>
                <w:ins w:id="14323" w:author="ohm" w:date="2019-10-12T16:00:00Z"/>
                <w:rFonts w:eastAsia="Times New Roman"/>
              </w:rPr>
            </w:pPr>
            <w:ins w:id="14324" w:author="ohm" w:date="2019-10-12T16:00:00Z">
              <w:r>
                <w:rPr>
                  <w:rFonts w:eastAsia="Times New Roman"/>
                </w:rPr>
                <w:t>2019-09-24 14:43: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771B5" w14:textId="77777777" w:rsidR="00EF50A7" w:rsidRDefault="00EF50A7" w:rsidP="00EF50A7">
            <w:pPr>
              <w:rPr>
                <w:ins w:id="14326" w:author="ohm" w:date="2019-10-12T16:00:00Z"/>
                <w:rFonts w:eastAsia="Times New Roman"/>
              </w:rPr>
            </w:pPr>
            <w:ins w:id="14327" w:author="ohm" w:date="2019-10-12T16:00:00Z">
              <w:r>
                <w:rPr>
                  <w:rFonts w:eastAsia="Times New Roman"/>
                </w:rPr>
                <w:t>2019-09-24 14:43: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20F5B" w14:textId="77777777" w:rsidR="00EF50A7" w:rsidRDefault="00EF50A7" w:rsidP="00EF50A7">
            <w:pPr>
              <w:rPr>
                <w:ins w:id="14329" w:author="ohm" w:date="2019-10-12T16:00:00Z"/>
                <w:rFonts w:eastAsia="Times New Roman"/>
              </w:rPr>
            </w:pPr>
            <w:ins w:id="14330" w:author="ohm" w:date="2019-10-12T16:00:00Z">
              <w:r>
                <w:rPr>
                  <w:rFonts w:eastAsia="Times New Roman"/>
                </w:rPr>
                <w:t>CE5-related: Clipping of intermediate value in CC-AL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417C2" w14:textId="7D7C30E7" w:rsidR="00EF50A7" w:rsidRDefault="00EF50A7" w:rsidP="00EF50A7">
            <w:pPr>
              <w:rPr>
                <w:ins w:id="14332" w:author="ohm" w:date="2019-10-12T16:00:00Z"/>
                <w:rFonts w:eastAsia="Times New Roman"/>
              </w:rPr>
            </w:pPr>
            <w:ins w:id="14333" w:author="ohm" w:date="2019-10-12T16:17:00Z">
              <w:r w:rsidRPr="00EF50A7">
                <w:rPr>
                  <w:rPrChange w:id="14334" w:author="ohm" w:date="2019-10-12T16:17:00Z">
                    <w:rPr>
                      <w:rStyle w:val="Hyperlink"/>
                      <w:rFonts w:eastAsia="Times New Roman"/>
                    </w:rPr>
                  </w:rPrChange>
                </w:rPr>
                <w:t>Y. Yasugi</w:t>
              </w:r>
            </w:ins>
            <w:ins w:id="14335" w:author="ohm" w:date="2019-10-12T16:00:00Z">
              <w:r>
                <w:rPr>
                  <w:rFonts w:eastAsia="Times New Roman"/>
                </w:rPr>
                <w:t>, T. Ikai (Sharp)</w:t>
              </w:r>
            </w:ins>
          </w:p>
        </w:tc>
      </w:tr>
      <w:tr w:rsidR="00EF50A7" w14:paraId="6C351D9A" w14:textId="77777777" w:rsidTr="00EF50A7">
        <w:trPr>
          <w:tblCellSpacing w:w="15" w:type="dxa"/>
          <w:ins w:id="14336" w:author="ohm" w:date="2019-10-12T16:00:00Z"/>
          <w:trPrChange w:id="143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9A429" w14:textId="0C493B9F" w:rsidR="00EF50A7" w:rsidRDefault="00EF50A7" w:rsidP="00EF50A7">
            <w:pPr>
              <w:jc w:val="center"/>
              <w:rPr>
                <w:ins w:id="14339" w:author="ohm" w:date="2019-10-12T16:00:00Z"/>
                <w:rFonts w:eastAsia="Times New Roman"/>
                <w:sz w:val="24"/>
                <w:szCs w:val="24"/>
              </w:rPr>
            </w:pPr>
            <w:ins w:id="14340" w:author="ohm" w:date="2019-10-12T16:00:00Z">
              <w:r>
                <w:rPr>
                  <w:rFonts w:eastAsia="Times New Roman"/>
                </w:rPr>
                <w:fldChar w:fldCharType="begin"/>
              </w:r>
            </w:ins>
            <w:ins w:id="14341" w:author="ohm" w:date="2019-10-12T18:41:00Z">
              <w:r w:rsidR="00217B4E">
                <w:rPr>
                  <w:rFonts w:eastAsia="Times New Roman"/>
                </w:rPr>
                <w:instrText>HYPERLINK "C:\\Eigene Dateien\\mpeg\\geneva1910\\current_document.php?id=8080"</w:instrText>
              </w:r>
              <w:r w:rsidR="00217B4E">
                <w:rPr>
                  <w:rFonts w:eastAsia="Times New Roman"/>
                </w:rPr>
              </w:r>
            </w:ins>
            <w:ins w:id="14342" w:author="ohm" w:date="2019-10-12T16:00:00Z">
              <w:r>
                <w:rPr>
                  <w:rFonts w:eastAsia="Times New Roman"/>
                </w:rPr>
                <w:fldChar w:fldCharType="separate"/>
              </w:r>
              <w:r>
                <w:rPr>
                  <w:rStyle w:val="Hyperlink"/>
                  <w:rFonts w:eastAsia="Times New Roman"/>
                </w:rPr>
                <w:t>JVET-P029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6BB0DB" w14:textId="77777777" w:rsidR="00EF50A7" w:rsidRDefault="00EF50A7" w:rsidP="00EF50A7">
            <w:pPr>
              <w:jc w:val="center"/>
              <w:rPr>
                <w:ins w:id="14344" w:author="ohm" w:date="2019-10-12T16:00:00Z"/>
                <w:rFonts w:eastAsia="Times New Roman"/>
              </w:rPr>
            </w:pPr>
            <w:ins w:id="14345" w:author="ohm" w:date="2019-10-12T16:00:00Z">
              <w:r>
                <w:rPr>
                  <w:rFonts w:eastAsia="Times New Roman"/>
                </w:rPr>
                <w:t>m5025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C940E" w14:textId="77777777" w:rsidR="00EF50A7" w:rsidRDefault="00EF50A7" w:rsidP="00EF50A7">
            <w:pPr>
              <w:rPr>
                <w:ins w:id="14347" w:author="ohm" w:date="2019-10-12T16:00:00Z"/>
                <w:rFonts w:eastAsia="Times New Roman"/>
              </w:rPr>
            </w:pPr>
            <w:ins w:id="14348" w:author="ohm" w:date="2019-10-12T16:00:00Z">
              <w:r>
                <w:rPr>
                  <w:rFonts w:eastAsia="Times New Roman"/>
                </w:rPr>
                <w:t>2019-09-24 13:03: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8B666" w14:textId="77777777" w:rsidR="00EF50A7" w:rsidRDefault="00EF50A7" w:rsidP="00EF50A7">
            <w:pPr>
              <w:rPr>
                <w:ins w:id="14350" w:author="ohm" w:date="2019-10-12T16:00:00Z"/>
                <w:rFonts w:eastAsia="Times New Roman"/>
              </w:rPr>
            </w:pPr>
            <w:ins w:id="14351" w:author="ohm" w:date="2019-10-12T16:00:00Z">
              <w:r>
                <w:rPr>
                  <w:rFonts w:eastAsia="Times New Roman"/>
                </w:rPr>
                <w:t>2019-09-25 14:54: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FA54AC" w14:textId="77777777" w:rsidR="00EF50A7" w:rsidRDefault="00EF50A7" w:rsidP="00EF50A7">
            <w:pPr>
              <w:rPr>
                <w:ins w:id="14353" w:author="ohm" w:date="2019-10-12T16:00:00Z"/>
                <w:rFonts w:eastAsia="Times New Roman"/>
              </w:rPr>
            </w:pPr>
            <w:ins w:id="14354" w:author="ohm" w:date="2019-10-12T16:00:00Z">
              <w:r>
                <w:rPr>
                  <w:rFonts w:eastAsia="Times New Roman"/>
                </w:rPr>
                <w:t>2019-10-04 19:11:0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F40B9" w14:textId="77777777" w:rsidR="00EF50A7" w:rsidRDefault="00EF50A7" w:rsidP="00EF50A7">
            <w:pPr>
              <w:rPr>
                <w:ins w:id="14356" w:author="ohm" w:date="2019-10-12T16:00:00Z"/>
                <w:rFonts w:eastAsia="Times New Roman"/>
              </w:rPr>
            </w:pPr>
            <w:ins w:id="14357" w:author="ohm" w:date="2019-10-12T16:00:00Z">
              <w:r>
                <w:rPr>
                  <w:rFonts w:eastAsia="Times New Roman"/>
                </w:rPr>
                <w:t>AHG17: MMVD and CIIP parameters in PPS or slice head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2C4D0" w14:textId="2A61E04F" w:rsidR="00EF50A7" w:rsidRDefault="00EF50A7" w:rsidP="00EF50A7">
            <w:pPr>
              <w:rPr>
                <w:ins w:id="14359" w:author="ohm" w:date="2019-10-12T16:00:00Z"/>
                <w:rFonts w:eastAsia="Times New Roman"/>
              </w:rPr>
            </w:pPr>
            <w:ins w:id="14360" w:author="ohm" w:date="2019-10-12T16:17:00Z">
              <w:r w:rsidRPr="00EF50A7">
                <w:rPr>
                  <w:rPrChange w:id="14361" w:author="ohm" w:date="2019-10-12T16:17:00Z">
                    <w:rPr>
                      <w:rStyle w:val="Hyperlink"/>
                      <w:rFonts w:eastAsia="Times New Roman"/>
                    </w:rPr>
                  </w:rPrChange>
                </w:rPr>
                <w:t>Y. Yasugi</w:t>
              </w:r>
            </w:ins>
            <w:ins w:id="14362" w:author="ohm" w:date="2019-10-12T16:00:00Z">
              <w:r>
                <w:rPr>
                  <w:rFonts w:eastAsia="Times New Roman"/>
                </w:rPr>
                <w:t>, E. Sasaki, T. Ikai (Sharp)</w:t>
              </w:r>
            </w:ins>
          </w:p>
        </w:tc>
      </w:tr>
      <w:tr w:rsidR="00EF50A7" w14:paraId="7E357F5C" w14:textId="77777777" w:rsidTr="00EF50A7">
        <w:trPr>
          <w:tblCellSpacing w:w="15" w:type="dxa"/>
          <w:ins w:id="14363" w:author="ohm" w:date="2019-10-12T16:00:00Z"/>
          <w:trPrChange w:id="1436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6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BD8612" w14:textId="597C7AB8" w:rsidR="00EF50A7" w:rsidRDefault="00EF50A7" w:rsidP="00EF50A7">
            <w:pPr>
              <w:jc w:val="center"/>
              <w:rPr>
                <w:ins w:id="14366" w:author="ohm" w:date="2019-10-12T16:00:00Z"/>
                <w:rFonts w:eastAsia="Times New Roman"/>
                <w:sz w:val="24"/>
                <w:szCs w:val="24"/>
              </w:rPr>
            </w:pPr>
            <w:ins w:id="14367" w:author="ohm" w:date="2019-10-12T16:00:00Z">
              <w:r>
                <w:rPr>
                  <w:rFonts w:eastAsia="Times New Roman"/>
                </w:rPr>
                <w:fldChar w:fldCharType="begin"/>
              </w:r>
            </w:ins>
            <w:ins w:id="14368" w:author="ohm" w:date="2019-10-12T18:41:00Z">
              <w:r w:rsidR="00217B4E">
                <w:rPr>
                  <w:rFonts w:eastAsia="Times New Roman"/>
                </w:rPr>
                <w:instrText>HYPERLINK "C:\\Eigene Dateien\\mpeg\\geneva1910\\current_document.php?id=8081"</w:instrText>
              </w:r>
              <w:r w:rsidR="00217B4E">
                <w:rPr>
                  <w:rFonts w:eastAsia="Times New Roman"/>
                </w:rPr>
              </w:r>
            </w:ins>
            <w:ins w:id="14369" w:author="ohm" w:date="2019-10-12T16:00:00Z">
              <w:r>
                <w:rPr>
                  <w:rFonts w:eastAsia="Times New Roman"/>
                </w:rPr>
                <w:fldChar w:fldCharType="separate"/>
              </w:r>
              <w:r>
                <w:rPr>
                  <w:rStyle w:val="Hyperlink"/>
                  <w:rFonts w:eastAsia="Times New Roman"/>
                </w:rPr>
                <w:t>JVET-P029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D3463" w14:textId="77777777" w:rsidR="00EF50A7" w:rsidRDefault="00EF50A7" w:rsidP="00EF50A7">
            <w:pPr>
              <w:jc w:val="center"/>
              <w:rPr>
                <w:ins w:id="14371" w:author="ohm" w:date="2019-10-12T16:00:00Z"/>
                <w:rFonts w:eastAsia="Times New Roman"/>
              </w:rPr>
            </w:pPr>
            <w:ins w:id="14372" w:author="ohm" w:date="2019-10-12T16:00:00Z">
              <w:r>
                <w:rPr>
                  <w:rFonts w:eastAsia="Times New Roman"/>
                </w:rPr>
                <w:t>m5025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5F7741" w14:textId="77777777" w:rsidR="00EF50A7" w:rsidRDefault="00EF50A7" w:rsidP="00EF50A7">
            <w:pPr>
              <w:rPr>
                <w:ins w:id="14374" w:author="ohm" w:date="2019-10-12T16:00:00Z"/>
                <w:rFonts w:eastAsia="Times New Roman"/>
              </w:rPr>
            </w:pPr>
            <w:ins w:id="14375" w:author="ohm" w:date="2019-10-12T16:00:00Z">
              <w:r>
                <w:rPr>
                  <w:rFonts w:eastAsia="Times New Roman"/>
                </w:rPr>
                <w:t>2019-09-24 13:10: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6EE8C8" w14:textId="77777777" w:rsidR="00EF50A7" w:rsidRDefault="00EF50A7" w:rsidP="00EF50A7">
            <w:pPr>
              <w:rPr>
                <w:ins w:id="14377" w:author="ohm" w:date="2019-10-12T16:00:00Z"/>
                <w:rFonts w:eastAsia="Times New Roman"/>
              </w:rPr>
            </w:pPr>
            <w:ins w:id="14378" w:author="ohm" w:date="2019-10-12T16:00:00Z">
              <w:r>
                <w:rPr>
                  <w:rFonts w:eastAsia="Times New Roman"/>
                </w:rPr>
                <w:t>2019-09-25 09:07: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E51746" w14:textId="77777777" w:rsidR="00EF50A7" w:rsidRDefault="00EF50A7" w:rsidP="00EF50A7">
            <w:pPr>
              <w:rPr>
                <w:ins w:id="14380" w:author="ohm" w:date="2019-10-12T16:00:00Z"/>
                <w:rFonts w:eastAsia="Times New Roman"/>
              </w:rPr>
            </w:pPr>
            <w:ins w:id="14381" w:author="ohm" w:date="2019-10-12T16:00:00Z">
              <w:r>
                <w:rPr>
                  <w:rFonts w:eastAsia="Times New Roman"/>
                </w:rPr>
                <w:t>2019-10-04 21:39:5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AB160" w14:textId="77777777" w:rsidR="00EF50A7" w:rsidRDefault="00EF50A7" w:rsidP="00EF50A7">
            <w:pPr>
              <w:rPr>
                <w:ins w:id="14383" w:author="ohm" w:date="2019-10-12T16:00:00Z"/>
                <w:rFonts w:eastAsia="Times New Roman"/>
              </w:rPr>
            </w:pPr>
            <w:ins w:id="14384" w:author="ohm" w:date="2019-10-12T16:00:00Z">
              <w:r>
                <w:rPr>
                  <w:rFonts w:eastAsia="Times New Roman"/>
                </w:rPr>
                <w:t>AHG15: Scaling process for LFNST cas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3544A" w14:textId="266A8792" w:rsidR="00EF50A7" w:rsidRDefault="00EF50A7" w:rsidP="00EF50A7">
            <w:pPr>
              <w:rPr>
                <w:ins w:id="14386" w:author="ohm" w:date="2019-10-12T16:00:00Z"/>
                <w:rFonts w:eastAsia="Times New Roman"/>
              </w:rPr>
            </w:pPr>
            <w:ins w:id="14387" w:author="ohm" w:date="2019-10-12T16:17:00Z">
              <w:r w:rsidRPr="00EF50A7">
                <w:rPr>
                  <w:rPrChange w:id="14388" w:author="ohm" w:date="2019-10-12T16:17:00Z">
                    <w:rPr>
                      <w:rStyle w:val="Hyperlink"/>
                      <w:rFonts w:eastAsia="Times New Roman"/>
                    </w:rPr>
                  </w:rPrChange>
                </w:rPr>
                <w:t>T. Hashimoto</w:t>
              </w:r>
            </w:ins>
            <w:ins w:id="14389" w:author="ohm" w:date="2019-10-12T16:00:00Z">
              <w:r>
                <w:rPr>
                  <w:rFonts w:eastAsia="Times New Roman"/>
                </w:rPr>
                <w:t xml:space="preserve">, E. Sasaki, T. Ikai (Sharp), </w:t>
              </w:r>
            </w:ins>
          </w:p>
        </w:tc>
      </w:tr>
      <w:tr w:rsidR="00EF50A7" w14:paraId="67009BEF" w14:textId="77777777" w:rsidTr="00EF50A7">
        <w:trPr>
          <w:tblCellSpacing w:w="15" w:type="dxa"/>
          <w:ins w:id="14390" w:author="ohm" w:date="2019-10-12T16:00:00Z"/>
          <w:trPrChange w:id="143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3DC83" w14:textId="1CAF2C37" w:rsidR="00EF50A7" w:rsidRDefault="00EF50A7" w:rsidP="00EF50A7">
            <w:pPr>
              <w:jc w:val="center"/>
              <w:rPr>
                <w:ins w:id="14393" w:author="ohm" w:date="2019-10-12T16:00:00Z"/>
                <w:rFonts w:eastAsia="Times New Roman"/>
                <w:sz w:val="24"/>
                <w:szCs w:val="24"/>
              </w:rPr>
            </w:pPr>
            <w:ins w:id="14394" w:author="ohm" w:date="2019-10-12T16:00:00Z">
              <w:r>
                <w:rPr>
                  <w:rFonts w:eastAsia="Times New Roman"/>
                </w:rPr>
                <w:fldChar w:fldCharType="begin"/>
              </w:r>
            </w:ins>
            <w:ins w:id="14395" w:author="ohm" w:date="2019-10-12T18:41:00Z">
              <w:r w:rsidR="00217B4E">
                <w:rPr>
                  <w:rFonts w:eastAsia="Times New Roman"/>
                </w:rPr>
                <w:instrText>HYPERLINK "C:\\Eigene Dateien\\mpeg\\geneva1910\\current_document.php?id=8082"</w:instrText>
              </w:r>
              <w:r w:rsidR="00217B4E">
                <w:rPr>
                  <w:rFonts w:eastAsia="Times New Roman"/>
                </w:rPr>
              </w:r>
            </w:ins>
            <w:ins w:id="14396" w:author="ohm" w:date="2019-10-12T16:00:00Z">
              <w:r>
                <w:rPr>
                  <w:rFonts w:eastAsia="Times New Roman"/>
                </w:rPr>
                <w:fldChar w:fldCharType="separate"/>
              </w:r>
              <w:r>
                <w:rPr>
                  <w:rStyle w:val="Hyperlink"/>
                  <w:rFonts w:eastAsia="Times New Roman"/>
                </w:rPr>
                <w:t>JVET-P029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F839A" w14:textId="77777777" w:rsidR="00EF50A7" w:rsidRDefault="00EF50A7" w:rsidP="00EF50A7">
            <w:pPr>
              <w:jc w:val="center"/>
              <w:rPr>
                <w:ins w:id="14398" w:author="ohm" w:date="2019-10-12T16:00:00Z"/>
                <w:rFonts w:eastAsia="Times New Roman"/>
              </w:rPr>
            </w:pPr>
            <w:ins w:id="14399" w:author="ohm" w:date="2019-10-12T16:00:00Z">
              <w:r>
                <w:rPr>
                  <w:rFonts w:eastAsia="Times New Roman"/>
                </w:rPr>
                <w:t>m5025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88802" w14:textId="77777777" w:rsidR="00EF50A7" w:rsidRDefault="00EF50A7" w:rsidP="00EF50A7">
            <w:pPr>
              <w:rPr>
                <w:ins w:id="14401" w:author="ohm" w:date="2019-10-12T16:00:00Z"/>
                <w:rFonts w:eastAsia="Times New Roman"/>
              </w:rPr>
            </w:pPr>
            <w:ins w:id="14402" w:author="ohm" w:date="2019-10-12T16:00:00Z">
              <w:r>
                <w:rPr>
                  <w:rFonts w:eastAsia="Times New Roman"/>
                </w:rPr>
                <w:t>2019-09-24 13:10: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67F22" w14:textId="77777777" w:rsidR="00EF50A7" w:rsidRDefault="00EF50A7" w:rsidP="00EF50A7">
            <w:pPr>
              <w:rPr>
                <w:ins w:id="14404" w:author="ohm" w:date="2019-10-12T16:00:00Z"/>
                <w:rFonts w:eastAsia="Times New Roman"/>
              </w:rPr>
            </w:pPr>
            <w:ins w:id="14405" w:author="ohm" w:date="2019-10-12T16:00:00Z">
              <w:r>
                <w:rPr>
                  <w:rFonts w:eastAsia="Times New Roman"/>
                </w:rPr>
                <w:t>2019-09-25 09:53: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07FCFC" w14:textId="77777777" w:rsidR="00EF50A7" w:rsidRDefault="00EF50A7" w:rsidP="00EF50A7">
            <w:pPr>
              <w:rPr>
                <w:ins w:id="14407" w:author="ohm" w:date="2019-10-12T16:00:00Z"/>
                <w:rFonts w:eastAsia="Times New Roman"/>
              </w:rPr>
            </w:pPr>
            <w:ins w:id="14408" w:author="ohm" w:date="2019-10-12T16:00:00Z">
              <w:r>
                <w:rPr>
                  <w:rFonts w:eastAsia="Times New Roman"/>
                </w:rPr>
                <w:t>2019-10-04 21:42:4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81543F" w14:textId="77777777" w:rsidR="00EF50A7" w:rsidRDefault="00EF50A7" w:rsidP="00EF50A7">
            <w:pPr>
              <w:rPr>
                <w:ins w:id="14410" w:author="ohm" w:date="2019-10-12T16:00:00Z"/>
                <w:rFonts w:eastAsia="Times New Roman"/>
              </w:rPr>
            </w:pPr>
            <w:ins w:id="14411" w:author="ohm" w:date="2019-10-12T16:00:00Z">
              <w:r>
                <w:rPr>
                  <w:rFonts w:eastAsia="Times New Roman"/>
                </w:rPr>
                <w:t>AHG15: Signaling scaling matrix for LFNST cas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9C2BD" w14:textId="2C4D1A6A" w:rsidR="00EF50A7" w:rsidRDefault="00EF50A7" w:rsidP="00EF50A7">
            <w:pPr>
              <w:rPr>
                <w:ins w:id="14413" w:author="ohm" w:date="2019-10-12T16:00:00Z"/>
                <w:rFonts w:eastAsia="Times New Roman"/>
              </w:rPr>
            </w:pPr>
            <w:ins w:id="14414" w:author="ohm" w:date="2019-10-12T16:17:00Z">
              <w:r w:rsidRPr="00EF50A7">
                <w:rPr>
                  <w:rPrChange w:id="14415" w:author="ohm" w:date="2019-10-12T16:17:00Z">
                    <w:rPr>
                      <w:rStyle w:val="Hyperlink"/>
                      <w:rFonts w:eastAsia="Times New Roman"/>
                    </w:rPr>
                  </w:rPrChange>
                </w:rPr>
                <w:t>T. Hashimoto</w:t>
              </w:r>
            </w:ins>
            <w:ins w:id="14416" w:author="ohm" w:date="2019-10-12T16:00:00Z">
              <w:r>
                <w:rPr>
                  <w:rFonts w:eastAsia="Times New Roman"/>
                </w:rPr>
                <w:t xml:space="preserve">, E. Sasaki, T. Ikai (Sharp), P. de Lagrange (InterDigital), </w:t>
              </w:r>
            </w:ins>
          </w:p>
        </w:tc>
      </w:tr>
      <w:tr w:rsidR="00EF50A7" w14:paraId="3944E982" w14:textId="77777777" w:rsidTr="00EF50A7">
        <w:trPr>
          <w:tblCellSpacing w:w="15" w:type="dxa"/>
          <w:ins w:id="14417" w:author="ohm" w:date="2019-10-12T16:00:00Z"/>
          <w:trPrChange w:id="144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B0069" w14:textId="3742A6BD" w:rsidR="00EF50A7" w:rsidRDefault="00EF50A7" w:rsidP="00EF50A7">
            <w:pPr>
              <w:jc w:val="center"/>
              <w:rPr>
                <w:ins w:id="14420" w:author="ohm" w:date="2019-10-12T16:00:00Z"/>
                <w:rFonts w:eastAsia="Times New Roman"/>
                <w:sz w:val="24"/>
                <w:szCs w:val="24"/>
              </w:rPr>
            </w:pPr>
            <w:ins w:id="14421" w:author="ohm" w:date="2019-10-12T16:00:00Z">
              <w:r>
                <w:rPr>
                  <w:rFonts w:eastAsia="Times New Roman"/>
                </w:rPr>
                <w:fldChar w:fldCharType="begin"/>
              </w:r>
            </w:ins>
            <w:ins w:id="14422" w:author="ohm" w:date="2019-10-12T18:41:00Z">
              <w:r w:rsidR="00217B4E">
                <w:rPr>
                  <w:rFonts w:eastAsia="Times New Roman"/>
                </w:rPr>
                <w:instrText>HYPERLINK "C:\\Eigene Dateien\\mpeg\\geneva1910\\current_document.php?id=8083"</w:instrText>
              </w:r>
              <w:r w:rsidR="00217B4E">
                <w:rPr>
                  <w:rFonts w:eastAsia="Times New Roman"/>
                </w:rPr>
              </w:r>
            </w:ins>
            <w:ins w:id="14423" w:author="ohm" w:date="2019-10-12T16:00:00Z">
              <w:r>
                <w:rPr>
                  <w:rFonts w:eastAsia="Times New Roman"/>
                </w:rPr>
                <w:fldChar w:fldCharType="separate"/>
              </w:r>
              <w:r>
                <w:rPr>
                  <w:rStyle w:val="Hyperlink"/>
                  <w:rFonts w:eastAsia="Times New Roman"/>
                </w:rPr>
                <w:t>JVET-P029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B74CB" w14:textId="77777777" w:rsidR="00EF50A7" w:rsidRDefault="00EF50A7" w:rsidP="00EF50A7">
            <w:pPr>
              <w:jc w:val="center"/>
              <w:rPr>
                <w:ins w:id="14425" w:author="ohm" w:date="2019-10-12T16:00:00Z"/>
                <w:rFonts w:eastAsia="Times New Roman"/>
              </w:rPr>
            </w:pPr>
            <w:ins w:id="14426" w:author="ohm" w:date="2019-10-12T16:00:00Z">
              <w:r>
                <w:rPr>
                  <w:rFonts w:eastAsia="Times New Roman"/>
                </w:rPr>
                <w:t>m5025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C4F83" w14:textId="77777777" w:rsidR="00EF50A7" w:rsidRDefault="00EF50A7" w:rsidP="00EF50A7">
            <w:pPr>
              <w:rPr>
                <w:ins w:id="14428" w:author="ohm" w:date="2019-10-12T16:00:00Z"/>
                <w:rFonts w:eastAsia="Times New Roman"/>
              </w:rPr>
            </w:pPr>
            <w:ins w:id="14429" w:author="ohm" w:date="2019-10-12T16:00:00Z">
              <w:r>
                <w:rPr>
                  <w:rFonts w:eastAsia="Times New Roman"/>
                </w:rPr>
                <w:t>2019-09-24 13:47: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31E2B" w14:textId="77777777" w:rsidR="00EF50A7" w:rsidRDefault="00EF50A7" w:rsidP="00EF50A7">
            <w:pPr>
              <w:rPr>
                <w:ins w:id="14431" w:author="ohm" w:date="2019-10-12T16:00:00Z"/>
                <w:rFonts w:eastAsia="Times New Roman"/>
              </w:rPr>
            </w:pPr>
            <w:ins w:id="14432" w:author="ohm" w:date="2019-10-12T16:00:00Z">
              <w:r>
                <w:rPr>
                  <w:rFonts w:eastAsia="Times New Roman"/>
                </w:rPr>
                <w:t>2019-09-24 14:01: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E93FB1" w14:textId="77777777" w:rsidR="00EF50A7" w:rsidRDefault="00EF50A7" w:rsidP="00EF50A7">
            <w:pPr>
              <w:rPr>
                <w:ins w:id="14434" w:author="ohm" w:date="2019-10-12T16:00:00Z"/>
                <w:rFonts w:eastAsia="Times New Roman"/>
              </w:rPr>
            </w:pPr>
            <w:ins w:id="14435" w:author="ohm" w:date="2019-10-12T16:00:00Z">
              <w:r>
                <w:rPr>
                  <w:rFonts w:eastAsia="Times New Roman"/>
                </w:rPr>
                <w:t>2019-10-03 15:02:2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D74F7" w14:textId="77777777" w:rsidR="00EF50A7" w:rsidRDefault="00EF50A7" w:rsidP="00EF50A7">
            <w:pPr>
              <w:rPr>
                <w:ins w:id="14437" w:author="ohm" w:date="2019-10-12T16:00:00Z"/>
                <w:rFonts w:eastAsia="Times New Roman"/>
              </w:rPr>
            </w:pPr>
            <w:ins w:id="14438" w:author="ohm" w:date="2019-10-12T16:00:00Z">
              <w:r>
                <w:rPr>
                  <w:rFonts w:eastAsia="Times New Roman"/>
                </w:rPr>
                <w:t>Non-CE3: Simplification of MPM deriv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D17BF" w14:textId="2E187780" w:rsidR="00EF50A7" w:rsidRDefault="00EF50A7" w:rsidP="00EF50A7">
            <w:pPr>
              <w:rPr>
                <w:ins w:id="14440" w:author="ohm" w:date="2019-10-12T16:00:00Z"/>
                <w:rFonts w:eastAsia="Times New Roman"/>
              </w:rPr>
            </w:pPr>
            <w:ins w:id="14441" w:author="ohm" w:date="2019-10-12T16:17:00Z">
              <w:r w:rsidRPr="00EF50A7">
                <w:rPr>
                  <w:rPrChange w:id="14442" w:author="ohm" w:date="2019-10-12T16:17:00Z">
                    <w:rPr>
                      <w:rStyle w:val="Hyperlink"/>
                      <w:rFonts w:eastAsia="Times New Roman"/>
                    </w:rPr>
                  </w:rPrChange>
                </w:rPr>
                <w:t>D. Gwon</w:t>
              </w:r>
            </w:ins>
            <w:ins w:id="14443" w:author="ohm" w:date="2019-10-12T16:00:00Z">
              <w:r>
                <w:rPr>
                  <w:rFonts w:eastAsia="Times New Roman"/>
                </w:rPr>
                <w:t xml:space="preserve">, </w:t>
              </w:r>
            </w:ins>
            <w:ins w:id="14444" w:author="ohm" w:date="2019-10-12T16:17:00Z">
              <w:r w:rsidRPr="00EF50A7">
                <w:rPr>
                  <w:rPrChange w:id="14445" w:author="ohm" w:date="2019-10-12T16:17:00Z">
                    <w:rPr>
                      <w:rStyle w:val="Hyperlink"/>
                      <w:rFonts w:eastAsia="Times New Roman"/>
                    </w:rPr>
                  </w:rPrChange>
                </w:rPr>
                <w:t>H. Han</w:t>
              </w:r>
            </w:ins>
            <w:ins w:id="14446" w:author="ohm" w:date="2019-10-12T16:00:00Z">
              <w:r>
                <w:rPr>
                  <w:rFonts w:eastAsia="Times New Roman"/>
                </w:rPr>
                <w:t xml:space="preserve">, </w:t>
              </w:r>
            </w:ins>
            <w:ins w:id="14447" w:author="ohm" w:date="2019-10-12T16:17:00Z">
              <w:r w:rsidRPr="00EF50A7">
                <w:rPr>
                  <w:rPrChange w:id="14448" w:author="ohm" w:date="2019-10-12T16:17:00Z">
                    <w:rPr>
                      <w:rStyle w:val="Hyperlink"/>
                      <w:rFonts w:eastAsia="Times New Roman"/>
                    </w:rPr>
                  </w:rPrChange>
                </w:rPr>
                <w:t>H. Choi(HNU)</w:t>
              </w:r>
            </w:ins>
            <w:ins w:id="14449" w:author="ohm" w:date="2019-10-12T16:00:00Z">
              <w:r>
                <w:rPr>
                  <w:rFonts w:eastAsia="Times New Roman"/>
                </w:rPr>
                <w:t xml:space="preserve">, </w:t>
              </w:r>
            </w:ins>
            <w:ins w:id="14450" w:author="ohm" w:date="2019-10-12T16:17:00Z">
              <w:r w:rsidRPr="00EF50A7">
                <w:rPr>
                  <w:rPrChange w:id="14451" w:author="ohm" w:date="2019-10-12T16:17:00Z">
                    <w:rPr>
                      <w:rStyle w:val="Hyperlink"/>
                      <w:rFonts w:eastAsia="Times New Roman"/>
                    </w:rPr>
                  </w:rPrChange>
                </w:rPr>
                <w:t>H. Lee</w:t>
              </w:r>
            </w:ins>
            <w:ins w:id="14452" w:author="ohm" w:date="2019-10-12T16:00:00Z">
              <w:r>
                <w:rPr>
                  <w:rFonts w:eastAsia="Times New Roman"/>
                </w:rPr>
                <w:t xml:space="preserve">, </w:t>
              </w:r>
            </w:ins>
            <w:ins w:id="14453" w:author="ohm" w:date="2019-10-12T16:17:00Z">
              <w:r w:rsidRPr="00EF50A7">
                <w:rPr>
                  <w:rPrChange w:id="14454" w:author="ohm" w:date="2019-10-12T16:17:00Z">
                    <w:rPr>
                      <w:rStyle w:val="Hyperlink"/>
                      <w:rFonts w:eastAsia="Times New Roman"/>
                    </w:rPr>
                  </w:rPrChange>
                </w:rPr>
                <w:t>J. Kang (ETRI)</w:t>
              </w:r>
            </w:ins>
          </w:p>
        </w:tc>
      </w:tr>
      <w:tr w:rsidR="00EF50A7" w14:paraId="5C55E7B2" w14:textId="77777777" w:rsidTr="00EF50A7">
        <w:trPr>
          <w:tblCellSpacing w:w="15" w:type="dxa"/>
          <w:ins w:id="14455" w:author="ohm" w:date="2019-10-12T16:00:00Z"/>
          <w:trPrChange w:id="1445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EE204" w14:textId="439C112F" w:rsidR="00EF50A7" w:rsidRDefault="00EF50A7" w:rsidP="00EF50A7">
            <w:pPr>
              <w:jc w:val="center"/>
              <w:rPr>
                <w:ins w:id="14458" w:author="ohm" w:date="2019-10-12T16:00:00Z"/>
                <w:rFonts w:eastAsia="Times New Roman"/>
                <w:sz w:val="24"/>
                <w:szCs w:val="24"/>
              </w:rPr>
            </w:pPr>
            <w:ins w:id="14459" w:author="ohm" w:date="2019-10-12T16:00:00Z">
              <w:r>
                <w:rPr>
                  <w:rFonts w:eastAsia="Times New Roman"/>
                </w:rPr>
                <w:lastRenderedPageBreak/>
                <w:fldChar w:fldCharType="begin"/>
              </w:r>
            </w:ins>
            <w:ins w:id="14460" w:author="ohm" w:date="2019-10-12T18:41:00Z">
              <w:r w:rsidR="00217B4E">
                <w:rPr>
                  <w:rFonts w:eastAsia="Times New Roman"/>
                </w:rPr>
                <w:instrText>HYPERLINK "C:\\Eigene Dateien\\mpeg\\geneva1910\\current_document.php?id=8084"</w:instrText>
              </w:r>
              <w:r w:rsidR="00217B4E">
                <w:rPr>
                  <w:rFonts w:eastAsia="Times New Roman"/>
                </w:rPr>
              </w:r>
            </w:ins>
            <w:ins w:id="14461" w:author="ohm" w:date="2019-10-12T16:00:00Z">
              <w:r>
                <w:rPr>
                  <w:rFonts w:eastAsia="Times New Roman"/>
                </w:rPr>
                <w:fldChar w:fldCharType="separate"/>
              </w:r>
              <w:r>
                <w:rPr>
                  <w:rStyle w:val="Hyperlink"/>
                  <w:rFonts w:eastAsia="Times New Roman"/>
                </w:rPr>
                <w:t>JVET-P029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6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F1795C" w14:textId="77777777" w:rsidR="00EF50A7" w:rsidRDefault="00EF50A7" w:rsidP="00EF50A7">
            <w:pPr>
              <w:jc w:val="center"/>
              <w:rPr>
                <w:ins w:id="14463" w:author="ohm" w:date="2019-10-12T16:00:00Z"/>
                <w:rFonts w:eastAsia="Times New Roman"/>
              </w:rPr>
            </w:pPr>
            <w:ins w:id="14464" w:author="ohm" w:date="2019-10-12T16:00:00Z">
              <w:r>
                <w:rPr>
                  <w:rFonts w:eastAsia="Times New Roman"/>
                </w:rPr>
                <w:t>m5026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6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9AA53" w14:textId="77777777" w:rsidR="00EF50A7" w:rsidRDefault="00EF50A7" w:rsidP="00EF50A7">
            <w:pPr>
              <w:rPr>
                <w:ins w:id="14466" w:author="ohm" w:date="2019-10-12T16:00:00Z"/>
                <w:rFonts w:eastAsia="Times New Roman"/>
              </w:rPr>
            </w:pPr>
            <w:ins w:id="14467" w:author="ohm" w:date="2019-10-12T16:00:00Z">
              <w:r>
                <w:rPr>
                  <w:rFonts w:eastAsia="Times New Roman"/>
                </w:rPr>
                <w:t>2019-09-24 13:58: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97D4D9" w14:textId="77777777" w:rsidR="00EF50A7" w:rsidRDefault="00EF50A7" w:rsidP="00EF50A7">
            <w:pPr>
              <w:rPr>
                <w:ins w:id="14469" w:author="ohm" w:date="2019-10-12T16:00:00Z"/>
                <w:rFonts w:eastAsia="Times New Roman"/>
              </w:rPr>
            </w:pPr>
            <w:ins w:id="14470" w:author="ohm" w:date="2019-10-12T16:00:00Z">
              <w:r>
                <w:rPr>
                  <w:rFonts w:eastAsia="Times New Roman"/>
                </w:rPr>
                <w:t>2019-09-24 14:53: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CD4021" w14:textId="77777777" w:rsidR="00EF50A7" w:rsidRDefault="00EF50A7" w:rsidP="00EF50A7">
            <w:pPr>
              <w:rPr>
                <w:ins w:id="14472" w:author="ohm" w:date="2019-10-12T16:00:00Z"/>
                <w:rFonts w:eastAsia="Times New Roman"/>
              </w:rPr>
            </w:pPr>
            <w:ins w:id="14473" w:author="ohm" w:date="2019-10-12T16:00:00Z">
              <w:r>
                <w:rPr>
                  <w:rFonts w:eastAsia="Times New Roman"/>
                </w:rPr>
                <w:t>2019-09-27 14:11:4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7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20DC7" w14:textId="77777777" w:rsidR="00EF50A7" w:rsidRDefault="00EF50A7" w:rsidP="00EF50A7">
            <w:pPr>
              <w:rPr>
                <w:ins w:id="14475" w:author="ohm" w:date="2019-10-12T16:00:00Z"/>
                <w:rFonts w:eastAsia="Times New Roman"/>
              </w:rPr>
            </w:pPr>
            <w:ins w:id="14476" w:author="ohm" w:date="2019-10-12T16:00:00Z">
              <w:r>
                <w:rPr>
                  <w:rFonts w:eastAsia="Times New Roman"/>
                </w:rPr>
                <w:t>Level restrictions on maximum tile width for line buffer redu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7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775DC9" w14:textId="1CD662A9" w:rsidR="00EF50A7" w:rsidRDefault="00EF50A7" w:rsidP="00EF50A7">
            <w:pPr>
              <w:rPr>
                <w:ins w:id="14478" w:author="ohm" w:date="2019-10-12T16:00:00Z"/>
                <w:rFonts w:eastAsia="Times New Roman"/>
              </w:rPr>
            </w:pPr>
            <w:ins w:id="14479" w:author="ohm" w:date="2019-10-12T16:17:00Z">
              <w:r w:rsidRPr="00EF50A7">
                <w:rPr>
                  <w:rPrChange w:id="14480" w:author="ohm" w:date="2019-10-12T16:17:00Z">
                    <w:rPr>
                      <w:rStyle w:val="Hyperlink"/>
                      <w:rFonts w:eastAsia="Times New Roman"/>
                    </w:rPr>
                  </w:rPrChange>
                </w:rPr>
                <w:t>M. Ikeda</w:t>
              </w:r>
            </w:ins>
            <w:ins w:id="14481" w:author="ohm" w:date="2019-10-12T16:00:00Z">
              <w:r>
                <w:rPr>
                  <w:rFonts w:eastAsia="Times New Roman"/>
                </w:rPr>
                <w:t xml:space="preserve">, </w:t>
              </w:r>
            </w:ins>
            <w:ins w:id="14482" w:author="ohm" w:date="2019-10-12T16:17:00Z">
              <w:r w:rsidRPr="00EF50A7">
                <w:rPr>
                  <w:rPrChange w:id="14483" w:author="ohm" w:date="2019-10-12T16:17:00Z">
                    <w:rPr>
                      <w:rStyle w:val="Hyperlink"/>
                      <w:rFonts w:eastAsia="Times New Roman"/>
                    </w:rPr>
                  </w:rPrChange>
                </w:rPr>
                <w:t>Y. Yagasaki</w:t>
              </w:r>
            </w:ins>
            <w:ins w:id="14484" w:author="ohm" w:date="2019-10-12T16:00:00Z">
              <w:r>
                <w:rPr>
                  <w:rFonts w:eastAsia="Times New Roman"/>
                </w:rPr>
                <w:t xml:space="preserve">, </w:t>
              </w:r>
            </w:ins>
            <w:ins w:id="14485" w:author="ohm" w:date="2019-10-12T16:17:00Z">
              <w:r w:rsidRPr="00EF50A7">
                <w:rPr>
                  <w:rPrChange w:id="14486" w:author="ohm" w:date="2019-10-12T16:17:00Z">
                    <w:rPr>
                      <w:rStyle w:val="Hyperlink"/>
                      <w:rFonts w:eastAsia="Times New Roman"/>
                    </w:rPr>
                  </w:rPrChange>
                </w:rPr>
                <w:t>T. Suzuki (Sony)</w:t>
              </w:r>
            </w:ins>
          </w:p>
        </w:tc>
      </w:tr>
      <w:tr w:rsidR="00D62DFC" w14:paraId="74489FAF" w14:textId="77777777" w:rsidTr="00EF50A7">
        <w:trPr>
          <w:tblCellSpacing w:w="15" w:type="dxa"/>
          <w:ins w:id="14487" w:author="ohm" w:date="2019-10-12T16:00:00Z"/>
          <w:trPrChange w:id="1448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8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68548" w14:textId="6F793BD2" w:rsidR="00D62DFC" w:rsidRDefault="00D62DFC" w:rsidP="00D62DFC">
            <w:pPr>
              <w:jc w:val="center"/>
              <w:rPr>
                <w:ins w:id="14490" w:author="ohm" w:date="2019-10-12T16:00:00Z"/>
                <w:rFonts w:eastAsia="Times New Roman"/>
                <w:sz w:val="24"/>
                <w:szCs w:val="24"/>
              </w:rPr>
            </w:pPr>
            <w:ins w:id="14491" w:author="ohm" w:date="2019-10-12T16:00:00Z">
              <w:r>
                <w:rPr>
                  <w:rFonts w:eastAsia="Times New Roman"/>
                </w:rPr>
                <w:fldChar w:fldCharType="begin"/>
              </w:r>
            </w:ins>
            <w:ins w:id="14492" w:author="ohm" w:date="2019-10-12T18:41:00Z">
              <w:r w:rsidR="00217B4E">
                <w:rPr>
                  <w:rFonts w:eastAsia="Times New Roman"/>
                </w:rPr>
                <w:instrText>HYPERLINK "C:\\Eigene Dateien\\mpeg\\geneva1910\\current_document.php?id=8085"</w:instrText>
              </w:r>
              <w:r w:rsidR="00217B4E">
                <w:rPr>
                  <w:rFonts w:eastAsia="Times New Roman"/>
                </w:rPr>
              </w:r>
            </w:ins>
            <w:ins w:id="14493" w:author="ohm" w:date="2019-10-12T16:00:00Z">
              <w:r>
                <w:rPr>
                  <w:rFonts w:eastAsia="Times New Roman"/>
                </w:rPr>
                <w:fldChar w:fldCharType="separate"/>
              </w:r>
              <w:r>
                <w:rPr>
                  <w:rStyle w:val="Hyperlink"/>
                  <w:rFonts w:eastAsia="Times New Roman"/>
                </w:rPr>
                <w:t>JVET-P029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41165" w14:textId="77777777" w:rsidR="00D62DFC" w:rsidRDefault="00D62DFC" w:rsidP="00D62DFC">
            <w:pPr>
              <w:jc w:val="center"/>
              <w:rPr>
                <w:ins w:id="14495" w:author="ohm" w:date="2019-10-12T16:00:00Z"/>
                <w:rFonts w:eastAsia="Times New Roman"/>
              </w:rPr>
            </w:pPr>
            <w:ins w:id="14496" w:author="ohm" w:date="2019-10-12T16:00:00Z">
              <w:r>
                <w:rPr>
                  <w:rFonts w:eastAsia="Times New Roman"/>
                </w:rPr>
                <w:t>m5026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C1B4B" w14:textId="77777777" w:rsidR="00D62DFC" w:rsidRDefault="00D62DFC" w:rsidP="00D62DFC">
            <w:pPr>
              <w:rPr>
                <w:ins w:id="14498" w:author="ohm" w:date="2019-10-12T16:00:00Z"/>
                <w:rFonts w:eastAsia="Times New Roman"/>
              </w:rPr>
            </w:pPr>
            <w:ins w:id="14499" w:author="ohm" w:date="2019-10-12T16:00:00Z">
              <w:r>
                <w:rPr>
                  <w:rFonts w:eastAsia="Times New Roman"/>
                </w:rPr>
                <w:t>2019-09-24 13:59: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FF0A6" w14:textId="77777777" w:rsidR="00D62DFC" w:rsidRDefault="00D62DFC" w:rsidP="00D62DFC">
            <w:pPr>
              <w:rPr>
                <w:ins w:id="14501"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5FF96E" w14:textId="77777777" w:rsidR="00D62DFC" w:rsidRDefault="00D62DFC" w:rsidP="00D62DFC">
            <w:pPr>
              <w:rPr>
                <w:ins w:id="14503"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0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0C4BB" w14:textId="34F2A298" w:rsidR="00D62DFC" w:rsidRDefault="00D62DFC" w:rsidP="00D62DFC">
            <w:pPr>
              <w:rPr>
                <w:ins w:id="14505" w:author="ohm" w:date="2019-10-12T16:00:00Z"/>
                <w:rFonts w:eastAsia="Times New Roman"/>
                <w:sz w:val="24"/>
                <w:szCs w:val="24"/>
              </w:rPr>
            </w:pPr>
            <w:ins w:id="14506" w:author="ohm" w:date="2019-10-12T17:02: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0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8169F" w14:textId="089E4C17" w:rsidR="00D62DFC" w:rsidRDefault="00D62DFC" w:rsidP="00D62DFC">
            <w:pPr>
              <w:rPr>
                <w:ins w:id="14508" w:author="ohm" w:date="2019-10-12T16:00:00Z"/>
                <w:rFonts w:eastAsia="Times New Roman"/>
              </w:rPr>
            </w:pPr>
          </w:p>
        </w:tc>
      </w:tr>
      <w:tr w:rsidR="00EF50A7" w14:paraId="0BC0F6C8" w14:textId="77777777" w:rsidTr="00EF50A7">
        <w:trPr>
          <w:tblCellSpacing w:w="15" w:type="dxa"/>
          <w:ins w:id="14509" w:author="ohm" w:date="2019-10-12T16:00:00Z"/>
          <w:trPrChange w:id="145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22F92F" w14:textId="55EDE04B" w:rsidR="00EF50A7" w:rsidRDefault="00EF50A7" w:rsidP="00EF50A7">
            <w:pPr>
              <w:jc w:val="center"/>
              <w:rPr>
                <w:ins w:id="14512" w:author="ohm" w:date="2019-10-12T16:00:00Z"/>
                <w:rFonts w:eastAsia="Times New Roman"/>
              </w:rPr>
            </w:pPr>
            <w:ins w:id="14513" w:author="ohm" w:date="2019-10-12T16:00:00Z">
              <w:r>
                <w:rPr>
                  <w:rFonts w:eastAsia="Times New Roman"/>
                </w:rPr>
                <w:fldChar w:fldCharType="begin"/>
              </w:r>
            </w:ins>
            <w:ins w:id="14514" w:author="ohm" w:date="2019-10-12T18:41:00Z">
              <w:r w:rsidR="00217B4E">
                <w:rPr>
                  <w:rFonts w:eastAsia="Times New Roman"/>
                </w:rPr>
                <w:instrText>HYPERLINK "C:\\Eigene Dateien\\mpeg\\geneva1910\\current_document.php?id=8086"</w:instrText>
              </w:r>
              <w:r w:rsidR="00217B4E">
                <w:rPr>
                  <w:rFonts w:eastAsia="Times New Roman"/>
                </w:rPr>
              </w:r>
            </w:ins>
            <w:ins w:id="14515" w:author="ohm" w:date="2019-10-12T16:00:00Z">
              <w:r>
                <w:rPr>
                  <w:rFonts w:eastAsia="Times New Roman"/>
                </w:rPr>
                <w:fldChar w:fldCharType="separate"/>
              </w:r>
              <w:r>
                <w:rPr>
                  <w:rStyle w:val="Hyperlink"/>
                  <w:rFonts w:eastAsia="Times New Roman"/>
                </w:rPr>
                <w:t>JVET-P029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E363F" w14:textId="77777777" w:rsidR="00EF50A7" w:rsidRDefault="00EF50A7" w:rsidP="00EF50A7">
            <w:pPr>
              <w:jc w:val="center"/>
              <w:rPr>
                <w:ins w:id="14517" w:author="ohm" w:date="2019-10-12T16:00:00Z"/>
                <w:rFonts w:eastAsia="Times New Roman"/>
              </w:rPr>
            </w:pPr>
            <w:ins w:id="14518" w:author="ohm" w:date="2019-10-12T16:00:00Z">
              <w:r>
                <w:rPr>
                  <w:rFonts w:eastAsia="Times New Roman"/>
                </w:rPr>
                <w:t>m5026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3F53C" w14:textId="77777777" w:rsidR="00EF50A7" w:rsidRDefault="00EF50A7" w:rsidP="00EF50A7">
            <w:pPr>
              <w:rPr>
                <w:ins w:id="14520" w:author="ohm" w:date="2019-10-12T16:00:00Z"/>
                <w:rFonts w:eastAsia="Times New Roman"/>
              </w:rPr>
            </w:pPr>
            <w:ins w:id="14521" w:author="ohm" w:date="2019-10-12T16:00:00Z">
              <w:r>
                <w:rPr>
                  <w:rFonts w:eastAsia="Times New Roman"/>
                </w:rPr>
                <w:t>2019-09-24 14:00:4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5403A5" w14:textId="77777777" w:rsidR="00EF50A7" w:rsidRDefault="00EF50A7" w:rsidP="00EF50A7">
            <w:pPr>
              <w:rPr>
                <w:ins w:id="14523" w:author="ohm" w:date="2019-10-12T16:00:00Z"/>
                <w:rFonts w:eastAsia="Times New Roman"/>
              </w:rPr>
            </w:pPr>
            <w:ins w:id="14524" w:author="ohm" w:date="2019-10-12T16:00:00Z">
              <w:r>
                <w:rPr>
                  <w:rFonts w:eastAsia="Times New Roman"/>
                </w:rPr>
                <w:t>2019-09-24 14:52: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CACBB" w14:textId="77777777" w:rsidR="00EF50A7" w:rsidRDefault="00EF50A7" w:rsidP="00EF50A7">
            <w:pPr>
              <w:rPr>
                <w:ins w:id="14526" w:author="ohm" w:date="2019-10-12T16:00:00Z"/>
                <w:rFonts w:eastAsia="Times New Roman"/>
              </w:rPr>
            </w:pPr>
            <w:ins w:id="14527" w:author="ohm" w:date="2019-10-12T16:00:00Z">
              <w:r>
                <w:rPr>
                  <w:rFonts w:eastAsia="Times New Roman"/>
                </w:rPr>
                <w:t>2019-09-27 14:33: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B48F8" w14:textId="77777777" w:rsidR="00EF50A7" w:rsidRDefault="00EF50A7" w:rsidP="00EF50A7">
            <w:pPr>
              <w:rPr>
                <w:ins w:id="14529" w:author="ohm" w:date="2019-10-12T16:00:00Z"/>
                <w:rFonts w:eastAsia="Times New Roman"/>
              </w:rPr>
            </w:pPr>
            <w:ins w:id="14530" w:author="ohm" w:date="2019-10-12T16:00:00Z">
              <w:r>
                <w:rPr>
                  <w:rFonts w:eastAsia="Times New Roman"/>
                </w:rPr>
                <w:t>Non-CE3: On CCLM neighboring sampl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B0D10" w14:textId="5EE81EEA" w:rsidR="00EF50A7" w:rsidRDefault="00EF50A7" w:rsidP="00EF50A7">
            <w:pPr>
              <w:rPr>
                <w:ins w:id="14532" w:author="ohm" w:date="2019-10-12T16:00:00Z"/>
                <w:rFonts w:eastAsia="Times New Roman"/>
              </w:rPr>
            </w:pPr>
            <w:ins w:id="14533" w:author="ohm" w:date="2019-10-12T16:17:00Z">
              <w:r w:rsidRPr="00EF50A7">
                <w:rPr>
                  <w:rPrChange w:id="14534" w:author="ohm" w:date="2019-10-12T16:17:00Z">
                    <w:rPr>
                      <w:rStyle w:val="Hyperlink"/>
                      <w:rFonts w:eastAsia="Times New Roman"/>
                    </w:rPr>
                  </w:rPrChange>
                </w:rPr>
                <w:t>M. Ikeda</w:t>
              </w:r>
            </w:ins>
            <w:ins w:id="14535" w:author="ohm" w:date="2019-10-12T16:00:00Z">
              <w:r>
                <w:rPr>
                  <w:rFonts w:eastAsia="Times New Roman"/>
                </w:rPr>
                <w:t xml:space="preserve">, </w:t>
              </w:r>
            </w:ins>
            <w:ins w:id="14536" w:author="ohm" w:date="2019-10-12T16:17:00Z">
              <w:r w:rsidRPr="00EF50A7">
                <w:rPr>
                  <w:rPrChange w:id="14537" w:author="ohm" w:date="2019-10-12T16:17:00Z">
                    <w:rPr>
                      <w:rStyle w:val="Hyperlink"/>
                      <w:rFonts w:eastAsia="Times New Roman"/>
                    </w:rPr>
                  </w:rPrChange>
                </w:rPr>
                <w:t>Y. Yagasaki</w:t>
              </w:r>
            </w:ins>
            <w:ins w:id="14538" w:author="ohm" w:date="2019-10-12T16:00:00Z">
              <w:r>
                <w:rPr>
                  <w:rFonts w:eastAsia="Times New Roman"/>
                </w:rPr>
                <w:t xml:space="preserve">, </w:t>
              </w:r>
            </w:ins>
            <w:ins w:id="14539" w:author="ohm" w:date="2019-10-12T16:17:00Z">
              <w:r w:rsidRPr="00EF50A7">
                <w:rPr>
                  <w:rPrChange w:id="14540" w:author="ohm" w:date="2019-10-12T16:17:00Z">
                    <w:rPr>
                      <w:rStyle w:val="Hyperlink"/>
                      <w:rFonts w:eastAsia="Times New Roman"/>
                    </w:rPr>
                  </w:rPrChange>
                </w:rPr>
                <w:t>T. Suzuki (Sony)</w:t>
              </w:r>
            </w:ins>
          </w:p>
        </w:tc>
      </w:tr>
      <w:tr w:rsidR="00EF50A7" w14:paraId="6E309C81" w14:textId="77777777" w:rsidTr="00EF50A7">
        <w:trPr>
          <w:tblCellSpacing w:w="15" w:type="dxa"/>
          <w:ins w:id="14541" w:author="ohm" w:date="2019-10-12T16:00:00Z"/>
          <w:trPrChange w:id="1454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4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81394" w14:textId="3E639473" w:rsidR="00EF50A7" w:rsidRDefault="00EF50A7" w:rsidP="00EF50A7">
            <w:pPr>
              <w:jc w:val="center"/>
              <w:rPr>
                <w:ins w:id="14544" w:author="ohm" w:date="2019-10-12T16:00:00Z"/>
                <w:rFonts w:eastAsia="Times New Roman"/>
                <w:sz w:val="24"/>
                <w:szCs w:val="24"/>
              </w:rPr>
            </w:pPr>
            <w:ins w:id="14545" w:author="ohm" w:date="2019-10-12T16:00:00Z">
              <w:r>
                <w:rPr>
                  <w:rFonts w:eastAsia="Times New Roman"/>
                </w:rPr>
                <w:fldChar w:fldCharType="begin"/>
              </w:r>
            </w:ins>
            <w:ins w:id="14546" w:author="ohm" w:date="2019-10-12T18:41:00Z">
              <w:r w:rsidR="00217B4E">
                <w:rPr>
                  <w:rFonts w:eastAsia="Times New Roman"/>
                </w:rPr>
                <w:instrText>HYPERLINK "C:\\Eigene Dateien\\mpeg\\geneva1910\\current_document.php?id=8087"</w:instrText>
              </w:r>
              <w:r w:rsidR="00217B4E">
                <w:rPr>
                  <w:rFonts w:eastAsia="Times New Roman"/>
                </w:rPr>
              </w:r>
            </w:ins>
            <w:ins w:id="14547" w:author="ohm" w:date="2019-10-12T16:00:00Z">
              <w:r>
                <w:rPr>
                  <w:rFonts w:eastAsia="Times New Roman"/>
                </w:rPr>
                <w:fldChar w:fldCharType="separate"/>
              </w:r>
              <w:r>
                <w:rPr>
                  <w:rStyle w:val="Hyperlink"/>
                  <w:rFonts w:eastAsia="Times New Roman"/>
                </w:rPr>
                <w:t>JVET-P029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4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3BBBB" w14:textId="77777777" w:rsidR="00EF50A7" w:rsidRDefault="00EF50A7" w:rsidP="00EF50A7">
            <w:pPr>
              <w:jc w:val="center"/>
              <w:rPr>
                <w:ins w:id="14549" w:author="ohm" w:date="2019-10-12T16:00:00Z"/>
                <w:rFonts w:eastAsia="Times New Roman"/>
              </w:rPr>
            </w:pPr>
            <w:ins w:id="14550" w:author="ohm" w:date="2019-10-12T16:00:00Z">
              <w:r>
                <w:rPr>
                  <w:rFonts w:eastAsia="Times New Roman"/>
                </w:rPr>
                <w:t>m5026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65B9CB" w14:textId="77777777" w:rsidR="00EF50A7" w:rsidRDefault="00EF50A7" w:rsidP="00EF50A7">
            <w:pPr>
              <w:rPr>
                <w:ins w:id="14552" w:author="ohm" w:date="2019-10-12T16:00:00Z"/>
                <w:rFonts w:eastAsia="Times New Roman"/>
              </w:rPr>
            </w:pPr>
            <w:ins w:id="14553" w:author="ohm" w:date="2019-10-12T16:00:00Z">
              <w:r>
                <w:rPr>
                  <w:rFonts w:eastAsia="Times New Roman"/>
                </w:rPr>
                <w:t>2019-09-24 14:02: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9577D0" w14:textId="77777777" w:rsidR="00EF50A7" w:rsidRDefault="00EF50A7" w:rsidP="00EF50A7">
            <w:pPr>
              <w:rPr>
                <w:ins w:id="14555" w:author="ohm" w:date="2019-10-12T16:00:00Z"/>
                <w:rFonts w:eastAsia="Times New Roman"/>
              </w:rPr>
            </w:pPr>
            <w:ins w:id="14556" w:author="ohm" w:date="2019-10-12T16:00:00Z">
              <w:r>
                <w:rPr>
                  <w:rFonts w:eastAsia="Times New Roman"/>
                </w:rPr>
                <w:t>2019-09-24 14:56: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242F3" w14:textId="77777777" w:rsidR="00EF50A7" w:rsidRDefault="00EF50A7" w:rsidP="00EF50A7">
            <w:pPr>
              <w:rPr>
                <w:ins w:id="14558" w:author="ohm" w:date="2019-10-12T16:00:00Z"/>
                <w:rFonts w:eastAsia="Times New Roman"/>
              </w:rPr>
            </w:pPr>
            <w:ins w:id="14559" w:author="ohm" w:date="2019-10-12T16:00:00Z">
              <w:r>
                <w:rPr>
                  <w:rFonts w:eastAsia="Times New Roman"/>
                </w:rPr>
                <w:t>2019-10-05 10:07:2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6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F3CB1" w14:textId="77777777" w:rsidR="00EF50A7" w:rsidRDefault="00EF50A7" w:rsidP="00EF50A7">
            <w:pPr>
              <w:rPr>
                <w:ins w:id="14561" w:author="ohm" w:date="2019-10-12T16:00:00Z"/>
                <w:rFonts w:eastAsia="Times New Roman"/>
              </w:rPr>
            </w:pPr>
            <w:ins w:id="14562" w:author="ohm" w:date="2019-10-12T16:00:00Z">
              <w:r>
                <w:rPr>
                  <w:rFonts w:eastAsia="Times New Roman"/>
                </w:rPr>
                <w:t>CE7-related: Unification of CCB check method and bypass coding between two residual coding mod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6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83908" w14:textId="1F61A86C" w:rsidR="00EF50A7" w:rsidRDefault="00EF50A7" w:rsidP="00EF50A7">
            <w:pPr>
              <w:rPr>
                <w:ins w:id="14564" w:author="ohm" w:date="2019-10-12T16:00:00Z"/>
                <w:rFonts w:eastAsia="Times New Roman"/>
              </w:rPr>
            </w:pPr>
            <w:ins w:id="14565" w:author="ohm" w:date="2019-10-12T16:17:00Z">
              <w:r w:rsidRPr="00EF50A7">
                <w:rPr>
                  <w:rPrChange w:id="14566" w:author="ohm" w:date="2019-10-12T16:17:00Z">
                    <w:rPr>
                      <w:rStyle w:val="Hyperlink"/>
                      <w:rFonts w:eastAsia="Times New Roman"/>
                    </w:rPr>
                  </w:rPrChange>
                </w:rPr>
                <w:t>Y. Kato</w:t>
              </w:r>
            </w:ins>
            <w:ins w:id="14567" w:author="ohm" w:date="2019-10-12T16:00:00Z">
              <w:r>
                <w:rPr>
                  <w:rFonts w:eastAsia="Times New Roman"/>
                </w:rPr>
                <w:t xml:space="preserve">, </w:t>
              </w:r>
            </w:ins>
            <w:ins w:id="14568" w:author="ohm" w:date="2019-10-12T16:17:00Z">
              <w:r w:rsidRPr="00EF50A7">
                <w:rPr>
                  <w:rPrChange w:id="14569" w:author="ohm" w:date="2019-10-12T16:17:00Z">
                    <w:rPr>
                      <w:rStyle w:val="Hyperlink"/>
                      <w:rFonts w:eastAsia="Times New Roman"/>
                    </w:rPr>
                  </w:rPrChange>
                </w:rPr>
                <w:t>K. Abe</w:t>
              </w:r>
            </w:ins>
            <w:ins w:id="14570" w:author="ohm" w:date="2019-10-12T16:00:00Z">
              <w:r>
                <w:rPr>
                  <w:rFonts w:eastAsia="Times New Roman"/>
                </w:rPr>
                <w:t xml:space="preserve">, </w:t>
              </w:r>
            </w:ins>
            <w:ins w:id="14571" w:author="ohm" w:date="2019-10-12T16:17:00Z">
              <w:r w:rsidRPr="00EF50A7">
                <w:rPr>
                  <w:rPrChange w:id="14572" w:author="ohm" w:date="2019-10-12T16:17:00Z">
                    <w:rPr>
                      <w:rStyle w:val="Hyperlink"/>
                      <w:rFonts w:eastAsia="Times New Roman"/>
                    </w:rPr>
                  </w:rPrChange>
                </w:rPr>
                <w:t>T. Toma (Panasonic)</w:t>
              </w:r>
            </w:ins>
          </w:p>
        </w:tc>
      </w:tr>
      <w:tr w:rsidR="00EF50A7" w14:paraId="094F642F" w14:textId="77777777" w:rsidTr="00EF50A7">
        <w:trPr>
          <w:tblCellSpacing w:w="15" w:type="dxa"/>
          <w:ins w:id="14573" w:author="ohm" w:date="2019-10-12T16:00:00Z"/>
          <w:trPrChange w:id="145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0EE55" w14:textId="5CAF69A6" w:rsidR="00EF50A7" w:rsidRDefault="00EF50A7" w:rsidP="00EF50A7">
            <w:pPr>
              <w:jc w:val="center"/>
              <w:rPr>
                <w:ins w:id="14576" w:author="ohm" w:date="2019-10-12T16:00:00Z"/>
                <w:rFonts w:eastAsia="Times New Roman"/>
                <w:sz w:val="24"/>
                <w:szCs w:val="24"/>
              </w:rPr>
            </w:pPr>
            <w:ins w:id="14577" w:author="ohm" w:date="2019-10-12T16:00:00Z">
              <w:r>
                <w:rPr>
                  <w:rFonts w:eastAsia="Times New Roman"/>
                </w:rPr>
                <w:fldChar w:fldCharType="begin"/>
              </w:r>
            </w:ins>
            <w:ins w:id="14578" w:author="ohm" w:date="2019-10-12T18:41:00Z">
              <w:r w:rsidR="00217B4E">
                <w:rPr>
                  <w:rFonts w:eastAsia="Times New Roman"/>
                </w:rPr>
                <w:instrText>HYPERLINK "C:\\Eigene Dateien\\mpeg\\geneva1910\\current_document.php?id=8088"</w:instrText>
              </w:r>
              <w:r w:rsidR="00217B4E">
                <w:rPr>
                  <w:rFonts w:eastAsia="Times New Roman"/>
                </w:rPr>
              </w:r>
            </w:ins>
            <w:ins w:id="14579" w:author="ohm" w:date="2019-10-12T16:00:00Z">
              <w:r>
                <w:rPr>
                  <w:rFonts w:eastAsia="Times New Roman"/>
                </w:rPr>
                <w:fldChar w:fldCharType="separate"/>
              </w:r>
              <w:r>
                <w:rPr>
                  <w:rStyle w:val="Hyperlink"/>
                  <w:rFonts w:eastAsia="Times New Roman"/>
                </w:rPr>
                <w:t>JVET-P029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F41B42" w14:textId="77777777" w:rsidR="00EF50A7" w:rsidRDefault="00EF50A7" w:rsidP="00EF50A7">
            <w:pPr>
              <w:jc w:val="center"/>
              <w:rPr>
                <w:ins w:id="14581" w:author="ohm" w:date="2019-10-12T16:00:00Z"/>
                <w:rFonts w:eastAsia="Times New Roman"/>
              </w:rPr>
            </w:pPr>
            <w:ins w:id="14582" w:author="ohm" w:date="2019-10-12T16:00:00Z">
              <w:r>
                <w:rPr>
                  <w:rFonts w:eastAsia="Times New Roman"/>
                </w:rPr>
                <w:t>m5026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6676D" w14:textId="77777777" w:rsidR="00EF50A7" w:rsidRDefault="00EF50A7" w:rsidP="00EF50A7">
            <w:pPr>
              <w:rPr>
                <w:ins w:id="14584" w:author="ohm" w:date="2019-10-12T16:00:00Z"/>
                <w:rFonts w:eastAsia="Times New Roman"/>
              </w:rPr>
            </w:pPr>
            <w:ins w:id="14585" w:author="ohm" w:date="2019-10-12T16:00:00Z">
              <w:r>
                <w:rPr>
                  <w:rFonts w:eastAsia="Times New Roman"/>
                </w:rPr>
                <w:t>2019-09-24 14:12: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AA022" w14:textId="77777777" w:rsidR="00EF50A7" w:rsidRDefault="00EF50A7" w:rsidP="00EF50A7">
            <w:pPr>
              <w:rPr>
                <w:ins w:id="14587" w:author="ohm" w:date="2019-10-12T16:00:00Z"/>
                <w:rFonts w:eastAsia="Times New Roman"/>
              </w:rPr>
            </w:pPr>
            <w:ins w:id="14588" w:author="ohm" w:date="2019-10-12T16:00:00Z">
              <w:r>
                <w:rPr>
                  <w:rFonts w:eastAsia="Times New Roman"/>
                </w:rPr>
                <w:t>2019-09-24 15:02: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E0288" w14:textId="77777777" w:rsidR="00EF50A7" w:rsidRDefault="00EF50A7" w:rsidP="00EF50A7">
            <w:pPr>
              <w:rPr>
                <w:ins w:id="14590" w:author="ohm" w:date="2019-10-12T16:00:00Z"/>
                <w:rFonts w:eastAsia="Times New Roman"/>
              </w:rPr>
            </w:pPr>
            <w:ins w:id="14591" w:author="ohm" w:date="2019-10-12T16:00:00Z">
              <w:r>
                <w:rPr>
                  <w:rFonts w:eastAsia="Times New Roman"/>
                </w:rPr>
                <w:t>2019-10-04 09:05:5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3EE80" w14:textId="77777777" w:rsidR="00EF50A7" w:rsidRDefault="00EF50A7" w:rsidP="00EF50A7">
            <w:pPr>
              <w:rPr>
                <w:ins w:id="14593" w:author="ohm" w:date="2019-10-12T16:00:00Z"/>
                <w:rFonts w:eastAsia="Times New Roman"/>
              </w:rPr>
            </w:pPr>
            <w:ins w:id="14594" w:author="ohm" w:date="2019-10-12T16:00:00Z">
              <w:r>
                <w:rPr>
                  <w:rFonts w:eastAsia="Times New Roman"/>
                </w:rPr>
                <w:t>CE5-related: Interaction between Bilateral Filter and Cross-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18F32" w14:textId="42663A10" w:rsidR="00EF50A7" w:rsidRDefault="00EF50A7" w:rsidP="00EF50A7">
            <w:pPr>
              <w:rPr>
                <w:ins w:id="14596" w:author="ohm" w:date="2019-10-12T16:00:00Z"/>
                <w:rFonts w:eastAsia="Times New Roman"/>
              </w:rPr>
            </w:pPr>
            <w:ins w:id="14597" w:author="ohm" w:date="2019-10-12T16:17:00Z">
              <w:r w:rsidRPr="00EF50A7">
                <w:rPr>
                  <w:rPrChange w:id="14598" w:author="ohm" w:date="2019-10-12T16:17:00Z">
                    <w:rPr>
                      <w:rStyle w:val="Hyperlink"/>
                      <w:rFonts w:eastAsia="Times New Roman"/>
                    </w:rPr>
                  </w:rPrChange>
                </w:rPr>
                <w:t>C. Hollmann</w:t>
              </w:r>
            </w:ins>
            <w:ins w:id="14599" w:author="ohm" w:date="2019-10-12T16:00:00Z">
              <w:r>
                <w:rPr>
                  <w:rFonts w:eastAsia="Times New Roman"/>
                </w:rPr>
                <w:t xml:space="preserve">, </w:t>
              </w:r>
            </w:ins>
            <w:ins w:id="14600" w:author="ohm" w:date="2019-10-12T16:17:00Z">
              <w:r w:rsidRPr="00EF50A7">
                <w:rPr>
                  <w:rPrChange w:id="14601" w:author="ohm" w:date="2019-10-12T16:17:00Z">
                    <w:rPr>
                      <w:rStyle w:val="Hyperlink"/>
                      <w:rFonts w:eastAsia="Times New Roman"/>
                    </w:rPr>
                  </w:rPrChange>
                </w:rPr>
                <w:t>J. Str</w:t>
              </w:r>
            </w:ins>
            <w:ins w:id="14602" w:author="ohm" w:date="2019-10-12T16:56:00Z">
              <w:r w:rsidR="00AA5C87">
                <w:rPr>
                  <w:rFonts w:eastAsia="Times New Roman"/>
                </w:rPr>
                <w:t>ö</w:t>
              </w:r>
            </w:ins>
            <w:ins w:id="14603" w:author="ohm" w:date="2019-10-12T16:17:00Z">
              <w:r w:rsidRPr="00EF50A7">
                <w:rPr>
                  <w:rPrChange w:id="14604" w:author="ohm" w:date="2019-10-12T16:17:00Z">
                    <w:rPr>
                      <w:rStyle w:val="Hyperlink"/>
                      <w:rFonts w:eastAsia="Times New Roman"/>
                    </w:rPr>
                  </w:rPrChange>
                </w:rPr>
                <w:t>m (Ericsson)</w:t>
              </w:r>
            </w:ins>
          </w:p>
        </w:tc>
      </w:tr>
      <w:tr w:rsidR="00EF50A7" w14:paraId="278DD0CA" w14:textId="77777777" w:rsidTr="00EF50A7">
        <w:trPr>
          <w:tblCellSpacing w:w="15" w:type="dxa"/>
          <w:ins w:id="14605" w:author="ohm" w:date="2019-10-12T16:00:00Z"/>
          <w:trPrChange w:id="146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30BA8" w14:textId="686B55F8" w:rsidR="00EF50A7" w:rsidRDefault="00EF50A7" w:rsidP="00EF50A7">
            <w:pPr>
              <w:jc w:val="center"/>
              <w:rPr>
                <w:ins w:id="14608" w:author="ohm" w:date="2019-10-12T16:00:00Z"/>
                <w:rFonts w:eastAsia="Times New Roman"/>
                <w:sz w:val="24"/>
                <w:szCs w:val="24"/>
              </w:rPr>
            </w:pPr>
            <w:ins w:id="14609" w:author="ohm" w:date="2019-10-12T16:00:00Z">
              <w:r>
                <w:rPr>
                  <w:rFonts w:eastAsia="Times New Roman"/>
                </w:rPr>
                <w:fldChar w:fldCharType="begin"/>
              </w:r>
            </w:ins>
            <w:ins w:id="14610" w:author="ohm" w:date="2019-10-12T18:41:00Z">
              <w:r w:rsidR="00217B4E">
                <w:rPr>
                  <w:rFonts w:eastAsia="Times New Roman"/>
                </w:rPr>
                <w:instrText>HYPERLINK "C:\\Eigene Dateien\\mpeg\\geneva1910\\current_document.php?id=8089"</w:instrText>
              </w:r>
              <w:r w:rsidR="00217B4E">
                <w:rPr>
                  <w:rFonts w:eastAsia="Times New Roman"/>
                </w:rPr>
              </w:r>
            </w:ins>
            <w:ins w:id="14611" w:author="ohm" w:date="2019-10-12T16:00:00Z">
              <w:r>
                <w:rPr>
                  <w:rFonts w:eastAsia="Times New Roman"/>
                </w:rPr>
                <w:fldChar w:fldCharType="separate"/>
              </w:r>
              <w:r>
                <w:rPr>
                  <w:rStyle w:val="Hyperlink"/>
                  <w:rFonts w:eastAsia="Times New Roman"/>
                </w:rPr>
                <w:t>JVET-P030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308CA" w14:textId="77777777" w:rsidR="00EF50A7" w:rsidRDefault="00EF50A7" w:rsidP="00EF50A7">
            <w:pPr>
              <w:jc w:val="center"/>
              <w:rPr>
                <w:ins w:id="14613" w:author="ohm" w:date="2019-10-12T16:00:00Z"/>
                <w:rFonts w:eastAsia="Times New Roman"/>
              </w:rPr>
            </w:pPr>
            <w:ins w:id="14614" w:author="ohm" w:date="2019-10-12T16:00:00Z">
              <w:r>
                <w:rPr>
                  <w:rFonts w:eastAsia="Times New Roman"/>
                </w:rPr>
                <w:t>m5026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528A5" w14:textId="77777777" w:rsidR="00EF50A7" w:rsidRDefault="00EF50A7" w:rsidP="00EF50A7">
            <w:pPr>
              <w:rPr>
                <w:ins w:id="14616" w:author="ohm" w:date="2019-10-12T16:00:00Z"/>
                <w:rFonts w:eastAsia="Times New Roman"/>
              </w:rPr>
            </w:pPr>
            <w:ins w:id="14617" w:author="ohm" w:date="2019-10-12T16:00:00Z">
              <w:r>
                <w:rPr>
                  <w:rFonts w:eastAsia="Times New Roman"/>
                </w:rPr>
                <w:t>2019-09-24 14:14: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4EDB3" w14:textId="77777777" w:rsidR="00EF50A7" w:rsidRDefault="00EF50A7" w:rsidP="00EF50A7">
            <w:pPr>
              <w:rPr>
                <w:ins w:id="14619" w:author="ohm" w:date="2019-10-12T16:00:00Z"/>
                <w:rFonts w:eastAsia="Times New Roman"/>
              </w:rPr>
            </w:pPr>
            <w:ins w:id="14620" w:author="ohm" w:date="2019-10-12T16:00:00Z">
              <w:r>
                <w:rPr>
                  <w:rFonts w:eastAsia="Times New Roman"/>
                </w:rPr>
                <w:t>2019-09-25 08:14: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FC8DC" w14:textId="77777777" w:rsidR="00EF50A7" w:rsidRDefault="00EF50A7" w:rsidP="00EF50A7">
            <w:pPr>
              <w:rPr>
                <w:ins w:id="14622" w:author="ohm" w:date="2019-10-12T16:00:00Z"/>
                <w:rFonts w:eastAsia="Times New Roman"/>
              </w:rPr>
            </w:pPr>
            <w:ins w:id="14623" w:author="ohm" w:date="2019-10-12T16:00:00Z">
              <w:r>
                <w:rPr>
                  <w:rFonts w:eastAsia="Times New Roman"/>
                </w:rPr>
                <w:t>2019-10-07 20:07:3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9A226" w14:textId="77777777" w:rsidR="00EF50A7" w:rsidRDefault="00EF50A7" w:rsidP="00EF50A7">
            <w:pPr>
              <w:rPr>
                <w:ins w:id="14625" w:author="ohm" w:date="2019-10-12T16:00:00Z"/>
                <w:rFonts w:eastAsia="Times New Roman"/>
              </w:rPr>
            </w:pPr>
            <w:ins w:id="14626" w:author="ohm" w:date="2019-10-12T16:00:00Z">
              <w:r>
                <w:rPr>
                  <w:rFonts w:eastAsia="Times New Roman"/>
                </w:rPr>
                <w:t>High throughput CABAC mode for VVC</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E59F5" w14:textId="2A9F7798" w:rsidR="00EF50A7" w:rsidRDefault="00EF50A7" w:rsidP="00EF50A7">
            <w:pPr>
              <w:rPr>
                <w:ins w:id="14628" w:author="ohm" w:date="2019-10-12T16:00:00Z"/>
                <w:rFonts w:eastAsia="Times New Roman"/>
              </w:rPr>
            </w:pPr>
            <w:ins w:id="14629" w:author="ohm" w:date="2019-10-12T16:17:00Z">
              <w:r w:rsidRPr="00EF50A7">
                <w:rPr>
                  <w:rPrChange w:id="14630" w:author="ohm" w:date="2019-10-12T16:17:00Z">
                    <w:rPr>
                      <w:rStyle w:val="Hyperlink"/>
                      <w:rFonts w:eastAsia="Times New Roman"/>
                    </w:rPr>
                  </w:rPrChange>
                </w:rPr>
                <w:t>H. Kirchhoffer</w:t>
              </w:r>
            </w:ins>
            <w:ins w:id="14631" w:author="ohm" w:date="2019-10-12T16:00:00Z">
              <w:r>
                <w:rPr>
                  <w:rFonts w:eastAsia="Times New Roman"/>
                </w:rPr>
                <w:t>, D. Marpe, B. Bross, T. Nguyen, C. Rudat, H. Schwarz, T. Wiegand (HHI)</w:t>
              </w:r>
            </w:ins>
          </w:p>
        </w:tc>
      </w:tr>
      <w:tr w:rsidR="00EF50A7" w14:paraId="5A565414" w14:textId="77777777" w:rsidTr="00EF50A7">
        <w:trPr>
          <w:tblCellSpacing w:w="15" w:type="dxa"/>
          <w:ins w:id="14632" w:author="ohm" w:date="2019-10-12T16:00:00Z"/>
          <w:trPrChange w:id="1463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3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8FA57C" w14:textId="31FBE440" w:rsidR="00EF50A7" w:rsidRDefault="00EF50A7" w:rsidP="00EF50A7">
            <w:pPr>
              <w:jc w:val="center"/>
              <w:rPr>
                <w:ins w:id="14635" w:author="ohm" w:date="2019-10-12T16:00:00Z"/>
                <w:rFonts w:eastAsia="Times New Roman"/>
                <w:sz w:val="24"/>
                <w:szCs w:val="24"/>
              </w:rPr>
            </w:pPr>
            <w:ins w:id="14636" w:author="ohm" w:date="2019-10-12T16:00:00Z">
              <w:r>
                <w:rPr>
                  <w:rFonts w:eastAsia="Times New Roman"/>
                </w:rPr>
                <w:fldChar w:fldCharType="begin"/>
              </w:r>
            </w:ins>
            <w:ins w:id="14637" w:author="ohm" w:date="2019-10-12T18:41:00Z">
              <w:r w:rsidR="00217B4E">
                <w:rPr>
                  <w:rFonts w:eastAsia="Times New Roman"/>
                </w:rPr>
                <w:instrText>HYPERLINK "C:\\Eigene Dateien\\mpeg\\geneva1910\\current_document.php?id=8090"</w:instrText>
              </w:r>
              <w:r w:rsidR="00217B4E">
                <w:rPr>
                  <w:rFonts w:eastAsia="Times New Roman"/>
                </w:rPr>
              </w:r>
            </w:ins>
            <w:ins w:id="14638" w:author="ohm" w:date="2019-10-12T16:00:00Z">
              <w:r>
                <w:rPr>
                  <w:rFonts w:eastAsia="Times New Roman"/>
                </w:rPr>
                <w:fldChar w:fldCharType="separate"/>
              </w:r>
              <w:r>
                <w:rPr>
                  <w:rStyle w:val="Hyperlink"/>
                  <w:rFonts w:eastAsia="Times New Roman"/>
                </w:rPr>
                <w:t>JVET-P03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3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CC4031" w14:textId="77777777" w:rsidR="00EF50A7" w:rsidRDefault="00EF50A7" w:rsidP="00EF50A7">
            <w:pPr>
              <w:jc w:val="center"/>
              <w:rPr>
                <w:ins w:id="14640" w:author="ohm" w:date="2019-10-12T16:00:00Z"/>
                <w:rFonts w:eastAsia="Times New Roman"/>
              </w:rPr>
            </w:pPr>
            <w:ins w:id="14641" w:author="ohm" w:date="2019-10-12T16:00:00Z">
              <w:r>
                <w:rPr>
                  <w:rFonts w:eastAsia="Times New Roman"/>
                </w:rPr>
                <w:t>m5026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76FD7" w14:textId="77777777" w:rsidR="00EF50A7" w:rsidRDefault="00EF50A7" w:rsidP="00EF50A7">
            <w:pPr>
              <w:rPr>
                <w:ins w:id="14643" w:author="ohm" w:date="2019-10-12T16:00:00Z"/>
                <w:rFonts w:eastAsia="Times New Roman"/>
              </w:rPr>
            </w:pPr>
            <w:ins w:id="14644" w:author="ohm" w:date="2019-10-12T16:00:00Z">
              <w:r>
                <w:rPr>
                  <w:rFonts w:eastAsia="Times New Roman"/>
                </w:rPr>
                <w:t>2019-09-24 14:20: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A755B" w14:textId="77777777" w:rsidR="00EF50A7" w:rsidRDefault="00EF50A7" w:rsidP="00EF50A7">
            <w:pPr>
              <w:rPr>
                <w:ins w:id="14646" w:author="ohm" w:date="2019-10-12T16:00:00Z"/>
                <w:rFonts w:eastAsia="Times New Roman"/>
              </w:rPr>
            </w:pPr>
            <w:ins w:id="14647" w:author="ohm" w:date="2019-10-12T16:00:00Z">
              <w:r>
                <w:rPr>
                  <w:rFonts w:eastAsia="Times New Roman"/>
                </w:rPr>
                <w:t>2019-09-25 09:25: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4ED43" w14:textId="77777777" w:rsidR="00EF50A7" w:rsidRDefault="00EF50A7" w:rsidP="00EF50A7">
            <w:pPr>
              <w:rPr>
                <w:ins w:id="14649" w:author="ohm" w:date="2019-10-12T16:00:00Z"/>
                <w:rFonts w:eastAsia="Times New Roman"/>
              </w:rPr>
            </w:pPr>
            <w:ins w:id="14650" w:author="ohm" w:date="2019-10-12T16:00:00Z">
              <w:r>
                <w:rPr>
                  <w:rFonts w:eastAsia="Times New Roman"/>
                </w:rPr>
                <w:t>2019-09-25 09:25:4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5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F0EF0" w14:textId="77777777" w:rsidR="00EF50A7" w:rsidRDefault="00EF50A7" w:rsidP="00EF50A7">
            <w:pPr>
              <w:rPr>
                <w:ins w:id="14652" w:author="ohm" w:date="2019-10-12T16:00:00Z"/>
                <w:rFonts w:eastAsia="Times New Roman"/>
              </w:rPr>
            </w:pPr>
            <w:ins w:id="14653" w:author="ohm" w:date="2019-10-12T16:00:00Z">
              <w:r>
                <w:rPr>
                  <w:rFonts w:eastAsia="Times New Roman"/>
                </w:rPr>
                <w:t>Non-CE6: Decoding process of implicit TU partition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5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CE0BD" w14:textId="46425A94" w:rsidR="00EF50A7" w:rsidRDefault="00EF50A7" w:rsidP="00EF50A7">
            <w:pPr>
              <w:rPr>
                <w:ins w:id="14655" w:author="ohm" w:date="2019-10-12T16:00:00Z"/>
                <w:rFonts w:eastAsia="Times New Roman"/>
              </w:rPr>
            </w:pPr>
            <w:ins w:id="14656" w:author="ohm" w:date="2019-10-12T16:17:00Z">
              <w:r w:rsidRPr="00EF50A7">
                <w:rPr>
                  <w:rPrChange w:id="14657" w:author="ohm" w:date="2019-10-12T16:17:00Z">
                    <w:rPr>
                      <w:rStyle w:val="Hyperlink"/>
                      <w:rFonts w:eastAsia="Times New Roman"/>
                    </w:rPr>
                  </w:rPrChange>
                </w:rPr>
                <w:t>G. Ko</w:t>
              </w:r>
            </w:ins>
            <w:ins w:id="14658" w:author="ohm" w:date="2019-10-12T16:00:00Z">
              <w:r>
                <w:rPr>
                  <w:rFonts w:eastAsia="Times New Roman"/>
                </w:rPr>
                <w:t xml:space="preserve">, </w:t>
              </w:r>
            </w:ins>
            <w:ins w:id="14659" w:author="ohm" w:date="2019-10-12T16:17:00Z">
              <w:r w:rsidRPr="00EF50A7">
                <w:rPr>
                  <w:rPrChange w:id="14660" w:author="ohm" w:date="2019-10-12T16:17:00Z">
                    <w:rPr>
                      <w:rStyle w:val="Hyperlink"/>
                      <w:rFonts w:eastAsia="Times New Roman"/>
                    </w:rPr>
                  </w:rPrChange>
                </w:rPr>
                <w:t>D. Kim</w:t>
              </w:r>
            </w:ins>
            <w:ins w:id="14661" w:author="ohm" w:date="2019-10-12T16:00:00Z">
              <w:r>
                <w:rPr>
                  <w:rFonts w:eastAsia="Times New Roman"/>
                </w:rPr>
                <w:t xml:space="preserve">, </w:t>
              </w:r>
            </w:ins>
            <w:ins w:id="14662" w:author="ohm" w:date="2019-10-12T16:17:00Z">
              <w:r w:rsidRPr="00EF50A7">
                <w:rPr>
                  <w:rPrChange w:id="14663" w:author="ohm" w:date="2019-10-12T16:17:00Z">
                    <w:rPr>
                      <w:rStyle w:val="Hyperlink"/>
                      <w:rFonts w:eastAsia="Times New Roman"/>
                    </w:rPr>
                  </w:rPrChange>
                </w:rPr>
                <w:t>J. Jung</w:t>
              </w:r>
            </w:ins>
            <w:ins w:id="14664" w:author="ohm" w:date="2019-10-12T16:00:00Z">
              <w:r>
                <w:rPr>
                  <w:rFonts w:eastAsia="Times New Roman"/>
                </w:rPr>
                <w:t xml:space="preserve">, </w:t>
              </w:r>
            </w:ins>
            <w:ins w:id="14665" w:author="ohm" w:date="2019-10-12T16:17:00Z">
              <w:r w:rsidRPr="00EF50A7">
                <w:rPr>
                  <w:rPrChange w:id="14666" w:author="ohm" w:date="2019-10-12T16:17:00Z">
                    <w:rPr>
                      <w:rStyle w:val="Hyperlink"/>
                      <w:rFonts w:eastAsia="Times New Roman"/>
                    </w:rPr>
                  </w:rPrChange>
                </w:rPr>
                <w:t>J. Son</w:t>
              </w:r>
            </w:ins>
            <w:ins w:id="14667" w:author="ohm" w:date="2019-10-12T16:00:00Z">
              <w:r>
                <w:rPr>
                  <w:rFonts w:eastAsia="Times New Roman"/>
                </w:rPr>
                <w:t xml:space="preserve">, </w:t>
              </w:r>
            </w:ins>
            <w:ins w:id="14668" w:author="ohm" w:date="2019-10-12T16:17:00Z">
              <w:r w:rsidRPr="00EF50A7">
                <w:rPr>
                  <w:rPrChange w:id="14669" w:author="ohm" w:date="2019-10-12T16:17:00Z">
                    <w:rPr>
                      <w:rStyle w:val="Hyperlink"/>
                      <w:rFonts w:eastAsia="Times New Roman"/>
                    </w:rPr>
                  </w:rPrChange>
                </w:rPr>
                <w:t>J. Kwak (WILUS)</w:t>
              </w:r>
            </w:ins>
          </w:p>
        </w:tc>
      </w:tr>
      <w:tr w:rsidR="00EF50A7" w14:paraId="0E27A295" w14:textId="77777777" w:rsidTr="00EF50A7">
        <w:trPr>
          <w:tblCellSpacing w:w="15" w:type="dxa"/>
          <w:ins w:id="14670" w:author="ohm" w:date="2019-10-12T16:00:00Z"/>
          <w:trPrChange w:id="146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45D8F" w14:textId="440038CD" w:rsidR="00EF50A7" w:rsidRDefault="00EF50A7" w:rsidP="00EF50A7">
            <w:pPr>
              <w:jc w:val="center"/>
              <w:rPr>
                <w:ins w:id="14673" w:author="ohm" w:date="2019-10-12T16:00:00Z"/>
                <w:rFonts w:eastAsia="Times New Roman"/>
                <w:sz w:val="24"/>
                <w:szCs w:val="24"/>
              </w:rPr>
            </w:pPr>
            <w:ins w:id="14674" w:author="ohm" w:date="2019-10-12T16:00:00Z">
              <w:r>
                <w:rPr>
                  <w:rFonts w:eastAsia="Times New Roman"/>
                </w:rPr>
                <w:fldChar w:fldCharType="begin"/>
              </w:r>
            </w:ins>
            <w:ins w:id="14675" w:author="ohm" w:date="2019-10-12T18:41:00Z">
              <w:r w:rsidR="00217B4E">
                <w:rPr>
                  <w:rFonts w:eastAsia="Times New Roman"/>
                </w:rPr>
                <w:instrText>HYPERLINK "C:\\Eigene Dateien\\mpeg\\geneva1910\\current_document.php?id=8091"</w:instrText>
              </w:r>
              <w:r w:rsidR="00217B4E">
                <w:rPr>
                  <w:rFonts w:eastAsia="Times New Roman"/>
                </w:rPr>
              </w:r>
            </w:ins>
            <w:ins w:id="14676" w:author="ohm" w:date="2019-10-12T16:00:00Z">
              <w:r>
                <w:rPr>
                  <w:rFonts w:eastAsia="Times New Roman"/>
                </w:rPr>
                <w:fldChar w:fldCharType="separate"/>
              </w:r>
              <w:r>
                <w:rPr>
                  <w:rStyle w:val="Hyperlink"/>
                  <w:rFonts w:eastAsia="Times New Roman"/>
                </w:rPr>
                <w:t>JVET-P03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5FCB6" w14:textId="77777777" w:rsidR="00EF50A7" w:rsidRDefault="00EF50A7" w:rsidP="00EF50A7">
            <w:pPr>
              <w:jc w:val="center"/>
              <w:rPr>
                <w:ins w:id="14678" w:author="ohm" w:date="2019-10-12T16:00:00Z"/>
                <w:rFonts w:eastAsia="Times New Roman"/>
              </w:rPr>
            </w:pPr>
            <w:ins w:id="14679" w:author="ohm" w:date="2019-10-12T16:00:00Z">
              <w:r>
                <w:rPr>
                  <w:rFonts w:eastAsia="Times New Roman"/>
                </w:rPr>
                <w:t>m5026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C89B7" w14:textId="77777777" w:rsidR="00EF50A7" w:rsidRDefault="00EF50A7" w:rsidP="00EF50A7">
            <w:pPr>
              <w:rPr>
                <w:ins w:id="14681" w:author="ohm" w:date="2019-10-12T16:00:00Z"/>
                <w:rFonts w:eastAsia="Times New Roman"/>
              </w:rPr>
            </w:pPr>
            <w:ins w:id="14682" w:author="ohm" w:date="2019-10-12T16:00:00Z">
              <w:r>
                <w:rPr>
                  <w:rFonts w:eastAsia="Times New Roman"/>
                </w:rPr>
                <w:t>2019-09-24 14:25: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C02C7" w14:textId="77777777" w:rsidR="00EF50A7" w:rsidRDefault="00EF50A7" w:rsidP="00EF50A7">
            <w:pPr>
              <w:rPr>
                <w:ins w:id="14684" w:author="ohm" w:date="2019-10-12T16:00:00Z"/>
                <w:rFonts w:eastAsia="Times New Roman"/>
              </w:rPr>
            </w:pPr>
            <w:ins w:id="14685" w:author="ohm" w:date="2019-10-12T16:00:00Z">
              <w:r>
                <w:rPr>
                  <w:rFonts w:eastAsia="Times New Roman"/>
                </w:rPr>
                <w:t>2019-09-25 10:28: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36935" w14:textId="77777777" w:rsidR="00EF50A7" w:rsidRDefault="00EF50A7" w:rsidP="00EF50A7">
            <w:pPr>
              <w:rPr>
                <w:ins w:id="14687" w:author="ohm" w:date="2019-10-12T16:00:00Z"/>
                <w:rFonts w:eastAsia="Times New Roman"/>
              </w:rPr>
            </w:pPr>
            <w:ins w:id="14688" w:author="ohm" w:date="2019-10-12T16:00:00Z">
              <w:r>
                <w:rPr>
                  <w:rFonts w:eastAsia="Times New Roman"/>
                </w:rPr>
                <w:t>2019-10-04 22:37:4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C7D2B9" w14:textId="77777777" w:rsidR="00EF50A7" w:rsidRDefault="00EF50A7" w:rsidP="00EF50A7">
            <w:pPr>
              <w:rPr>
                <w:ins w:id="14690" w:author="ohm" w:date="2019-10-12T16:00:00Z"/>
                <w:rFonts w:eastAsia="Times New Roman"/>
              </w:rPr>
            </w:pPr>
            <w:ins w:id="14691" w:author="ohm" w:date="2019-10-12T16:00:00Z">
              <w:r>
                <w:rPr>
                  <w:rFonts w:eastAsia="Times New Roman"/>
                </w:rPr>
                <w:t>Non-CE3: PDPC without clipp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EBCD16" w14:textId="1DAE25E1" w:rsidR="00EF50A7" w:rsidRDefault="00EF50A7" w:rsidP="00EF50A7">
            <w:pPr>
              <w:rPr>
                <w:ins w:id="14693" w:author="ohm" w:date="2019-10-12T16:00:00Z"/>
                <w:rFonts w:eastAsia="Times New Roman"/>
              </w:rPr>
            </w:pPr>
            <w:ins w:id="14694" w:author="ohm" w:date="2019-10-12T16:17:00Z">
              <w:r w:rsidRPr="00EF50A7">
                <w:rPr>
                  <w:rPrChange w:id="14695" w:author="ohm" w:date="2019-10-12T16:17:00Z">
                    <w:rPr>
                      <w:rStyle w:val="Hyperlink"/>
                      <w:rFonts w:eastAsia="Times New Roman"/>
                    </w:rPr>
                  </w:rPrChange>
                </w:rPr>
                <w:t>A. Filippov</w:t>
              </w:r>
            </w:ins>
            <w:ins w:id="14696" w:author="ohm" w:date="2019-10-12T16:00:00Z">
              <w:r>
                <w:rPr>
                  <w:rFonts w:eastAsia="Times New Roman"/>
                </w:rPr>
                <w:t xml:space="preserve">, </w:t>
              </w:r>
            </w:ins>
            <w:ins w:id="14697" w:author="ohm" w:date="2019-10-12T16:17:00Z">
              <w:r w:rsidRPr="00EF50A7">
                <w:rPr>
                  <w:rPrChange w:id="14698" w:author="ohm" w:date="2019-10-12T16:17:00Z">
                    <w:rPr>
                      <w:rStyle w:val="Hyperlink"/>
                      <w:rFonts w:eastAsia="Times New Roman"/>
                    </w:rPr>
                  </w:rPrChange>
                </w:rPr>
                <w:t>V. Rufitskiy (Huawei)</w:t>
              </w:r>
            </w:ins>
          </w:p>
        </w:tc>
      </w:tr>
      <w:tr w:rsidR="00EF50A7" w14:paraId="082B4247" w14:textId="77777777" w:rsidTr="00EF50A7">
        <w:trPr>
          <w:tblCellSpacing w:w="15" w:type="dxa"/>
          <w:ins w:id="14699" w:author="ohm" w:date="2019-10-12T16:00:00Z"/>
          <w:trPrChange w:id="1470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4DC96" w14:textId="30C7F57C" w:rsidR="00EF50A7" w:rsidRDefault="00EF50A7" w:rsidP="00EF50A7">
            <w:pPr>
              <w:jc w:val="center"/>
              <w:rPr>
                <w:ins w:id="14702" w:author="ohm" w:date="2019-10-12T16:00:00Z"/>
                <w:rFonts w:eastAsia="Times New Roman"/>
                <w:sz w:val="24"/>
                <w:szCs w:val="24"/>
              </w:rPr>
            </w:pPr>
            <w:ins w:id="14703" w:author="ohm" w:date="2019-10-12T16:00:00Z">
              <w:r>
                <w:rPr>
                  <w:rFonts w:eastAsia="Times New Roman"/>
                </w:rPr>
                <w:fldChar w:fldCharType="begin"/>
              </w:r>
            </w:ins>
            <w:ins w:id="14704" w:author="ohm" w:date="2019-10-12T18:41:00Z">
              <w:r w:rsidR="00217B4E">
                <w:rPr>
                  <w:rFonts w:eastAsia="Times New Roman"/>
                </w:rPr>
                <w:instrText>HYPERLINK "C:\\Eigene Dateien\\mpeg\\geneva1910\\current_document.php?id=8092"</w:instrText>
              </w:r>
              <w:r w:rsidR="00217B4E">
                <w:rPr>
                  <w:rFonts w:eastAsia="Times New Roman"/>
                </w:rPr>
              </w:r>
            </w:ins>
            <w:ins w:id="14705" w:author="ohm" w:date="2019-10-12T16:00:00Z">
              <w:r>
                <w:rPr>
                  <w:rFonts w:eastAsia="Times New Roman"/>
                </w:rPr>
                <w:fldChar w:fldCharType="separate"/>
              </w:r>
              <w:r>
                <w:rPr>
                  <w:rStyle w:val="Hyperlink"/>
                  <w:rFonts w:eastAsia="Times New Roman"/>
                </w:rPr>
                <w:t>JVET-P030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DF31A5" w14:textId="77777777" w:rsidR="00EF50A7" w:rsidRDefault="00EF50A7" w:rsidP="00EF50A7">
            <w:pPr>
              <w:jc w:val="center"/>
              <w:rPr>
                <w:ins w:id="14707" w:author="ohm" w:date="2019-10-12T16:00:00Z"/>
                <w:rFonts w:eastAsia="Times New Roman"/>
              </w:rPr>
            </w:pPr>
            <w:ins w:id="14708" w:author="ohm" w:date="2019-10-12T16:00:00Z">
              <w:r>
                <w:rPr>
                  <w:rFonts w:eastAsia="Times New Roman"/>
                </w:rPr>
                <w:t>m5026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067E7" w14:textId="77777777" w:rsidR="00EF50A7" w:rsidRDefault="00EF50A7" w:rsidP="00EF50A7">
            <w:pPr>
              <w:rPr>
                <w:ins w:id="14710" w:author="ohm" w:date="2019-10-12T16:00:00Z"/>
                <w:rFonts w:eastAsia="Times New Roman"/>
              </w:rPr>
            </w:pPr>
            <w:ins w:id="14711" w:author="ohm" w:date="2019-10-12T16:00:00Z">
              <w:r>
                <w:rPr>
                  <w:rFonts w:eastAsia="Times New Roman"/>
                </w:rPr>
                <w:t>2019-09-24 14:35: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EBE0B" w14:textId="77777777" w:rsidR="00EF50A7" w:rsidRDefault="00EF50A7" w:rsidP="00EF50A7">
            <w:pPr>
              <w:rPr>
                <w:ins w:id="14713" w:author="ohm" w:date="2019-10-12T16:00:00Z"/>
                <w:rFonts w:eastAsia="Times New Roman"/>
              </w:rPr>
            </w:pPr>
            <w:ins w:id="14714" w:author="ohm" w:date="2019-10-12T16:00:00Z">
              <w:r>
                <w:rPr>
                  <w:rFonts w:eastAsia="Times New Roman"/>
                </w:rPr>
                <w:t>2019-09-24 14:44: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6D7D85" w14:textId="77777777" w:rsidR="00EF50A7" w:rsidRDefault="00EF50A7" w:rsidP="00EF50A7">
            <w:pPr>
              <w:rPr>
                <w:ins w:id="14716" w:author="ohm" w:date="2019-10-12T16:00:00Z"/>
                <w:rFonts w:eastAsia="Times New Roman"/>
              </w:rPr>
            </w:pPr>
            <w:ins w:id="14717" w:author="ohm" w:date="2019-10-12T16:00:00Z">
              <w:r>
                <w:rPr>
                  <w:rFonts w:eastAsia="Times New Roman"/>
                </w:rPr>
                <w:t>2019-10-01 01:10: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1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522C6" w14:textId="77777777" w:rsidR="00EF50A7" w:rsidRDefault="00EF50A7" w:rsidP="00EF50A7">
            <w:pPr>
              <w:rPr>
                <w:ins w:id="14719" w:author="ohm" w:date="2019-10-12T16:00:00Z"/>
                <w:rFonts w:eastAsia="Times New Roman"/>
              </w:rPr>
            </w:pPr>
            <w:ins w:id="14720" w:author="ohm" w:date="2019-10-12T16:00:00Z">
              <w:r>
                <w:rPr>
                  <w:rFonts w:eastAsia="Times New Roman"/>
                </w:rPr>
                <w:t>Non-CE3: Removal of leaving out operation for 4Ã—16 and 16Ã—4 MIP block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2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3B608" w14:textId="19B72260" w:rsidR="00EF50A7" w:rsidRDefault="00EF50A7" w:rsidP="00EF50A7">
            <w:pPr>
              <w:rPr>
                <w:ins w:id="14722" w:author="ohm" w:date="2019-10-12T16:00:00Z"/>
                <w:rFonts w:eastAsia="Times New Roman"/>
              </w:rPr>
            </w:pPr>
            <w:ins w:id="14723" w:author="ohm" w:date="2019-10-12T16:00:00Z">
              <w:r>
                <w:rPr>
                  <w:rFonts w:eastAsia="Times New Roman"/>
                </w:rPr>
                <w:t xml:space="preserve">X. Li, </w:t>
              </w:r>
            </w:ins>
            <w:ins w:id="14724" w:author="ohm" w:date="2019-10-12T16:17:00Z">
              <w:r w:rsidRPr="00EF50A7">
                <w:rPr>
                  <w:rPrChange w:id="14725" w:author="ohm" w:date="2019-10-12T16:17:00Z">
                    <w:rPr>
                      <w:rStyle w:val="Hyperlink"/>
                      <w:rFonts w:eastAsia="Times New Roman"/>
                    </w:rPr>
                  </w:rPrChange>
                </w:rPr>
                <w:t>R.-L. Liao</w:t>
              </w:r>
            </w:ins>
            <w:ins w:id="14726" w:author="ohm" w:date="2019-10-12T16:00:00Z">
              <w:r>
                <w:rPr>
                  <w:rFonts w:eastAsia="Times New Roman"/>
                </w:rPr>
                <w:t xml:space="preserve">, Y. Chen, </w:t>
              </w:r>
            </w:ins>
            <w:ins w:id="14727" w:author="ohm" w:date="2019-10-12T16:17:00Z">
              <w:r w:rsidRPr="00EF50A7">
                <w:rPr>
                  <w:rPrChange w:id="14728" w:author="ohm" w:date="2019-10-12T16:17:00Z">
                    <w:rPr>
                      <w:rStyle w:val="Hyperlink"/>
                      <w:rFonts w:eastAsia="Times New Roman"/>
                    </w:rPr>
                  </w:rPrChange>
                </w:rPr>
                <w:t>J. Chen</w:t>
              </w:r>
            </w:ins>
            <w:ins w:id="14729" w:author="ohm" w:date="2019-10-12T16:00:00Z">
              <w:r>
                <w:rPr>
                  <w:rFonts w:eastAsia="Times New Roman"/>
                </w:rPr>
                <w:t xml:space="preserve">, </w:t>
              </w:r>
            </w:ins>
            <w:ins w:id="14730" w:author="ohm" w:date="2019-10-12T16:17:00Z">
              <w:r w:rsidRPr="00EF50A7">
                <w:rPr>
                  <w:rPrChange w:id="14731" w:author="ohm" w:date="2019-10-12T16:17:00Z">
                    <w:rPr>
                      <w:rStyle w:val="Hyperlink"/>
                      <w:rFonts w:eastAsia="Times New Roman"/>
                    </w:rPr>
                  </w:rPrChange>
                </w:rPr>
                <w:t>J. Luo</w:t>
              </w:r>
            </w:ins>
            <w:ins w:id="14732" w:author="ohm" w:date="2019-10-12T16:00:00Z">
              <w:r>
                <w:rPr>
                  <w:rFonts w:eastAsia="Times New Roman"/>
                </w:rPr>
                <w:t xml:space="preserve">, </w:t>
              </w:r>
            </w:ins>
            <w:ins w:id="14733" w:author="ohm" w:date="2019-10-12T16:17:00Z">
              <w:r w:rsidRPr="00EF50A7">
                <w:rPr>
                  <w:rPrChange w:id="14734" w:author="ohm" w:date="2019-10-12T16:17:00Z">
                    <w:rPr>
                      <w:rStyle w:val="Hyperlink"/>
                      <w:rFonts w:eastAsia="Times New Roman"/>
                    </w:rPr>
                  </w:rPrChange>
                </w:rPr>
                <w:t>Y. Ye (Alibaba)</w:t>
              </w:r>
            </w:ins>
          </w:p>
        </w:tc>
      </w:tr>
      <w:tr w:rsidR="00EF50A7" w14:paraId="0F2CF447" w14:textId="77777777" w:rsidTr="00EF50A7">
        <w:trPr>
          <w:tblCellSpacing w:w="15" w:type="dxa"/>
          <w:ins w:id="14735" w:author="ohm" w:date="2019-10-12T16:00:00Z"/>
          <w:trPrChange w:id="1473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A4A86" w14:textId="5D762B54" w:rsidR="00EF50A7" w:rsidRDefault="00EF50A7" w:rsidP="00EF50A7">
            <w:pPr>
              <w:jc w:val="center"/>
              <w:rPr>
                <w:ins w:id="14738" w:author="ohm" w:date="2019-10-12T16:00:00Z"/>
                <w:rFonts w:eastAsia="Times New Roman"/>
                <w:sz w:val="24"/>
                <w:szCs w:val="24"/>
              </w:rPr>
            </w:pPr>
            <w:ins w:id="14739" w:author="ohm" w:date="2019-10-12T16:00:00Z">
              <w:r>
                <w:rPr>
                  <w:rFonts w:eastAsia="Times New Roman"/>
                </w:rPr>
                <w:fldChar w:fldCharType="begin"/>
              </w:r>
            </w:ins>
            <w:ins w:id="14740" w:author="ohm" w:date="2019-10-12T18:41:00Z">
              <w:r w:rsidR="00217B4E">
                <w:rPr>
                  <w:rFonts w:eastAsia="Times New Roman"/>
                </w:rPr>
                <w:instrText>HYPERLINK "C:\\Eigene Dateien\\mpeg\\geneva1910\\current_document.php?id=8093"</w:instrText>
              </w:r>
              <w:r w:rsidR="00217B4E">
                <w:rPr>
                  <w:rFonts w:eastAsia="Times New Roman"/>
                </w:rPr>
              </w:r>
            </w:ins>
            <w:ins w:id="14741" w:author="ohm" w:date="2019-10-12T16:00:00Z">
              <w:r>
                <w:rPr>
                  <w:rFonts w:eastAsia="Times New Roman"/>
                </w:rPr>
                <w:fldChar w:fldCharType="separate"/>
              </w:r>
              <w:r>
                <w:rPr>
                  <w:rStyle w:val="Hyperlink"/>
                  <w:rFonts w:eastAsia="Times New Roman"/>
                </w:rPr>
                <w:t>JVET-P030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4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9E162" w14:textId="77777777" w:rsidR="00EF50A7" w:rsidRDefault="00EF50A7" w:rsidP="00EF50A7">
            <w:pPr>
              <w:jc w:val="center"/>
              <w:rPr>
                <w:ins w:id="14743" w:author="ohm" w:date="2019-10-12T16:00:00Z"/>
                <w:rFonts w:eastAsia="Times New Roman"/>
              </w:rPr>
            </w:pPr>
            <w:ins w:id="14744" w:author="ohm" w:date="2019-10-12T16:00:00Z">
              <w:r>
                <w:rPr>
                  <w:rFonts w:eastAsia="Times New Roman"/>
                </w:rPr>
                <w:t>m5026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4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812E3" w14:textId="77777777" w:rsidR="00EF50A7" w:rsidRDefault="00EF50A7" w:rsidP="00EF50A7">
            <w:pPr>
              <w:rPr>
                <w:ins w:id="14746" w:author="ohm" w:date="2019-10-12T16:00:00Z"/>
                <w:rFonts w:eastAsia="Times New Roman"/>
              </w:rPr>
            </w:pPr>
            <w:ins w:id="14747" w:author="ohm" w:date="2019-10-12T16:00:00Z">
              <w:r>
                <w:rPr>
                  <w:rFonts w:eastAsia="Times New Roman"/>
                </w:rPr>
                <w:t>2019-09-24 14:37: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987B3" w14:textId="77777777" w:rsidR="00EF50A7" w:rsidRDefault="00EF50A7" w:rsidP="00EF50A7">
            <w:pPr>
              <w:rPr>
                <w:ins w:id="14749" w:author="ohm" w:date="2019-10-12T16:00:00Z"/>
                <w:rFonts w:eastAsia="Times New Roman"/>
              </w:rPr>
            </w:pPr>
            <w:ins w:id="14750" w:author="ohm" w:date="2019-10-12T16:00:00Z">
              <w:r>
                <w:rPr>
                  <w:rFonts w:eastAsia="Times New Roman"/>
                </w:rPr>
                <w:t>2019-09-24 14:59: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7C236" w14:textId="77777777" w:rsidR="00EF50A7" w:rsidRDefault="00EF50A7" w:rsidP="00EF50A7">
            <w:pPr>
              <w:rPr>
                <w:ins w:id="14752" w:author="ohm" w:date="2019-10-12T16:00:00Z"/>
                <w:rFonts w:eastAsia="Times New Roman"/>
              </w:rPr>
            </w:pPr>
            <w:ins w:id="14753" w:author="ohm" w:date="2019-10-12T16:00:00Z">
              <w:r>
                <w:rPr>
                  <w:rFonts w:eastAsia="Times New Roman"/>
                </w:rPr>
                <w:t>2019-10-02 02:14:0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5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23F8D" w14:textId="77777777" w:rsidR="00EF50A7" w:rsidRDefault="00EF50A7" w:rsidP="00EF50A7">
            <w:pPr>
              <w:rPr>
                <w:ins w:id="14755" w:author="ohm" w:date="2019-10-12T16:00:00Z"/>
                <w:rFonts w:eastAsia="Times New Roman"/>
              </w:rPr>
            </w:pPr>
            <w:ins w:id="14756" w:author="ohm" w:date="2019-10-12T16:00:00Z">
              <w:r>
                <w:rPr>
                  <w:rFonts w:eastAsia="Times New Roman"/>
                </w:rPr>
                <w:t>CE4-related: Simplification of blending weights and motion field storage in geometric merge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5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CC4F7" w14:textId="6E1FD01C" w:rsidR="00EF50A7" w:rsidRDefault="00EF50A7" w:rsidP="00EF50A7">
            <w:pPr>
              <w:rPr>
                <w:ins w:id="14758" w:author="ohm" w:date="2019-10-12T16:00:00Z"/>
                <w:rFonts w:eastAsia="Times New Roman"/>
              </w:rPr>
            </w:pPr>
            <w:ins w:id="14759" w:author="ohm" w:date="2019-10-12T16:17:00Z">
              <w:r w:rsidRPr="00EF50A7">
                <w:rPr>
                  <w:rPrChange w:id="14760" w:author="ohm" w:date="2019-10-12T16:17:00Z">
                    <w:rPr>
                      <w:rStyle w:val="Hyperlink"/>
                      <w:rFonts w:eastAsia="Times New Roman"/>
                    </w:rPr>
                  </w:rPrChange>
                </w:rPr>
                <w:t>R.-L. Liao</w:t>
              </w:r>
            </w:ins>
            <w:ins w:id="14761" w:author="ohm" w:date="2019-10-12T16:00:00Z">
              <w:r>
                <w:rPr>
                  <w:rFonts w:eastAsia="Times New Roman"/>
                </w:rPr>
                <w:t xml:space="preserve">, </w:t>
              </w:r>
            </w:ins>
            <w:ins w:id="14762" w:author="ohm" w:date="2019-10-12T16:17:00Z">
              <w:r w:rsidRPr="00EF50A7">
                <w:rPr>
                  <w:rPrChange w:id="14763" w:author="ohm" w:date="2019-10-12T16:17:00Z">
                    <w:rPr>
                      <w:rStyle w:val="Hyperlink"/>
                      <w:rFonts w:eastAsia="Times New Roman"/>
                    </w:rPr>
                  </w:rPrChange>
                </w:rPr>
                <w:t>J. Chen</w:t>
              </w:r>
            </w:ins>
            <w:ins w:id="14764" w:author="ohm" w:date="2019-10-12T16:00:00Z">
              <w:r>
                <w:rPr>
                  <w:rFonts w:eastAsia="Times New Roman"/>
                </w:rPr>
                <w:t xml:space="preserve">, </w:t>
              </w:r>
            </w:ins>
            <w:ins w:id="14765" w:author="ohm" w:date="2019-10-12T16:17:00Z">
              <w:r w:rsidRPr="00EF50A7">
                <w:rPr>
                  <w:rPrChange w:id="14766" w:author="ohm" w:date="2019-10-12T16:17:00Z">
                    <w:rPr>
                      <w:rStyle w:val="Hyperlink"/>
                      <w:rFonts w:eastAsia="Times New Roman"/>
                    </w:rPr>
                  </w:rPrChange>
                </w:rPr>
                <w:t>Y. Ye</w:t>
              </w:r>
            </w:ins>
            <w:ins w:id="14767" w:author="ohm" w:date="2019-10-12T16:00:00Z">
              <w:r>
                <w:rPr>
                  <w:rFonts w:eastAsia="Times New Roman"/>
                </w:rPr>
                <w:t xml:space="preserve">, </w:t>
              </w:r>
            </w:ins>
            <w:ins w:id="14768" w:author="ohm" w:date="2019-10-12T16:17:00Z">
              <w:r w:rsidRPr="00EF50A7">
                <w:rPr>
                  <w:rPrChange w:id="14769" w:author="ohm" w:date="2019-10-12T16:17:00Z">
                    <w:rPr>
                      <w:rStyle w:val="Hyperlink"/>
                      <w:rFonts w:eastAsia="Times New Roman"/>
                    </w:rPr>
                  </w:rPrChange>
                </w:rPr>
                <w:t>J. Luo (Alibaba)</w:t>
              </w:r>
            </w:ins>
          </w:p>
        </w:tc>
      </w:tr>
      <w:tr w:rsidR="00EF50A7" w14:paraId="141AC60A" w14:textId="77777777" w:rsidTr="00EF50A7">
        <w:trPr>
          <w:tblCellSpacing w:w="15" w:type="dxa"/>
          <w:ins w:id="14770" w:author="ohm" w:date="2019-10-12T16:00:00Z"/>
          <w:trPrChange w:id="147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3F247" w14:textId="1BF96D4A" w:rsidR="00EF50A7" w:rsidRDefault="00EF50A7" w:rsidP="00EF50A7">
            <w:pPr>
              <w:jc w:val="center"/>
              <w:rPr>
                <w:ins w:id="14773" w:author="ohm" w:date="2019-10-12T16:00:00Z"/>
                <w:rFonts w:eastAsia="Times New Roman"/>
                <w:sz w:val="24"/>
                <w:szCs w:val="24"/>
              </w:rPr>
            </w:pPr>
            <w:ins w:id="14774" w:author="ohm" w:date="2019-10-12T16:00:00Z">
              <w:r>
                <w:rPr>
                  <w:rFonts w:eastAsia="Times New Roman"/>
                </w:rPr>
                <w:fldChar w:fldCharType="begin"/>
              </w:r>
            </w:ins>
            <w:ins w:id="14775" w:author="ohm" w:date="2019-10-12T18:41:00Z">
              <w:r w:rsidR="00217B4E">
                <w:rPr>
                  <w:rFonts w:eastAsia="Times New Roman"/>
                </w:rPr>
                <w:instrText>HYPERLINK "C:\\Eigene Dateien\\mpeg\\geneva1910\\current_document.php?id=8094"</w:instrText>
              </w:r>
              <w:r w:rsidR="00217B4E">
                <w:rPr>
                  <w:rFonts w:eastAsia="Times New Roman"/>
                </w:rPr>
              </w:r>
            </w:ins>
            <w:ins w:id="14776" w:author="ohm" w:date="2019-10-12T16:00:00Z">
              <w:r>
                <w:rPr>
                  <w:rFonts w:eastAsia="Times New Roman"/>
                </w:rPr>
                <w:fldChar w:fldCharType="separate"/>
              </w:r>
              <w:r>
                <w:rPr>
                  <w:rStyle w:val="Hyperlink"/>
                  <w:rFonts w:eastAsia="Times New Roman"/>
                </w:rPr>
                <w:t>JVET-P03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26743" w14:textId="77777777" w:rsidR="00EF50A7" w:rsidRDefault="00EF50A7" w:rsidP="00EF50A7">
            <w:pPr>
              <w:jc w:val="center"/>
              <w:rPr>
                <w:ins w:id="14778" w:author="ohm" w:date="2019-10-12T16:00:00Z"/>
                <w:rFonts w:eastAsia="Times New Roman"/>
              </w:rPr>
            </w:pPr>
            <w:ins w:id="14779" w:author="ohm" w:date="2019-10-12T16:00:00Z">
              <w:r>
                <w:rPr>
                  <w:rFonts w:eastAsia="Times New Roman"/>
                </w:rPr>
                <w:t>m5027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0242C" w14:textId="77777777" w:rsidR="00EF50A7" w:rsidRDefault="00EF50A7" w:rsidP="00EF50A7">
            <w:pPr>
              <w:rPr>
                <w:ins w:id="14781" w:author="ohm" w:date="2019-10-12T16:00:00Z"/>
                <w:rFonts w:eastAsia="Times New Roman"/>
              </w:rPr>
            </w:pPr>
            <w:ins w:id="14782" w:author="ohm" w:date="2019-10-12T16:00:00Z">
              <w:r>
                <w:rPr>
                  <w:rFonts w:eastAsia="Times New Roman"/>
                </w:rPr>
                <w:t>2019-09-24 14:38: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8739E" w14:textId="77777777" w:rsidR="00EF50A7" w:rsidRDefault="00EF50A7" w:rsidP="00EF50A7">
            <w:pPr>
              <w:rPr>
                <w:ins w:id="14784" w:author="ohm" w:date="2019-10-12T16:00:00Z"/>
                <w:rFonts w:eastAsia="Times New Roman"/>
              </w:rPr>
            </w:pPr>
            <w:ins w:id="14785" w:author="ohm" w:date="2019-10-12T16:00:00Z">
              <w:r>
                <w:rPr>
                  <w:rFonts w:eastAsia="Times New Roman"/>
                </w:rPr>
                <w:t>2019-09-24 15:06: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0840BF" w14:textId="77777777" w:rsidR="00EF50A7" w:rsidRDefault="00EF50A7" w:rsidP="00EF50A7">
            <w:pPr>
              <w:rPr>
                <w:ins w:id="14787" w:author="ohm" w:date="2019-10-12T16:00:00Z"/>
                <w:rFonts w:eastAsia="Times New Roman"/>
              </w:rPr>
            </w:pPr>
            <w:ins w:id="14788" w:author="ohm" w:date="2019-10-12T16:00:00Z">
              <w:r>
                <w:rPr>
                  <w:rFonts w:eastAsia="Times New Roman"/>
                </w:rPr>
                <w:t>2019-09-29 18:11: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8E31C" w14:textId="77777777" w:rsidR="00EF50A7" w:rsidRDefault="00EF50A7" w:rsidP="00EF50A7">
            <w:pPr>
              <w:rPr>
                <w:ins w:id="14790" w:author="ohm" w:date="2019-10-12T16:00:00Z"/>
                <w:rFonts w:eastAsia="Times New Roman"/>
              </w:rPr>
            </w:pPr>
            <w:ins w:id="14791" w:author="ohm" w:date="2019-10-12T16:00:00Z">
              <w:r>
                <w:rPr>
                  <w:rFonts w:eastAsia="Times New Roman"/>
                </w:rPr>
                <w:t>CE4-related: Unification of triangle partition mode and geometric merg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D8F9A" w14:textId="1EA12939" w:rsidR="00EF50A7" w:rsidRDefault="00EF50A7" w:rsidP="00EF50A7">
            <w:pPr>
              <w:rPr>
                <w:ins w:id="14793" w:author="ohm" w:date="2019-10-12T16:00:00Z"/>
                <w:rFonts w:eastAsia="Times New Roman"/>
              </w:rPr>
            </w:pPr>
            <w:ins w:id="14794" w:author="ohm" w:date="2019-10-12T16:17:00Z">
              <w:r w:rsidRPr="00EF50A7">
                <w:rPr>
                  <w:rPrChange w:id="14795" w:author="ohm" w:date="2019-10-12T16:17:00Z">
                    <w:rPr>
                      <w:rStyle w:val="Hyperlink"/>
                      <w:rFonts w:eastAsia="Times New Roman"/>
                    </w:rPr>
                  </w:rPrChange>
                </w:rPr>
                <w:t>R.-L. Liao</w:t>
              </w:r>
            </w:ins>
            <w:ins w:id="14796" w:author="ohm" w:date="2019-10-12T16:00:00Z">
              <w:r>
                <w:rPr>
                  <w:rFonts w:eastAsia="Times New Roman"/>
                </w:rPr>
                <w:t xml:space="preserve">, </w:t>
              </w:r>
            </w:ins>
            <w:ins w:id="14797" w:author="ohm" w:date="2019-10-12T16:17:00Z">
              <w:r w:rsidRPr="00EF50A7">
                <w:rPr>
                  <w:rPrChange w:id="14798" w:author="ohm" w:date="2019-10-12T16:17:00Z">
                    <w:rPr>
                      <w:rStyle w:val="Hyperlink"/>
                      <w:rFonts w:eastAsia="Times New Roman"/>
                    </w:rPr>
                  </w:rPrChange>
                </w:rPr>
                <w:t>J. Chen</w:t>
              </w:r>
            </w:ins>
            <w:ins w:id="14799" w:author="ohm" w:date="2019-10-12T16:00:00Z">
              <w:r>
                <w:rPr>
                  <w:rFonts w:eastAsia="Times New Roman"/>
                </w:rPr>
                <w:t xml:space="preserve">, </w:t>
              </w:r>
            </w:ins>
            <w:ins w:id="14800" w:author="ohm" w:date="2019-10-12T16:17:00Z">
              <w:r w:rsidRPr="00EF50A7">
                <w:rPr>
                  <w:rPrChange w:id="14801" w:author="ohm" w:date="2019-10-12T16:17:00Z">
                    <w:rPr>
                      <w:rStyle w:val="Hyperlink"/>
                      <w:rFonts w:eastAsia="Times New Roman"/>
                    </w:rPr>
                  </w:rPrChange>
                </w:rPr>
                <w:t>Y. Ye</w:t>
              </w:r>
            </w:ins>
            <w:ins w:id="14802" w:author="ohm" w:date="2019-10-12T16:00:00Z">
              <w:r>
                <w:rPr>
                  <w:rFonts w:eastAsia="Times New Roman"/>
                </w:rPr>
                <w:t xml:space="preserve">, </w:t>
              </w:r>
            </w:ins>
            <w:ins w:id="14803" w:author="ohm" w:date="2019-10-12T16:17:00Z">
              <w:r w:rsidRPr="00EF50A7">
                <w:rPr>
                  <w:rPrChange w:id="14804" w:author="ohm" w:date="2019-10-12T16:17:00Z">
                    <w:rPr>
                      <w:rStyle w:val="Hyperlink"/>
                      <w:rFonts w:eastAsia="Times New Roman"/>
                    </w:rPr>
                  </w:rPrChange>
                </w:rPr>
                <w:t>J. Luo (Alibaba)</w:t>
              </w:r>
            </w:ins>
          </w:p>
        </w:tc>
      </w:tr>
      <w:tr w:rsidR="00EF50A7" w14:paraId="3236AEE7" w14:textId="77777777" w:rsidTr="00EF50A7">
        <w:trPr>
          <w:tblCellSpacing w:w="15" w:type="dxa"/>
          <w:ins w:id="14805" w:author="ohm" w:date="2019-10-12T16:00:00Z"/>
          <w:trPrChange w:id="148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C1EDC" w14:textId="278505B5" w:rsidR="00EF50A7" w:rsidRDefault="00EF50A7" w:rsidP="00EF50A7">
            <w:pPr>
              <w:jc w:val="center"/>
              <w:rPr>
                <w:ins w:id="14808" w:author="ohm" w:date="2019-10-12T16:00:00Z"/>
                <w:rFonts w:eastAsia="Times New Roman"/>
                <w:sz w:val="24"/>
                <w:szCs w:val="24"/>
              </w:rPr>
            </w:pPr>
            <w:ins w:id="14809" w:author="ohm" w:date="2019-10-12T16:00:00Z">
              <w:r>
                <w:rPr>
                  <w:rFonts w:eastAsia="Times New Roman"/>
                </w:rPr>
                <w:lastRenderedPageBreak/>
                <w:fldChar w:fldCharType="begin"/>
              </w:r>
            </w:ins>
            <w:ins w:id="14810" w:author="ohm" w:date="2019-10-12T18:41:00Z">
              <w:r w:rsidR="00217B4E">
                <w:rPr>
                  <w:rFonts w:eastAsia="Times New Roman"/>
                </w:rPr>
                <w:instrText>HYPERLINK "C:\\Eigene Dateien\\mpeg\\geneva1910\\current_document.php?id=8095"</w:instrText>
              </w:r>
              <w:r w:rsidR="00217B4E">
                <w:rPr>
                  <w:rFonts w:eastAsia="Times New Roman"/>
                </w:rPr>
              </w:r>
            </w:ins>
            <w:ins w:id="14811" w:author="ohm" w:date="2019-10-12T16:00:00Z">
              <w:r>
                <w:rPr>
                  <w:rFonts w:eastAsia="Times New Roman"/>
                </w:rPr>
                <w:fldChar w:fldCharType="separate"/>
              </w:r>
              <w:r>
                <w:rPr>
                  <w:rStyle w:val="Hyperlink"/>
                  <w:rFonts w:eastAsia="Times New Roman"/>
                </w:rPr>
                <w:t>JVET-P030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8C4B9" w14:textId="77777777" w:rsidR="00EF50A7" w:rsidRDefault="00EF50A7" w:rsidP="00EF50A7">
            <w:pPr>
              <w:jc w:val="center"/>
              <w:rPr>
                <w:ins w:id="14813" w:author="ohm" w:date="2019-10-12T16:00:00Z"/>
                <w:rFonts w:eastAsia="Times New Roman"/>
              </w:rPr>
            </w:pPr>
            <w:ins w:id="14814" w:author="ohm" w:date="2019-10-12T16:00:00Z">
              <w:r>
                <w:rPr>
                  <w:rFonts w:eastAsia="Times New Roman"/>
                </w:rPr>
                <w:t>m5027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FCF23" w14:textId="77777777" w:rsidR="00EF50A7" w:rsidRDefault="00EF50A7" w:rsidP="00EF50A7">
            <w:pPr>
              <w:rPr>
                <w:ins w:id="14816" w:author="ohm" w:date="2019-10-12T16:00:00Z"/>
                <w:rFonts w:eastAsia="Times New Roman"/>
              </w:rPr>
            </w:pPr>
            <w:ins w:id="14817" w:author="ohm" w:date="2019-10-12T16:00:00Z">
              <w:r>
                <w:rPr>
                  <w:rFonts w:eastAsia="Times New Roman"/>
                </w:rPr>
                <w:t>2019-09-24 14:47: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A5B10" w14:textId="77777777" w:rsidR="00EF50A7" w:rsidRDefault="00EF50A7" w:rsidP="00EF50A7">
            <w:pPr>
              <w:rPr>
                <w:ins w:id="14819" w:author="ohm" w:date="2019-10-12T16:00:00Z"/>
                <w:rFonts w:eastAsia="Times New Roman"/>
              </w:rPr>
            </w:pPr>
            <w:ins w:id="14820" w:author="ohm" w:date="2019-10-12T16:00:00Z">
              <w:r>
                <w:rPr>
                  <w:rFonts w:eastAsia="Times New Roman"/>
                </w:rPr>
                <w:t>2019-09-24 14:58: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45D7E" w14:textId="77777777" w:rsidR="00EF50A7" w:rsidRDefault="00EF50A7" w:rsidP="00EF50A7">
            <w:pPr>
              <w:rPr>
                <w:ins w:id="14822" w:author="ohm" w:date="2019-10-12T16:00:00Z"/>
                <w:rFonts w:eastAsia="Times New Roman"/>
              </w:rPr>
            </w:pPr>
            <w:ins w:id="14823" w:author="ohm" w:date="2019-10-12T16:00:00Z">
              <w:r>
                <w:rPr>
                  <w:rFonts w:eastAsia="Times New Roman"/>
                </w:rPr>
                <w:t>2019-10-01 08:47:0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9354CF" w14:textId="77777777" w:rsidR="00EF50A7" w:rsidRDefault="00EF50A7" w:rsidP="00EF50A7">
            <w:pPr>
              <w:rPr>
                <w:ins w:id="14825" w:author="ohm" w:date="2019-10-12T16:00:00Z"/>
                <w:rFonts w:eastAsia="Times New Roman"/>
              </w:rPr>
            </w:pPr>
            <w:ins w:id="14826" w:author="ohm" w:date="2019-10-12T16:00:00Z">
              <w:r>
                <w:rPr>
                  <w:rFonts w:eastAsia="Times New Roman"/>
                </w:rPr>
                <w:t>Non CE5: DMVR internal edge deblocking without using refined MV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95F38" w14:textId="51271CCF" w:rsidR="00EF50A7" w:rsidRDefault="00EF50A7" w:rsidP="00EF50A7">
            <w:pPr>
              <w:rPr>
                <w:ins w:id="14828" w:author="ohm" w:date="2019-10-12T16:00:00Z"/>
                <w:rFonts w:eastAsia="Times New Roman"/>
              </w:rPr>
            </w:pPr>
            <w:ins w:id="14829" w:author="ohm" w:date="2019-10-12T16:17:00Z">
              <w:r w:rsidRPr="00EF50A7">
                <w:rPr>
                  <w:rPrChange w:id="14830" w:author="ohm" w:date="2019-10-12T16:17:00Z">
                    <w:rPr>
                      <w:rStyle w:val="Hyperlink"/>
                      <w:rFonts w:eastAsia="Times New Roman"/>
                    </w:rPr>
                  </w:rPrChange>
                </w:rPr>
                <w:t>Jeeva Raj Arumugam</w:t>
              </w:r>
            </w:ins>
            <w:ins w:id="14831" w:author="ohm" w:date="2019-10-12T16:00:00Z">
              <w:r>
                <w:rPr>
                  <w:rFonts w:eastAsia="Times New Roman"/>
                </w:rPr>
                <w:t xml:space="preserve">, </w:t>
              </w:r>
            </w:ins>
            <w:ins w:id="14832" w:author="ohm" w:date="2019-10-12T16:17:00Z">
              <w:r w:rsidRPr="00EF50A7">
                <w:rPr>
                  <w:rPrChange w:id="14833" w:author="ohm" w:date="2019-10-12T16:17:00Z">
                    <w:rPr>
                      <w:rStyle w:val="Hyperlink"/>
                      <w:rFonts w:eastAsia="Times New Roman"/>
                    </w:rPr>
                  </w:rPrChange>
                </w:rPr>
                <w:t>Sagar Kotecha</w:t>
              </w:r>
            </w:ins>
            <w:ins w:id="14834" w:author="ohm" w:date="2019-10-12T16:00:00Z">
              <w:r>
                <w:rPr>
                  <w:rFonts w:eastAsia="Times New Roman"/>
                </w:rPr>
                <w:t xml:space="preserve">, </w:t>
              </w:r>
            </w:ins>
            <w:ins w:id="14835" w:author="ohm" w:date="2019-10-12T16:17:00Z">
              <w:r w:rsidRPr="00EF50A7">
                <w:rPr>
                  <w:rPrChange w:id="14836" w:author="ohm" w:date="2019-10-12T16:17:00Z">
                    <w:rPr>
                      <w:rStyle w:val="Hyperlink"/>
                      <w:rFonts w:eastAsia="Times New Roman"/>
                    </w:rPr>
                  </w:rPrChange>
                </w:rPr>
                <w:t>Shailesh Ramamurthy (Ittiam)</w:t>
              </w:r>
            </w:ins>
          </w:p>
        </w:tc>
      </w:tr>
      <w:tr w:rsidR="00EF50A7" w14:paraId="0DF2911D" w14:textId="77777777" w:rsidTr="00EF50A7">
        <w:trPr>
          <w:tblCellSpacing w:w="15" w:type="dxa"/>
          <w:ins w:id="14837" w:author="ohm" w:date="2019-10-12T16:00:00Z"/>
          <w:trPrChange w:id="1483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3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0994C" w14:textId="69FF20B3" w:rsidR="00EF50A7" w:rsidRDefault="00EF50A7" w:rsidP="00EF50A7">
            <w:pPr>
              <w:jc w:val="center"/>
              <w:rPr>
                <w:ins w:id="14840" w:author="ohm" w:date="2019-10-12T16:00:00Z"/>
                <w:rFonts w:eastAsia="Times New Roman"/>
                <w:sz w:val="24"/>
                <w:szCs w:val="24"/>
              </w:rPr>
            </w:pPr>
            <w:ins w:id="14841" w:author="ohm" w:date="2019-10-12T16:00:00Z">
              <w:r>
                <w:rPr>
                  <w:rFonts w:eastAsia="Times New Roman"/>
                </w:rPr>
                <w:fldChar w:fldCharType="begin"/>
              </w:r>
            </w:ins>
            <w:ins w:id="14842" w:author="ohm" w:date="2019-10-12T18:41:00Z">
              <w:r w:rsidR="00217B4E">
                <w:rPr>
                  <w:rFonts w:eastAsia="Times New Roman"/>
                </w:rPr>
                <w:instrText>HYPERLINK "C:\\Eigene Dateien\\mpeg\\geneva1910\\current_document.php?id=8096"</w:instrText>
              </w:r>
              <w:r w:rsidR="00217B4E">
                <w:rPr>
                  <w:rFonts w:eastAsia="Times New Roman"/>
                </w:rPr>
              </w:r>
            </w:ins>
            <w:ins w:id="14843" w:author="ohm" w:date="2019-10-12T16:00:00Z">
              <w:r>
                <w:rPr>
                  <w:rFonts w:eastAsia="Times New Roman"/>
                </w:rPr>
                <w:fldChar w:fldCharType="separate"/>
              </w:r>
              <w:r>
                <w:rPr>
                  <w:rStyle w:val="Hyperlink"/>
                  <w:rFonts w:eastAsia="Times New Roman"/>
                </w:rPr>
                <w:t>JVET-P03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4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60075" w14:textId="77777777" w:rsidR="00EF50A7" w:rsidRDefault="00EF50A7" w:rsidP="00EF50A7">
            <w:pPr>
              <w:jc w:val="center"/>
              <w:rPr>
                <w:ins w:id="14845" w:author="ohm" w:date="2019-10-12T16:00:00Z"/>
                <w:rFonts w:eastAsia="Times New Roman"/>
              </w:rPr>
            </w:pPr>
            <w:ins w:id="14846" w:author="ohm" w:date="2019-10-12T16:00:00Z">
              <w:r>
                <w:rPr>
                  <w:rFonts w:eastAsia="Times New Roman"/>
                </w:rPr>
                <w:t>m5027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4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C481E" w14:textId="77777777" w:rsidR="00EF50A7" w:rsidRDefault="00EF50A7" w:rsidP="00EF50A7">
            <w:pPr>
              <w:rPr>
                <w:ins w:id="14848" w:author="ohm" w:date="2019-10-12T16:00:00Z"/>
                <w:rFonts w:eastAsia="Times New Roman"/>
              </w:rPr>
            </w:pPr>
            <w:ins w:id="14849" w:author="ohm" w:date="2019-10-12T16:00:00Z">
              <w:r>
                <w:rPr>
                  <w:rFonts w:eastAsia="Times New Roman"/>
                </w:rPr>
                <w:t>2019-09-24 15:01: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788E7" w14:textId="77777777" w:rsidR="00EF50A7" w:rsidRDefault="00EF50A7" w:rsidP="00EF50A7">
            <w:pPr>
              <w:rPr>
                <w:ins w:id="14851" w:author="ohm" w:date="2019-10-12T16:00:00Z"/>
                <w:rFonts w:eastAsia="Times New Roman"/>
              </w:rPr>
            </w:pPr>
            <w:ins w:id="14852" w:author="ohm" w:date="2019-10-12T16:00:00Z">
              <w:r>
                <w:rPr>
                  <w:rFonts w:eastAsia="Times New Roman"/>
                </w:rPr>
                <w:t>2019-09-24 15:06: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ABF63C" w14:textId="77777777" w:rsidR="00EF50A7" w:rsidRDefault="00EF50A7" w:rsidP="00EF50A7">
            <w:pPr>
              <w:rPr>
                <w:ins w:id="14854" w:author="ohm" w:date="2019-10-12T16:00:00Z"/>
                <w:rFonts w:eastAsia="Times New Roman"/>
              </w:rPr>
            </w:pPr>
            <w:ins w:id="14855" w:author="ohm" w:date="2019-10-12T16:00:00Z">
              <w:r>
                <w:rPr>
                  <w:rFonts w:eastAsia="Times New Roman"/>
                </w:rPr>
                <w:t>2019-09-26 07:02:1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2406E" w14:textId="77777777" w:rsidR="00EF50A7" w:rsidRDefault="00EF50A7" w:rsidP="00EF50A7">
            <w:pPr>
              <w:rPr>
                <w:ins w:id="14857" w:author="ohm" w:date="2019-10-12T16:00:00Z"/>
                <w:rFonts w:eastAsia="Times New Roman"/>
              </w:rPr>
            </w:pPr>
            <w:ins w:id="14858" w:author="ohm" w:date="2019-10-12T16:00:00Z">
              <w:r>
                <w:rPr>
                  <w:rFonts w:eastAsia="Times New Roman"/>
                </w:rPr>
                <w:t>AHG16: Early Implementation of VVC software player and Demonstration on Mobile devic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3E6D43" w14:textId="0A8D8692" w:rsidR="00EF50A7" w:rsidRDefault="00EF50A7" w:rsidP="00EF50A7">
            <w:pPr>
              <w:rPr>
                <w:ins w:id="14860" w:author="ohm" w:date="2019-10-12T16:00:00Z"/>
                <w:rFonts w:eastAsia="Times New Roman"/>
              </w:rPr>
            </w:pPr>
            <w:ins w:id="14861" w:author="ohm" w:date="2019-10-12T16:18:00Z">
              <w:r w:rsidRPr="00EF50A7">
                <w:rPr>
                  <w:rPrChange w:id="14862" w:author="ohm" w:date="2019-10-12T16:18:00Z">
                    <w:rPr>
                      <w:rStyle w:val="Hyperlink"/>
                      <w:rFonts w:eastAsia="Times New Roman"/>
                    </w:rPr>
                  </w:rPrChange>
                </w:rPr>
                <w:t>J. Raj Arumugam</w:t>
              </w:r>
            </w:ins>
            <w:ins w:id="14863" w:author="ohm" w:date="2019-10-12T16:00:00Z">
              <w:r>
                <w:rPr>
                  <w:rFonts w:eastAsia="Times New Roman"/>
                </w:rPr>
                <w:t xml:space="preserve">, </w:t>
              </w:r>
            </w:ins>
            <w:ins w:id="14864" w:author="ohm" w:date="2019-10-12T16:18:00Z">
              <w:r w:rsidRPr="00EF50A7">
                <w:rPr>
                  <w:rPrChange w:id="14865" w:author="ohm" w:date="2019-10-12T16:18:00Z">
                    <w:rPr>
                      <w:rStyle w:val="Hyperlink"/>
                      <w:rFonts w:eastAsia="Times New Roman"/>
                    </w:rPr>
                  </w:rPrChange>
                </w:rPr>
                <w:t>S. Kotecha</w:t>
              </w:r>
            </w:ins>
            <w:ins w:id="14866" w:author="ohm" w:date="2019-10-12T16:00:00Z">
              <w:r>
                <w:rPr>
                  <w:rFonts w:eastAsia="Times New Roman"/>
                </w:rPr>
                <w:t xml:space="preserve">, </w:t>
              </w:r>
            </w:ins>
            <w:ins w:id="14867" w:author="ohm" w:date="2019-10-12T16:18:00Z">
              <w:r w:rsidRPr="00EF50A7">
                <w:rPr>
                  <w:rPrChange w:id="14868" w:author="ohm" w:date="2019-10-12T16:18:00Z">
                    <w:rPr>
                      <w:rStyle w:val="Hyperlink"/>
                      <w:rFonts w:eastAsia="Times New Roman"/>
                    </w:rPr>
                  </w:rPrChange>
                </w:rPr>
                <w:t>S. Ramamurthy</w:t>
              </w:r>
            </w:ins>
            <w:ins w:id="14869" w:author="ohm" w:date="2019-10-12T16:00:00Z">
              <w:r>
                <w:rPr>
                  <w:rFonts w:eastAsia="Times New Roman"/>
                </w:rPr>
                <w:t>, A. Chelawat, Jayasanker J., A. K. Bedgujar, N. M. Thomas, S. Agrawal, Vijayakumar GR, K. Patankar (Ittiam)</w:t>
              </w:r>
            </w:ins>
          </w:p>
        </w:tc>
      </w:tr>
      <w:tr w:rsidR="00EF50A7" w14:paraId="7FBEC192" w14:textId="77777777" w:rsidTr="00EF50A7">
        <w:trPr>
          <w:tblCellSpacing w:w="15" w:type="dxa"/>
          <w:ins w:id="14870" w:author="ohm" w:date="2019-10-12T16:00:00Z"/>
          <w:trPrChange w:id="148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5BD0F" w14:textId="33E2C53F" w:rsidR="00EF50A7" w:rsidRDefault="00EF50A7" w:rsidP="00EF50A7">
            <w:pPr>
              <w:jc w:val="center"/>
              <w:rPr>
                <w:ins w:id="14873" w:author="ohm" w:date="2019-10-12T16:00:00Z"/>
                <w:rFonts w:eastAsia="Times New Roman"/>
                <w:sz w:val="24"/>
                <w:szCs w:val="24"/>
              </w:rPr>
            </w:pPr>
            <w:ins w:id="14874" w:author="ohm" w:date="2019-10-12T16:00:00Z">
              <w:r>
                <w:rPr>
                  <w:rFonts w:eastAsia="Times New Roman"/>
                </w:rPr>
                <w:fldChar w:fldCharType="begin"/>
              </w:r>
            </w:ins>
            <w:ins w:id="14875" w:author="ohm" w:date="2019-10-12T18:41:00Z">
              <w:r w:rsidR="00217B4E">
                <w:rPr>
                  <w:rFonts w:eastAsia="Times New Roman"/>
                </w:rPr>
                <w:instrText>HYPERLINK "C:\\Eigene Dateien\\mpeg\\geneva1910\\current_document.php?id=8097"</w:instrText>
              </w:r>
              <w:r w:rsidR="00217B4E">
                <w:rPr>
                  <w:rFonts w:eastAsia="Times New Roman"/>
                </w:rPr>
              </w:r>
            </w:ins>
            <w:ins w:id="14876" w:author="ohm" w:date="2019-10-12T16:00:00Z">
              <w:r>
                <w:rPr>
                  <w:rFonts w:eastAsia="Times New Roman"/>
                </w:rPr>
                <w:fldChar w:fldCharType="separate"/>
              </w:r>
              <w:r>
                <w:rPr>
                  <w:rStyle w:val="Hyperlink"/>
                  <w:rFonts w:eastAsia="Times New Roman"/>
                </w:rPr>
                <w:t>JVET-P03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2B2C8" w14:textId="77777777" w:rsidR="00EF50A7" w:rsidRDefault="00EF50A7" w:rsidP="00EF50A7">
            <w:pPr>
              <w:jc w:val="center"/>
              <w:rPr>
                <w:ins w:id="14878" w:author="ohm" w:date="2019-10-12T16:00:00Z"/>
                <w:rFonts w:eastAsia="Times New Roman"/>
              </w:rPr>
            </w:pPr>
            <w:ins w:id="14879" w:author="ohm" w:date="2019-10-12T16:00:00Z">
              <w:r>
                <w:rPr>
                  <w:rFonts w:eastAsia="Times New Roman"/>
                </w:rPr>
                <w:t>m5027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15D53" w14:textId="77777777" w:rsidR="00EF50A7" w:rsidRDefault="00EF50A7" w:rsidP="00EF50A7">
            <w:pPr>
              <w:rPr>
                <w:ins w:id="14881" w:author="ohm" w:date="2019-10-12T16:00:00Z"/>
                <w:rFonts w:eastAsia="Times New Roman"/>
              </w:rPr>
            </w:pPr>
            <w:ins w:id="14882" w:author="ohm" w:date="2019-10-12T16:00:00Z">
              <w:r>
                <w:rPr>
                  <w:rFonts w:eastAsia="Times New Roman"/>
                </w:rPr>
                <w:t>2019-09-24 15:01: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61B9D" w14:textId="77777777" w:rsidR="00EF50A7" w:rsidRDefault="00EF50A7" w:rsidP="00EF50A7">
            <w:pPr>
              <w:rPr>
                <w:ins w:id="14884" w:author="ohm" w:date="2019-10-12T16:00:00Z"/>
                <w:rFonts w:eastAsia="Times New Roman"/>
              </w:rPr>
            </w:pPr>
            <w:ins w:id="14885" w:author="ohm" w:date="2019-10-12T16:00:00Z">
              <w:r>
                <w:rPr>
                  <w:rFonts w:eastAsia="Times New Roman"/>
                </w:rPr>
                <w:t>2019-09-24 15:07: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EDFD12" w14:textId="77777777" w:rsidR="00EF50A7" w:rsidRDefault="00EF50A7" w:rsidP="00EF50A7">
            <w:pPr>
              <w:rPr>
                <w:ins w:id="14887" w:author="ohm" w:date="2019-10-12T16:00:00Z"/>
                <w:rFonts w:eastAsia="Times New Roman"/>
              </w:rPr>
            </w:pPr>
            <w:ins w:id="14888" w:author="ohm" w:date="2019-10-12T16:00:00Z">
              <w:r>
                <w:rPr>
                  <w:rFonts w:eastAsia="Times New Roman"/>
                </w:rPr>
                <w:t>2019-09-27 10:32: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28DBA" w14:textId="77777777" w:rsidR="00EF50A7" w:rsidRDefault="00EF50A7" w:rsidP="00EF50A7">
            <w:pPr>
              <w:rPr>
                <w:ins w:id="14890" w:author="ohm" w:date="2019-10-12T16:00:00Z"/>
                <w:rFonts w:eastAsia="Times New Roman"/>
              </w:rPr>
            </w:pPr>
            <w:ins w:id="14891" w:author="ohm" w:date="2019-10-12T16:00:00Z">
              <w:r>
                <w:rPr>
                  <w:rFonts w:eastAsia="Times New Roman"/>
                </w:rPr>
                <w:t>AHG12: On signalling of tile partition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411E1" w14:textId="1BBB6172" w:rsidR="00EF50A7" w:rsidRDefault="00EF50A7" w:rsidP="00EF50A7">
            <w:pPr>
              <w:rPr>
                <w:ins w:id="14893" w:author="ohm" w:date="2019-10-12T16:00:00Z"/>
                <w:rFonts w:eastAsia="Times New Roman"/>
              </w:rPr>
            </w:pPr>
            <w:ins w:id="14894" w:author="ohm" w:date="2019-10-12T16:18:00Z">
              <w:r w:rsidRPr="00EF50A7">
                <w:rPr>
                  <w:rPrChange w:id="14895" w:author="ohm" w:date="2019-10-12T16:18:00Z">
                    <w:rPr>
                      <w:rStyle w:val="Hyperlink"/>
                      <w:rFonts w:eastAsia="Times New Roman"/>
                    </w:rPr>
                  </w:rPrChange>
                </w:rPr>
                <w:t>J. Do</w:t>
              </w:r>
            </w:ins>
            <w:ins w:id="14896" w:author="ohm" w:date="2019-10-12T16:00:00Z">
              <w:r>
                <w:rPr>
                  <w:rFonts w:eastAsia="Times New Roman"/>
                </w:rPr>
                <w:t xml:space="preserve">, </w:t>
              </w:r>
            </w:ins>
            <w:ins w:id="14897" w:author="ohm" w:date="2019-10-12T16:18:00Z">
              <w:r w:rsidRPr="00EF50A7">
                <w:rPr>
                  <w:rPrChange w:id="14898" w:author="ohm" w:date="2019-10-12T16:18:00Z">
                    <w:rPr>
                      <w:rStyle w:val="Hyperlink"/>
                      <w:rFonts w:eastAsia="Times New Roman"/>
                    </w:rPr>
                  </w:rPrChange>
                </w:rPr>
                <w:t>D. Park</w:t>
              </w:r>
            </w:ins>
            <w:ins w:id="14899" w:author="ohm" w:date="2019-10-12T16:00:00Z">
              <w:r>
                <w:rPr>
                  <w:rFonts w:eastAsia="Times New Roman"/>
                </w:rPr>
                <w:t xml:space="preserve">, </w:t>
              </w:r>
            </w:ins>
            <w:ins w:id="14900" w:author="ohm" w:date="2019-10-12T16:18:00Z">
              <w:r w:rsidRPr="00EF50A7">
                <w:rPr>
                  <w:rPrChange w:id="14901" w:author="ohm" w:date="2019-10-12T16:18:00Z">
                    <w:rPr>
                      <w:rStyle w:val="Hyperlink"/>
                      <w:rFonts w:eastAsia="Times New Roman"/>
                    </w:rPr>
                  </w:rPrChange>
                </w:rPr>
                <w:t>Y.-U. Yoon</w:t>
              </w:r>
            </w:ins>
            <w:ins w:id="14902" w:author="ohm" w:date="2019-10-12T16:00:00Z">
              <w:r>
                <w:rPr>
                  <w:rFonts w:eastAsia="Times New Roman"/>
                </w:rPr>
                <w:t xml:space="preserve">, </w:t>
              </w:r>
            </w:ins>
            <w:ins w:id="14903" w:author="ohm" w:date="2019-10-12T16:18:00Z">
              <w:r w:rsidRPr="00EF50A7">
                <w:rPr>
                  <w:rPrChange w:id="14904" w:author="ohm" w:date="2019-10-12T16:18:00Z">
                    <w:rPr>
                      <w:rStyle w:val="Hyperlink"/>
                      <w:rFonts w:eastAsia="Times New Roman"/>
                    </w:rPr>
                  </w:rPrChange>
                </w:rPr>
                <w:t>J.-G. Kim(KAU)</w:t>
              </w:r>
            </w:ins>
          </w:p>
        </w:tc>
      </w:tr>
      <w:tr w:rsidR="00EF50A7" w14:paraId="27EEE7BA" w14:textId="77777777" w:rsidTr="00EF50A7">
        <w:trPr>
          <w:tblCellSpacing w:w="15" w:type="dxa"/>
          <w:ins w:id="14905" w:author="ohm" w:date="2019-10-12T16:00:00Z"/>
          <w:trPrChange w:id="149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50043" w14:textId="45C2F9C5" w:rsidR="00EF50A7" w:rsidRDefault="00EF50A7" w:rsidP="00EF50A7">
            <w:pPr>
              <w:jc w:val="center"/>
              <w:rPr>
                <w:ins w:id="14908" w:author="ohm" w:date="2019-10-12T16:00:00Z"/>
                <w:rFonts w:eastAsia="Times New Roman"/>
                <w:sz w:val="24"/>
                <w:szCs w:val="24"/>
              </w:rPr>
            </w:pPr>
            <w:ins w:id="14909" w:author="ohm" w:date="2019-10-12T16:00:00Z">
              <w:r>
                <w:rPr>
                  <w:rFonts w:eastAsia="Times New Roman"/>
                </w:rPr>
                <w:fldChar w:fldCharType="begin"/>
              </w:r>
            </w:ins>
            <w:ins w:id="14910" w:author="ohm" w:date="2019-10-12T18:41:00Z">
              <w:r w:rsidR="00217B4E">
                <w:rPr>
                  <w:rFonts w:eastAsia="Times New Roman"/>
                </w:rPr>
                <w:instrText>HYPERLINK "C:\\Eigene Dateien\\mpeg\\geneva1910\\current_document.php?id=8098"</w:instrText>
              </w:r>
              <w:r w:rsidR="00217B4E">
                <w:rPr>
                  <w:rFonts w:eastAsia="Times New Roman"/>
                </w:rPr>
              </w:r>
            </w:ins>
            <w:ins w:id="14911" w:author="ohm" w:date="2019-10-12T16:00:00Z">
              <w:r>
                <w:rPr>
                  <w:rFonts w:eastAsia="Times New Roman"/>
                </w:rPr>
                <w:fldChar w:fldCharType="separate"/>
              </w:r>
              <w:r>
                <w:rPr>
                  <w:rStyle w:val="Hyperlink"/>
                  <w:rFonts w:eastAsia="Times New Roman"/>
                </w:rPr>
                <w:t>JVET-P030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B7FEDA" w14:textId="77777777" w:rsidR="00EF50A7" w:rsidRDefault="00EF50A7" w:rsidP="00EF50A7">
            <w:pPr>
              <w:jc w:val="center"/>
              <w:rPr>
                <w:ins w:id="14913" w:author="ohm" w:date="2019-10-12T16:00:00Z"/>
                <w:rFonts w:eastAsia="Times New Roman"/>
              </w:rPr>
            </w:pPr>
            <w:ins w:id="14914" w:author="ohm" w:date="2019-10-12T16:00:00Z">
              <w:r>
                <w:rPr>
                  <w:rFonts w:eastAsia="Times New Roman"/>
                </w:rPr>
                <w:t>m5027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B8DC57" w14:textId="77777777" w:rsidR="00EF50A7" w:rsidRDefault="00EF50A7" w:rsidP="00EF50A7">
            <w:pPr>
              <w:rPr>
                <w:ins w:id="14916" w:author="ohm" w:date="2019-10-12T16:00:00Z"/>
                <w:rFonts w:eastAsia="Times New Roman"/>
              </w:rPr>
            </w:pPr>
            <w:ins w:id="14917" w:author="ohm" w:date="2019-10-12T16:00:00Z">
              <w:r>
                <w:rPr>
                  <w:rFonts w:eastAsia="Times New Roman"/>
                </w:rPr>
                <w:t>2019-09-24 15:14: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9EC12" w14:textId="77777777" w:rsidR="00EF50A7" w:rsidRDefault="00EF50A7" w:rsidP="00EF50A7">
            <w:pPr>
              <w:rPr>
                <w:ins w:id="14919" w:author="ohm" w:date="2019-10-12T16:00:00Z"/>
                <w:rFonts w:eastAsia="Times New Roman"/>
              </w:rPr>
            </w:pPr>
            <w:ins w:id="14920" w:author="ohm" w:date="2019-10-12T16:00:00Z">
              <w:r>
                <w:rPr>
                  <w:rFonts w:eastAsia="Times New Roman"/>
                </w:rPr>
                <w:t>2019-09-25 05:16: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228AF" w14:textId="77777777" w:rsidR="00EF50A7" w:rsidRDefault="00EF50A7" w:rsidP="00EF50A7">
            <w:pPr>
              <w:rPr>
                <w:ins w:id="14922" w:author="ohm" w:date="2019-10-12T16:00:00Z"/>
                <w:rFonts w:eastAsia="Times New Roman"/>
              </w:rPr>
            </w:pPr>
            <w:ins w:id="14923" w:author="ohm" w:date="2019-10-12T16:00:00Z">
              <w:r>
                <w:rPr>
                  <w:rFonts w:eastAsia="Times New Roman"/>
                </w:rPr>
                <w:t>2019-10-04 11:35:2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F999D" w14:textId="77777777" w:rsidR="00EF50A7" w:rsidRDefault="00EF50A7" w:rsidP="00EF50A7">
            <w:pPr>
              <w:rPr>
                <w:ins w:id="14925" w:author="ohm" w:date="2019-10-12T16:00:00Z"/>
                <w:rFonts w:eastAsia="Times New Roman"/>
              </w:rPr>
            </w:pPr>
            <w:ins w:id="14926" w:author="ohm" w:date="2019-10-12T16:00:00Z">
              <w:r>
                <w:rPr>
                  <w:rFonts w:eastAsia="Times New Roman"/>
                </w:rPr>
                <w:t>Non-CE4: Improved signaling method for merge mod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A50648" w14:textId="531E5C7B" w:rsidR="00EF50A7" w:rsidRDefault="00EF50A7" w:rsidP="00EF50A7">
            <w:pPr>
              <w:rPr>
                <w:ins w:id="14928" w:author="ohm" w:date="2019-10-12T16:00:00Z"/>
                <w:rFonts w:eastAsia="Times New Roman"/>
              </w:rPr>
            </w:pPr>
            <w:ins w:id="14929" w:author="ohm" w:date="2019-10-12T16:18:00Z">
              <w:r w:rsidRPr="00EF50A7">
                <w:rPr>
                  <w:rPrChange w:id="14930" w:author="ohm" w:date="2019-10-12T16:18:00Z">
                    <w:rPr>
                      <w:rStyle w:val="Hyperlink"/>
                      <w:rFonts w:eastAsia="Times New Roman"/>
                    </w:rPr>
                  </w:rPrChange>
                </w:rPr>
                <w:t>F. Chen</w:t>
              </w:r>
            </w:ins>
            <w:ins w:id="14931" w:author="ohm" w:date="2019-10-12T16:00:00Z">
              <w:r>
                <w:rPr>
                  <w:rFonts w:eastAsia="Times New Roman"/>
                </w:rPr>
                <w:t>, L. Wang (Hikvision)</w:t>
              </w:r>
            </w:ins>
          </w:p>
        </w:tc>
      </w:tr>
      <w:tr w:rsidR="00EF50A7" w14:paraId="41A565FB" w14:textId="77777777" w:rsidTr="00EF50A7">
        <w:trPr>
          <w:tblCellSpacing w:w="15" w:type="dxa"/>
          <w:ins w:id="14932" w:author="ohm" w:date="2019-10-12T16:00:00Z"/>
          <w:trPrChange w:id="1493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3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C8FE2" w14:textId="541C3B14" w:rsidR="00EF50A7" w:rsidRDefault="00EF50A7" w:rsidP="00EF50A7">
            <w:pPr>
              <w:jc w:val="center"/>
              <w:rPr>
                <w:ins w:id="14935" w:author="ohm" w:date="2019-10-12T16:00:00Z"/>
                <w:rFonts w:eastAsia="Times New Roman"/>
                <w:sz w:val="24"/>
                <w:szCs w:val="24"/>
              </w:rPr>
            </w:pPr>
            <w:ins w:id="14936" w:author="ohm" w:date="2019-10-12T16:00:00Z">
              <w:r>
                <w:rPr>
                  <w:rFonts w:eastAsia="Times New Roman"/>
                </w:rPr>
                <w:fldChar w:fldCharType="begin"/>
              </w:r>
            </w:ins>
            <w:ins w:id="14937" w:author="ohm" w:date="2019-10-12T18:41:00Z">
              <w:r w:rsidR="00217B4E">
                <w:rPr>
                  <w:rFonts w:eastAsia="Times New Roman"/>
                </w:rPr>
                <w:instrText>HYPERLINK "C:\\Eigene Dateien\\mpeg\\geneva1910\\current_document.php?id=8099"</w:instrText>
              </w:r>
              <w:r w:rsidR="00217B4E">
                <w:rPr>
                  <w:rFonts w:eastAsia="Times New Roman"/>
                </w:rPr>
              </w:r>
            </w:ins>
            <w:ins w:id="14938" w:author="ohm" w:date="2019-10-12T16:00:00Z">
              <w:r>
                <w:rPr>
                  <w:rFonts w:eastAsia="Times New Roman"/>
                </w:rPr>
                <w:fldChar w:fldCharType="separate"/>
              </w:r>
              <w:r>
                <w:rPr>
                  <w:rStyle w:val="Hyperlink"/>
                  <w:rFonts w:eastAsia="Times New Roman"/>
                </w:rPr>
                <w:t>JVET-P031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3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88541" w14:textId="77777777" w:rsidR="00EF50A7" w:rsidRDefault="00EF50A7" w:rsidP="00EF50A7">
            <w:pPr>
              <w:jc w:val="center"/>
              <w:rPr>
                <w:ins w:id="14940" w:author="ohm" w:date="2019-10-12T16:00:00Z"/>
                <w:rFonts w:eastAsia="Times New Roman"/>
              </w:rPr>
            </w:pPr>
            <w:ins w:id="14941" w:author="ohm" w:date="2019-10-12T16:00:00Z">
              <w:r>
                <w:rPr>
                  <w:rFonts w:eastAsia="Times New Roman"/>
                </w:rPr>
                <w:t>m5027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CD246" w14:textId="77777777" w:rsidR="00EF50A7" w:rsidRDefault="00EF50A7" w:rsidP="00EF50A7">
            <w:pPr>
              <w:rPr>
                <w:ins w:id="14943" w:author="ohm" w:date="2019-10-12T16:00:00Z"/>
                <w:rFonts w:eastAsia="Times New Roman"/>
              </w:rPr>
            </w:pPr>
            <w:ins w:id="14944" w:author="ohm" w:date="2019-10-12T16:00:00Z">
              <w:r>
                <w:rPr>
                  <w:rFonts w:eastAsia="Times New Roman"/>
                </w:rPr>
                <w:t>2019-09-24 15:14: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BA217" w14:textId="77777777" w:rsidR="00EF50A7" w:rsidRDefault="00EF50A7" w:rsidP="00EF50A7">
            <w:pPr>
              <w:rPr>
                <w:ins w:id="14946" w:author="ohm" w:date="2019-10-12T16:00:00Z"/>
                <w:rFonts w:eastAsia="Times New Roman"/>
              </w:rPr>
            </w:pPr>
            <w:ins w:id="14947" w:author="ohm" w:date="2019-10-12T16:00:00Z">
              <w:r>
                <w:rPr>
                  <w:rFonts w:eastAsia="Times New Roman"/>
                </w:rPr>
                <w:t>2019-09-25 05:17: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64451" w14:textId="77777777" w:rsidR="00EF50A7" w:rsidRDefault="00EF50A7" w:rsidP="00EF50A7">
            <w:pPr>
              <w:rPr>
                <w:ins w:id="14949" w:author="ohm" w:date="2019-10-12T16:00:00Z"/>
                <w:rFonts w:eastAsia="Times New Roman"/>
              </w:rPr>
            </w:pPr>
            <w:ins w:id="14950" w:author="ohm" w:date="2019-10-12T16:00:00Z">
              <w:r>
                <w:rPr>
                  <w:rFonts w:eastAsia="Times New Roman"/>
                </w:rPr>
                <w:t>2019-10-05 15:37:5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5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7A9ED" w14:textId="77777777" w:rsidR="00EF50A7" w:rsidRDefault="00EF50A7" w:rsidP="00EF50A7">
            <w:pPr>
              <w:rPr>
                <w:ins w:id="14952" w:author="ohm" w:date="2019-10-12T16:00:00Z"/>
                <w:rFonts w:eastAsia="Times New Roman"/>
              </w:rPr>
            </w:pPr>
            <w:ins w:id="14953" w:author="ohm" w:date="2019-10-12T16:00:00Z">
              <w:r>
                <w:rPr>
                  <w:rFonts w:eastAsia="Times New Roman"/>
                </w:rPr>
                <w:t>Non-CE4: On simplification of PROF and BD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5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E9C0D" w14:textId="29A36D77" w:rsidR="00EF50A7" w:rsidRDefault="00EF50A7" w:rsidP="00EF50A7">
            <w:pPr>
              <w:rPr>
                <w:ins w:id="14955" w:author="ohm" w:date="2019-10-12T16:00:00Z"/>
                <w:rFonts w:eastAsia="Times New Roman"/>
              </w:rPr>
            </w:pPr>
            <w:ins w:id="14956" w:author="ohm" w:date="2019-10-12T16:18:00Z">
              <w:r w:rsidRPr="00EF50A7">
                <w:rPr>
                  <w:rPrChange w:id="14957" w:author="ohm" w:date="2019-10-12T16:18:00Z">
                    <w:rPr>
                      <w:rStyle w:val="Hyperlink"/>
                      <w:rFonts w:eastAsia="Times New Roman"/>
                    </w:rPr>
                  </w:rPrChange>
                </w:rPr>
                <w:t>F. Chen</w:t>
              </w:r>
            </w:ins>
            <w:ins w:id="14958" w:author="ohm" w:date="2019-10-12T16:00:00Z">
              <w:r>
                <w:rPr>
                  <w:rFonts w:eastAsia="Times New Roman"/>
                </w:rPr>
                <w:t>, L. Wang (Hikvision)</w:t>
              </w:r>
            </w:ins>
          </w:p>
        </w:tc>
      </w:tr>
      <w:tr w:rsidR="00EF50A7" w14:paraId="11A807F4" w14:textId="77777777" w:rsidTr="00EF50A7">
        <w:trPr>
          <w:tblCellSpacing w:w="15" w:type="dxa"/>
          <w:ins w:id="14959" w:author="ohm" w:date="2019-10-12T16:00:00Z"/>
          <w:trPrChange w:id="1496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461E10" w14:textId="12A99A9D" w:rsidR="00EF50A7" w:rsidRDefault="00EF50A7" w:rsidP="00EF50A7">
            <w:pPr>
              <w:jc w:val="center"/>
              <w:rPr>
                <w:ins w:id="14962" w:author="ohm" w:date="2019-10-12T16:00:00Z"/>
                <w:rFonts w:eastAsia="Times New Roman"/>
                <w:sz w:val="24"/>
                <w:szCs w:val="24"/>
              </w:rPr>
            </w:pPr>
            <w:ins w:id="14963" w:author="ohm" w:date="2019-10-12T16:00:00Z">
              <w:r>
                <w:rPr>
                  <w:rFonts w:eastAsia="Times New Roman"/>
                </w:rPr>
                <w:fldChar w:fldCharType="begin"/>
              </w:r>
            </w:ins>
            <w:ins w:id="14964" w:author="ohm" w:date="2019-10-12T18:41:00Z">
              <w:r w:rsidR="00217B4E">
                <w:rPr>
                  <w:rFonts w:eastAsia="Times New Roman"/>
                </w:rPr>
                <w:instrText>HYPERLINK "C:\\Eigene Dateien\\mpeg\\geneva1910\\current_document.php?id=8100"</w:instrText>
              </w:r>
              <w:r w:rsidR="00217B4E">
                <w:rPr>
                  <w:rFonts w:eastAsia="Times New Roman"/>
                </w:rPr>
              </w:r>
            </w:ins>
            <w:ins w:id="14965" w:author="ohm" w:date="2019-10-12T16:00:00Z">
              <w:r>
                <w:rPr>
                  <w:rFonts w:eastAsia="Times New Roman"/>
                </w:rPr>
                <w:fldChar w:fldCharType="separate"/>
              </w:r>
              <w:r>
                <w:rPr>
                  <w:rStyle w:val="Hyperlink"/>
                  <w:rFonts w:eastAsia="Times New Roman"/>
                </w:rPr>
                <w:t>JVET-P03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BF10C" w14:textId="77777777" w:rsidR="00EF50A7" w:rsidRDefault="00EF50A7" w:rsidP="00EF50A7">
            <w:pPr>
              <w:jc w:val="center"/>
              <w:rPr>
                <w:ins w:id="14967" w:author="ohm" w:date="2019-10-12T16:00:00Z"/>
                <w:rFonts w:eastAsia="Times New Roman"/>
              </w:rPr>
            </w:pPr>
            <w:ins w:id="14968" w:author="ohm" w:date="2019-10-12T16:00:00Z">
              <w:r>
                <w:rPr>
                  <w:rFonts w:eastAsia="Times New Roman"/>
                </w:rPr>
                <w:t>m5027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B6421" w14:textId="77777777" w:rsidR="00EF50A7" w:rsidRDefault="00EF50A7" w:rsidP="00EF50A7">
            <w:pPr>
              <w:rPr>
                <w:ins w:id="14970" w:author="ohm" w:date="2019-10-12T16:00:00Z"/>
                <w:rFonts w:eastAsia="Times New Roman"/>
              </w:rPr>
            </w:pPr>
            <w:ins w:id="14971" w:author="ohm" w:date="2019-10-12T16:00:00Z">
              <w:r>
                <w:rPr>
                  <w:rFonts w:eastAsia="Times New Roman"/>
                </w:rPr>
                <w:t>2019-09-24 15:15: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D144A" w14:textId="77777777" w:rsidR="00EF50A7" w:rsidRDefault="00EF50A7" w:rsidP="00EF50A7">
            <w:pPr>
              <w:rPr>
                <w:ins w:id="14973" w:author="ohm" w:date="2019-10-12T16:00:00Z"/>
                <w:rFonts w:eastAsia="Times New Roman"/>
              </w:rPr>
            </w:pPr>
            <w:ins w:id="14974" w:author="ohm" w:date="2019-10-12T16:00:00Z">
              <w:r>
                <w:rPr>
                  <w:rFonts w:eastAsia="Times New Roman"/>
                </w:rPr>
                <w:t>2019-09-25 05:17: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02D9B" w14:textId="77777777" w:rsidR="00EF50A7" w:rsidRDefault="00EF50A7" w:rsidP="00EF50A7">
            <w:pPr>
              <w:rPr>
                <w:ins w:id="14976" w:author="ohm" w:date="2019-10-12T16:00:00Z"/>
                <w:rFonts w:eastAsia="Times New Roman"/>
              </w:rPr>
            </w:pPr>
            <w:ins w:id="14977" w:author="ohm" w:date="2019-10-12T16:00:00Z">
              <w:r>
                <w:rPr>
                  <w:rFonts w:eastAsia="Times New Roman"/>
                </w:rPr>
                <w:t>2019-09-25 05:17:1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7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25B2B" w14:textId="77777777" w:rsidR="00EF50A7" w:rsidRDefault="00EF50A7" w:rsidP="00EF50A7">
            <w:pPr>
              <w:rPr>
                <w:ins w:id="14979" w:author="ohm" w:date="2019-10-12T16:00:00Z"/>
                <w:rFonts w:eastAsia="Times New Roman"/>
              </w:rPr>
            </w:pPr>
            <w:ins w:id="14980" w:author="ohm" w:date="2019-10-12T16:00:00Z">
              <w:r>
                <w:rPr>
                  <w:rFonts w:eastAsia="Times New Roman"/>
                </w:rPr>
                <w:t>Non-CE4: On enabling condition of BDOF and DMV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8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03B83" w14:textId="24729156" w:rsidR="00EF50A7" w:rsidRDefault="00EF50A7" w:rsidP="00EF50A7">
            <w:pPr>
              <w:rPr>
                <w:ins w:id="14982" w:author="ohm" w:date="2019-10-12T16:00:00Z"/>
                <w:rFonts w:eastAsia="Times New Roman"/>
              </w:rPr>
            </w:pPr>
            <w:ins w:id="14983" w:author="ohm" w:date="2019-10-12T16:18:00Z">
              <w:r w:rsidRPr="00EF50A7">
                <w:rPr>
                  <w:rPrChange w:id="14984" w:author="ohm" w:date="2019-10-12T16:18:00Z">
                    <w:rPr>
                      <w:rStyle w:val="Hyperlink"/>
                      <w:rFonts w:eastAsia="Times New Roman"/>
                    </w:rPr>
                  </w:rPrChange>
                </w:rPr>
                <w:t>F. Chen</w:t>
              </w:r>
            </w:ins>
            <w:ins w:id="14985" w:author="ohm" w:date="2019-10-12T16:00:00Z">
              <w:r>
                <w:rPr>
                  <w:rFonts w:eastAsia="Times New Roman"/>
                </w:rPr>
                <w:t>, L. Wang (Hikvision)</w:t>
              </w:r>
            </w:ins>
          </w:p>
        </w:tc>
      </w:tr>
      <w:tr w:rsidR="00EF50A7" w14:paraId="56B0CA39" w14:textId="77777777" w:rsidTr="00EF50A7">
        <w:trPr>
          <w:tblCellSpacing w:w="15" w:type="dxa"/>
          <w:ins w:id="14986" w:author="ohm" w:date="2019-10-12T16:00:00Z"/>
          <w:trPrChange w:id="149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5DCAD" w14:textId="4E86BAC0" w:rsidR="00EF50A7" w:rsidRDefault="00EF50A7" w:rsidP="00EF50A7">
            <w:pPr>
              <w:jc w:val="center"/>
              <w:rPr>
                <w:ins w:id="14989" w:author="ohm" w:date="2019-10-12T16:00:00Z"/>
                <w:rFonts w:eastAsia="Times New Roman"/>
                <w:sz w:val="24"/>
                <w:szCs w:val="24"/>
              </w:rPr>
            </w:pPr>
            <w:ins w:id="14990" w:author="ohm" w:date="2019-10-12T16:00:00Z">
              <w:r>
                <w:rPr>
                  <w:rFonts w:eastAsia="Times New Roman"/>
                </w:rPr>
                <w:fldChar w:fldCharType="begin"/>
              </w:r>
            </w:ins>
            <w:ins w:id="14991" w:author="ohm" w:date="2019-10-12T18:41:00Z">
              <w:r w:rsidR="00217B4E">
                <w:rPr>
                  <w:rFonts w:eastAsia="Times New Roman"/>
                </w:rPr>
                <w:instrText>HYPERLINK "C:\\Eigene Dateien\\mpeg\\geneva1910\\current_document.php?id=8101"</w:instrText>
              </w:r>
              <w:r w:rsidR="00217B4E">
                <w:rPr>
                  <w:rFonts w:eastAsia="Times New Roman"/>
                </w:rPr>
              </w:r>
            </w:ins>
            <w:ins w:id="14992" w:author="ohm" w:date="2019-10-12T16:00:00Z">
              <w:r>
                <w:rPr>
                  <w:rFonts w:eastAsia="Times New Roman"/>
                </w:rPr>
                <w:fldChar w:fldCharType="separate"/>
              </w:r>
              <w:r>
                <w:rPr>
                  <w:rStyle w:val="Hyperlink"/>
                  <w:rFonts w:eastAsia="Times New Roman"/>
                </w:rPr>
                <w:t>JVET-P031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FCC29" w14:textId="77777777" w:rsidR="00EF50A7" w:rsidRDefault="00EF50A7" w:rsidP="00EF50A7">
            <w:pPr>
              <w:jc w:val="center"/>
              <w:rPr>
                <w:ins w:id="14994" w:author="ohm" w:date="2019-10-12T16:00:00Z"/>
                <w:rFonts w:eastAsia="Times New Roman"/>
              </w:rPr>
            </w:pPr>
            <w:ins w:id="14995" w:author="ohm" w:date="2019-10-12T16:00:00Z">
              <w:r>
                <w:rPr>
                  <w:rFonts w:eastAsia="Times New Roman"/>
                </w:rPr>
                <w:t>m5027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82FB6" w14:textId="77777777" w:rsidR="00EF50A7" w:rsidRDefault="00EF50A7" w:rsidP="00EF50A7">
            <w:pPr>
              <w:rPr>
                <w:ins w:id="14997" w:author="ohm" w:date="2019-10-12T16:00:00Z"/>
                <w:rFonts w:eastAsia="Times New Roman"/>
              </w:rPr>
            </w:pPr>
            <w:ins w:id="14998" w:author="ohm" w:date="2019-10-12T16:00:00Z">
              <w:r>
                <w:rPr>
                  <w:rFonts w:eastAsia="Times New Roman"/>
                </w:rPr>
                <w:t>2019-09-24 15:16: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0B4BD6" w14:textId="77777777" w:rsidR="00EF50A7" w:rsidRDefault="00EF50A7" w:rsidP="00EF50A7">
            <w:pPr>
              <w:rPr>
                <w:ins w:id="15000" w:author="ohm" w:date="2019-10-12T16:00:00Z"/>
                <w:rFonts w:eastAsia="Times New Roman"/>
              </w:rPr>
            </w:pPr>
            <w:ins w:id="15001" w:author="ohm" w:date="2019-10-12T16:00:00Z">
              <w:r>
                <w:rPr>
                  <w:rFonts w:eastAsia="Times New Roman"/>
                </w:rPr>
                <w:t>2019-09-25 05:17: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907BE" w14:textId="77777777" w:rsidR="00EF50A7" w:rsidRDefault="00EF50A7" w:rsidP="00EF50A7">
            <w:pPr>
              <w:rPr>
                <w:ins w:id="15003" w:author="ohm" w:date="2019-10-12T16:00:00Z"/>
                <w:rFonts w:eastAsia="Times New Roman"/>
              </w:rPr>
            </w:pPr>
            <w:ins w:id="15004" w:author="ohm" w:date="2019-10-12T16:00:00Z">
              <w:r>
                <w:rPr>
                  <w:rFonts w:eastAsia="Times New Roman"/>
                </w:rPr>
                <w:t>2019-09-29 13:08: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5AC3F0" w14:textId="77777777" w:rsidR="00EF50A7" w:rsidRDefault="00EF50A7" w:rsidP="00EF50A7">
            <w:pPr>
              <w:rPr>
                <w:ins w:id="15006" w:author="ohm" w:date="2019-10-12T16:00:00Z"/>
                <w:rFonts w:eastAsia="Times New Roman"/>
              </w:rPr>
            </w:pPr>
            <w:ins w:id="15007" w:author="ohm" w:date="2019-10-12T16:00:00Z">
              <w:r>
                <w:rPr>
                  <w:rFonts w:eastAsia="Times New Roman"/>
                </w:rPr>
                <w:t>Non-CE4: On condition of SMV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BA5B5" w14:textId="3561B5F0" w:rsidR="00EF50A7" w:rsidRDefault="00EF50A7" w:rsidP="00EF50A7">
            <w:pPr>
              <w:rPr>
                <w:ins w:id="15009" w:author="ohm" w:date="2019-10-12T16:00:00Z"/>
                <w:rFonts w:eastAsia="Times New Roman"/>
              </w:rPr>
            </w:pPr>
            <w:ins w:id="15010" w:author="ohm" w:date="2019-10-12T16:18:00Z">
              <w:r w:rsidRPr="00EF50A7">
                <w:rPr>
                  <w:rPrChange w:id="15011" w:author="ohm" w:date="2019-10-12T16:18:00Z">
                    <w:rPr>
                      <w:rStyle w:val="Hyperlink"/>
                      <w:rFonts w:eastAsia="Times New Roman"/>
                    </w:rPr>
                  </w:rPrChange>
                </w:rPr>
                <w:t>F. Chen</w:t>
              </w:r>
            </w:ins>
            <w:ins w:id="15012" w:author="ohm" w:date="2019-10-12T16:00:00Z">
              <w:r>
                <w:rPr>
                  <w:rFonts w:eastAsia="Times New Roman"/>
                </w:rPr>
                <w:t>, L. Wang (Hikvision)</w:t>
              </w:r>
            </w:ins>
          </w:p>
        </w:tc>
      </w:tr>
      <w:tr w:rsidR="00EF50A7" w14:paraId="37488471" w14:textId="77777777" w:rsidTr="00EF50A7">
        <w:trPr>
          <w:tblCellSpacing w:w="15" w:type="dxa"/>
          <w:ins w:id="15013" w:author="ohm" w:date="2019-10-12T16:00:00Z"/>
          <w:trPrChange w:id="150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4AD2C3" w14:textId="55F90224" w:rsidR="00EF50A7" w:rsidRDefault="00EF50A7" w:rsidP="00EF50A7">
            <w:pPr>
              <w:jc w:val="center"/>
              <w:rPr>
                <w:ins w:id="15016" w:author="ohm" w:date="2019-10-12T16:00:00Z"/>
                <w:rFonts w:eastAsia="Times New Roman"/>
                <w:sz w:val="24"/>
                <w:szCs w:val="24"/>
              </w:rPr>
            </w:pPr>
            <w:ins w:id="15017" w:author="ohm" w:date="2019-10-12T16:00:00Z">
              <w:r>
                <w:rPr>
                  <w:rFonts w:eastAsia="Times New Roman"/>
                </w:rPr>
                <w:fldChar w:fldCharType="begin"/>
              </w:r>
            </w:ins>
            <w:ins w:id="15018" w:author="ohm" w:date="2019-10-12T18:41:00Z">
              <w:r w:rsidR="00217B4E">
                <w:rPr>
                  <w:rFonts w:eastAsia="Times New Roman"/>
                </w:rPr>
                <w:instrText>HYPERLINK "C:\\Eigene Dateien\\mpeg\\geneva1910\\current_document.php?id=8102"</w:instrText>
              </w:r>
              <w:r w:rsidR="00217B4E">
                <w:rPr>
                  <w:rFonts w:eastAsia="Times New Roman"/>
                </w:rPr>
              </w:r>
            </w:ins>
            <w:ins w:id="15019" w:author="ohm" w:date="2019-10-12T16:00:00Z">
              <w:r>
                <w:rPr>
                  <w:rFonts w:eastAsia="Times New Roman"/>
                </w:rPr>
                <w:fldChar w:fldCharType="separate"/>
              </w:r>
              <w:r>
                <w:rPr>
                  <w:rStyle w:val="Hyperlink"/>
                  <w:rFonts w:eastAsia="Times New Roman"/>
                </w:rPr>
                <w:t>JVET-P031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845C74" w14:textId="77777777" w:rsidR="00EF50A7" w:rsidRDefault="00EF50A7" w:rsidP="00EF50A7">
            <w:pPr>
              <w:jc w:val="center"/>
              <w:rPr>
                <w:ins w:id="15021" w:author="ohm" w:date="2019-10-12T16:00:00Z"/>
                <w:rFonts w:eastAsia="Times New Roman"/>
              </w:rPr>
            </w:pPr>
            <w:ins w:id="15022" w:author="ohm" w:date="2019-10-12T16:00:00Z">
              <w:r>
                <w:rPr>
                  <w:rFonts w:eastAsia="Times New Roman"/>
                </w:rPr>
                <w:t>m5027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DBB146" w14:textId="77777777" w:rsidR="00EF50A7" w:rsidRDefault="00EF50A7" w:rsidP="00EF50A7">
            <w:pPr>
              <w:rPr>
                <w:ins w:id="15024" w:author="ohm" w:date="2019-10-12T16:00:00Z"/>
                <w:rFonts w:eastAsia="Times New Roman"/>
              </w:rPr>
            </w:pPr>
            <w:ins w:id="15025" w:author="ohm" w:date="2019-10-12T16:00:00Z">
              <w:r>
                <w:rPr>
                  <w:rFonts w:eastAsia="Times New Roman"/>
                </w:rPr>
                <w:t>2019-09-24 15:22: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C89E6" w14:textId="77777777" w:rsidR="00EF50A7" w:rsidRDefault="00EF50A7" w:rsidP="00EF50A7">
            <w:pPr>
              <w:rPr>
                <w:ins w:id="15027" w:author="ohm" w:date="2019-10-12T16:00:00Z"/>
                <w:rFonts w:eastAsia="Times New Roman"/>
              </w:rPr>
            </w:pPr>
            <w:ins w:id="15028" w:author="ohm" w:date="2019-10-12T16:00:00Z">
              <w:r>
                <w:rPr>
                  <w:rFonts w:eastAsia="Times New Roman"/>
                </w:rPr>
                <w:t>2019-09-24 15:40: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B2EA42" w14:textId="77777777" w:rsidR="00EF50A7" w:rsidRDefault="00EF50A7" w:rsidP="00EF50A7">
            <w:pPr>
              <w:rPr>
                <w:ins w:id="15030" w:author="ohm" w:date="2019-10-12T16:00:00Z"/>
                <w:rFonts w:eastAsia="Times New Roman"/>
              </w:rPr>
            </w:pPr>
            <w:ins w:id="15031" w:author="ohm" w:date="2019-10-12T16:00:00Z">
              <w:r>
                <w:rPr>
                  <w:rFonts w:eastAsia="Times New Roman"/>
                </w:rPr>
                <w:t>2019-10-04 09:44: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1DE8B" w14:textId="77777777" w:rsidR="00EF50A7" w:rsidRDefault="00EF50A7" w:rsidP="00EF50A7">
            <w:pPr>
              <w:rPr>
                <w:ins w:id="15033" w:author="ohm" w:date="2019-10-12T16:00:00Z"/>
                <w:rFonts w:eastAsia="Times New Roman"/>
              </w:rPr>
            </w:pPr>
            <w:ins w:id="15034" w:author="ohm" w:date="2019-10-12T16:00:00Z">
              <w:r>
                <w:rPr>
                  <w:rFonts w:eastAsia="Times New Roman"/>
                </w:rPr>
                <w:t>Non-CE6: Simplification of LFNST LU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32893" w14:textId="64C07C17" w:rsidR="00EF50A7" w:rsidRDefault="00EF50A7" w:rsidP="00EF50A7">
            <w:pPr>
              <w:rPr>
                <w:ins w:id="15036" w:author="ohm" w:date="2019-10-12T16:00:00Z"/>
                <w:rFonts w:eastAsia="Times New Roman"/>
              </w:rPr>
            </w:pPr>
            <w:ins w:id="15037" w:author="ohm" w:date="2019-10-12T16:18:00Z">
              <w:r w:rsidRPr="00EF50A7">
                <w:rPr>
                  <w:rPrChange w:id="15038" w:author="ohm" w:date="2019-10-12T16:18:00Z">
                    <w:rPr>
                      <w:rStyle w:val="Hyperlink"/>
                      <w:rFonts w:eastAsia="Times New Roman"/>
                    </w:rPr>
                  </w:rPrChange>
                </w:rPr>
                <w:t>S. Shrestha</w:t>
              </w:r>
            </w:ins>
            <w:ins w:id="15039" w:author="ohm" w:date="2019-10-12T16:00:00Z">
              <w:r>
                <w:rPr>
                  <w:rFonts w:eastAsia="Times New Roman"/>
                </w:rPr>
                <w:t xml:space="preserve">, </w:t>
              </w:r>
            </w:ins>
            <w:ins w:id="15040" w:author="ohm" w:date="2019-10-12T16:18:00Z">
              <w:r w:rsidRPr="00EF50A7">
                <w:rPr>
                  <w:rPrChange w:id="15041" w:author="ohm" w:date="2019-10-12T16:18:00Z">
                    <w:rPr>
                      <w:rStyle w:val="Hyperlink"/>
                      <w:rFonts w:eastAsia="Times New Roman"/>
                    </w:rPr>
                  </w:rPrChange>
                </w:rPr>
                <w:t>A. Kumar</w:t>
              </w:r>
            </w:ins>
            <w:ins w:id="15042" w:author="ohm" w:date="2019-10-12T16:00:00Z">
              <w:r>
                <w:rPr>
                  <w:rFonts w:eastAsia="Times New Roman"/>
                </w:rPr>
                <w:t xml:space="preserve">, </w:t>
              </w:r>
            </w:ins>
            <w:ins w:id="15043" w:author="ohm" w:date="2019-10-12T16:18:00Z">
              <w:r w:rsidRPr="00EF50A7">
                <w:rPr>
                  <w:rPrChange w:id="15044" w:author="ohm" w:date="2019-10-12T16:18:00Z">
                    <w:rPr>
                      <w:rStyle w:val="Hyperlink"/>
                      <w:rFonts w:eastAsia="Times New Roman"/>
                    </w:rPr>
                  </w:rPrChange>
                </w:rPr>
                <w:t>B. Lee (Chosun Univ.)</w:t>
              </w:r>
            </w:ins>
            <w:ins w:id="15045" w:author="ohm" w:date="2019-10-12T16:00:00Z">
              <w:r>
                <w:rPr>
                  <w:rFonts w:eastAsia="Times New Roman"/>
                </w:rPr>
                <w:t xml:space="preserve">, </w:t>
              </w:r>
            </w:ins>
            <w:ins w:id="15046" w:author="ohm" w:date="2019-10-12T16:18:00Z">
              <w:r w:rsidRPr="00EF50A7">
                <w:rPr>
                  <w:rPrChange w:id="15047" w:author="ohm" w:date="2019-10-12T16:18:00Z">
                    <w:rPr>
                      <w:rStyle w:val="Hyperlink"/>
                      <w:rFonts w:eastAsia="Times New Roman"/>
                    </w:rPr>
                  </w:rPrChange>
                </w:rPr>
                <w:t>Y. Lee</w:t>
              </w:r>
            </w:ins>
            <w:ins w:id="15048" w:author="ohm" w:date="2019-10-12T16:00:00Z">
              <w:r>
                <w:rPr>
                  <w:rFonts w:eastAsia="Times New Roman"/>
                </w:rPr>
                <w:t xml:space="preserve">, </w:t>
              </w:r>
            </w:ins>
            <w:ins w:id="15049" w:author="ohm" w:date="2019-10-12T16:18:00Z">
              <w:r w:rsidRPr="00EF50A7">
                <w:rPr>
                  <w:rPrChange w:id="15050" w:author="ohm" w:date="2019-10-12T16:18:00Z">
                    <w:rPr>
                      <w:rStyle w:val="Hyperlink"/>
                      <w:rFonts w:eastAsia="Times New Roman"/>
                    </w:rPr>
                  </w:rPrChange>
                </w:rPr>
                <w:t>J. Park (Humax)</w:t>
              </w:r>
            </w:ins>
          </w:p>
        </w:tc>
      </w:tr>
      <w:tr w:rsidR="00EF50A7" w14:paraId="6FA91D07" w14:textId="77777777" w:rsidTr="00EF50A7">
        <w:trPr>
          <w:tblCellSpacing w:w="15" w:type="dxa"/>
          <w:ins w:id="15051" w:author="ohm" w:date="2019-10-12T16:00:00Z"/>
          <w:trPrChange w:id="150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DB23F" w14:textId="5F63E3F8" w:rsidR="00EF50A7" w:rsidRDefault="00EF50A7" w:rsidP="00EF50A7">
            <w:pPr>
              <w:jc w:val="center"/>
              <w:rPr>
                <w:ins w:id="15054" w:author="ohm" w:date="2019-10-12T16:00:00Z"/>
                <w:rFonts w:eastAsia="Times New Roman"/>
                <w:sz w:val="24"/>
                <w:szCs w:val="24"/>
              </w:rPr>
            </w:pPr>
            <w:ins w:id="15055" w:author="ohm" w:date="2019-10-12T16:00:00Z">
              <w:r>
                <w:rPr>
                  <w:rFonts w:eastAsia="Times New Roman"/>
                </w:rPr>
                <w:fldChar w:fldCharType="begin"/>
              </w:r>
            </w:ins>
            <w:ins w:id="15056" w:author="ohm" w:date="2019-10-12T18:41:00Z">
              <w:r w:rsidR="00217B4E">
                <w:rPr>
                  <w:rFonts w:eastAsia="Times New Roman"/>
                </w:rPr>
                <w:instrText>HYPERLINK "C:\\Eigene Dateien\\mpeg\\geneva1910\\current_document.php?id=8103"</w:instrText>
              </w:r>
              <w:r w:rsidR="00217B4E">
                <w:rPr>
                  <w:rFonts w:eastAsia="Times New Roman"/>
                </w:rPr>
              </w:r>
            </w:ins>
            <w:ins w:id="15057" w:author="ohm" w:date="2019-10-12T16:00:00Z">
              <w:r>
                <w:rPr>
                  <w:rFonts w:eastAsia="Times New Roman"/>
                </w:rPr>
                <w:fldChar w:fldCharType="separate"/>
              </w:r>
              <w:r>
                <w:rPr>
                  <w:rStyle w:val="Hyperlink"/>
                  <w:rFonts w:eastAsia="Times New Roman"/>
                </w:rPr>
                <w:t>JVET-P031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C1ADD" w14:textId="77777777" w:rsidR="00EF50A7" w:rsidRDefault="00EF50A7" w:rsidP="00EF50A7">
            <w:pPr>
              <w:jc w:val="center"/>
              <w:rPr>
                <w:ins w:id="15059" w:author="ohm" w:date="2019-10-12T16:00:00Z"/>
                <w:rFonts w:eastAsia="Times New Roman"/>
              </w:rPr>
            </w:pPr>
            <w:ins w:id="15060" w:author="ohm" w:date="2019-10-12T16:00:00Z">
              <w:r>
                <w:rPr>
                  <w:rFonts w:eastAsia="Times New Roman"/>
                </w:rPr>
                <w:t>m5027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F736A" w14:textId="77777777" w:rsidR="00EF50A7" w:rsidRDefault="00EF50A7" w:rsidP="00EF50A7">
            <w:pPr>
              <w:rPr>
                <w:ins w:id="15062" w:author="ohm" w:date="2019-10-12T16:00:00Z"/>
                <w:rFonts w:eastAsia="Times New Roman"/>
              </w:rPr>
            </w:pPr>
            <w:ins w:id="15063" w:author="ohm" w:date="2019-10-12T16:00:00Z">
              <w:r>
                <w:rPr>
                  <w:rFonts w:eastAsia="Times New Roman"/>
                </w:rPr>
                <w:t>2019-09-24 15:23: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B8F42" w14:textId="77777777" w:rsidR="00EF50A7" w:rsidRDefault="00EF50A7" w:rsidP="00EF50A7">
            <w:pPr>
              <w:rPr>
                <w:ins w:id="15065" w:author="ohm" w:date="2019-10-12T16:00:00Z"/>
                <w:rFonts w:eastAsia="Times New Roman"/>
              </w:rPr>
            </w:pPr>
            <w:ins w:id="15066" w:author="ohm" w:date="2019-10-12T16:00:00Z">
              <w:r>
                <w:rPr>
                  <w:rFonts w:eastAsia="Times New Roman"/>
                </w:rPr>
                <w:t>2019-09-24 18:45: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3CA71" w14:textId="77777777" w:rsidR="00EF50A7" w:rsidRDefault="00EF50A7" w:rsidP="00EF50A7">
            <w:pPr>
              <w:rPr>
                <w:ins w:id="15068" w:author="ohm" w:date="2019-10-12T16:00:00Z"/>
                <w:rFonts w:eastAsia="Times New Roman"/>
              </w:rPr>
            </w:pPr>
            <w:ins w:id="15069" w:author="ohm" w:date="2019-10-12T16:00:00Z">
              <w:r>
                <w:rPr>
                  <w:rFonts w:eastAsia="Times New Roman"/>
                </w:rPr>
                <w:t>2019-10-03 11:06:3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0A275F" w14:textId="77777777" w:rsidR="00EF50A7" w:rsidRDefault="00EF50A7" w:rsidP="00EF50A7">
            <w:pPr>
              <w:rPr>
                <w:ins w:id="15071" w:author="ohm" w:date="2019-10-12T16:00:00Z"/>
                <w:rFonts w:eastAsia="Times New Roman"/>
              </w:rPr>
            </w:pPr>
            <w:ins w:id="15072" w:author="ohm" w:date="2019-10-12T16:00:00Z">
              <w:r>
                <w:rPr>
                  <w:rFonts w:eastAsia="Times New Roman"/>
                </w:rPr>
                <w:t>Non-CE4: Harmonization of PROF, BDOF and DMVR syntax</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952494" w14:textId="73B159F7" w:rsidR="00EF50A7" w:rsidRDefault="00EF50A7" w:rsidP="00EF50A7">
            <w:pPr>
              <w:rPr>
                <w:ins w:id="15074" w:author="ohm" w:date="2019-10-12T16:00:00Z"/>
                <w:rFonts w:eastAsia="Times New Roman"/>
              </w:rPr>
            </w:pPr>
            <w:ins w:id="15075" w:author="ohm" w:date="2019-10-12T16:18:00Z">
              <w:r w:rsidRPr="00EF50A7">
                <w:rPr>
                  <w:rPrChange w:id="15076" w:author="ohm" w:date="2019-10-12T16:18:00Z">
                    <w:rPr>
                      <w:rStyle w:val="Hyperlink"/>
                      <w:rFonts w:eastAsia="Times New Roman"/>
                    </w:rPr>
                  </w:rPrChange>
                </w:rPr>
                <w:t>X.W. Meng (PKU)</w:t>
              </w:r>
            </w:ins>
            <w:ins w:id="15077" w:author="ohm" w:date="2019-10-12T16:00:00Z">
              <w:r>
                <w:rPr>
                  <w:rFonts w:eastAsia="Times New Roman"/>
                </w:rPr>
                <w:t xml:space="preserve">, </w:t>
              </w:r>
            </w:ins>
            <w:ins w:id="15078" w:author="ohm" w:date="2019-10-12T16:18:00Z">
              <w:r w:rsidRPr="00EF50A7">
                <w:rPr>
                  <w:rPrChange w:id="15079" w:author="ohm" w:date="2019-10-12T16:18:00Z">
                    <w:rPr>
                      <w:rStyle w:val="Hyperlink"/>
                      <w:rFonts w:eastAsia="Times New Roman"/>
                    </w:rPr>
                  </w:rPrChange>
                </w:rPr>
                <w:t>X. Zheng (DJI)</w:t>
              </w:r>
            </w:ins>
            <w:ins w:id="15080" w:author="ohm" w:date="2019-10-12T16:00:00Z">
              <w:r>
                <w:rPr>
                  <w:rFonts w:eastAsia="Times New Roman"/>
                </w:rPr>
                <w:t>, S.S. Wang, S.W. Ma (PKU)</w:t>
              </w:r>
            </w:ins>
          </w:p>
        </w:tc>
      </w:tr>
      <w:tr w:rsidR="00EF50A7" w14:paraId="07445676" w14:textId="77777777" w:rsidTr="00EF50A7">
        <w:trPr>
          <w:tblCellSpacing w:w="15" w:type="dxa"/>
          <w:ins w:id="15081" w:author="ohm" w:date="2019-10-12T16:00:00Z"/>
          <w:trPrChange w:id="1508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8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B8F87" w14:textId="06B03B37" w:rsidR="00EF50A7" w:rsidRDefault="00EF50A7" w:rsidP="00EF50A7">
            <w:pPr>
              <w:jc w:val="center"/>
              <w:rPr>
                <w:ins w:id="15084" w:author="ohm" w:date="2019-10-12T16:00:00Z"/>
                <w:rFonts w:eastAsia="Times New Roman"/>
                <w:sz w:val="24"/>
                <w:szCs w:val="24"/>
              </w:rPr>
            </w:pPr>
            <w:ins w:id="15085" w:author="ohm" w:date="2019-10-12T16:00:00Z">
              <w:r>
                <w:rPr>
                  <w:rFonts w:eastAsia="Times New Roman"/>
                </w:rPr>
                <w:fldChar w:fldCharType="begin"/>
              </w:r>
            </w:ins>
            <w:ins w:id="15086" w:author="ohm" w:date="2019-10-12T18:41:00Z">
              <w:r w:rsidR="00217B4E">
                <w:rPr>
                  <w:rFonts w:eastAsia="Times New Roman"/>
                </w:rPr>
                <w:instrText>HYPERLINK "C:\\Eigene Dateien\\mpeg\\geneva1910\\current_document.php?id=8104"</w:instrText>
              </w:r>
              <w:r w:rsidR="00217B4E">
                <w:rPr>
                  <w:rFonts w:eastAsia="Times New Roman"/>
                </w:rPr>
              </w:r>
            </w:ins>
            <w:ins w:id="15087" w:author="ohm" w:date="2019-10-12T16:00:00Z">
              <w:r>
                <w:rPr>
                  <w:rFonts w:eastAsia="Times New Roman"/>
                </w:rPr>
                <w:fldChar w:fldCharType="separate"/>
              </w:r>
              <w:r>
                <w:rPr>
                  <w:rStyle w:val="Hyperlink"/>
                  <w:rFonts w:eastAsia="Times New Roman"/>
                </w:rPr>
                <w:t>JVET-P031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8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4DFCCB" w14:textId="77777777" w:rsidR="00EF50A7" w:rsidRDefault="00EF50A7" w:rsidP="00EF50A7">
            <w:pPr>
              <w:jc w:val="center"/>
              <w:rPr>
                <w:ins w:id="15089" w:author="ohm" w:date="2019-10-12T16:00:00Z"/>
                <w:rFonts w:eastAsia="Times New Roman"/>
              </w:rPr>
            </w:pPr>
            <w:ins w:id="15090" w:author="ohm" w:date="2019-10-12T16:00:00Z">
              <w:r>
                <w:rPr>
                  <w:rFonts w:eastAsia="Times New Roman"/>
                </w:rPr>
                <w:t>m5028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7CDEA" w14:textId="77777777" w:rsidR="00EF50A7" w:rsidRDefault="00EF50A7" w:rsidP="00EF50A7">
            <w:pPr>
              <w:rPr>
                <w:ins w:id="15092" w:author="ohm" w:date="2019-10-12T16:00:00Z"/>
                <w:rFonts w:eastAsia="Times New Roman"/>
              </w:rPr>
            </w:pPr>
            <w:ins w:id="15093" w:author="ohm" w:date="2019-10-12T16:00:00Z">
              <w:r>
                <w:rPr>
                  <w:rFonts w:eastAsia="Times New Roman"/>
                </w:rPr>
                <w:t>2019-09-24 15:27: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D35F81" w14:textId="77777777" w:rsidR="00EF50A7" w:rsidRDefault="00EF50A7" w:rsidP="00EF50A7">
            <w:pPr>
              <w:rPr>
                <w:ins w:id="15095" w:author="ohm" w:date="2019-10-12T16:00:00Z"/>
                <w:rFonts w:eastAsia="Times New Roman"/>
              </w:rPr>
            </w:pPr>
            <w:ins w:id="15096" w:author="ohm" w:date="2019-10-12T16:00:00Z">
              <w:r>
                <w:rPr>
                  <w:rFonts w:eastAsia="Times New Roman"/>
                </w:rPr>
                <w:t>2019-09-24 15:39:5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039501" w14:textId="77777777" w:rsidR="00EF50A7" w:rsidRDefault="00EF50A7" w:rsidP="00EF50A7">
            <w:pPr>
              <w:rPr>
                <w:ins w:id="15098" w:author="ohm" w:date="2019-10-12T16:00:00Z"/>
                <w:rFonts w:eastAsia="Times New Roman"/>
              </w:rPr>
            </w:pPr>
            <w:ins w:id="15099" w:author="ohm" w:date="2019-10-12T16:00:00Z">
              <w:r>
                <w:rPr>
                  <w:rFonts w:eastAsia="Times New Roman"/>
                </w:rPr>
                <w:t>2019-09-24 15:39:5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0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82998" w14:textId="77777777" w:rsidR="00EF50A7" w:rsidRDefault="00EF50A7" w:rsidP="00EF50A7">
            <w:pPr>
              <w:rPr>
                <w:ins w:id="15101" w:author="ohm" w:date="2019-10-12T16:00:00Z"/>
                <w:rFonts w:eastAsia="Times New Roman"/>
              </w:rPr>
            </w:pPr>
            <w:ins w:id="15102" w:author="ohm" w:date="2019-10-12T16:00:00Z">
              <w:r>
                <w:rPr>
                  <w:rFonts w:eastAsia="Times New Roman"/>
                </w:rPr>
                <w:t>Modified 360Lib for more flexible cube face arrangemen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0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E08B13" w14:textId="222A1873" w:rsidR="00EF50A7" w:rsidRDefault="00EF50A7" w:rsidP="00EF50A7">
            <w:pPr>
              <w:rPr>
                <w:ins w:id="15104" w:author="ohm" w:date="2019-10-12T16:00:00Z"/>
                <w:rFonts w:eastAsia="Times New Roman"/>
              </w:rPr>
            </w:pPr>
            <w:ins w:id="15105" w:author="ohm" w:date="2019-10-12T16:18:00Z">
              <w:r w:rsidRPr="00EF50A7">
                <w:rPr>
                  <w:rPrChange w:id="15106" w:author="ohm" w:date="2019-10-12T16:18:00Z">
                    <w:rPr>
                      <w:rStyle w:val="Hyperlink"/>
                      <w:rFonts w:eastAsia="Times New Roman"/>
                    </w:rPr>
                  </w:rPrChange>
                </w:rPr>
                <w:t>J. Sauer</w:t>
              </w:r>
            </w:ins>
            <w:ins w:id="15107" w:author="ohm" w:date="2019-10-12T16:00:00Z">
              <w:r>
                <w:rPr>
                  <w:rFonts w:eastAsia="Times New Roman"/>
                </w:rPr>
                <w:t xml:space="preserve">, </w:t>
              </w:r>
            </w:ins>
            <w:ins w:id="15108" w:author="ohm" w:date="2019-10-12T16:18:00Z">
              <w:r w:rsidRPr="00EF50A7">
                <w:rPr>
                  <w:rPrChange w:id="15109" w:author="ohm" w:date="2019-10-12T16:18:00Z">
                    <w:rPr>
                      <w:rStyle w:val="Hyperlink"/>
                      <w:rFonts w:eastAsia="Times New Roman"/>
                    </w:rPr>
                  </w:rPrChange>
                </w:rPr>
                <w:t>M. Bl</w:t>
              </w:r>
            </w:ins>
            <w:ins w:id="15110" w:author="ohm" w:date="2019-10-12T16:58:00Z">
              <w:r w:rsidR="00AA5C87">
                <w:rPr>
                  <w:rFonts w:eastAsia="Times New Roman"/>
                </w:rPr>
                <w:t>ä</w:t>
              </w:r>
            </w:ins>
            <w:ins w:id="15111" w:author="ohm" w:date="2019-10-12T16:18:00Z">
              <w:r w:rsidRPr="00EF50A7">
                <w:rPr>
                  <w:rPrChange w:id="15112" w:author="ohm" w:date="2019-10-12T16:18:00Z">
                    <w:rPr>
                      <w:rStyle w:val="Hyperlink"/>
                      <w:rFonts w:eastAsia="Times New Roman"/>
                    </w:rPr>
                  </w:rPrChange>
                </w:rPr>
                <w:t>ser</w:t>
              </w:r>
            </w:ins>
          </w:p>
        </w:tc>
      </w:tr>
      <w:tr w:rsidR="00EF50A7" w14:paraId="43D3E2C7" w14:textId="77777777" w:rsidTr="00EF50A7">
        <w:trPr>
          <w:tblCellSpacing w:w="15" w:type="dxa"/>
          <w:ins w:id="15113" w:author="ohm" w:date="2019-10-12T16:00:00Z"/>
          <w:trPrChange w:id="151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59866" w14:textId="401E5D10" w:rsidR="00EF50A7" w:rsidRDefault="00EF50A7" w:rsidP="00EF50A7">
            <w:pPr>
              <w:jc w:val="center"/>
              <w:rPr>
                <w:ins w:id="15116" w:author="ohm" w:date="2019-10-12T16:00:00Z"/>
                <w:rFonts w:eastAsia="Times New Roman"/>
                <w:sz w:val="24"/>
                <w:szCs w:val="24"/>
              </w:rPr>
            </w:pPr>
            <w:ins w:id="15117" w:author="ohm" w:date="2019-10-12T16:00:00Z">
              <w:r>
                <w:rPr>
                  <w:rFonts w:eastAsia="Times New Roman"/>
                </w:rPr>
                <w:fldChar w:fldCharType="begin"/>
              </w:r>
            </w:ins>
            <w:ins w:id="15118" w:author="ohm" w:date="2019-10-12T18:41:00Z">
              <w:r w:rsidR="00217B4E">
                <w:rPr>
                  <w:rFonts w:eastAsia="Times New Roman"/>
                </w:rPr>
                <w:instrText>HYPERLINK "C:\\Eigene Dateien\\mpeg\\geneva1910\\current_document.php?id=8105"</w:instrText>
              </w:r>
              <w:r w:rsidR="00217B4E">
                <w:rPr>
                  <w:rFonts w:eastAsia="Times New Roman"/>
                </w:rPr>
              </w:r>
            </w:ins>
            <w:ins w:id="15119" w:author="ohm" w:date="2019-10-12T16:00:00Z">
              <w:r>
                <w:rPr>
                  <w:rFonts w:eastAsia="Times New Roman"/>
                </w:rPr>
                <w:fldChar w:fldCharType="separate"/>
              </w:r>
              <w:r>
                <w:rPr>
                  <w:rStyle w:val="Hyperlink"/>
                  <w:rFonts w:eastAsia="Times New Roman"/>
                </w:rPr>
                <w:t>JVET-P031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46F59" w14:textId="77777777" w:rsidR="00EF50A7" w:rsidRDefault="00EF50A7" w:rsidP="00EF50A7">
            <w:pPr>
              <w:jc w:val="center"/>
              <w:rPr>
                <w:ins w:id="15121" w:author="ohm" w:date="2019-10-12T16:00:00Z"/>
                <w:rFonts w:eastAsia="Times New Roman"/>
              </w:rPr>
            </w:pPr>
            <w:ins w:id="15122" w:author="ohm" w:date="2019-10-12T16:00:00Z">
              <w:r>
                <w:rPr>
                  <w:rFonts w:eastAsia="Times New Roman"/>
                </w:rPr>
                <w:t>m5028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0918E" w14:textId="77777777" w:rsidR="00EF50A7" w:rsidRDefault="00EF50A7" w:rsidP="00EF50A7">
            <w:pPr>
              <w:rPr>
                <w:ins w:id="15124" w:author="ohm" w:date="2019-10-12T16:00:00Z"/>
                <w:rFonts w:eastAsia="Times New Roman"/>
              </w:rPr>
            </w:pPr>
            <w:ins w:id="15125" w:author="ohm" w:date="2019-10-12T16:00:00Z">
              <w:r>
                <w:rPr>
                  <w:rFonts w:eastAsia="Times New Roman"/>
                </w:rPr>
                <w:t xml:space="preserve">2019-09-24 </w:t>
              </w:r>
              <w:r>
                <w:rPr>
                  <w:rFonts w:eastAsia="Times New Roman"/>
                </w:rPr>
                <w:lastRenderedPageBreak/>
                <w:t>15:28: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CE7D4" w14:textId="77777777" w:rsidR="00EF50A7" w:rsidRDefault="00EF50A7" w:rsidP="00EF50A7">
            <w:pPr>
              <w:rPr>
                <w:ins w:id="15127" w:author="ohm" w:date="2019-10-12T16:00:00Z"/>
                <w:rFonts w:eastAsia="Times New Roman"/>
              </w:rPr>
            </w:pPr>
            <w:ins w:id="15128" w:author="ohm" w:date="2019-10-12T16:00:00Z">
              <w:r>
                <w:rPr>
                  <w:rFonts w:eastAsia="Times New Roman"/>
                </w:rPr>
                <w:lastRenderedPageBreak/>
                <w:t xml:space="preserve">2019-09-24 </w:t>
              </w:r>
              <w:r>
                <w:rPr>
                  <w:rFonts w:eastAsia="Times New Roman"/>
                </w:rPr>
                <w:lastRenderedPageBreak/>
                <w:t>15:38: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6716D" w14:textId="77777777" w:rsidR="00EF50A7" w:rsidRDefault="00EF50A7" w:rsidP="00EF50A7">
            <w:pPr>
              <w:rPr>
                <w:ins w:id="15130" w:author="ohm" w:date="2019-10-12T16:00:00Z"/>
                <w:rFonts w:eastAsia="Times New Roman"/>
              </w:rPr>
            </w:pPr>
            <w:ins w:id="15131" w:author="ohm" w:date="2019-10-12T16:00:00Z">
              <w:r>
                <w:rPr>
                  <w:rFonts w:eastAsia="Times New Roman"/>
                </w:rPr>
                <w:lastRenderedPageBreak/>
                <w:t xml:space="preserve">2019-10-01 </w:t>
              </w:r>
              <w:r>
                <w:rPr>
                  <w:rFonts w:eastAsia="Times New Roman"/>
                </w:rPr>
                <w:lastRenderedPageBreak/>
                <w:t>12:42:2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A5263" w14:textId="77777777" w:rsidR="00EF50A7" w:rsidRDefault="00EF50A7" w:rsidP="00EF50A7">
            <w:pPr>
              <w:rPr>
                <w:ins w:id="15133" w:author="ohm" w:date="2019-10-12T16:00:00Z"/>
                <w:rFonts w:eastAsia="Times New Roman"/>
              </w:rPr>
            </w:pPr>
            <w:ins w:id="15134" w:author="ohm" w:date="2019-10-12T16:00:00Z">
              <w:r>
                <w:rPr>
                  <w:rFonts w:eastAsia="Times New Roman"/>
                </w:rPr>
                <w:lastRenderedPageBreak/>
                <w:t xml:space="preserve">AHG6/AHG12/AHG17: Coding of 360Â° video in </w:t>
              </w:r>
              <w:r>
                <w:rPr>
                  <w:rFonts w:eastAsia="Times New Roman"/>
                </w:rPr>
                <w:lastRenderedPageBreak/>
                <w:t>non-compact cube layout using uncoded area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7A077" w14:textId="36602CD6" w:rsidR="00EF50A7" w:rsidRDefault="00EF50A7" w:rsidP="00EF50A7">
            <w:pPr>
              <w:rPr>
                <w:ins w:id="15136" w:author="ohm" w:date="2019-10-12T16:00:00Z"/>
                <w:rFonts w:eastAsia="Times New Roman"/>
              </w:rPr>
            </w:pPr>
            <w:ins w:id="15137" w:author="ohm" w:date="2019-10-12T16:18:00Z">
              <w:r w:rsidRPr="00EF50A7">
                <w:rPr>
                  <w:rPrChange w:id="15138" w:author="ohm" w:date="2019-10-12T16:18:00Z">
                    <w:rPr>
                      <w:rStyle w:val="Hyperlink"/>
                      <w:rFonts w:eastAsia="Times New Roman"/>
                    </w:rPr>
                  </w:rPrChange>
                </w:rPr>
                <w:lastRenderedPageBreak/>
                <w:t>J. Sauer</w:t>
              </w:r>
            </w:ins>
            <w:ins w:id="15139" w:author="ohm" w:date="2019-10-12T16:00:00Z">
              <w:r>
                <w:rPr>
                  <w:rFonts w:eastAsia="Times New Roman"/>
                </w:rPr>
                <w:t xml:space="preserve">, </w:t>
              </w:r>
            </w:ins>
            <w:ins w:id="15140" w:author="ohm" w:date="2019-10-12T16:18:00Z">
              <w:r w:rsidRPr="00EF50A7">
                <w:rPr>
                  <w:rPrChange w:id="15141" w:author="ohm" w:date="2019-10-12T16:18:00Z">
                    <w:rPr>
                      <w:rStyle w:val="Hyperlink"/>
                      <w:rFonts w:eastAsia="Times New Roman"/>
                    </w:rPr>
                  </w:rPrChange>
                </w:rPr>
                <w:t>M. Bl</w:t>
              </w:r>
            </w:ins>
            <w:ins w:id="15142" w:author="ohm" w:date="2019-10-12T16:58:00Z">
              <w:r w:rsidR="00AA5C87">
                <w:rPr>
                  <w:rFonts w:eastAsia="Times New Roman"/>
                </w:rPr>
                <w:t>ä</w:t>
              </w:r>
            </w:ins>
            <w:ins w:id="15143" w:author="ohm" w:date="2019-10-12T16:18:00Z">
              <w:r w:rsidRPr="00EF50A7">
                <w:rPr>
                  <w:rPrChange w:id="15144" w:author="ohm" w:date="2019-10-12T16:18:00Z">
                    <w:rPr>
                      <w:rStyle w:val="Hyperlink"/>
                      <w:rFonts w:eastAsia="Times New Roman"/>
                    </w:rPr>
                  </w:rPrChange>
                </w:rPr>
                <w:t>ser</w:t>
              </w:r>
            </w:ins>
          </w:p>
        </w:tc>
      </w:tr>
      <w:tr w:rsidR="00EF50A7" w14:paraId="15CE5D2A" w14:textId="77777777" w:rsidTr="00EF50A7">
        <w:trPr>
          <w:tblCellSpacing w:w="15" w:type="dxa"/>
          <w:ins w:id="15145" w:author="ohm" w:date="2019-10-12T16:00:00Z"/>
          <w:trPrChange w:id="151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FB559" w14:textId="5423C1C8" w:rsidR="00EF50A7" w:rsidRDefault="00EF50A7" w:rsidP="00EF50A7">
            <w:pPr>
              <w:jc w:val="center"/>
              <w:rPr>
                <w:ins w:id="15148" w:author="ohm" w:date="2019-10-12T16:00:00Z"/>
                <w:rFonts w:eastAsia="Times New Roman"/>
                <w:sz w:val="24"/>
                <w:szCs w:val="24"/>
              </w:rPr>
            </w:pPr>
            <w:ins w:id="15149" w:author="ohm" w:date="2019-10-12T16:00:00Z">
              <w:r>
                <w:rPr>
                  <w:rFonts w:eastAsia="Times New Roman"/>
                </w:rPr>
                <w:fldChar w:fldCharType="begin"/>
              </w:r>
            </w:ins>
            <w:ins w:id="15150" w:author="ohm" w:date="2019-10-12T18:41:00Z">
              <w:r w:rsidR="00217B4E">
                <w:rPr>
                  <w:rFonts w:eastAsia="Times New Roman"/>
                </w:rPr>
                <w:instrText>HYPERLINK "C:\\Eigene Dateien\\mpeg\\geneva1910\\current_document.php?id=8106"</w:instrText>
              </w:r>
              <w:r w:rsidR="00217B4E">
                <w:rPr>
                  <w:rFonts w:eastAsia="Times New Roman"/>
                </w:rPr>
              </w:r>
            </w:ins>
            <w:ins w:id="15151" w:author="ohm" w:date="2019-10-12T16:00:00Z">
              <w:r>
                <w:rPr>
                  <w:rFonts w:eastAsia="Times New Roman"/>
                </w:rPr>
                <w:fldChar w:fldCharType="separate"/>
              </w:r>
              <w:r>
                <w:rPr>
                  <w:rStyle w:val="Hyperlink"/>
                  <w:rFonts w:eastAsia="Times New Roman"/>
                </w:rPr>
                <w:t>JVET-P031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CF4FF" w14:textId="77777777" w:rsidR="00EF50A7" w:rsidRDefault="00EF50A7" w:rsidP="00EF50A7">
            <w:pPr>
              <w:jc w:val="center"/>
              <w:rPr>
                <w:ins w:id="15153" w:author="ohm" w:date="2019-10-12T16:00:00Z"/>
                <w:rFonts w:eastAsia="Times New Roman"/>
              </w:rPr>
            </w:pPr>
            <w:ins w:id="15154" w:author="ohm" w:date="2019-10-12T16:00:00Z">
              <w:r>
                <w:rPr>
                  <w:rFonts w:eastAsia="Times New Roman"/>
                </w:rPr>
                <w:t>m5028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DF900F" w14:textId="77777777" w:rsidR="00EF50A7" w:rsidRDefault="00EF50A7" w:rsidP="00EF50A7">
            <w:pPr>
              <w:rPr>
                <w:ins w:id="15156" w:author="ohm" w:date="2019-10-12T16:00:00Z"/>
                <w:rFonts w:eastAsia="Times New Roman"/>
              </w:rPr>
            </w:pPr>
            <w:ins w:id="15157" w:author="ohm" w:date="2019-10-12T16:00:00Z">
              <w:r>
                <w:rPr>
                  <w:rFonts w:eastAsia="Times New Roman"/>
                </w:rPr>
                <w:t>2019-09-24 15:30: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67CD9" w14:textId="77777777" w:rsidR="00EF50A7" w:rsidRDefault="00EF50A7" w:rsidP="00EF50A7">
            <w:pPr>
              <w:rPr>
                <w:ins w:id="15159" w:author="ohm" w:date="2019-10-12T16:00:00Z"/>
                <w:rFonts w:eastAsia="Times New Roman"/>
              </w:rPr>
            </w:pPr>
            <w:ins w:id="15160" w:author="ohm" w:date="2019-10-12T16:00:00Z">
              <w:r>
                <w:rPr>
                  <w:rFonts w:eastAsia="Times New Roman"/>
                </w:rPr>
                <w:t>2019-09-24 15:45: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04BCC" w14:textId="77777777" w:rsidR="00EF50A7" w:rsidRDefault="00EF50A7" w:rsidP="00EF50A7">
            <w:pPr>
              <w:rPr>
                <w:ins w:id="15162" w:author="ohm" w:date="2019-10-12T16:00:00Z"/>
                <w:rFonts w:eastAsia="Times New Roman"/>
              </w:rPr>
            </w:pPr>
            <w:ins w:id="15163" w:author="ohm" w:date="2019-10-12T16:00:00Z">
              <w:r>
                <w:rPr>
                  <w:rFonts w:eastAsia="Times New Roman"/>
                </w:rPr>
                <w:t>2019-10-03 12:26:3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38CF70" w14:textId="77777777" w:rsidR="00EF50A7" w:rsidRDefault="00EF50A7" w:rsidP="00EF50A7">
            <w:pPr>
              <w:rPr>
                <w:ins w:id="15165" w:author="ohm" w:date="2019-10-12T16:00:00Z"/>
                <w:rFonts w:eastAsia="Times New Roman"/>
              </w:rPr>
            </w:pPr>
            <w:ins w:id="15166" w:author="ohm" w:date="2019-10-12T16:00:00Z">
              <w:r>
                <w:rPr>
                  <w:rFonts w:eastAsia="Times New Roman"/>
                </w:rPr>
                <w:t>Non-CE4: BCW clean-up for weight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7ADF1E" w14:textId="38B33A37" w:rsidR="00EF50A7" w:rsidRDefault="00EF50A7" w:rsidP="00EF50A7">
            <w:pPr>
              <w:rPr>
                <w:ins w:id="15168" w:author="ohm" w:date="2019-10-12T16:00:00Z"/>
                <w:rFonts w:eastAsia="Times New Roman"/>
              </w:rPr>
            </w:pPr>
            <w:ins w:id="15169" w:author="ohm" w:date="2019-10-12T16:18:00Z">
              <w:r w:rsidRPr="00EF50A7">
                <w:rPr>
                  <w:rPrChange w:id="15170" w:author="ohm" w:date="2019-10-12T16:18:00Z">
                    <w:rPr>
                      <w:rStyle w:val="Hyperlink"/>
                      <w:rFonts w:eastAsia="Times New Roman"/>
                    </w:rPr>
                  </w:rPrChange>
                </w:rPr>
                <w:t>D. Park</w:t>
              </w:r>
            </w:ins>
            <w:ins w:id="15171" w:author="ohm" w:date="2019-10-12T16:00:00Z">
              <w:r>
                <w:rPr>
                  <w:rFonts w:eastAsia="Times New Roman"/>
                </w:rPr>
                <w:t xml:space="preserve">, </w:t>
              </w:r>
            </w:ins>
            <w:ins w:id="15172" w:author="ohm" w:date="2019-10-12T16:18:00Z">
              <w:r w:rsidRPr="00EF50A7">
                <w:rPr>
                  <w:rPrChange w:id="15173" w:author="ohm" w:date="2019-10-12T16:18:00Z">
                    <w:rPr>
                      <w:rStyle w:val="Hyperlink"/>
                      <w:rFonts w:eastAsia="Times New Roman"/>
                    </w:rPr>
                  </w:rPrChange>
                </w:rPr>
                <w:t>Y.-U. Yoon</w:t>
              </w:r>
            </w:ins>
            <w:ins w:id="15174" w:author="ohm" w:date="2019-10-12T16:00:00Z">
              <w:r>
                <w:rPr>
                  <w:rFonts w:eastAsia="Times New Roman"/>
                </w:rPr>
                <w:t xml:space="preserve">, </w:t>
              </w:r>
            </w:ins>
            <w:ins w:id="15175" w:author="ohm" w:date="2019-10-12T16:18:00Z">
              <w:r w:rsidRPr="00EF50A7">
                <w:rPr>
                  <w:rPrChange w:id="15176" w:author="ohm" w:date="2019-10-12T16:18:00Z">
                    <w:rPr>
                      <w:rStyle w:val="Hyperlink"/>
                      <w:rFonts w:eastAsia="Times New Roman"/>
                    </w:rPr>
                  </w:rPrChange>
                </w:rPr>
                <w:t>J. Do</w:t>
              </w:r>
            </w:ins>
            <w:ins w:id="15177" w:author="ohm" w:date="2019-10-12T16:00:00Z">
              <w:r>
                <w:rPr>
                  <w:rFonts w:eastAsia="Times New Roman"/>
                </w:rPr>
                <w:t xml:space="preserve">, </w:t>
              </w:r>
            </w:ins>
            <w:ins w:id="15178" w:author="ohm" w:date="2019-10-12T16:18:00Z">
              <w:r w:rsidRPr="00EF50A7">
                <w:rPr>
                  <w:rPrChange w:id="15179" w:author="ohm" w:date="2019-10-12T16:18:00Z">
                    <w:rPr>
                      <w:rStyle w:val="Hyperlink"/>
                      <w:rFonts w:eastAsia="Times New Roman"/>
                    </w:rPr>
                  </w:rPrChange>
                </w:rPr>
                <w:t>J.-G. Kim(KAU)</w:t>
              </w:r>
            </w:ins>
            <w:ins w:id="15180" w:author="ohm" w:date="2019-10-12T16:00:00Z">
              <w:r>
                <w:rPr>
                  <w:rFonts w:eastAsia="Times New Roman"/>
                </w:rPr>
                <w:t xml:space="preserve">, </w:t>
              </w:r>
            </w:ins>
            <w:ins w:id="15181" w:author="ohm" w:date="2019-10-12T16:18:00Z">
              <w:r w:rsidRPr="00EF50A7">
                <w:rPr>
                  <w:rPrChange w:id="15182" w:author="ohm" w:date="2019-10-12T16:18:00Z">
                    <w:rPr>
                      <w:rStyle w:val="Hyperlink"/>
                      <w:rFonts w:eastAsia="Times New Roman"/>
                    </w:rPr>
                  </w:rPrChange>
                </w:rPr>
                <w:t>J. Lee</w:t>
              </w:r>
            </w:ins>
            <w:ins w:id="15183" w:author="ohm" w:date="2019-10-12T16:00:00Z">
              <w:r>
                <w:rPr>
                  <w:rFonts w:eastAsia="Times New Roman"/>
                </w:rPr>
                <w:t xml:space="preserve">, </w:t>
              </w:r>
            </w:ins>
            <w:ins w:id="15184" w:author="ohm" w:date="2019-10-12T16:18:00Z">
              <w:r w:rsidRPr="00EF50A7">
                <w:rPr>
                  <w:rPrChange w:id="15185" w:author="ohm" w:date="2019-10-12T16:18:00Z">
                    <w:rPr>
                      <w:rStyle w:val="Hyperlink"/>
                      <w:rFonts w:eastAsia="Times New Roman"/>
                    </w:rPr>
                  </w:rPrChange>
                </w:rPr>
                <w:t>J. Kang(ETRI)</w:t>
              </w:r>
            </w:ins>
          </w:p>
        </w:tc>
      </w:tr>
      <w:tr w:rsidR="00EF50A7" w14:paraId="5A8BC8A8" w14:textId="77777777" w:rsidTr="00EF50A7">
        <w:trPr>
          <w:tblCellSpacing w:w="15" w:type="dxa"/>
          <w:ins w:id="15186" w:author="ohm" w:date="2019-10-12T16:00:00Z"/>
          <w:trPrChange w:id="151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8D0E0" w14:textId="7C05AB7E" w:rsidR="00EF50A7" w:rsidRDefault="00EF50A7" w:rsidP="00EF50A7">
            <w:pPr>
              <w:jc w:val="center"/>
              <w:rPr>
                <w:ins w:id="15189" w:author="ohm" w:date="2019-10-12T16:00:00Z"/>
                <w:rFonts w:eastAsia="Times New Roman"/>
                <w:sz w:val="24"/>
                <w:szCs w:val="24"/>
              </w:rPr>
            </w:pPr>
            <w:ins w:id="15190" w:author="ohm" w:date="2019-10-12T16:00:00Z">
              <w:r>
                <w:rPr>
                  <w:rFonts w:eastAsia="Times New Roman"/>
                </w:rPr>
                <w:fldChar w:fldCharType="begin"/>
              </w:r>
            </w:ins>
            <w:ins w:id="15191" w:author="ohm" w:date="2019-10-12T18:41:00Z">
              <w:r w:rsidR="00217B4E">
                <w:rPr>
                  <w:rFonts w:eastAsia="Times New Roman"/>
                </w:rPr>
                <w:instrText>HYPERLINK "C:\\Eigene Dateien\\mpeg\\geneva1910\\current_document.php?id=8107"</w:instrText>
              </w:r>
              <w:r w:rsidR="00217B4E">
                <w:rPr>
                  <w:rFonts w:eastAsia="Times New Roman"/>
                </w:rPr>
              </w:r>
            </w:ins>
            <w:ins w:id="15192" w:author="ohm" w:date="2019-10-12T16:00:00Z">
              <w:r>
                <w:rPr>
                  <w:rFonts w:eastAsia="Times New Roman"/>
                </w:rPr>
                <w:fldChar w:fldCharType="separate"/>
              </w:r>
              <w:r>
                <w:rPr>
                  <w:rStyle w:val="Hyperlink"/>
                  <w:rFonts w:eastAsia="Times New Roman"/>
                </w:rPr>
                <w:t>JVET-P031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D1F931" w14:textId="77777777" w:rsidR="00EF50A7" w:rsidRDefault="00EF50A7" w:rsidP="00EF50A7">
            <w:pPr>
              <w:jc w:val="center"/>
              <w:rPr>
                <w:ins w:id="15194" w:author="ohm" w:date="2019-10-12T16:00:00Z"/>
                <w:rFonts w:eastAsia="Times New Roman"/>
              </w:rPr>
            </w:pPr>
            <w:ins w:id="15195" w:author="ohm" w:date="2019-10-12T16:00:00Z">
              <w:r>
                <w:rPr>
                  <w:rFonts w:eastAsia="Times New Roman"/>
                </w:rPr>
                <w:t>m5028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1A225" w14:textId="77777777" w:rsidR="00EF50A7" w:rsidRDefault="00EF50A7" w:rsidP="00EF50A7">
            <w:pPr>
              <w:rPr>
                <w:ins w:id="15197" w:author="ohm" w:date="2019-10-12T16:00:00Z"/>
                <w:rFonts w:eastAsia="Times New Roman"/>
              </w:rPr>
            </w:pPr>
            <w:ins w:id="15198" w:author="ohm" w:date="2019-10-12T16:00:00Z">
              <w:r>
                <w:rPr>
                  <w:rFonts w:eastAsia="Times New Roman"/>
                </w:rPr>
                <w:t>2019-09-24 15:33: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C63B04" w14:textId="77777777" w:rsidR="00EF50A7" w:rsidRDefault="00EF50A7" w:rsidP="00EF50A7">
            <w:pPr>
              <w:rPr>
                <w:ins w:id="15200" w:author="ohm" w:date="2019-10-12T16:00:00Z"/>
                <w:rFonts w:eastAsia="Times New Roman"/>
              </w:rPr>
            </w:pPr>
            <w:ins w:id="15201" w:author="ohm" w:date="2019-10-12T16:00:00Z">
              <w:r>
                <w:rPr>
                  <w:rFonts w:eastAsia="Times New Roman"/>
                </w:rPr>
                <w:t>2019-09-24 15:46: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2A633" w14:textId="77777777" w:rsidR="00EF50A7" w:rsidRDefault="00EF50A7" w:rsidP="00EF50A7">
            <w:pPr>
              <w:rPr>
                <w:ins w:id="15203" w:author="ohm" w:date="2019-10-12T16:00:00Z"/>
                <w:rFonts w:eastAsia="Times New Roman"/>
              </w:rPr>
            </w:pPr>
            <w:ins w:id="15204" w:author="ohm" w:date="2019-10-12T16:00:00Z">
              <w:r>
                <w:rPr>
                  <w:rFonts w:eastAsia="Times New Roman"/>
                </w:rPr>
                <w:t>2019-10-03 12:27: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ED0A3" w14:textId="77777777" w:rsidR="00EF50A7" w:rsidRDefault="00EF50A7" w:rsidP="00EF50A7">
            <w:pPr>
              <w:rPr>
                <w:ins w:id="15206" w:author="ohm" w:date="2019-10-12T16:00:00Z"/>
                <w:rFonts w:eastAsia="Times New Roman"/>
              </w:rPr>
            </w:pPr>
            <w:ins w:id="15207" w:author="ohm" w:date="2019-10-12T16:00:00Z">
              <w:r>
                <w:rPr>
                  <w:rFonts w:eastAsia="Times New Roman"/>
                </w:rPr>
                <w:t>Non-CE3: Context reduction for intra_luma_not_planar_fla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D6E7EB" w14:textId="1C17E74E" w:rsidR="00EF50A7" w:rsidRDefault="00EF50A7" w:rsidP="00EF50A7">
            <w:pPr>
              <w:rPr>
                <w:ins w:id="15209" w:author="ohm" w:date="2019-10-12T16:00:00Z"/>
                <w:rFonts w:eastAsia="Times New Roman"/>
              </w:rPr>
            </w:pPr>
            <w:ins w:id="15210" w:author="ohm" w:date="2019-10-12T16:18:00Z">
              <w:r w:rsidRPr="00EF50A7">
                <w:rPr>
                  <w:rPrChange w:id="15211" w:author="ohm" w:date="2019-10-12T16:18:00Z">
                    <w:rPr>
                      <w:rStyle w:val="Hyperlink"/>
                      <w:rFonts w:eastAsia="Times New Roman"/>
                    </w:rPr>
                  </w:rPrChange>
                </w:rPr>
                <w:t>D. Park</w:t>
              </w:r>
            </w:ins>
            <w:ins w:id="15212" w:author="ohm" w:date="2019-10-12T16:00:00Z">
              <w:r>
                <w:rPr>
                  <w:rFonts w:eastAsia="Times New Roman"/>
                </w:rPr>
                <w:t xml:space="preserve">, </w:t>
              </w:r>
            </w:ins>
            <w:ins w:id="15213" w:author="ohm" w:date="2019-10-12T16:18:00Z">
              <w:r w:rsidRPr="00EF50A7">
                <w:rPr>
                  <w:rPrChange w:id="15214" w:author="ohm" w:date="2019-10-12T16:18:00Z">
                    <w:rPr>
                      <w:rStyle w:val="Hyperlink"/>
                      <w:rFonts w:eastAsia="Times New Roman"/>
                    </w:rPr>
                  </w:rPrChange>
                </w:rPr>
                <w:t>Y.-U. Yoon</w:t>
              </w:r>
            </w:ins>
            <w:ins w:id="15215" w:author="ohm" w:date="2019-10-12T16:00:00Z">
              <w:r>
                <w:rPr>
                  <w:rFonts w:eastAsia="Times New Roman"/>
                </w:rPr>
                <w:t xml:space="preserve">, </w:t>
              </w:r>
            </w:ins>
            <w:ins w:id="15216" w:author="ohm" w:date="2019-10-12T16:18:00Z">
              <w:r w:rsidRPr="00EF50A7">
                <w:rPr>
                  <w:rPrChange w:id="15217" w:author="ohm" w:date="2019-10-12T16:18:00Z">
                    <w:rPr>
                      <w:rStyle w:val="Hyperlink"/>
                      <w:rFonts w:eastAsia="Times New Roman"/>
                    </w:rPr>
                  </w:rPrChange>
                </w:rPr>
                <w:t>J. Do</w:t>
              </w:r>
            </w:ins>
            <w:ins w:id="15218" w:author="ohm" w:date="2019-10-12T16:00:00Z">
              <w:r>
                <w:rPr>
                  <w:rFonts w:eastAsia="Times New Roman"/>
                </w:rPr>
                <w:t xml:space="preserve">, </w:t>
              </w:r>
            </w:ins>
            <w:ins w:id="15219" w:author="ohm" w:date="2019-10-12T16:18:00Z">
              <w:r w:rsidRPr="00EF50A7">
                <w:rPr>
                  <w:rPrChange w:id="15220" w:author="ohm" w:date="2019-10-12T16:18:00Z">
                    <w:rPr>
                      <w:rStyle w:val="Hyperlink"/>
                      <w:rFonts w:eastAsia="Times New Roman"/>
                    </w:rPr>
                  </w:rPrChange>
                </w:rPr>
                <w:t>J.-G. Kim(KAU)</w:t>
              </w:r>
            </w:ins>
            <w:ins w:id="15221" w:author="ohm" w:date="2019-10-12T16:00:00Z">
              <w:r>
                <w:rPr>
                  <w:rFonts w:eastAsia="Times New Roman"/>
                </w:rPr>
                <w:t xml:space="preserve">, </w:t>
              </w:r>
            </w:ins>
            <w:ins w:id="15222" w:author="ohm" w:date="2019-10-12T16:18:00Z">
              <w:r w:rsidRPr="00EF50A7">
                <w:rPr>
                  <w:rPrChange w:id="15223" w:author="ohm" w:date="2019-10-12T16:18:00Z">
                    <w:rPr>
                      <w:rStyle w:val="Hyperlink"/>
                      <w:rFonts w:eastAsia="Times New Roman"/>
                    </w:rPr>
                  </w:rPrChange>
                </w:rPr>
                <w:t>J. Lee</w:t>
              </w:r>
            </w:ins>
            <w:ins w:id="15224" w:author="ohm" w:date="2019-10-12T16:00:00Z">
              <w:r>
                <w:rPr>
                  <w:rFonts w:eastAsia="Times New Roman"/>
                </w:rPr>
                <w:t xml:space="preserve">, </w:t>
              </w:r>
            </w:ins>
            <w:ins w:id="15225" w:author="ohm" w:date="2019-10-12T16:18:00Z">
              <w:r w:rsidRPr="00EF50A7">
                <w:rPr>
                  <w:rPrChange w:id="15226" w:author="ohm" w:date="2019-10-12T16:18:00Z">
                    <w:rPr>
                      <w:rStyle w:val="Hyperlink"/>
                      <w:rFonts w:eastAsia="Times New Roman"/>
                    </w:rPr>
                  </w:rPrChange>
                </w:rPr>
                <w:t>J. Kang(ETRI)</w:t>
              </w:r>
            </w:ins>
          </w:p>
        </w:tc>
      </w:tr>
      <w:tr w:rsidR="00EF50A7" w14:paraId="3BFE5D7B" w14:textId="77777777" w:rsidTr="00EF50A7">
        <w:trPr>
          <w:tblCellSpacing w:w="15" w:type="dxa"/>
          <w:ins w:id="15227" w:author="ohm" w:date="2019-10-12T16:00:00Z"/>
          <w:trPrChange w:id="1522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2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DCE44" w14:textId="10065F0E" w:rsidR="00EF50A7" w:rsidRDefault="00EF50A7" w:rsidP="00EF50A7">
            <w:pPr>
              <w:jc w:val="center"/>
              <w:rPr>
                <w:ins w:id="15230" w:author="ohm" w:date="2019-10-12T16:00:00Z"/>
                <w:rFonts w:eastAsia="Times New Roman"/>
                <w:sz w:val="24"/>
                <w:szCs w:val="24"/>
              </w:rPr>
            </w:pPr>
            <w:ins w:id="15231" w:author="ohm" w:date="2019-10-12T16:00:00Z">
              <w:r>
                <w:rPr>
                  <w:rFonts w:eastAsia="Times New Roman"/>
                </w:rPr>
                <w:fldChar w:fldCharType="begin"/>
              </w:r>
            </w:ins>
            <w:ins w:id="15232" w:author="ohm" w:date="2019-10-12T18:41:00Z">
              <w:r w:rsidR="00217B4E">
                <w:rPr>
                  <w:rFonts w:eastAsia="Times New Roman"/>
                </w:rPr>
                <w:instrText>HYPERLINK "C:\\Eigene Dateien\\mpeg\\geneva1910\\current_document.php?id=8108"</w:instrText>
              </w:r>
              <w:r w:rsidR="00217B4E">
                <w:rPr>
                  <w:rFonts w:eastAsia="Times New Roman"/>
                </w:rPr>
              </w:r>
            </w:ins>
            <w:ins w:id="15233" w:author="ohm" w:date="2019-10-12T16:00:00Z">
              <w:r>
                <w:rPr>
                  <w:rFonts w:eastAsia="Times New Roman"/>
                </w:rPr>
                <w:fldChar w:fldCharType="separate"/>
              </w:r>
              <w:r>
                <w:rPr>
                  <w:rStyle w:val="Hyperlink"/>
                  <w:rFonts w:eastAsia="Times New Roman"/>
                </w:rPr>
                <w:t>JVET-P031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3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EDC80" w14:textId="77777777" w:rsidR="00EF50A7" w:rsidRDefault="00EF50A7" w:rsidP="00EF50A7">
            <w:pPr>
              <w:jc w:val="center"/>
              <w:rPr>
                <w:ins w:id="15235" w:author="ohm" w:date="2019-10-12T16:00:00Z"/>
                <w:rFonts w:eastAsia="Times New Roman"/>
              </w:rPr>
            </w:pPr>
            <w:ins w:id="15236" w:author="ohm" w:date="2019-10-12T16:00:00Z">
              <w:r>
                <w:rPr>
                  <w:rFonts w:eastAsia="Times New Roman"/>
                </w:rPr>
                <w:t>m5028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3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DCD28" w14:textId="77777777" w:rsidR="00EF50A7" w:rsidRDefault="00EF50A7" w:rsidP="00EF50A7">
            <w:pPr>
              <w:rPr>
                <w:ins w:id="15238" w:author="ohm" w:date="2019-10-12T16:00:00Z"/>
                <w:rFonts w:eastAsia="Times New Roman"/>
              </w:rPr>
            </w:pPr>
            <w:ins w:id="15239" w:author="ohm" w:date="2019-10-12T16:00:00Z">
              <w:r>
                <w:rPr>
                  <w:rFonts w:eastAsia="Times New Roman"/>
                </w:rPr>
                <w:t>2019-09-24 15:35: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422EA" w14:textId="77777777" w:rsidR="00EF50A7" w:rsidRDefault="00EF50A7" w:rsidP="00EF50A7">
            <w:pPr>
              <w:rPr>
                <w:ins w:id="15241" w:author="ohm" w:date="2019-10-12T16:00:00Z"/>
                <w:rFonts w:eastAsia="Times New Roman"/>
              </w:rPr>
            </w:pPr>
            <w:ins w:id="15242" w:author="ohm" w:date="2019-10-12T16:00:00Z">
              <w:r>
                <w:rPr>
                  <w:rFonts w:eastAsia="Times New Roman"/>
                </w:rPr>
                <w:t>2019-09-24 15:42: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0C4B5E" w14:textId="77777777" w:rsidR="00EF50A7" w:rsidRDefault="00EF50A7" w:rsidP="00EF50A7">
            <w:pPr>
              <w:rPr>
                <w:ins w:id="15244" w:author="ohm" w:date="2019-10-12T16:00:00Z"/>
                <w:rFonts w:eastAsia="Times New Roman"/>
              </w:rPr>
            </w:pPr>
            <w:ins w:id="15245" w:author="ohm" w:date="2019-10-12T16:00:00Z">
              <w:r>
                <w:rPr>
                  <w:rFonts w:eastAsia="Times New Roman"/>
                </w:rPr>
                <w:t>2019-10-04 12:20: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41F42" w14:textId="77777777" w:rsidR="00EF50A7" w:rsidRDefault="00EF50A7" w:rsidP="00EF50A7">
            <w:pPr>
              <w:rPr>
                <w:ins w:id="15247" w:author="ohm" w:date="2019-10-12T16:00:00Z"/>
                <w:rFonts w:eastAsia="Times New Roman"/>
              </w:rPr>
            </w:pPr>
            <w:ins w:id="15248" w:author="ohm" w:date="2019-10-12T16:00:00Z">
              <w:r>
                <w:rPr>
                  <w:rFonts w:eastAsia="Times New Roman"/>
                </w:rPr>
                <w:t>CE7-related: Re-position GT3 flag into the first coding pass in TS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FCCBF" w14:textId="3E78C98E" w:rsidR="00EF50A7" w:rsidRDefault="00EF50A7" w:rsidP="00EF50A7">
            <w:pPr>
              <w:rPr>
                <w:ins w:id="15250" w:author="ohm" w:date="2019-10-12T16:00:00Z"/>
                <w:rFonts w:eastAsia="Times New Roman"/>
              </w:rPr>
            </w:pPr>
            <w:ins w:id="15251" w:author="ohm" w:date="2019-10-12T16:18:00Z">
              <w:r w:rsidRPr="00EF50A7">
                <w:rPr>
                  <w:rPrChange w:id="15252" w:author="ohm" w:date="2019-10-12T16:18:00Z">
                    <w:rPr>
                      <w:rStyle w:val="Hyperlink"/>
                      <w:rFonts w:eastAsia="Times New Roman"/>
                    </w:rPr>
                  </w:rPrChange>
                </w:rPr>
                <w:t>Y. Chen</w:t>
              </w:r>
            </w:ins>
            <w:ins w:id="15253" w:author="ohm" w:date="2019-10-12T16:00:00Z">
              <w:r>
                <w:rPr>
                  <w:rFonts w:eastAsia="Times New Roman"/>
                </w:rPr>
                <w:t xml:space="preserve">, </w:t>
              </w:r>
            </w:ins>
            <w:ins w:id="15254" w:author="ohm" w:date="2019-10-12T16:18:00Z">
              <w:r w:rsidRPr="00EF50A7">
                <w:rPr>
                  <w:rPrChange w:id="15255" w:author="ohm" w:date="2019-10-12T16:18:00Z">
                    <w:rPr>
                      <w:rStyle w:val="Hyperlink"/>
                      <w:rFonts w:eastAsia="Times New Roman"/>
                    </w:rPr>
                  </w:rPrChange>
                </w:rPr>
                <w:t>F. Le L</w:t>
              </w:r>
            </w:ins>
            <w:ins w:id="15256" w:author="ohm" w:date="2019-10-12T16:57:00Z">
              <w:r w:rsidR="00AA5C87">
                <w:rPr>
                  <w:rFonts w:eastAsia="Times New Roman"/>
                </w:rPr>
                <w:t>é</w:t>
              </w:r>
            </w:ins>
            <w:ins w:id="15257" w:author="ohm" w:date="2019-10-12T16:18:00Z">
              <w:r w:rsidRPr="00EF50A7">
                <w:rPr>
                  <w:rPrChange w:id="15258" w:author="ohm" w:date="2019-10-12T16:18:00Z">
                    <w:rPr>
                      <w:rStyle w:val="Hyperlink"/>
                      <w:rFonts w:eastAsia="Times New Roman"/>
                    </w:rPr>
                  </w:rPrChange>
                </w:rPr>
                <w:t>annec</w:t>
              </w:r>
            </w:ins>
            <w:ins w:id="15259" w:author="ohm" w:date="2019-10-12T16:00:00Z">
              <w:r>
                <w:rPr>
                  <w:rFonts w:eastAsia="Times New Roman"/>
                </w:rPr>
                <w:t xml:space="preserve">, </w:t>
              </w:r>
            </w:ins>
            <w:ins w:id="15260" w:author="ohm" w:date="2019-10-12T16:18:00Z">
              <w:r w:rsidRPr="00EF50A7">
                <w:rPr>
                  <w:rPrChange w:id="15261" w:author="ohm" w:date="2019-10-12T16:18:00Z">
                    <w:rPr>
                      <w:rStyle w:val="Hyperlink"/>
                      <w:rFonts w:eastAsia="Times New Roman"/>
                    </w:rPr>
                  </w:rPrChange>
                </w:rPr>
                <w:t>T. Poirier</w:t>
              </w:r>
            </w:ins>
            <w:ins w:id="15262" w:author="ohm" w:date="2019-10-12T16:00:00Z">
              <w:r>
                <w:rPr>
                  <w:rFonts w:eastAsia="Times New Roman"/>
                </w:rPr>
                <w:t xml:space="preserve">, </w:t>
              </w:r>
            </w:ins>
            <w:ins w:id="15263" w:author="ohm" w:date="2019-10-12T16:18:00Z">
              <w:r w:rsidRPr="00EF50A7">
                <w:rPr>
                  <w:rPrChange w:id="15264" w:author="ohm" w:date="2019-10-12T16:18:00Z">
                    <w:rPr>
                      <w:rStyle w:val="Hyperlink"/>
                      <w:rFonts w:eastAsia="Times New Roman"/>
                    </w:rPr>
                  </w:rPrChange>
                </w:rPr>
                <w:t>F. Galpin(InterDigital)</w:t>
              </w:r>
            </w:ins>
          </w:p>
        </w:tc>
      </w:tr>
      <w:tr w:rsidR="00EF50A7" w14:paraId="1FA48BF3" w14:textId="77777777" w:rsidTr="00EF50A7">
        <w:trPr>
          <w:tblCellSpacing w:w="15" w:type="dxa"/>
          <w:ins w:id="15265" w:author="ohm" w:date="2019-10-12T16:00:00Z"/>
          <w:trPrChange w:id="1526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6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503F7" w14:textId="5E3C46D8" w:rsidR="00EF50A7" w:rsidRDefault="00EF50A7" w:rsidP="00EF50A7">
            <w:pPr>
              <w:jc w:val="center"/>
              <w:rPr>
                <w:ins w:id="15268" w:author="ohm" w:date="2019-10-12T16:00:00Z"/>
                <w:rFonts w:eastAsia="Times New Roman"/>
                <w:sz w:val="24"/>
                <w:szCs w:val="24"/>
              </w:rPr>
            </w:pPr>
            <w:ins w:id="15269" w:author="ohm" w:date="2019-10-12T16:00:00Z">
              <w:r>
                <w:rPr>
                  <w:rFonts w:eastAsia="Times New Roman"/>
                </w:rPr>
                <w:fldChar w:fldCharType="begin"/>
              </w:r>
            </w:ins>
            <w:ins w:id="15270" w:author="ohm" w:date="2019-10-12T18:41:00Z">
              <w:r w:rsidR="00217B4E">
                <w:rPr>
                  <w:rFonts w:eastAsia="Times New Roman"/>
                </w:rPr>
                <w:instrText>HYPERLINK "C:\\Eigene Dateien\\mpeg\\geneva1910\\current_document.php?id=8109"</w:instrText>
              </w:r>
              <w:r w:rsidR="00217B4E">
                <w:rPr>
                  <w:rFonts w:eastAsia="Times New Roman"/>
                </w:rPr>
              </w:r>
            </w:ins>
            <w:ins w:id="15271" w:author="ohm" w:date="2019-10-12T16:00:00Z">
              <w:r>
                <w:rPr>
                  <w:rFonts w:eastAsia="Times New Roman"/>
                </w:rPr>
                <w:fldChar w:fldCharType="separate"/>
              </w:r>
              <w:r>
                <w:rPr>
                  <w:rStyle w:val="Hyperlink"/>
                  <w:rFonts w:eastAsia="Times New Roman"/>
                </w:rPr>
                <w:t>JVET-P032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5D639" w14:textId="77777777" w:rsidR="00EF50A7" w:rsidRDefault="00EF50A7" w:rsidP="00EF50A7">
            <w:pPr>
              <w:jc w:val="center"/>
              <w:rPr>
                <w:ins w:id="15273" w:author="ohm" w:date="2019-10-12T16:00:00Z"/>
                <w:rFonts w:eastAsia="Times New Roman"/>
              </w:rPr>
            </w:pPr>
            <w:ins w:id="15274" w:author="ohm" w:date="2019-10-12T16:00:00Z">
              <w:r>
                <w:rPr>
                  <w:rFonts w:eastAsia="Times New Roman"/>
                </w:rPr>
                <w:t>m5028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82B17" w14:textId="77777777" w:rsidR="00EF50A7" w:rsidRDefault="00EF50A7" w:rsidP="00EF50A7">
            <w:pPr>
              <w:rPr>
                <w:ins w:id="15276" w:author="ohm" w:date="2019-10-12T16:00:00Z"/>
                <w:rFonts w:eastAsia="Times New Roman"/>
              </w:rPr>
            </w:pPr>
            <w:ins w:id="15277" w:author="ohm" w:date="2019-10-12T16:00:00Z">
              <w:r>
                <w:rPr>
                  <w:rFonts w:eastAsia="Times New Roman"/>
                </w:rPr>
                <w:t>2019-09-24 15:35: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19D7C9" w14:textId="77777777" w:rsidR="00EF50A7" w:rsidRDefault="00EF50A7" w:rsidP="00EF50A7">
            <w:pPr>
              <w:rPr>
                <w:ins w:id="15279" w:author="ohm" w:date="2019-10-12T16:00:00Z"/>
                <w:rFonts w:eastAsia="Times New Roman"/>
              </w:rPr>
            </w:pPr>
            <w:ins w:id="15280" w:author="ohm" w:date="2019-10-12T16:00:00Z">
              <w:r>
                <w:rPr>
                  <w:rFonts w:eastAsia="Times New Roman"/>
                </w:rPr>
                <w:t>2019-09-25 11:40: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783056" w14:textId="77777777" w:rsidR="00EF50A7" w:rsidRDefault="00EF50A7" w:rsidP="00EF50A7">
            <w:pPr>
              <w:rPr>
                <w:ins w:id="15282" w:author="ohm" w:date="2019-10-12T16:00:00Z"/>
                <w:rFonts w:eastAsia="Times New Roman"/>
              </w:rPr>
            </w:pPr>
            <w:ins w:id="15283" w:author="ohm" w:date="2019-10-12T16:00:00Z">
              <w:r>
                <w:rPr>
                  <w:rFonts w:eastAsia="Times New Roman"/>
                </w:rPr>
                <w:t>2019-10-03 09:48:4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2FF73" w14:textId="77777777" w:rsidR="00EF50A7" w:rsidRDefault="00EF50A7" w:rsidP="00EF50A7">
            <w:pPr>
              <w:rPr>
                <w:ins w:id="15285" w:author="ohm" w:date="2019-10-12T16:00:00Z"/>
                <w:rFonts w:eastAsia="Times New Roman"/>
              </w:rPr>
            </w:pPr>
            <w:ins w:id="15286" w:author="ohm" w:date="2019-10-12T16:00:00Z">
              <w:r>
                <w:rPr>
                  <w:rFonts w:eastAsia="Times New Roman"/>
                </w:rPr>
                <w:t>Non-CE4/AHG17: On slice-level syntax for BDOF and DMV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EBF0F" w14:textId="7C86C075" w:rsidR="00EF50A7" w:rsidRDefault="00EF50A7" w:rsidP="00EF50A7">
            <w:pPr>
              <w:rPr>
                <w:ins w:id="15288" w:author="ohm" w:date="2019-10-12T16:00:00Z"/>
                <w:rFonts w:eastAsia="Times New Roman"/>
              </w:rPr>
            </w:pPr>
            <w:ins w:id="15289" w:author="ohm" w:date="2019-10-12T16:18:00Z">
              <w:r w:rsidRPr="00EF50A7">
                <w:rPr>
                  <w:rPrChange w:id="15290" w:author="ohm" w:date="2019-10-12T16:18:00Z">
                    <w:rPr>
                      <w:rStyle w:val="Hyperlink"/>
                      <w:rFonts w:eastAsia="Times New Roman"/>
                    </w:rPr>
                  </w:rPrChange>
                </w:rPr>
                <w:t>A. Filippov</w:t>
              </w:r>
            </w:ins>
            <w:ins w:id="15291" w:author="ohm" w:date="2019-10-12T16:00:00Z">
              <w:r>
                <w:rPr>
                  <w:rFonts w:eastAsia="Times New Roman"/>
                </w:rPr>
                <w:t xml:space="preserve">, </w:t>
              </w:r>
            </w:ins>
            <w:ins w:id="15292" w:author="ohm" w:date="2019-10-12T16:18:00Z">
              <w:r w:rsidRPr="00EF50A7">
                <w:rPr>
                  <w:rPrChange w:id="15293" w:author="ohm" w:date="2019-10-12T16:18:00Z">
                    <w:rPr>
                      <w:rStyle w:val="Hyperlink"/>
                      <w:rFonts w:eastAsia="Times New Roman"/>
                    </w:rPr>
                  </w:rPrChange>
                </w:rPr>
                <w:t>V. Rufitskiy (Huawei)</w:t>
              </w:r>
            </w:ins>
          </w:p>
        </w:tc>
      </w:tr>
      <w:tr w:rsidR="00EF50A7" w14:paraId="2CECFAC9" w14:textId="77777777" w:rsidTr="00EF50A7">
        <w:trPr>
          <w:tblCellSpacing w:w="15" w:type="dxa"/>
          <w:ins w:id="15294" w:author="ohm" w:date="2019-10-12T16:00:00Z"/>
          <w:trPrChange w:id="152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99B988" w14:textId="2090C5C4" w:rsidR="00EF50A7" w:rsidRDefault="00EF50A7" w:rsidP="00EF50A7">
            <w:pPr>
              <w:jc w:val="center"/>
              <w:rPr>
                <w:ins w:id="15297" w:author="ohm" w:date="2019-10-12T16:00:00Z"/>
                <w:rFonts w:eastAsia="Times New Roman"/>
                <w:sz w:val="24"/>
                <w:szCs w:val="24"/>
              </w:rPr>
            </w:pPr>
            <w:ins w:id="15298" w:author="ohm" w:date="2019-10-12T16:00:00Z">
              <w:r>
                <w:rPr>
                  <w:rFonts w:eastAsia="Times New Roman"/>
                </w:rPr>
                <w:fldChar w:fldCharType="begin"/>
              </w:r>
            </w:ins>
            <w:ins w:id="15299" w:author="ohm" w:date="2019-10-12T18:41:00Z">
              <w:r w:rsidR="00217B4E">
                <w:rPr>
                  <w:rFonts w:eastAsia="Times New Roman"/>
                </w:rPr>
                <w:instrText>HYPERLINK "C:\\Eigene Dateien\\mpeg\\geneva1910\\current_document.php?id=8110"</w:instrText>
              </w:r>
              <w:r w:rsidR="00217B4E">
                <w:rPr>
                  <w:rFonts w:eastAsia="Times New Roman"/>
                </w:rPr>
              </w:r>
            </w:ins>
            <w:ins w:id="15300" w:author="ohm" w:date="2019-10-12T16:00:00Z">
              <w:r>
                <w:rPr>
                  <w:rFonts w:eastAsia="Times New Roman"/>
                </w:rPr>
                <w:fldChar w:fldCharType="separate"/>
              </w:r>
              <w:r>
                <w:rPr>
                  <w:rStyle w:val="Hyperlink"/>
                  <w:rFonts w:eastAsia="Times New Roman"/>
                </w:rPr>
                <w:t>JVET-P03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F3820" w14:textId="77777777" w:rsidR="00EF50A7" w:rsidRDefault="00EF50A7" w:rsidP="00EF50A7">
            <w:pPr>
              <w:jc w:val="center"/>
              <w:rPr>
                <w:ins w:id="15302" w:author="ohm" w:date="2019-10-12T16:00:00Z"/>
                <w:rFonts w:eastAsia="Times New Roman"/>
              </w:rPr>
            </w:pPr>
            <w:ins w:id="15303" w:author="ohm" w:date="2019-10-12T16:00:00Z">
              <w:r>
                <w:rPr>
                  <w:rFonts w:eastAsia="Times New Roman"/>
                </w:rPr>
                <w:t>m5028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8F36D" w14:textId="77777777" w:rsidR="00EF50A7" w:rsidRDefault="00EF50A7" w:rsidP="00EF50A7">
            <w:pPr>
              <w:rPr>
                <w:ins w:id="15305" w:author="ohm" w:date="2019-10-12T16:00:00Z"/>
                <w:rFonts w:eastAsia="Times New Roman"/>
              </w:rPr>
            </w:pPr>
            <w:ins w:id="15306" w:author="ohm" w:date="2019-10-12T16:00:00Z">
              <w:r>
                <w:rPr>
                  <w:rFonts w:eastAsia="Times New Roman"/>
                </w:rPr>
                <w:t>2019-09-24 15:49: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F613C" w14:textId="77777777" w:rsidR="00EF50A7" w:rsidRDefault="00EF50A7" w:rsidP="00EF50A7">
            <w:pPr>
              <w:rPr>
                <w:ins w:id="15308" w:author="ohm" w:date="2019-10-12T16:00:00Z"/>
                <w:rFonts w:eastAsia="Times New Roman"/>
              </w:rPr>
            </w:pPr>
            <w:ins w:id="15309" w:author="ohm" w:date="2019-10-12T16:00:00Z">
              <w:r>
                <w:rPr>
                  <w:rFonts w:eastAsia="Times New Roman"/>
                </w:rPr>
                <w:t>2019-09-24 16:05: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1FCF5" w14:textId="77777777" w:rsidR="00EF50A7" w:rsidRDefault="00EF50A7" w:rsidP="00EF50A7">
            <w:pPr>
              <w:rPr>
                <w:ins w:id="15311" w:author="ohm" w:date="2019-10-12T16:00:00Z"/>
                <w:rFonts w:eastAsia="Times New Roman"/>
              </w:rPr>
            </w:pPr>
            <w:ins w:id="15312" w:author="ohm" w:date="2019-10-12T16:00:00Z">
              <w:r>
                <w:rPr>
                  <w:rFonts w:eastAsia="Times New Roman"/>
                </w:rPr>
                <w:t>2019-10-08 12:12:0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22BC0" w14:textId="77777777" w:rsidR="00EF50A7" w:rsidRDefault="00EF50A7" w:rsidP="00EF50A7">
            <w:pPr>
              <w:rPr>
                <w:ins w:id="15314" w:author="ohm" w:date="2019-10-12T16:00:00Z"/>
                <w:rFonts w:eastAsia="Times New Roman"/>
              </w:rPr>
            </w:pPr>
            <w:ins w:id="15315" w:author="ohm" w:date="2019-10-12T16:00:00Z">
              <w:r>
                <w:rPr>
                  <w:rFonts w:eastAsia="Times New Roman"/>
                </w:rPr>
                <w:t>AHG15: Signaling of chroma QP mapping tabl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56267" w14:textId="01C91EFA" w:rsidR="00EF50A7" w:rsidRDefault="00EF50A7" w:rsidP="00EF50A7">
            <w:pPr>
              <w:rPr>
                <w:ins w:id="15317" w:author="ohm" w:date="2019-10-12T16:00:00Z"/>
                <w:rFonts w:eastAsia="Times New Roman"/>
              </w:rPr>
            </w:pPr>
            <w:ins w:id="15318" w:author="ohm" w:date="2019-10-12T16:18:00Z">
              <w:r w:rsidRPr="00EF50A7">
                <w:rPr>
                  <w:rPrChange w:id="15319" w:author="ohm" w:date="2019-10-12T16:18:00Z">
                    <w:rPr>
                      <w:rStyle w:val="Hyperlink"/>
                      <w:rFonts w:eastAsia="Times New Roman"/>
                    </w:rPr>
                  </w:rPrChange>
                </w:rPr>
                <w:t>Z. Wang</w:t>
              </w:r>
            </w:ins>
            <w:ins w:id="15320" w:author="ohm" w:date="2019-10-12T16:00:00Z">
              <w:r>
                <w:rPr>
                  <w:rFonts w:eastAsia="Times New Roman"/>
                </w:rPr>
                <w:t xml:space="preserve">, </w:t>
              </w:r>
            </w:ins>
            <w:ins w:id="15321" w:author="ohm" w:date="2019-10-12T16:18:00Z">
              <w:r w:rsidRPr="00EF50A7">
                <w:rPr>
                  <w:rPrChange w:id="15322" w:author="ohm" w:date="2019-10-12T16:18:00Z">
                    <w:rPr>
                      <w:rStyle w:val="Hyperlink"/>
                      <w:rFonts w:eastAsia="Times New Roman"/>
                    </w:rPr>
                  </w:rPrChange>
                </w:rPr>
                <w:t>Y. Ye</w:t>
              </w:r>
            </w:ins>
            <w:ins w:id="15323" w:author="ohm" w:date="2019-10-12T16:00:00Z">
              <w:r>
                <w:rPr>
                  <w:rFonts w:eastAsia="Times New Roman"/>
                </w:rPr>
                <w:t xml:space="preserve">, </w:t>
              </w:r>
            </w:ins>
            <w:ins w:id="15324" w:author="ohm" w:date="2019-10-12T16:18:00Z">
              <w:r w:rsidRPr="00EF50A7">
                <w:rPr>
                  <w:rPrChange w:id="15325" w:author="ohm" w:date="2019-10-12T16:18:00Z">
                    <w:rPr>
                      <w:rStyle w:val="Hyperlink"/>
                      <w:rFonts w:eastAsia="Times New Roman"/>
                    </w:rPr>
                  </w:rPrChange>
                </w:rPr>
                <w:t>J. Luo (Alibaba)</w:t>
              </w:r>
            </w:ins>
          </w:p>
        </w:tc>
      </w:tr>
      <w:tr w:rsidR="00EF50A7" w14:paraId="2A023436" w14:textId="77777777" w:rsidTr="00EF50A7">
        <w:trPr>
          <w:tblCellSpacing w:w="15" w:type="dxa"/>
          <w:ins w:id="15326" w:author="ohm" w:date="2019-10-12T16:00:00Z"/>
          <w:trPrChange w:id="1532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2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DC41E" w14:textId="266CBE13" w:rsidR="00EF50A7" w:rsidRDefault="00EF50A7" w:rsidP="00EF50A7">
            <w:pPr>
              <w:jc w:val="center"/>
              <w:rPr>
                <w:ins w:id="15329" w:author="ohm" w:date="2019-10-12T16:00:00Z"/>
                <w:rFonts w:eastAsia="Times New Roman"/>
                <w:sz w:val="24"/>
                <w:szCs w:val="24"/>
              </w:rPr>
            </w:pPr>
            <w:ins w:id="15330" w:author="ohm" w:date="2019-10-12T16:00:00Z">
              <w:r>
                <w:rPr>
                  <w:rFonts w:eastAsia="Times New Roman"/>
                </w:rPr>
                <w:fldChar w:fldCharType="begin"/>
              </w:r>
            </w:ins>
            <w:ins w:id="15331" w:author="ohm" w:date="2019-10-12T18:41:00Z">
              <w:r w:rsidR="00217B4E">
                <w:rPr>
                  <w:rFonts w:eastAsia="Times New Roman"/>
                </w:rPr>
                <w:instrText>HYPERLINK "C:\\Eigene Dateien\\mpeg\\geneva1910\\current_document.php?id=8111"</w:instrText>
              </w:r>
              <w:r w:rsidR="00217B4E">
                <w:rPr>
                  <w:rFonts w:eastAsia="Times New Roman"/>
                </w:rPr>
              </w:r>
            </w:ins>
            <w:ins w:id="15332" w:author="ohm" w:date="2019-10-12T16:00:00Z">
              <w:r>
                <w:rPr>
                  <w:rFonts w:eastAsia="Times New Roman"/>
                </w:rPr>
                <w:fldChar w:fldCharType="separate"/>
              </w:r>
              <w:r>
                <w:rPr>
                  <w:rStyle w:val="Hyperlink"/>
                  <w:rFonts w:eastAsia="Times New Roman"/>
                </w:rPr>
                <w:t>JVET-P03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9773C" w14:textId="77777777" w:rsidR="00EF50A7" w:rsidRDefault="00EF50A7" w:rsidP="00EF50A7">
            <w:pPr>
              <w:jc w:val="center"/>
              <w:rPr>
                <w:ins w:id="15334" w:author="ohm" w:date="2019-10-12T16:00:00Z"/>
                <w:rFonts w:eastAsia="Times New Roman"/>
              </w:rPr>
            </w:pPr>
            <w:ins w:id="15335" w:author="ohm" w:date="2019-10-12T16:00:00Z">
              <w:r>
                <w:rPr>
                  <w:rFonts w:eastAsia="Times New Roman"/>
                </w:rPr>
                <w:t>m5028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00573" w14:textId="77777777" w:rsidR="00EF50A7" w:rsidRDefault="00EF50A7" w:rsidP="00EF50A7">
            <w:pPr>
              <w:rPr>
                <w:ins w:id="15337" w:author="ohm" w:date="2019-10-12T16:00:00Z"/>
                <w:rFonts w:eastAsia="Times New Roman"/>
              </w:rPr>
            </w:pPr>
            <w:ins w:id="15338" w:author="ohm" w:date="2019-10-12T16:00:00Z">
              <w:r>
                <w:rPr>
                  <w:rFonts w:eastAsia="Times New Roman"/>
                </w:rPr>
                <w:t>2019-09-24 15:51: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DDFA5" w14:textId="77777777" w:rsidR="00EF50A7" w:rsidRDefault="00EF50A7" w:rsidP="00EF50A7">
            <w:pPr>
              <w:rPr>
                <w:ins w:id="15340" w:author="ohm" w:date="2019-10-12T16:00:00Z"/>
                <w:rFonts w:eastAsia="Times New Roman"/>
              </w:rPr>
            </w:pPr>
            <w:ins w:id="15341" w:author="ohm" w:date="2019-10-12T16:00:00Z">
              <w:r>
                <w:rPr>
                  <w:rFonts w:eastAsia="Times New Roman"/>
                </w:rPr>
                <w:t>2019-09-25 09:27: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9B918" w14:textId="77777777" w:rsidR="00EF50A7" w:rsidRDefault="00EF50A7" w:rsidP="00EF50A7">
            <w:pPr>
              <w:rPr>
                <w:ins w:id="15343" w:author="ohm" w:date="2019-10-12T16:00:00Z"/>
                <w:rFonts w:eastAsia="Times New Roman"/>
              </w:rPr>
            </w:pPr>
            <w:ins w:id="15344" w:author="ohm" w:date="2019-10-12T16:00:00Z">
              <w:r>
                <w:rPr>
                  <w:rFonts w:eastAsia="Times New Roman"/>
                </w:rPr>
                <w:t>2019-10-04 16:52:5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ECD2B" w14:textId="77777777" w:rsidR="00EF50A7" w:rsidRDefault="00EF50A7" w:rsidP="00EF50A7">
            <w:pPr>
              <w:rPr>
                <w:ins w:id="15346" w:author="ohm" w:date="2019-10-12T16:00:00Z"/>
                <w:rFonts w:eastAsia="Times New Roman"/>
              </w:rPr>
            </w:pPr>
            <w:ins w:id="15347" w:author="ohm" w:date="2019-10-12T16:00:00Z">
              <w:r>
                <w:rPr>
                  <w:rFonts w:eastAsia="Times New Roman"/>
                </w:rPr>
                <w:t>Non-CE4: CIIP size restr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D1E9C6" w14:textId="1DE9BD69" w:rsidR="00EF50A7" w:rsidRDefault="00EF50A7" w:rsidP="00EF50A7">
            <w:pPr>
              <w:rPr>
                <w:ins w:id="15349" w:author="ohm" w:date="2019-10-12T16:00:00Z"/>
                <w:rFonts w:eastAsia="Times New Roman"/>
              </w:rPr>
            </w:pPr>
            <w:ins w:id="15350" w:author="ohm" w:date="2019-10-12T16:18:00Z">
              <w:r w:rsidRPr="00EF50A7">
                <w:rPr>
                  <w:rPrChange w:id="15351" w:author="ohm" w:date="2019-10-12T16:18:00Z">
                    <w:rPr>
                      <w:rStyle w:val="Hyperlink"/>
                      <w:rFonts w:eastAsia="Times New Roman"/>
                    </w:rPr>
                  </w:rPrChange>
                </w:rPr>
                <w:t>G. Ko</w:t>
              </w:r>
            </w:ins>
            <w:ins w:id="15352" w:author="ohm" w:date="2019-10-12T16:00:00Z">
              <w:r>
                <w:rPr>
                  <w:rFonts w:eastAsia="Times New Roman"/>
                </w:rPr>
                <w:t xml:space="preserve">, </w:t>
              </w:r>
            </w:ins>
            <w:ins w:id="15353" w:author="ohm" w:date="2019-10-12T16:18:00Z">
              <w:r w:rsidRPr="00EF50A7">
                <w:rPr>
                  <w:rPrChange w:id="15354" w:author="ohm" w:date="2019-10-12T16:18:00Z">
                    <w:rPr>
                      <w:rStyle w:val="Hyperlink"/>
                      <w:rFonts w:eastAsia="Times New Roman"/>
                    </w:rPr>
                  </w:rPrChange>
                </w:rPr>
                <w:t>D. Kim</w:t>
              </w:r>
            </w:ins>
            <w:ins w:id="15355" w:author="ohm" w:date="2019-10-12T16:00:00Z">
              <w:r>
                <w:rPr>
                  <w:rFonts w:eastAsia="Times New Roman"/>
                </w:rPr>
                <w:t xml:space="preserve">, </w:t>
              </w:r>
            </w:ins>
            <w:ins w:id="15356" w:author="ohm" w:date="2019-10-12T16:18:00Z">
              <w:r w:rsidRPr="00EF50A7">
                <w:rPr>
                  <w:rPrChange w:id="15357" w:author="ohm" w:date="2019-10-12T16:18:00Z">
                    <w:rPr>
                      <w:rStyle w:val="Hyperlink"/>
                      <w:rFonts w:eastAsia="Times New Roman"/>
                    </w:rPr>
                  </w:rPrChange>
                </w:rPr>
                <w:t>J. Jung</w:t>
              </w:r>
            </w:ins>
            <w:ins w:id="15358" w:author="ohm" w:date="2019-10-12T16:00:00Z">
              <w:r>
                <w:rPr>
                  <w:rFonts w:eastAsia="Times New Roman"/>
                </w:rPr>
                <w:t xml:space="preserve">, </w:t>
              </w:r>
            </w:ins>
            <w:ins w:id="15359" w:author="ohm" w:date="2019-10-12T16:18:00Z">
              <w:r w:rsidRPr="00EF50A7">
                <w:rPr>
                  <w:rPrChange w:id="15360" w:author="ohm" w:date="2019-10-12T16:18:00Z">
                    <w:rPr>
                      <w:rStyle w:val="Hyperlink"/>
                      <w:rFonts w:eastAsia="Times New Roman"/>
                    </w:rPr>
                  </w:rPrChange>
                </w:rPr>
                <w:t>J. Son</w:t>
              </w:r>
            </w:ins>
            <w:ins w:id="15361" w:author="ohm" w:date="2019-10-12T16:00:00Z">
              <w:r>
                <w:rPr>
                  <w:rFonts w:eastAsia="Times New Roman"/>
                </w:rPr>
                <w:t xml:space="preserve">, </w:t>
              </w:r>
            </w:ins>
            <w:ins w:id="15362" w:author="ohm" w:date="2019-10-12T16:18:00Z">
              <w:r w:rsidRPr="00EF50A7">
                <w:rPr>
                  <w:rPrChange w:id="15363" w:author="ohm" w:date="2019-10-12T16:18:00Z">
                    <w:rPr>
                      <w:rStyle w:val="Hyperlink"/>
                      <w:rFonts w:eastAsia="Times New Roman"/>
                    </w:rPr>
                  </w:rPrChange>
                </w:rPr>
                <w:t>J. Kwak (WILUS)</w:t>
              </w:r>
            </w:ins>
          </w:p>
        </w:tc>
      </w:tr>
      <w:tr w:rsidR="00D62DFC" w14:paraId="7541FBC8" w14:textId="77777777" w:rsidTr="00EF50A7">
        <w:trPr>
          <w:tblCellSpacing w:w="15" w:type="dxa"/>
          <w:ins w:id="15364" w:author="ohm" w:date="2019-10-12T16:00:00Z"/>
          <w:trPrChange w:id="1536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6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99C8F2" w14:textId="2C63D549" w:rsidR="00D62DFC" w:rsidRDefault="00D62DFC" w:rsidP="00D62DFC">
            <w:pPr>
              <w:jc w:val="center"/>
              <w:rPr>
                <w:ins w:id="15367" w:author="ohm" w:date="2019-10-12T16:00:00Z"/>
                <w:rFonts w:eastAsia="Times New Roman"/>
                <w:sz w:val="24"/>
                <w:szCs w:val="24"/>
              </w:rPr>
            </w:pPr>
            <w:ins w:id="15368" w:author="ohm" w:date="2019-10-12T16:00:00Z">
              <w:r>
                <w:rPr>
                  <w:rFonts w:eastAsia="Times New Roman"/>
                </w:rPr>
                <w:fldChar w:fldCharType="begin"/>
              </w:r>
            </w:ins>
            <w:ins w:id="15369" w:author="ohm" w:date="2019-10-12T18:41:00Z">
              <w:r w:rsidR="00217B4E">
                <w:rPr>
                  <w:rFonts w:eastAsia="Times New Roman"/>
                </w:rPr>
                <w:instrText>HYPERLINK "C:\\Eigene Dateien\\mpeg\\geneva1910\\current_document.php?id=8112"</w:instrText>
              </w:r>
              <w:r w:rsidR="00217B4E">
                <w:rPr>
                  <w:rFonts w:eastAsia="Times New Roman"/>
                </w:rPr>
              </w:r>
            </w:ins>
            <w:ins w:id="15370" w:author="ohm" w:date="2019-10-12T16:00:00Z">
              <w:r>
                <w:rPr>
                  <w:rFonts w:eastAsia="Times New Roman"/>
                </w:rPr>
                <w:fldChar w:fldCharType="separate"/>
              </w:r>
              <w:r>
                <w:rPr>
                  <w:rStyle w:val="Hyperlink"/>
                  <w:rFonts w:eastAsia="Times New Roman"/>
                </w:rPr>
                <w:t>JVET-P03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EB0C5" w14:textId="77777777" w:rsidR="00D62DFC" w:rsidRDefault="00D62DFC" w:rsidP="00D62DFC">
            <w:pPr>
              <w:jc w:val="center"/>
              <w:rPr>
                <w:ins w:id="15372" w:author="ohm" w:date="2019-10-12T16:00:00Z"/>
                <w:rFonts w:eastAsia="Times New Roman"/>
              </w:rPr>
            </w:pPr>
            <w:ins w:id="15373" w:author="ohm" w:date="2019-10-12T16:00:00Z">
              <w:r>
                <w:rPr>
                  <w:rFonts w:eastAsia="Times New Roman"/>
                </w:rPr>
                <w:t>m5028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9072FE" w14:textId="77777777" w:rsidR="00D62DFC" w:rsidRDefault="00D62DFC" w:rsidP="00D62DFC">
            <w:pPr>
              <w:rPr>
                <w:ins w:id="15375" w:author="ohm" w:date="2019-10-12T16:00:00Z"/>
                <w:rFonts w:eastAsia="Times New Roman"/>
              </w:rPr>
            </w:pPr>
            <w:ins w:id="15376" w:author="ohm" w:date="2019-10-12T16:00:00Z">
              <w:r>
                <w:rPr>
                  <w:rFonts w:eastAsia="Times New Roman"/>
                </w:rPr>
                <w:t>2019-09-24 16:02: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987D2C" w14:textId="77777777" w:rsidR="00D62DFC" w:rsidRDefault="00D62DFC" w:rsidP="00D62DFC">
            <w:pPr>
              <w:rPr>
                <w:ins w:id="15378"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06E76A" w14:textId="77777777" w:rsidR="00D62DFC" w:rsidRDefault="00D62DFC" w:rsidP="00D62DFC">
            <w:pPr>
              <w:rPr>
                <w:ins w:id="15380"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88C99" w14:textId="7DAEA4B1" w:rsidR="00D62DFC" w:rsidRDefault="00D62DFC" w:rsidP="00D62DFC">
            <w:pPr>
              <w:rPr>
                <w:ins w:id="15382" w:author="ohm" w:date="2019-10-12T16:00:00Z"/>
                <w:rFonts w:eastAsia="Times New Roman"/>
                <w:sz w:val="24"/>
                <w:szCs w:val="24"/>
              </w:rPr>
            </w:pPr>
            <w:ins w:id="15383" w:author="ohm" w:date="2019-10-12T17:03: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6A12C" w14:textId="77777777" w:rsidR="00D62DFC" w:rsidRDefault="00D62DFC" w:rsidP="00D62DFC">
            <w:pPr>
              <w:rPr>
                <w:ins w:id="15385" w:author="ohm" w:date="2019-10-12T16:00:00Z"/>
                <w:rFonts w:eastAsia="Times New Roman"/>
              </w:rPr>
            </w:pPr>
          </w:p>
        </w:tc>
      </w:tr>
      <w:tr w:rsidR="00EF50A7" w14:paraId="1CA14D36" w14:textId="77777777" w:rsidTr="00EF50A7">
        <w:trPr>
          <w:tblCellSpacing w:w="15" w:type="dxa"/>
          <w:ins w:id="15386" w:author="ohm" w:date="2019-10-12T16:00:00Z"/>
          <w:trPrChange w:id="153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52FF3" w14:textId="304E3214" w:rsidR="00EF50A7" w:rsidRDefault="00EF50A7" w:rsidP="00EF50A7">
            <w:pPr>
              <w:jc w:val="center"/>
              <w:rPr>
                <w:ins w:id="15389" w:author="ohm" w:date="2019-10-12T16:00:00Z"/>
                <w:rFonts w:eastAsia="Times New Roman"/>
                <w:sz w:val="24"/>
                <w:szCs w:val="24"/>
              </w:rPr>
            </w:pPr>
            <w:ins w:id="15390" w:author="ohm" w:date="2019-10-12T16:00:00Z">
              <w:r>
                <w:rPr>
                  <w:rFonts w:eastAsia="Times New Roman"/>
                </w:rPr>
                <w:fldChar w:fldCharType="begin"/>
              </w:r>
            </w:ins>
            <w:ins w:id="15391" w:author="ohm" w:date="2019-10-12T18:41:00Z">
              <w:r w:rsidR="00217B4E">
                <w:rPr>
                  <w:rFonts w:eastAsia="Times New Roman"/>
                </w:rPr>
                <w:instrText>HYPERLINK "C:\\Eigene Dateien\\mpeg\\geneva1910\\current_document.php?id=8113"</w:instrText>
              </w:r>
              <w:r w:rsidR="00217B4E">
                <w:rPr>
                  <w:rFonts w:eastAsia="Times New Roman"/>
                </w:rPr>
              </w:r>
            </w:ins>
            <w:ins w:id="15392" w:author="ohm" w:date="2019-10-12T16:00:00Z">
              <w:r>
                <w:rPr>
                  <w:rFonts w:eastAsia="Times New Roman"/>
                </w:rPr>
                <w:fldChar w:fldCharType="separate"/>
              </w:r>
              <w:r>
                <w:rPr>
                  <w:rStyle w:val="Hyperlink"/>
                  <w:rFonts w:eastAsia="Times New Roman"/>
                </w:rPr>
                <w:t>JVET-P03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D66B3" w14:textId="77777777" w:rsidR="00EF50A7" w:rsidRDefault="00EF50A7" w:rsidP="00EF50A7">
            <w:pPr>
              <w:jc w:val="center"/>
              <w:rPr>
                <w:ins w:id="15394" w:author="ohm" w:date="2019-10-12T16:00:00Z"/>
                <w:rFonts w:eastAsia="Times New Roman"/>
              </w:rPr>
            </w:pPr>
            <w:ins w:id="15395" w:author="ohm" w:date="2019-10-12T16:00:00Z">
              <w:r>
                <w:rPr>
                  <w:rFonts w:eastAsia="Times New Roman"/>
                </w:rPr>
                <w:t>m5029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89D0C0" w14:textId="77777777" w:rsidR="00EF50A7" w:rsidRDefault="00EF50A7" w:rsidP="00EF50A7">
            <w:pPr>
              <w:rPr>
                <w:ins w:id="15397" w:author="ohm" w:date="2019-10-12T16:00:00Z"/>
                <w:rFonts w:eastAsia="Times New Roman"/>
              </w:rPr>
            </w:pPr>
            <w:ins w:id="15398" w:author="ohm" w:date="2019-10-12T16:00:00Z">
              <w:r>
                <w:rPr>
                  <w:rFonts w:eastAsia="Times New Roman"/>
                </w:rPr>
                <w:t>2019-09-24 16:15: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A028E" w14:textId="77777777" w:rsidR="00EF50A7" w:rsidRDefault="00EF50A7" w:rsidP="00EF50A7">
            <w:pPr>
              <w:rPr>
                <w:ins w:id="15400" w:author="ohm" w:date="2019-10-12T16:00:00Z"/>
                <w:rFonts w:eastAsia="Times New Roman"/>
              </w:rPr>
            </w:pPr>
            <w:ins w:id="15401" w:author="ohm" w:date="2019-10-12T16:00:00Z">
              <w:r>
                <w:rPr>
                  <w:rFonts w:eastAsia="Times New Roman"/>
                </w:rPr>
                <w:t>2019-09-24 16:21: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E0F341" w14:textId="77777777" w:rsidR="00EF50A7" w:rsidRDefault="00EF50A7" w:rsidP="00EF50A7">
            <w:pPr>
              <w:rPr>
                <w:ins w:id="15403" w:author="ohm" w:date="2019-10-12T16:00:00Z"/>
                <w:rFonts w:eastAsia="Times New Roman"/>
              </w:rPr>
            </w:pPr>
            <w:ins w:id="15404" w:author="ohm" w:date="2019-10-12T16:00:00Z">
              <w:r>
                <w:rPr>
                  <w:rFonts w:eastAsia="Times New Roman"/>
                </w:rPr>
                <w:t>2019-09-24 16:21:0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0CD25" w14:textId="77777777" w:rsidR="00EF50A7" w:rsidRDefault="00EF50A7" w:rsidP="00EF50A7">
            <w:pPr>
              <w:rPr>
                <w:ins w:id="15406" w:author="ohm" w:date="2019-10-12T16:00:00Z"/>
                <w:rFonts w:eastAsia="Times New Roman"/>
              </w:rPr>
            </w:pPr>
            <w:ins w:id="15407" w:author="ohm" w:date="2019-10-12T16:00:00Z">
              <w:r>
                <w:rPr>
                  <w:rFonts w:eastAsia="Times New Roman"/>
                </w:rPr>
                <w:t>AHG15: Quantization matrix selection based on block area</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AD7B1" w14:textId="7C7AE180" w:rsidR="00EF50A7" w:rsidRDefault="00442BF1" w:rsidP="00EF50A7">
            <w:pPr>
              <w:rPr>
                <w:ins w:id="15409" w:author="ohm" w:date="2019-10-12T16:00:00Z"/>
                <w:rFonts w:eastAsia="Times New Roman"/>
              </w:rPr>
            </w:pPr>
            <w:ins w:id="15410" w:author="ohm" w:date="2019-10-12T16:19:00Z">
              <w:r w:rsidRPr="00442BF1">
                <w:rPr>
                  <w:rPrChange w:id="15411" w:author="ohm" w:date="2019-10-12T16:19:00Z">
                    <w:rPr>
                      <w:rStyle w:val="Hyperlink"/>
                      <w:rFonts w:eastAsia="Times New Roman"/>
                    </w:rPr>
                  </w:rPrChange>
                </w:rPr>
                <w:t>P. de Lagrange</w:t>
              </w:r>
            </w:ins>
            <w:ins w:id="15412" w:author="ohm" w:date="2019-10-12T16:00:00Z">
              <w:r w:rsidR="00EF50A7">
                <w:rPr>
                  <w:rFonts w:eastAsia="Times New Roman"/>
                </w:rPr>
                <w:t xml:space="preserve">, </w:t>
              </w:r>
            </w:ins>
            <w:ins w:id="15413" w:author="ohm" w:date="2019-10-12T16:19:00Z">
              <w:r w:rsidR="00A821E9" w:rsidRPr="00A821E9">
                <w:rPr>
                  <w:rPrChange w:id="15414" w:author="ohm" w:date="2019-10-12T16:19:00Z">
                    <w:rPr>
                      <w:rStyle w:val="Hyperlink"/>
                      <w:rFonts w:eastAsia="Times New Roman"/>
                    </w:rPr>
                  </w:rPrChange>
                </w:rPr>
                <w:t>P. Bordes</w:t>
              </w:r>
            </w:ins>
            <w:ins w:id="15415" w:author="ohm" w:date="2019-10-12T16:00:00Z">
              <w:r w:rsidR="00EF50A7">
                <w:rPr>
                  <w:rFonts w:eastAsia="Times New Roman"/>
                </w:rPr>
                <w:t xml:space="preserve">, </w:t>
              </w:r>
            </w:ins>
            <w:ins w:id="15416" w:author="ohm" w:date="2019-10-12T16:19:00Z">
              <w:r w:rsidR="00A821E9" w:rsidRPr="00A821E9">
                <w:rPr>
                  <w:rPrChange w:id="15417" w:author="ohm" w:date="2019-10-12T16:19:00Z">
                    <w:rPr>
                      <w:rStyle w:val="Hyperlink"/>
                      <w:rFonts w:eastAsia="Times New Roman"/>
                    </w:rPr>
                  </w:rPrChange>
                </w:rPr>
                <w:t>K. Naser</w:t>
              </w:r>
            </w:ins>
            <w:ins w:id="15418" w:author="ohm" w:date="2019-10-12T16:00:00Z">
              <w:r w:rsidR="00EF50A7">
                <w:rPr>
                  <w:rFonts w:eastAsia="Times New Roman"/>
                </w:rPr>
                <w:t xml:space="preserve">, </w:t>
              </w:r>
            </w:ins>
            <w:ins w:id="15419" w:author="ohm" w:date="2019-10-12T16:19:00Z">
              <w:r w:rsidR="00A821E9" w:rsidRPr="00A821E9">
                <w:rPr>
                  <w:rPrChange w:id="15420" w:author="ohm" w:date="2019-10-12T16:19:00Z">
                    <w:rPr>
                      <w:rStyle w:val="Hyperlink"/>
                      <w:rFonts w:eastAsia="Times New Roman"/>
                    </w:rPr>
                  </w:rPrChange>
                </w:rPr>
                <w:t>E. Fran</w:t>
              </w:r>
            </w:ins>
            <w:ins w:id="15421" w:author="ohm" w:date="2019-10-12T16:55:00Z">
              <w:r w:rsidR="00AA5C87">
                <w:rPr>
                  <w:rFonts w:eastAsia="Times New Roman"/>
                </w:rPr>
                <w:t>ç</w:t>
              </w:r>
            </w:ins>
            <w:ins w:id="15422" w:author="ohm" w:date="2019-10-12T16:19:00Z">
              <w:r w:rsidR="00A821E9" w:rsidRPr="00A821E9">
                <w:rPr>
                  <w:rPrChange w:id="15423" w:author="ohm" w:date="2019-10-12T16:19:00Z">
                    <w:rPr>
                      <w:rStyle w:val="Hyperlink"/>
                      <w:rFonts w:eastAsia="Times New Roman"/>
                    </w:rPr>
                  </w:rPrChange>
                </w:rPr>
                <w:t>ois (InterDigital)</w:t>
              </w:r>
            </w:ins>
          </w:p>
        </w:tc>
      </w:tr>
      <w:tr w:rsidR="00EF50A7" w14:paraId="72DA9DC1" w14:textId="77777777" w:rsidTr="00EF50A7">
        <w:trPr>
          <w:tblCellSpacing w:w="15" w:type="dxa"/>
          <w:ins w:id="15424" w:author="ohm" w:date="2019-10-12T16:00:00Z"/>
          <w:trPrChange w:id="1542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2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BD506" w14:textId="4EAC6F89" w:rsidR="00EF50A7" w:rsidRDefault="00EF50A7" w:rsidP="00EF50A7">
            <w:pPr>
              <w:jc w:val="center"/>
              <w:rPr>
                <w:ins w:id="15427" w:author="ohm" w:date="2019-10-12T16:00:00Z"/>
                <w:rFonts w:eastAsia="Times New Roman"/>
                <w:sz w:val="24"/>
                <w:szCs w:val="24"/>
              </w:rPr>
            </w:pPr>
            <w:ins w:id="15428" w:author="ohm" w:date="2019-10-12T16:00:00Z">
              <w:r>
                <w:rPr>
                  <w:rFonts w:eastAsia="Times New Roman"/>
                </w:rPr>
                <w:fldChar w:fldCharType="begin"/>
              </w:r>
            </w:ins>
            <w:ins w:id="15429" w:author="ohm" w:date="2019-10-12T18:41:00Z">
              <w:r w:rsidR="00217B4E">
                <w:rPr>
                  <w:rFonts w:eastAsia="Times New Roman"/>
                </w:rPr>
                <w:instrText>HYPERLINK "C:\\Eigene Dateien\\mpeg\\geneva1910\\current_document.php?id=8114"</w:instrText>
              </w:r>
              <w:r w:rsidR="00217B4E">
                <w:rPr>
                  <w:rFonts w:eastAsia="Times New Roman"/>
                </w:rPr>
              </w:r>
            </w:ins>
            <w:ins w:id="15430" w:author="ohm" w:date="2019-10-12T16:00:00Z">
              <w:r>
                <w:rPr>
                  <w:rFonts w:eastAsia="Times New Roman"/>
                </w:rPr>
                <w:fldChar w:fldCharType="separate"/>
              </w:r>
              <w:r>
                <w:rPr>
                  <w:rStyle w:val="Hyperlink"/>
                  <w:rFonts w:eastAsia="Times New Roman"/>
                </w:rPr>
                <w:t>JVET-P03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8412B" w14:textId="77777777" w:rsidR="00EF50A7" w:rsidRDefault="00EF50A7" w:rsidP="00EF50A7">
            <w:pPr>
              <w:jc w:val="center"/>
              <w:rPr>
                <w:ins w:id="15432" w:author="ohm" w:date="2019-10-12T16:00:00Z"/>
                <w:rFonts w:eastAsia="Times New Roman"/>
              </w:rPr>
            </w:pPr>
            <w:ins w:id="15433" w:author="ohm" w:date="2019-10-12T16:00:00Z">
              <w:r>
                <w:rPr>
                  <w:rFonts w:eastAsia="Times New Roman"/>
                </w:rPr>
                <w:t>m5029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8B702" w14:textId="77777777" w:rsidR="00EF50A7" w:rsidRDefault="00EF50A7" w:rsidP="00EF50A7">
            <w:pPr>
              <w:rPr>
                <w:ins w:id="15435" w:author="ohm" w:date="2019-10-12T16:00:00Z"/>
                <w:rFonts w:eastAsia="Times New Roman"/>
              </w:rPr>
            </w:pPr>
            <w:ins w:id="15436" w:author="ohm" w:date="2019-10-12T16:00:00Z">
              <w:r>
                <w:rPr>
                  <w:rFonts w:eastAsia="Times New Roman"/>
                </w:rPr>
                <w:t>2019-09-24 16:18: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119DE4" w14:textId="77777777" w:rsidR="00EF50A7" w:rsidRDefault="00EF50A7" w:rsidP="00EF50A7">
            <w:pPr>
              <w:rPr>
                <w:ins w:id="15438" w:author="ohm" w:date="2019-10-12T16:00:00Z"/>
                <w:rFonts w:eastAsia="Times New Roman"/>
              </w:rPr>
            </w:pPr>
            <w:ins w:id="15439" w:author="ohm" w:date="2019-10-12T16:00:00Z">
              <w:r>
                <w:rPr>
                  <w:rFonts w:eastAsia="Times New Roman"/>
                </w:rPr>
                <w:t>2019-09-24 16:27: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32FAF" w14:textId="77777777" w:rsidR="00EF50A7" w:rsidRDefault="00EF50A7" w:rsidP="00EF50A7">
            <w:pPr>
              <w:rPr>
                <w:ins w:id="15441" w:author="ohm" w:date="2019-10-12T16:00:00Z"/>
                <w:rFonts w:eastAsia="Times New Roman"/>
              </w:rPr>
            </w:pPr>
            <w:ins w:id="15442" w:author="ohm" w:date="2019-10-12T16:00:00Z">
              <w:r>
                <w:rPr>
                  <w:rFonts w:eastAsia="Times New Roman"/>
                </w:rPr>
                <w:t>2019-10-04 09:24:2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4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93028" w14:textId="77777777" w:rsidR="00EF50A7" w:rsidRDefault="00EF50A7" w:rsidP="00EF50A7">
            <w:pPr>
              <w:rPr>
                <w:ins w:id="15444" w:author="ohm" w:date="2019-10-12T16:00:00Z"/>
                <w:rFonts w:eastAsia="Times New Roman"/>
              </w:rPr>
            </w:pPr>
            <w:ins w:id="15445" w:author="ohm" w:date="2019-10-12T16:00:00Z">
              <w:r>
                <w:rPr>
                  <w:rFonts w:eastAsia="Times New Roman"/>
                </w:rPr>
                <w:t>Non-CE4: Construction of spatial merge candidat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4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93172" w14:textId="58C09952" w:rsidR="00EF50A7" w:rsidRDefault="00A821E9" w:rsidP="00EF50A7">
            <w:pPr>
              <w:rPr>
                <w:ins w:id="15447" w:author="ohm" w:date="2019-10-12T16:00:00Z"/>
                <w:rFonts w:eastAsia="Times New Roman"/>
              </w:rPr>
            </w:pPr>
            <w:ins w:id="15448" w:author="ohm" w:date="2019-10-12T16:19:00Z">
              <w:r w:rsidRPr="00A821E9">
                <w:rPr>
                  <w:rPrChange w:id="15449" w:author="ohm" w:date="2019-10-12T16:19:00Z">
                    <w:rPr>
                      <w:rStyle w:val="Hyperlink"/>
                      <w:rFonts w:eastAsia="Times New Roman"/>
                    </w:rPr>
                  </w:rPrChange>
                </w:rPr>
                <w:t>Z. Wang</w:t>
              </w:r>
            </w:ins>
            <w:ins w:id="15450" w:author="ohm" w:date="2019-10-12T16:00:00Z">
              <w:r w:rsidR="00EF50A7">
                <w:rPr>
                  <w:rFonts w:eastAsia="Times New Roman"/>
                </w:rPr>
                <w:t xml:space="preserve">, </w:t>
              </w:r>
            </w:ins>
            <w:ins w:id="15451" w:author="ohm" w:date="2019-10-12T16:19:00Z">
              <w:r w:rsidRPr="00A821E9">
                <w:rPr>
                  <w:rPrChange w:id="15452" w:author="ohm" w:date="2019-10-12T16:19:00Z">
                    <w:rPr>
                      <w:rStyle w:val="Hyperlink"/>
                      <w:rFonts w:eastAsia="Times New Roman"/>
                    </w:rPr>
                  </w:rPrChange>
                </w:rPr>
                <w:t>Y. Yan</w:t>
              </w:r>
            </w:ins>
            <w:ins w:id="15453" w:author="ohm" w:date="2019-10-12T16:00:00Z">
              <w:r w:rsidR="00EF50A7">
                <w:rPr>
                  <w:rFonts w:eastAsia="Times New Roman"/>
                </w:rPr>
                <w:t xml:space="preserve">, </w:t>
              </w:r>
            </w:ins>
            <w:ins w:id="15454" w:author="ohm" w:date="2019-10-12T16:19:00Z">
              <w:r w:rsidRPr="00A821E9">
                <w:rPr>
                  <w:rPrChange w:id="15455" w:author="ohm" w:date="2019-10-12T16:19:00Z">
                    <w:rPr>
                      <w:rStyle w:val="Hyperlink"/>
                      <w:rFonts w:eastAsia="Times New Roman"/>
                    </w:rPr>
                  </w:rPrChange>
                </w:rPr>
                <w:t>J. Luo (Alibaba)</w:t>
              </w:r>
            </w:ins>
          </w:p>
        </w:tc>
      </w:tr>
      <w:tr w:rsidR="00EF50A7" w14:paraId="4CBAB9F2" w14:textId="77777777" w:rsidTr="00EF50A7">
        <w:trPr>
          <w:tblCellSpacing w:w="15" w:type="dxa"/>
          <w:ins w:id="15456" w:author="ohm" w:date="2019-10-12T16:00:00Z"/>
          <w:trPrChange w:id="154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2EFEC" w14:textId="147032E1" w:rsidR="00EF50A7" w:rsidRDefault="00EF50A7" w:rsidP="00EF50A7">
            <w:pPr>
              <w:jc w:val="center"/>
              <w:rPr>
                <w:ins w:id="15459" w:author="ohm" w:date="2019-10-12T16:00:00Z"/>
                <w:rFonts w:eastAsia="Times New Roman"/>
                <w:sz w:val="24"/>
                <w:szCs w:val="24"/>
              </w:rPr>
            </w:pPr>
            <w:ins w:id="15460" w:author="ohm" w:date="2019-10-12T16:00:00Z">
              <w:r>
                <w:rPr>
                  <w:rFonts w:eastAsia="Times New Roman"/>
                </w:rPr>
                <w:fldChar w:fldCharType="begin"/>
              </w:r>
            </w:ins>
            <w:ins w:id="15461" w:author="ohm" w:date="2019-10-12T18:41:00Z">
              <w:r w:rsidR="00217B4E">
                <w:rPr>
                  <w:rFonts w:eastAsia="Times New Roman"/>
                </w:rPr>
                <w:instrText>HYPERLINK "C:\\Eigene Dateien\\mpeg\\geneva1910\\current_document.php?id=8115"</w:instrText>
              </w:r>
              <w:r w:rsidR="00217B4E">
                <w:rPr>
                  <w:rFonts w:eastAsia="Times New Roman"/>
                </w:rPr>
              </w:r>
            </w:ins>
            <w:ins w:id="15462" w:author="ohm" w:date="2019-10-12T16:00:00Z">
              <w:r>
                <w:rPr>
                  <w:rFonts w:eastAsia="Times New Roman"/>
                </w:rPr>
                <w:fldChar w:fldCharType="separate"/>
              </w:r>
              <w:r>
                <w:rPr>
                  <w:rStyle w:val="Hyperlink"/>
                  <w:rFonts w:eastAsia="Times New Roman"/>
                </w:rPr>
                <w:t>JVET-P032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AFF7B" w14:textId="77777777" w:rsidR="00EF50A7" w:rsidRDefault="00EF50A7" w:rsidP="00EF50A7">
            <w:pPr>
              <w:jc w:val="center"/>
              <w:rPr>
                <w:ins w:id="15464" w:author="ohm" w:date="2019-10-12T16:00:00Z"/>
                <w:rFonts w:eastAsia="Times New Roman"/>
              </w:rPr>
            </w:pPr>
            <w:ins w:id="15465" w:author="ohm" w:date="2019-10-12T16:00:00Z">
              <w:r>
                <w:rPr>
                  <w:rFonts w:eastAsia="Times New Roman"/>
                </w:rPr>
                <w:t>m5029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80E36" w14:textId="77777777" w:rsidR="00EF50A7" w:rsidRDefault="00EF50A7" w:rsidP="00EF50A7">
            <w:pPr>
              <w:rPr>
                <w:ins w:id="15467" w:author="ohm" w:date="2019-10-12T16:00:00Z"/>
                <w:rFonts w:eastAsia="Times New Roman"/>
              </w:rPr>
            </w:pPr>
            <w:ins w:id="15468" w:author="ohm" w:date="2019-10-12T16:00:00Z">
              <w:r>
                <w:rPr>
                  <w:rFonts w:eastAsia="Times New Roman"/>
                </w:rPr>
                <w:t>2019-09-24 16:28: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6297A" w14:textId="77777777" w:rsidR="00EF50A7" w:rsidRDefault="00EF50A7" w:rsidP="00EF50A7">
            <w:pPr>
              <w:rPr>
                <w:ins w:id="15470" w:author="ohm" w:date="2019-10-12T16:00:00Z"/>
                <w:rFonts w:eastAsia="Times New Roman"/>
              </w:rPr>
            </w:pPr>
            <w:ins w:id="15471" w:author="ohm" w:date="2019-10-12T16:00:00Z">
              <w:r>
                <w:rPr>
                  <w:rFonts w:eastAsia="Times New Roman"/>
                </w:rPr>
                <w:t>2019-09-24 17:12: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1EA8A" w14:textId="77777777" w:rsidR="00EF50A7" w:rsidRDefault="00EF50A7" w:rsidP="00EF50A7">
            <w:pPr>
              <w:rPr>
                <w:ins w:id="15473" w:author="ohm" w:date="2019-10-12T16:00:00Z"/>
                <w:rFonts w:eastAsia="Times New Roman"/>
              </w:rPr>
            </w:pPr>
            <w:ins w:id="15474" w:author="ohm" w:date="2019-10-12T16:00:00Z">
              <w:r>
                <w:rPr>
                  <w:rFonts w:eastAsia="Times New Roman"/>
                </w:rPr>
                <w:t>2019-09-30 20:49:1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8F72F9" w14:textId="77777777" w:rsidR="00EF50A7" w:rsidRDefault="00EF50A7" w:rsidP="00EF50A7">
            <w:pPr>
              <w:rPr>
                <w:ins w:id="15476" w:author="ohm" w:date="2019-10-12T16:00:00Z"/>
                <w:rFonts w:eastAsia="Times New Roman"/>
              </w:rPr>
            </w:pPr>
            <w:ins w:id="15477" w:author="ohm" w:date="2019-10-12T16:00:00Z">
              <w:r>
                <w:rPr>
                  <w:rFonts w:eastAsia="Times New Roman"/>
                </w:rPr>
                <w:t>AHG8/AHG17: External reference pictur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A6ED5" w14:textId="239BF8A5" w:rsidR="00EF50A7" w:rsidRDefault="00A821E9" w:rsidP="00EF50A7">
            <w:pPr>
              <w:rPr>
                <w:ins w:id="15479" w:author="ohm" w:date="2019-10-12T16:00:00Z"/>
                <w:rFonts w:eastAsia="Times New Roman"/>
              </w:rPr>
            </w:pPr>
            <w:ins w:id="15480" w:author="ohm" w:date="2019-10-12T16:19:00Z">
              <w:r w:rsidRPr="00A821E9">
                <w:rPr>
                  <w:rPrChange w:id="15481" w:author="ohm" w:date="2019-10-12T16:19:00Z">
                    <w:rPr>
                      <w:rStyle w:val="Hyperlink"/>
                      <w:rFonts w:eastAsia="Times New Roman"/>
                    </w:rPr>
                  </w:rPrChange>
                </w:rPr>
                <w:t>P. Bordes</w:t>
              </w:r>
            </w:ins>
            <w:ins w:id="15482" w:author="ohm" w:date="2019-10-12T16:00:00Z">
              <w:r w:rsidR="00EF50A7">
                <w:rPr>
                  <w:rFonts w:eastAsia="Times New Roman"/>
                </w:rPr>
                <w:t xml:space="preserve">, </w:t>
              </w:r>
            </w:ins>
            <w:ins w:id="15483" w:author="ohm" w:date="2019-10-12T16:19:00Z">
              <w:r w:rsidRPr="00A821E9">
                <w:rPr>
                  <w:rPrChange w:id="15484" w:author="ohm" w:date="2019-10-12T16:19:00Z">
                    <w:rPr>
                      <w:rStyle w:val="Hyperlink"/>
                      <w:rFonts w:eastAsia="Times New Roman"/>
                    </w:rPr>
                  </w:rPrChange>
                </w:rPr>
                <w:t>D. Doyen</w:t>
              </w:r>
            </w:ins>
            <w:ins w:id="15485" w:author="ohm" w:date="2019-10-12T16:00:00Z">
              <w:r w:rsidR="00EF50A7">
                <w:rPr>
                  <w:rFonts w:eastAsia="Times New Roman"/>
                </w:rPr>
                <w:t xml:space="preserve">, </w:t>
              </w:r>
            </w:ins>
            <w:ins w:id="15486" w:author="ohm" w:date="2019-10-12T16:19:00Z">
              <w:r w:rsidRPr="00A821E9">
                <w:rPr>
                  <w:rPrChange w:id="15487" w:author="ohm" w:date="2019-10-12T16:19:00Z">
                    <w:rPr>
                      <w:rStyle w:val="Hyperlink"/>
                      <w:rFonts w:eastAsia="Times New Roman"/>
                    </w:rPr>
                  </w:rPrChange>
                </w:rPr>
                <w:t>F. Galpin</w:t>
              </w:r>
            </w:ins>
            <w:ins w:id="15488" w:author="ohm" w:date="2019-10-12T16:00:00Z">
              <w:r w:rsidR="00EF50A7">
                <w:rPr>
                  <w:rFonts w:eastAsia="Times New Roman"/>
                </w:rPr>
                <w:t xml:space="preserve">, </w:t>
              </w:r>
            </w:ins>
            <w:ins w:id="15489" w:author="ohm" w:date="2019-10-12T16:19:00Z">
              <w:r w:rsidRPr="00A821E9">
                <w:rPr>
                  <w:rPrChange w:id="15490" w:author="ohm" w:date="2019-10-12T16:19:00Z">
                    <w:rPr>
                      <w:rStyle w:val="Hyperlink"/>
                      <w:rFonts w:eastAsia="Times New Roman"/>
                    </w:rPr>
                  </w:rPrChange>
                </w:rPr>
                <w:t>M. Kerdranvat (InterDigital)</w:t>
              </w:r>
            </w:ins>
          </w:p>
        </w:tc>
      </w:tr>
      <w:tr w:rsidR="00EF50A7" w14:paraId="0457207D" w14:textId="77777777" w:rsidTr="00EF50A7">
        <w:trPr>
          <w:tblCellSpacing w:w="15" w:type="dxa"/>
          <w:ins w:id="15491" w:author="ohm" w:date="2019-10-12T16:00:00Z"/>
          <w:trPrChange w:id="1549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9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7C4737" w14:textId="7398407F" w:rsidR="00EF50A7" w:rsidRDefault="00EF50A7" w:rsidP="00EF50A7">
            <w:pPr>
              <w:jc w:val="center"/>
              <w:rPr>
                <w:ins w:id="15494" w:author="ohm" w:date="2019-10-12T16:00:00Z"/>
                <w:rFonts w:eastAsia="Times New Roman"/>
                <w:sz w:val="24"/>
                <w:szCs w:val="24"/>
              </w:rPr>
            </w:pPr>
            <w:ins w:id="15495" w:author="ohm" w:date="2019-10-12T16:00:00Z">
              <w:r>
                <w:rPr>
                  <w:rFonts w:eastAsia="Times New Roman"/>
                </w:rPr>
                <w:fldChar w:fldCharType="begin"/>
              </w:r>
            </w:ins>
            <w:ins w:id="15496" w:author="ohm" w:date="2019-10-12T18:41:00Z">
              <w:r w:rsidR="00217B4E">
                <w:rPr>
                  <w:rFonts w:eastAsia="Times New Roman"/>
                </w:rPr>
                <w:instrText>HYPERLINK "C:\\Eigene Dateien\\mpeg\\geneva1910\\current_document.php?id=8116"</w:instrText>
              </w:r>
              <w:r w:rsidR="00217B4E">
                <w:rPr>
                  <w:rFonts w:eastAsia="Times New Roman"/>
                </w:rPr>
              </w:r>
            </w:ins>
            <w:ins w:id="15497" w:author="ohm" w:date="2019-10-12T16:00:00Z">
              <w:r>
                <w:rPr>
                  <w:rFonts w:eastAsia="Times New Roman"/>
                </w:rPr>
                <w:fldChar w:fldCharType="separate"/>
              </w:r>
              <w:r>
                <w:rPr>
                  <w:rStyle w:val="Hyperlink"/>
                  <w:rFonts w:eastAsia="Times New Roman"/>
                </w:rPr>
                <w:t>JVET-P032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9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C4DBB3" w14:textId="77777777" w:rsidR="00EF50A7" w:rsidRDefault="00EF50A7" w:rsidP="00EF50A7">
            <w:pPr>
              <w:jc w:val="center"/>
              <w:rPr>
                <w:ins w:id="15499" w:author="ohm" w:date="2019-10-12T16:00:00Z"/>
                <w:rFonts w:eastAsia="Times New Roman"/>
              </w:rPr>
            </w:pPr>
            <w:ins w:id="15500" w:author="ohm" w:date="2019-10-12T16:00:00Z">
              <w:r>
                <w:rPr>
                  <w:rFonts w:eastAsia="Times New Roman"/>
                </w:rPr>
                <w:t>m5029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0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D503F" w14:textId="77777777" w:rsidR="00EF50A7" w:rsidRDefault="00EF50A7" w:rsidP="00EF50A7">
            <w:pPr>
              <w:rPr>
                <w:ins w:id="15502" w:author="ohm" w:date="2019-10-12T16:00:00Z"/>
                <w:rFonts w:eastAsia="Times New Roman"/>
              </w:rPr>
            </w:pPr>
            <w:ins w:id="15503" w:author="ohm" w:date="2019-10-12T16:00:00Z">
              <w:r>
                <w:rPr>
                  <w:rFonts w:eastAsia="Times New Roman"/>
                </w:rPr>
                <w:t xml:space="preserve">2019-09-24 </w:t>
              </w:r>
              <w:r>
                <w:rPr>
                  <w:rFonts w:eastAsia="Times New Roman"/>
                </w:rPr>
                <w:lastRenderedPageBreak/>
                <w:t>16:43: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6C6225" w14:textId="77777777" w:rsidR="00EF50A7" w:rsidRDefault="00EF50A7" w:rsidP="00EF50A7">
            <w:pPr>
              <w:rPr>
                <w:ins w:id="15505" w:author="ohm" w:date="2019-10-12T16:00:00Z"/>
                <w:rFonts w:eastAsia="Times New Roman"/>
              </w:rPr>
            </w:pPr>
            <w:ins w:id="15506" w:author="ohm" w:date="2019-10-12T16:00:00Z">
              <w:r>
                <w:rPr>
                  <w:rFonts w:eastAsia="Times New Roman"/>
                </w:rPr>
                <w:lastRenderedPageBreak/>
                <w:t xml:space="preserve">2019-09-25 </w:t>
              </w:r>
              <w:r>
                <w:rPr>
                  <w:rFonts w:eastAsia="Times New Roman"/>
                </w:rPr>
                <w:lastRenderedPageBreak/>
                <w:t>06:15: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DF697" w14:textId="77777777" w:rsidR="00EF50A7" w:rsidRDefault="00EF50A7" w:rsidP="00EF50A7">
            <w:pPr>
              <w:rPr>
                <w:ins w:id="15508" w:author="ohm" w:date="2019-10-12T16:00:00Z"/>
                <w:rFonts w:eastAsia="Times New Roman"/>
              </w:rPr>
            </w:pPr>
            <w:ins w:id="15509" w:author="ohm" w:date="2019-10-12T16:00:00Z">
              <w:r>
                <w:rPr>
                  <w:rFonts w:eastAsia="Times New Roman"/>
                </w:rPr>
                <w:lastRenderedPageBreak/>
                <w:t xml:space="preserve">2019-10-03 </w:t>
              </w:r>
              <w:r>
                <w:rPr>
                  <w:rFonts w:eastAsia="Times New Roman"/>
                </w:rPr>
                <w:lastRenderedPageBreak/>
                <w:t>01:13:0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9CDD5" w14:textId="77777777" w:rsidR="00EF50A7" w:rsidRDefault="00EF50A7" w:rsidP="00EF50A7">
            <w:pPr>
              <w:rPr>
                <w:ins w:id="15511" w:author="ohm" w:date="2019-10-12T16:00:00Z"/>
                <w:rFonts w:eastAsia="Times New Roman"/>
              </w:rPr>
            </w:pPr>
            <w:ins w:id="15512" w:author="ohm" w:date="2019-10-12T16:00:00Z">
              <w:r>
                <w:rPr>
                  <w:rFonts w:eastAsia="Times New Roman"/>
                </w:rPr>
                <w:lastRenderedPageBreak/>
                <w:t xml:space="preserve">AHG18: Configurable Maximum Transform Size </w:t>
              </w:r>
              <w:r>
                <w:rPr>
                  <w:rFonts w:eastAsia="Times New Roman"/>
                </w:rPr>
                <w:lastRenderedPageBreak/>
                <w:t>for Mixed Lossy and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A2917" w14:textId="49119E84" w:rsidR="00EF50A7" w:rsidRDefault="00A821E9" w:rsidP="00EF50A7">
            <w:pPr>
              <w:rPr>
                <w:ins w:id="15514" w:author="ohm" w:date="2019-10-12T16:00:00Z"/>
                <w:rFonts w:eastAsia="Times New Roman"/>
              </w:rPr>
            </w:pPr>
            <w:ins w:id="15515" w:author="ohm" w:date="2019-10-12T16:19:00Z">
              <w:r w:rsidRPr="00A821E9">
                <w:rPr>
                  <w:rPrChange w:id="15516" w:author="ohm" w:date="2019-10-12T16:19:00Z">
                    <w:rPr>
                      <w:rStyle w:val="Hyperlink"/>
                      <w:rFonts w:eastAsia="Times New Roman"/>
                    </w:rPr>
                  </w:rPrChange>
                </w:rPr>
                <w:lastRenderedPageBreak/>
                <w:t>A. Nalci</w:t>
              </w:r>
            </w:ins>
            <w:ins w:id="15517" w:author="ohm" w:date="2019-10-12T16:00:00Z">
              <w:r w:rsidR="00EF50A7">
                <w:rPr>
                  <w:rFonts w:eastAsia="Times New Roman"/>
                </w:rPr>
                <w:t xml:space="preserve">, </w:t>
              </w:r>
            </w:ins>
            <w:ins w:id="15518" w:author="ohm" w:date="2019-10-12T16:19:00Z">
              <w:r w:rsidRPr="00A821E9">
                <w:rPr>
                  <w:rPrChange w:id="15519" w:author="ohm" w:date="2019-10-12T16:19:00Z">
                    <w:rPr>
                      <w:rStyle w:val="Hyperlink"/>
                      <w:rFonts w:eastAsia="Times New Roman"/>
                    </w:rPr>
                  </w:rPrChange>
                </w:rPr>
                <w:t>H.E. Egilmez</w:t>
              </w:r>
            </w:ins>
            <w:ins w:id="15520" w:author="ohm" w:date="2019-10-12T16:00:00Z">
              <w:r w:rsidR="00EF50A7">
                <w:rPr>
                  <w:rFonts w:eastAsia="Times New Roman"/>
                </w:rPr>
                <w:t>, H. Wang, Y.-H. Chao, M. Coban, M. Karczewicz (Qualcomm)</w:t>
              </w:r>
            </w:ins>
          </w:p>
        </w:tc>
      </w:tr>
      <w:tr w:rsidR="00EF50A7" w14:paraId="29DE77B2" w14:textId="77777777" w:rsidTr="00EF50A7">
        <w:trPr>
          <w:tblCellSpacing w:w="15" w:type="dxa"/>
          <w:ins w:id="15521" w:author="ohm" w:date="2019-10-12T16:00:00Z"/>
          <w:trPrChange w:id="1552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8619AE" w14:textId="21452C2A" w:rsidR="00EF50A7" w:rsidRDefault="00EF50A7" w:rsidP="00EF50A7">
            <w:pPr>
              <w:jc w:val="center"/>
              <w:rPr>
                <w:ins w:id="15524" w:author="ohm" w:date="2019-10-12T16:00:00Z"/>
                <w:rFonts w:eastAsia="Times New Roman"/>
                <w:sz w:val="24"/>
                <w:szCs w:val="24"/>
              </w:rPr>
            </w:pPr>
            <w:ins w:id="15525" w:author="ohm" w:date="2019-10-12T16:00:00Z">
              <w:r>
                <w:rPr>
                  <w:rFonts w:eastAsia="Times New Roman"/>
                </w:rPr>
                <w:fldChar w:fldCharType="begin"/>
              </w:r>
            </w:ins>
            <w:ins w:id="15526" w:author="ohm" w:date="2019-10-12T18:41:00Z">
              <w:r w:rsidR="00217B4E">
                <w:rPr>
                  <w:rFonts w:eastAsia="Times New Roman"/>
                </w:rPr>
                <w:instrText>HYPERLINK "C:\\Eigene Dateien\\mpeg\\geneva1910\\current_document.php?id=8117"</w:instrText>
              </w:r>
              <w:r w:rsidR="00217B4E">
                <w:rPr>
                  <w:rFonts w:eastAsia="Times New Roman"/>
                </w:rPr>
              </w:r>
            </w:ins>
            <w:ins w:id="15527" w:author="ohm" w:date="2019-10-12T16:00:00Z">
              <w:r>
                <w:rPr>
                  <w:rFonts w:eastAsia="Times New Roman"/>
                </w:rPr>
                <w:fldChar w:fldCharType="separate"/>
              </w:r>
              <w:r>
                <w:rPr>
                  <w:rStyle w:val="Hyperlink"/>
                  <w:rFonts w:eastAsia="Times New Roman"/>
                </w:rPr>
                <w:t>JVET-P032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3D984" w14:textId="77777777" w:rsidR="00EF50A7" w:rsidRDefault="00EF50A7" w:rsidP="00EF50A7">
            <w:pPr>
              <w:jc w:val="center"/>
              <w:rPr>
                <w:ins w:id="15529" w:author="ohm" w:date="2019-10-12T16:00:00Z"/>
                <w:rFonts w:eastAsia="Times New Roman"/>
              </w:rPr>
            </w:pPr>
            <w:ins w:id="15530" w:author="ohm" w:date="2019-10-12T16:00:00Z">
              <w:r>
                <w:rPr>
                  <w:rFonts w:eastAsia="Times New Roman"/>
                </w:rPr>
                <w:t>m5029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3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C645D" w14:textId="77777777" w:rsidR="00EF50A7" w:rsidRDefault="00EF50A7" w:rsidP="00EF50A7">
            <w:pPr>
              <w:rPr>
                <w:ins w:id="15532" w:author="ohm" w:date="2019-10-12T16:00:00Z"/>
                <w:rFonts w:eastAsia="Times New Roman"/>
              </w:rPr>
            </w:pPr>
            <w:ins w:id="15533" w:author="ohm" w:date="2019-10-12T16:00:00Z">
              <w:r>
                <w:rPr>
                  <w:rFonts w:eastAsia="Times New Roman"/>
                </w:rPr>
                <w:t>2019-09-24 16:45: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2FB3B" w14:textId="77777777" w:rsidR="00EF50A7" w:rsidRDefault="00EF50A7" w:rsidP="00EF50A7">
            <w:pPr>
              <w:rPr>
                <w:ins w:id="15535" w:author="ohm" w:date="2019-10-12T16:00:00Z"/>
                <w:rFonts w:eastAsia="Times New Roman"/>
              </w:rPr>
            </w:pPr>
            <w:ins w:id="15536" w:author="ohm" w:date="2019-10-12T16:00:00Z">
              <w:r>
                <w:rPr>
                  <w:rFonts w:eastAsia="Times New Roman"/>
                </w:rPr>
                <w:t>2019-09-24 16:48: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CF027" w14:textId="77777777" w:rsidR="00EF50A7" w:rsidRDefault="00EF50A7" w:rsidP="00EF50A7">
            <w:pPr>
              <w:rPr>
                <w:ins w:id="15538" w:author="ohm" w:date="2019-10-12T16:00:00Z"/>
                <w:rFonts w:eastAsia="Times New Roman"/>
              </w:rPr>
            </w:pPr>
            <w:ins w:id="15539" w:author="ohm" w:date="2019-10-12T16:00:00Z">
              <w:r>
                <w:rPr>
                  <w:rFonts w:eastAsia="Times New Roman"/>
                </w:rPr>
                <w:t>2019-10-10 17:49: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4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3613B0" w14:textId="77777777" w:rsidR="00EF50A7" w:rsidRDefault="00EF50A7" w:rsidP="00EF50A7">
            <w:pPr>
              <w:rPr>
                <w:ins w:id="15541" w:author="ohm" w:date="2019-10-12T16:00:00Z"/>
                <w:rFonts w:eastAsia="Times New Roman"/>
              </w:rPr>
            </w:pPr>
            <w:ins w:id="15542" w:author="ohm" w:date="2019-10-12T16:00:00Z">
              <w:r>
                <w:rPr>
                  <w:rFonts w:eastAsia="Times New Roman"/>
                </w:rPr>
                <w:t>AHG10: Performance of the GOP-based temporal filter in VTM-6.1</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4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E02CE" w14:textId="25833453" w:rsidR="00EF50A7" w:rsidRDefault="00A821E9" w:rsidP="00EF50A7">
            <w:pPr>
              <w:rPr>
                <w:ins w:id="15544" w:author="ohm" w:date="2019-10-12T16:00:00Z"/>
                <w:rFonts w:eastAsia="Times New Roman"/>
              </w:rPr>
            </w:pPr>
            <w:ins w:id="15545" w:author="ohm" w:date="2019-10-12T16:19:00Z">
              <w:r w:rsidRPr="00A821E9">
                <w:rPr>
                  <w:rPrChange w:id="15546" w:author="ohm" w:date="2019-10-12T16:19:00Z">
                    <w:rPr>
                      <w:rStyle w:val="Hyperlink"/>
                      <w:rFonts w:eastAsia="Times New Roman"/>
                    </w:rPr>
                  </w:rPrChange>
                </w:rPr>
                <w:t>J. Enhorn</w:t>
              </w:r>
            </w:ins>
            <w:ins w:id="15547" w:author="ohm" w:date="2019-10-12T16:00:00Z">
              <w:r w:rsidR="00EF50A7">
                <w:rPr>
                  <w:rFonts w:eastAsia="Times New Roman"/>
                </w:rPr>
                <w:t xml:space="preserve">, </w:t>
              </w:r>
            </w:ins>
            <w:ins w:id="15548" w:author="ohm" w:date="2019-10-12T16:19:00Z">
              <w:r w:rsidRPr="00A821E9">
                <w:rPr>
                  <w:rPrChange w:id="15549" w:author="ohm" w:date="2019-10-12T16:19:00Z">
                    <w:rPr>
                      <w:rStyle w:val="Hyperlink"/>
                      <w:rFonts w:eastAsia="Times New Roman"/>
                    </w:rPr>
                  </w:rPrChange>
                </w:rPr>
                <w:t>R. Sj</w:t>
              </w:r>
            </w:ins>
            <w:ins w:id="15550" w:author="ohm" w:date="2019-10-12T16:56:00Z">
              <w:r w:rsidR="00AA5C87">
                <w:rPr>
                  <w:rFonts w:eastAsia="Times New Roman"/>
                </w:rPr>
                <w:t>ö</w:t>
              </w:r>
            </w:ins>
            <w:ins w:id="15551" w:author="ohm" w:date="2019-10-12T16:19:00Z">
              <w:r w:rsidRPr="00A821E9">
                <w:rPr>
                  <w:rPrChange w:id="15552" w:author="ohm" w:date="2019-10-12T16:19:00Z">
                    <w:rPr>
                      <w:rStyle w:val="Hyperlink"/>
                      <w:rFonts w:eastAsia="Times New Roman"/>
                    </w:rPr>
                  </w:rPrChange>
                </w:rPr>
                <w:t>berg</w:t>
              </w:r>
            </w:ins>
            <w:ins w:id="15553" w:author="ohm" w:date="2019-10-12T16:00:00Z">
              <w:r w:rsidR="00EF50A7">
                <w:rPr>
                  <w:rFonts w:eastAsia="Times New Roman"/>
                </w:rPr>
                <w:t xml:space="preserve">, </w:t>
              </w:r>
            </w:ins>
            <w:ins w:id="15554" w:author="ohm" w:date="2019-10-12T16:19:00Z">
              <w:r w:rsidRPr="00A821E9">
                <w:rPr>
                  <w:rPrChange w:id="15555" w:author="ohm" w:date="2019-10-12T16:19:00Z">
                    <w:rPr>
                      <w:rStyle w:val="Hyperlink"/>
                      <w:rFonts w:eastAsia="Times New Roman"/>
                    </w:rPr>
                  </w:rPrChange>
                </w:rPr>
                <w:t>J. Str</w:t>
              </w:r>
            </w:ins>
            <w:ins w:id="15556" w:author="ohm" w:date="2019-10-12T16:56:00Z">
              <w:r w:rsidR="00AA5C87">
                <w:rPr>
                  <w:rFonts w:eastAsia="Times New Roman"/>
                </w:rPr>
                <w:t>ö</w:t>
              </w:r>
            </w:ins>
            <w:ins w:id="15557" w:author="ohm" w:date="2019-10-12T16:19:00Z">
              <w:r w:rsidRPr="00A821E9">
                <w:rPr>
                  <w:rPrChange w:id="15558" w:author="ohm" w:date="2019-10-12T16:19:00Z">
                    <w:rPr>
                      <w:rStyle w:val="Hyperlink"/>
                      <w:rFonts w:eastAsia="Times New Roman"/>
                    </w:rPr>
                  </w:rPrChange>
                </w:rPr>
                <w:t>m</w:t>
              </w:r>
            </w:ins>
            <w:ins w:id="15559" w:author="ohm" w:date="2019-10-12T16:00:00Z">
              <w:r w:rsidR="00EF50A7">
                <w:rPr>
                  <w:rFonts w:eastAsia="Times New Roman"/>
                </w:rPr>
                <w:t xml:space="preserve">, </w:t>
              </w:r>
            </w:ins>
            <w:ins w:id="15560" w:author="ohm" w:date="2019-10-12T16:19:00Z">
              <w:r w:rsidRPr="00A821E9">
                <w:rPr>
                  <w:rPrChange w:id="15561" w:author="ohm" w:date="2019-10-12T16:19:00Z">
                    <w:rPr>
                      <w:rStyle w:val="Hyperlink"/>
                      <w:rFonts w:eastAsia="Times New Roman"/>
                    </w:rPr>
                  </w:rPrChange>
                </w:rPr>
                <w:t>P. Wennersten (Ericsson)</w:t>
              </w:r>
            </w:ins>
          </w:p>
        </w:tc>
      </w:tr>
      <w:tr w:rsidR="00EF50A7" w14:paraId="1A0709FA" w14:textId="77777777" w:rsidTr="00EF50A7">
        <w:trPr>
          <w:tblCellSpacing w:w="15" w:type="dxa"/>
          <w:ins w:id="15562" w:author="ohm" w:date="2019-10-12T16:00:00Z"/>
          <w:trPrChange w:id="1556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6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2BFDB" w14:textId="3439EA2F" w:rsidR="00EF50A7" w:rsidRDefault="00EF50A7" w:rsidP="00EF50A7">
            <w:pPr>
              <w:jc w:val="center"/>
              <w:rPr>
                <w:ins w:id="15565" w:author="ohm" w:date="2019-10-12T16:00:00Z"/>
                <w:rFonts w:eastAsia="Times New Roman"/>
                <w:sz w:val="24"/>
                <w:szCs w:val="24"/>
              </w:rPr>
            </w:pPr>
            <w:ins w:id="15566" w:author="ohm" w:date="2019-10-12T16:00:00Z">
              <w:r>
                <w:rPr>
                  <w:rFonts w:eastAsia="Times New Roman"/>
                </w:rPr>
                <w:fldChar w:fldCharType="begin"/>
              </w:r>
            </w:ins>
            <w:ins w:id="15567" w:author="ohm" w:date="2019-10-12T18:41:00Z">
              <w:r w:rsidR="00217B4E">
                <w:rPr>
                  <w:rFonts w:eastAsia="Times New Roman"/>
                </w:rPr>
                <w:instrText>HYPERLINK "C:\\Eigene Dateien\\mpeg\\geneva1910\\current_document.php?id=8118"</w:instrText>
              </w:r>
              <w:r w:rsidR="00217B4E">
                <w:rPr>
                  <w:rFonts w:eastAsia="Times New Roman"/>
                </w:rPr>
              </w:r>
            </w:ins>
            <w:ins w:id="15568" w:author="ohm" w:date="2019-10-12T16:00:00Z">
              <w:r>
                <w:rPr>
                  <w:rFonts w:eastAsia="Times New Roman"/>
                </w:rPr>
                <w:fldChar w:fldCharType="separate"/>
              </w:r>
              <w:r>
                <w:rPr>
                  <w:rStyle w:val="Hyperlink"/>
                  <w:rFonts w:eastAsia="Times New Roman"/>
                </w:rPr>
                <w:t>JVET-P032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6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70661" w14:textId="77777777" w:rsidR="00EF50A7" w:rsidRDefault="00EF50A7" w:rsidP="00EF50A7">
            <w:pPr>
              <w:jc w:val="center"/>
              <w:rPr>
                <w:ins w:id="15570" w:author="ohm" w:date="2019-10-12T16:00:00Z"/>
                <w:rFonts w:eastAsia="Times New Roman"/>
              </w:rPr>
            </w:pPr>
            <w:ins w:id="15571" w:author="ohm" w:date="2019-10-12T16:00:00Z">
              <w:r>
                <w:rPr>
                  <w:rFonts w:eastAsia="Times New Roman"/>
                </w:rPr>
                <w:t>m5029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7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AC9E90" w14:textId="77777777" w:rsidR="00EF50A7" w:rsidRDefault="00EF50A7" w:rsidP="00EF50A7">
            <w:pPr>
              <w:rPr>
                <w:ins w:id="15573" w:author="ohm" w:date="2019-10-12T16:00:00Z"/>
                <w:rFonts w:eastAsia="Times New Roman"/>
              </w:rPr>
            </w:pPr>
            <w:ins w:id="15574" w:author="ohm" w:date="2019-10-12T16:00:00Z">
              <w:r>
                <w:rPr>
                  <w:rFonts w:eastAsia="Times New Roman"/>
                </w:rPr>
                <w:t>2019-09-24 17:00: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BE6A8" w14:textId="77777777" w:rsidR="00EF50A7" w:rsidRDefault="00EF50A7" w:rsidP="00EF50A7">
            <w:pPr>
              <w:rPr>
                <w:ins w:id="15576" w:author="ohm" w:date="2019-10-12T16:00:00Z"/>
                <w:rFonts w:eastAsia="Times New Roman"/>
              </w:rPr>
            </w:pPr>
            <w:ins w:id="15577" w:author="ohm" w:date="2019-10-12T16:00:00Z">
              <w:r>
                <w:rPr>
                  <w:rFonts w:eastAsia="Times New Roman"/>
                </w:rPr>
                <w:t>2019-09-24 17:20: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DCAE0C" w14:textId="77777777" w:rsidR="00EF50A7" w:rsidRDefault="00EF50A7" w:rsidP="00EF50A7">
            <w:pPr>
              <w:rPr>
                <w:ins w:id="15579" w:author="ohm" w:date="2019-10-12T16:00:00Z"/>
                <w:rFonts w:eastAsia="Times New Roman"/>
              </w:rPr>
            </w:pPr>
            <w:ins w:id="15580" w:author="ohm" w:date="2019-10-12T16:00:00Z">
              <w:r>
                <w:rPr>
                  <w:rFonts w:eastAsia="Times New Roman"/>
                </w:rPr>
                <w:t>2019-10-07 16:21:1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8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DD54F" w14:textId="77777777" w:rsidR="00EF50A7" w:rsidRDefault="00EF50A7" w:rsidP="00EF50A7">
            <w:pPr>
              <w:rPr>
                <w:ins w:id="15582" w:author="ohm" w:date="2019-10-12T16:00:00Z"/>
                <w:rFonts w:eastAsia="Times New Roman"/>
              </w:rPr>
            </w:pPr>
            <w:ins w:id="15583" w:author="ohm" w:date="2019-10-12T16:00:00Z">
              <w:r>
                <w:rPr>
                  <w:rFonts w:eastAsia="Times New Roman"/>
                </w:rPr>
                <w:t>CE3-related: Simplification of Planar intra predi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8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CEE18" w14:textId="5F8FAA91" w:rsidR="00EF50A7" w:rsidRDefault="00A821E9" w:rsidP="00EF50A7">
            <w:pPr>
              <w:rPr>
                <w:ins w:id="15585" w:author="ohm" w:date="2019-10-12T16:00:00Z"/>
                <w:rFonts w:eastAsia="Times New Roman"/>
              </w:rPr>
            </w:pPr>
            <w:ins w:id="15586" w:author="ohm" w:date="2019-10-12T16:19:00Z">
              <w:r w:rsidRPr="00A821E9">
                <w:rPr>
                  <w:rPrChange w:id="15587" w:author="ohm" w:date="2019-10-12T16:19:00Z">
                    <w:rPr>
                      <w:rStyle w:val="Hyperlink"/>
                      <w:rFonts w:eastAsia="Times New Roman"/>
                    </w:rPr>
                  </w:rPrChange>
                </w:rPr>
                <w:t>B. Wang</w:t>
              </w:r>
            </w:ins>
            <w:ins w:id="15588" w:author="ohm" w:date="2019-10-12T16:00:00Z">
              <w:r w:rsidR="00EF50A7">
                <w:rPr>
                  <w:rFonts w:eastAsia="Times New Roman"/>
                </w:rPr>
                <w:t>, S. Esenlik, A. M. Kotra, H. Gao, E. Alshina (Huawei)</w:t>
              </w:r>
            </w:ins>
          </w:p>
        </w:tc>
      </w:tr>
      <w:tr w:rsidR="00EF50A7" w14:paraId="76811F00" w14:textId="77777777" w:rsidTr="00EF50A7">
        <w:trPr>
          <w:tblCellSpacing w:w="15" w:type="dxa"/>
          <w:ins w:id="15589" w:author="ohm" w:date="2019-10-12T16:00:00Z"/>
          <w:trPrChange w:id="1559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9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68E05" w14:textId="6B19A403" w:rsidR="00EF50A7" w:rsidRDefault="00EF50A7" w:rsidP="00EF50A7">
            <w:pPr>
              <w:jc w:val="center"/>
              <w:rPr>
                <w:ins w:id="15592" w:author="ohm" w:date="2019-10-12T16:00:00Z"/>
                <w:rFonts w:eastAsia="Times New Roman"/>
                <w:sz w:val="24"/>
                <w:szCs w:val="24"/>
              </w:rPr>
            </w:pPr>
            <w:ins w:id="15593" w:author="ohm" w:date="2019-10-12T16:00:00Z">
              <w:r>
                <w:rPr>
                  <w:rFonts w:eastAsia="Times New Roman"/>
                </w:rPr>
                <w:fldChar w:fldCharType="begin"/>
              </w:r>
            </w:ins>
            <w:ins w:id="15594" w:author="ohm" w:date="2019-10-12T18:41:00Z">
              <w:r w:rsidR="00217B4E">
                <w:rPr>
                  <w:rFonts w:eastAsia="Times New Roman"/>
                </w:rPr>
                <w:instrText>HYPERLINK "C:\\Eigene Dateien\\mpeg\\geneva1910\\current_document.php?id=8119"</w:instrText>
              </w:r>
              <w:r w:rsidR="00217B4E">
                <w:rPr>
                  <w:rFonts w:eastAsia="Times New Roman"/>
                </w:rPr>
              </w:r>
            </w:ins>
            <w:ins w:id="15595" w:author="ohm" w:date="2019-10-12T16:00:00Z">
              <w:r>
                <w:rPr>
                  <w:rFonts w:eastAsia="Times New Roman"/>
                </w:rPr>
                <w:fldChar w:fldCharType="separate"/>
              </w:r>
              <w:r>
                <w:rPr>
                  <w:rStyle w:val="Hyperlink"/>
                  <w:rFonts w:eastAsia="Times New Roman"/>
                </w:rPr>
                <w:t>JVET-P033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9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31342" w14:textId="77777777" w:rsidR="00EF50A7" w:rsidRDefault="00EF50A7" w:rsidP="00EF50A7">
            <w:pPr>
              <w:jc w:val="center"/>
              <w:rPr>
                <w:ins w:id="15597" w:author="ohm" w:date="2019-10-12T16:00:00Z"/>
                <w:rFonts w:eastAsia="Times New Roman"/>
              </w:rPr>
            </w:pPr>
            <w:ins w:id="15598" w:author="ohm" w:date="2019-10-12T16:00:00Z">
              <w:r>
                <w:rPr>
                  <w:rFonts w:eastAsia="Times New Roman"/>
                </w:rPr>
                <w:t>m5029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9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6A2B8" w14:textId="77777777" w:rsidR="00EF50A7" w:rsidRDefault="00EF50A7" w:rsidP="00EF50A7">
            <w:pPr>
              <w:rPr>
                <w:ins w:id="15600" w:author="ohm" w:date="2019-10-12T16:00:00Z"/>
                <w:rFonts w:eastAsia="Times New Roman"/>
              </w:rPr>
            </w:pPr>
            <w:ins w:id="15601" w:author="ohm" w:date="2019-10-12T16:00:00Z">
              <w:r>
                <w:rPr>
                  <w:rFonts w:eastAsia="Times New Roman"/>
                </w:rPr>
                <w:t>2019-09-24 17:02: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D3B37" w14:textId="77777777" w:rsidR="00EF50A7" w:rsidRDefault="00EF50A7" w:rsidP="00EF50A7">
            <w:pPr>
              <w:rPr>
                <w:ins w:id="15603" w:author="ohm" w:date="2019-10-12T16:00:00Z"/>
                <w:rFonts w:eastAsia="Times New Roman"/>
              </w:rPr>
            </w:pPr>
            <w:ins w:id="15604" w:author="ohm" w:date="2019-10-12T16:00:00Z">
              <w:r>
                <w:rPr>
                  <w:rFonts w:eastAsia="Times New Roman"/>
                </w:rPr>
                <w:t>2019-09-24 17:58: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5AD09" w14:textId="77777777" w:rsidR="00EF50A7" w:rsidRDefault="00EF50A7" w:rsidP="00EF50A7">
            <w:pPr>
              <w:rPr>
                <w:ins w:id="15606" w:author="ohm" w:date="2019-10-12T16:00:00Z"/>
                <w:rFonts w:eastAsia="Times New Roman"/>
              </w:rPr>
            </w:pPr>
            <w:ins w:id="15607" w:author="ohm" w:date="2019-10-12T16:00:00Z">
              <w:r>
                <w:rPr>
                  <w:rFonts w:eastAsia="Times New Roman"/>
                </w:rPr>
                <w:t>2019-10-07 16:09:4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BF614" w14:textId="77777777" w:rsidR="00EF50A7" w:rsidRDefault="00EF50A7" w:rsidP="00EF50A7">
            <w:pPr>
              <w:rPr>
                <w:ins w:id="15609" w:author="ohm" w:date="2019-10-12T16:00:00Z"/>
                <w:rFonts w:eastAsia="Times New Roman"/>
              </w:rPr>
            </w:pPr>
            <w:ins w:id="15610" w:author="ohm" w:date="2019-10-12T16:00:00Z">
              <w:r>
                <w:rPr>
                  <w:rFonts w:eastAsia="Times New Roman"/>
                </w:rPr>
                <w:t>Non-CE5: CC-ALF filtering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1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C45DE" w14:textId="7F0092B3" w:rsidR="00EF50A7" w:rsidRDefault="00EF50A7" w:rsidP="00EF50A7">
            <w:pPr>
              <w:rPr>
                <w:ins w:id="15612" w:author="ohm" w:date="2019-10-12T16:00:00Z"/>
                <w:rFonts w:eastAsia="Times New Roman"/>
              </w:rPr>
            </w:pPr>
            <w:ins w:id="15613" w:author="ohm" w:date="2019-10-12T16:00:00Z">
              <w:r>
                <w:rPr>
                  <w:rFonts w:eastAsia="Times New Roman"/>
                </w:rPr>
                <w:t xml:space="preserve">J. Taquet, </w:t>
              </w:r>
            </w:ins>
            <w:ins w:id="15614" w:author="ohm" w:date="2019-10-12T16:19:00Z">
              <w:r w:rsidR="00A821E9" w:rsidRPr="00A821E9">
                <w:rPr>
                  <w:rPrChange w:id="15615" w:author="ohm" w:date="2019-10-12T16:19:00Z">
                    <w:rPr>
                      <w:rStyle w:val="Hyperlink"/>
                      <w:rFonts w:eastAsia="Times New Roman"/>
                    </w:rPr>
                  </w:rPrChange>
                </w:rPr>
                <w:t>P. Onno</w:t>
              </w:r>
            </w:ins>
            <w:ins w:id="15616" w:author="ohm" w:date="2019-10-12T16:00:00Z">
              <w:r>
                <w:rPr>
                  <w:rFonts w:eastAsia="Times New Roman"/>
                </w:rPr>
                <w:t xml:space="preserve">, C. Gisquet, G. Laroche (Canon), </w:t>
              </w:r>
            </w:ins>
          </w:p>
        </w:tc>
      </w:tr>
      <w:tr w:rsidR="00EF50A7" w14:paraId="21241ED4" w14:textId="77777777" w:rsidTr="00EF50A7">
        <w:trPr>
          <w:tblCellSpacing w:w="15" w:type="dxa"/>
          <w:ins w:id="15617" w:author="ohm" w:date="2019-10-12T16:00:00Z"/>
          <w:trPrChange w:id="156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F3C88" w14:textId="76D6468C" w:rsidR="00EF50A7" w:rsidRDefault="00EF50A7" w:rsidP="00EF50A7">
            <w:pPr>
              <w:jc w:val="center"/>
              <w:rPr>
                <w:ins w:id="15620" w:author="ohm" w:date="2019-10-12T16:00:00Z"/>
                <w:rFonts w:eastAsia="Times New Roman"/>
                <w:sz w:val="24"/>
                <w:szCs w:val="24"/>
              </w:rPr>
            </w:pPr>
            <w:ins w:id="15621" w:author="ohm" w:date="2019-10-12T16:00:00Z">
              <w:r>
                <w:rPr>
                  <w:rFonts w:eastAsia="Times New Roman"/>
                </w:rPr>
                <w:fldChar w:fldCharType="begin"/>
              </w:r>
            </w:ins>
            <w:ins w:id="15622" w:author="ohm" w:date="2019-10-12T18:41:00Z">
              <w:r w:rsidR="00217B4E">
                <w:rPr>
                  <w:rFonts w:eastAsia="Times New Roman"/>
                </w:rPr>
                <w:instrText>HYPERLINK "C:\\Eigene Dateien\\mpeg\\geneva1910\\current_document.php?id=8120"</w:instrText>
              </w:r>
              <w:r w:rsidR="00217B4E">
                <w:rPr>
                  <w:rFonts w:eastAsia="Times New Roman"/>
                </w:rPr>
              </w:r>
            </w:ins>
            <w:ins w:id="15623" w:author="ohm" w:date="2019-10-12T16:00:00Z">
              <w:r>
                <w:rPr>
                  <w:rFonts w:eastAsia="Times New Roman"/>
                </w:rPr>
                <w:fldChar w:fldCharType="separate"/>
              </w:r>
              <w:r>
                <w:rPr>
                  <w:rStyle w:val="Hyperlink"/>
                  <w:rFonts w:eastAsia="Times New Roman"/>
                </w:rPr>
                <w:t>JVET-P033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121F39" w14:textId="77777777" w:rsidR="00EF50A7" w:rsidRDefault="00EF50A7" w:rsidP="00EF50A7">
            <w:pPr>
              <w:jc w:val="center"/>
              <w:rPr>
                <w:ins w:id="15625" w:author="ohm" w:date="2019-10-12T16:00:00Z"/>
                <w:rFonts w:eastAsia="Times New Roman"/>
              </w:rPr>
            </w:pPr>
            <w:ins w:id="15626" w:author="ohm" w:date="2019-10-12T16:00:00Z">
              <w:r>
                <w:rPr>
                  <w:rFonts w:eastAsia="Times New Roman"/>
                </w:rPr>
                <w:t>m5029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44A42D" w14:textId="77777777" w:rsidR="00EF50A7" w:rsidRDefault="00EF50A7" w:rsidP="00EF50A7">
            <w:pPr>
              <w:rPr>
                <w:ins w:id="15628" w:author="ohm" w:date="2019-10-12T16:00:00Z"/>
                <w:rFonts w:eastAsia="Times New Roman"/>
              </w:rPr>
            </w:pPr>
            <w:ins w:id="15629" w:author="ohm" w:date="2019-10-12T16:00:00Z">
              <w:r>
                <w:rPr>
                  <w:rFonts w:eastAsia="Times New Roman"/>
                </w:rPr>
                <w:t>2019-09-24 17:02: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B1D59" w14:textId="77777777" w:rsidR="00EF50A7" w:rsidRDefault="00EF50A7" w:rsidP="00EF50A7">
            <w:pPr>
              <w:rPr>
                <w:ins w:id="15631" w:author="ohm" w:date="2019-10-12T16:00:00Z"/>
                <w:rFonts w:eastAsia="Times New Roman"/>
              </w:rPr>
            </w:pPr>
            <w:ins w:id="15632" w:author="ohm" w:date="2019-10-12T16:00:00Z">
              <w:r>
                <w:rPr>
                  <w:rFonts w:eastAsia="Times New Roman"/>
                </w:rPr>
                <w:t>2019-09-24 18:32:5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81D8B7" w14:textId="77777777" w:rsidR="00EF50A7" w:rsidRDefault="00EF50A7" w:rsidP="00EF50A7">
            <w:pPr>
              <w:rPr>
                <w:ins w:id="15634" w:author="ohm" w:date="2019-10-12T16:00:00Z"/>
                <w:rFonts w:eastAsia="Times New Roman"/>
              </w:rPr>
            </w:pPr>
            <w:ins w:id="15635" w:author="ohm" w:date="2019-10-12T16:00:00Z">
              <w:r>
                <w:rPr>
                  <w:rFonts w:eastAsia="Times New Roman"/>
                </w:rPr>
                <w:t>2019-10-07 16:13:5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63C836" w14:textId="77777777" w:rsidR="00EF50A7" w:rsidRDefault="00EF50A7" w:rsidP="00EF50A7">
            <w:pPr>
              <w:rPr>
                <w:ins w:id="15637" w:author="ohm" w:date="2019-10-12T16:00:00Z"/>
                <w:rFonts w:eastAsia="Times New Roman"/>
              </w:rPr>
            </w:pPr>
            <w:ins w:id="15638" w:author="ohm" w:date="2019-10-12T16:00:00Z">
              <w:r>
                <w:rPr>
                  <w:rFonts w:eastAsia="Times New Roman"/>
                </w:rPr>
                <w:t>Non-CE5: CC-ALF design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49064" w14:textId="344DC384" w:rsidR="00EF50A7" w:rsidRDefault="00EF50A7" w:rsidP="00EF50A7">
            <w:pPr>
              <w:rPr>
                <w:ins w:id="15640" w:author="ohm" w:date="2019-10-12T16:00:00Z"/>
                <w:rFonts w:eastAsia="Times New Roman"/>
              </w:rPr>
            </w:pPr>
            <w:ins w:id="15641" w:author="ohm" w:date="2019-10-12T16:00:00Z">
              <w:r>
                <w:rPr>
                  <w:rFonts w:eastAsia="Times New Roman"/>
                </w:rPr>
                <w:t xml:space="preserve">J. Taquet, </w:t>
              </w:r>
            </w:ins>
            <w:ins w:id="15642" w:author="ohm" w:date="2019-10-12T16:19:00Z">
              <w:r w:rsidR="00A821E9" w:rsidRPr="00A821E9">
                <w:rPr>
                  <w:rPrChange w:id="15643" w:author="ohm" w:date="2019-10-12T16:19:00Z">
                    <w:rPr>
                      <w:rStyle w:val="Hyperlink"/>
                      <w:rFonts w:eastAsia="Times New Roman"/>
                    </w:rPr>
                  </w:rPrChange>
                </w:rPr>
                <w:t>P. Onno</w:t>
              </w:r>
            </w:ins>
            <w:ins w:id="15644" w:author="ohm" w:date="2019-10-12T16:00:00Z">
              <w:r>
                <w:rPr>
                  <w:rFonts w:eastAsia="Times New Roman"/>
                </w:rPr>
                <w:t xml:space="preserve">, C. Gisquet, G. Laroche (Canon), </w:t>
              </w:r>
            </w:ins>
          </w:p>
        </w:tc>
      </w:tr>
      <w:tr w:rsidR="00EF50A7" w14:paraId="5F405B90" w14:textId="77777777" w:rsidTr="00EF50A7">
        <w:trPr>
          <w:tblCellSpacing w:w="15" w:type="dxa"/>
          <w:ins w:id="15645" w:author="ohm" w:date="2019-10-12T16:00:00Z"/>
          <w:trPrChange w:id="156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BF5DF9" w14:textId="16725C4D" w:rsidR="00EF50A7" w:rsidRDefault="00EF50A7" w:rsidP="00EF50A7">
            <w:pPr>
              <w:jc w:val="center"/>
              <w:rPr>
                <w:ins w:id="15648" w:author="ohm" w:date="2019-10-12T16:00:00Z"/>
                <w:rFonts w:eastAsia="Times New Roman"/>
                <w:sz w:val="24"/>
                <w:szCs w:val="24"/>
              </w:rPr>
            </w:pPr>
            <w:ins w:id="15649" w:author="ohm" w:date="2019-10-12T16:00:00Z">
              <w:r>
                <w:rPr>
                  <w:rFonts w:eastAsia="Times New Roman"/>
                </w:rPr>
                <w:fldChar w:fldCharType="begin"/>
              </w:r>
            </w:ins>
            <w:ins w:id="15650" w:author="ohm" w:date="2019-10-12T18:41:00Z">
              <w:r w:rsidR="00217B4E">
                <w:rPr>
                  <w:rFonts w:eastAsia="Times New Roman"/>
                </w:rPr>
                <w:instrText>HYPERLINK "C:\\Eigene Dateien\\mpeg\\geneva1910\\current_document.php?id=8121"</w:instrText>
              </w:r>
              <w:r w:rsidR="00217B4E">
                <w:rPr>
                  <w:rFonts w:eastAsia="Times New Roman"/>
                </w:rPr>
              </w:r>
            </w:ins>
            <w:ins w:id="15651" w:author="ohm" w:date="2019-10-12T16:00:00Z">
              <w:r>
                <w:rPr>
                  <w:rFonts w:eastAsia="Times New Roman"/>
                </w:rPr>
                <w:fldChar w:fldCharType="separate"/>
              </w:r>
              <w:r>
                <w:rPr>
                  <w:rStyle w:val="Hyperlink"/>
                  <w:rFonts w:eastAsia="Times New Roman"/>
                </w:rPr>
                <w:t>JVET-P033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84BA5A" w14:textId="77777777" w:rsidR="00EF50A7" w:rsidRDefault="00EF50A7" w:rsidP="00EF50A7">
            <w:pPr>
              <w:jc w:val="center"/>
              <w:rPr>
                <w:ins w:id="15653" w:author="ohm" w:date="2019-10-12T16:00:00Z"/>
                <w:rFonts w:eastAsia="Times New Roman"/>
              </w:rPr>
            </w:pPr>
            <w:ins w:id="15654" w:author="ohm" w:date="2019-10-12T16:00:00Z">
              <w:r>
                <w:rPr>
                  <w:rFonts w:eastAsia="Times New Roman"/>
                </w:rPr>
                <w:t>m5029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DDE92" w14:textId="77777777" w:rsidR="00EF50A7" w:rsidRDefault="00EF50A7" w:rsidP="00EF50A7">
            <w:pPr>
              <w:rPr>
                <w:ins w:id="15656" w:author="ohm" w:date="2019-10-12T16:00:00Z"/>
                <w:rFonts w:eastAsia="Times New Roman"/>
              </w:rPr>
            </w:pPr>
            <w:ins w:id="15657" w:author="ohm" w:date="2019-10-12T16:00:00Z">
              <w:r>
                <w:rPr>
                  <w:rFonts w:eastAsia="Times New Roman"/>
                </w:rPr>
                <w:t>2019-09-24 17:02: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069A6" w14:textId="77777777" w:rsidR="00EF50A7" w:rsidRDefault="00EF50A7" w:rsidP="00EF50A7">
            <w:pPr>
              <w:rPr>
                <w:ins w:id="15659" w:author="ohm" w:date="2019-10-12T16:00:00Z"/>
                <w:rFonts w:eastAsia="Times New Roman"/>
              </w:rPr>
            </w:pPr>
            <w:ins w:id="15660" w:author="ohm" w:date="2019-10-12T16:00:00Z">
              <w:r>
                <w:rPr>
                  <w:rFonts w:eastAsia="Times New Roman"/>
                </w:rPr>
                <w:t>2019-09-24 18:38: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61BA47" w14:textId="77777777" w:rsidR="00EF50A7" w:rsidRDefault="00EF50A7" w:rsidP="00EF50A7">
            <w:pPr>
              <w:rPr>
                <w:ins w:id="15662" w:author="ohm" w:date="2019-10-12T16:00:00Z"/>
                <w:rFonts w:eastAsia="Times New Roman"/>
              </w:rPr>
            </w:pPr>
            <w:ins w:id="15663" w:author="ohm" w:date="2019-10-12T16:00:00Z">
              <w:r>
                <w:rPr>
                  <w:rFonts w:eastAsia="Times New Roman"/>
                </w:rPr>
                <w:t>2019-09-24 18:38:0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341FBF" w14:textId="77777777" w:rsidR="00EF50A7" w:rsidRDefault="00EF50A7" w:rsidP="00EF50A7">
            <w:pPr>
              <w:rPr>
                <w:ins w:id="15665" w:author="ohm" w:date="2019-10-12T16:00:00Z"/>
                <w:rFonts w:eastAsia="Times New Roman"/>
              </w:rPr>
            </w:pPr>
            <w:ins w:id="15666" w:author="ohm" w:date="2019-10-12T16:00:00Z">
              <w:r>
                <w:rPr>
                  <w:rFonts w:eastAsia="Times New Roman"/>
                </w:rPr>
                <w:t>AHG17/Non-CE5: On parsability of alternative ALF Chroma filter signa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28FB7" w14:textId="42847ADD" w:rsidR="00EF50A7" w:rsidRDefault="00EF50A7" w:rsidP="00EF50A7">
            <w:pPr>
              <w:rPr>
                <w:ins w:id="15668" w:author="ohm" w:date="2019-10-12T16:00:00Z"/>
                <w:rFonts w:eastAsia="Times New Roman"/>
              </w:rPr>
            </w:pPr>
            <w:ins w:id="15669" w:author="ohm" w:date="2019-10-12T16:00:00Z">
              <w:r>
                <w:rPr>
                  <w:rFonts w:eastAsia="Times New Roman"/>
                </w:rPr>
                <w:t xml:space="preserve">J. Taquet, </w:t>
              </w:r>
            </w:ins>
            <w:ins w:id="15670" w:author="ohm" w:date="2019-10-12T16:19:00Z">
              <w:r w:rsidR="00A821E9" w:rsidRPr="00A821E9">
                <w:rPr>
                  <w:rPrChange w:id="15671" w:author="ohm" w:date="2019-10-12T16:19:00Z">
                    <w:rPr>
                      <w:rStyle w:val="Hyperlink"/>
                      <w:rFonts w:eastAsia="Times New Roman"/>
                    </w:rPr>
                  </w:rPrChange>
                </w:rPr>
                <w:t>P. Onno</w:t>
              </w:r>
            </w:ins>
            <w:ins w:id="15672" w:author="ohm" w:date="2019-10-12T16:00:00Z">
              <w:r>
                <w:rPr>
                  <w:rFonts w:eastAsia="Times New Roman"/>
                </w:rPr>
                <w:t>, C. Gisquet, G. Laroche (Canon)</w:t>
              </w:r>
            </w:ins>
          </w:p>
        </w:tc>
      </w:tr>
      <w:tr w:rsidR="00EF50A7" w14:paraId="2AE5EBD7" w14:textId="77777777" w:rsidTr="00EF50A7">
        <w:trPr>
          <w:tblCellSpacing w:w="15" w:type="dxa"/>
          <w:ins w:id="15673" w:author="ohm" w:date="2019-10-12T16:00:00Z"/>
          <w:trPrChange w:id="156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583BF" w14:textId="5EC9BC2C" w:rsidR="00EF50A7" w:rsidRDefault="00EF50A7" w:rsidP="00EF50A7">
            <w:pPr>
              <w:jc w:val="center"/>
              <w:rPr>
                <w:ins w:id="15676" w:author="ohm" w:date="2019-10-12T16:00:00Z"/>
                <w:rFonts w:eastAsia="Times New Roman"/>
                <w:sz w:val="24"/>
                <w:szCs w:val="24"/>
              </w:rPr>
            </w:pPr>
            <w:ins w:id="15677" w:author="ohm" w:date="2019-10-12T16:00:00Z">
              <w:r>
                <w:rPr>
                  <w:rFonts w:eastAsia="Times New Roman"/>
                </w:rPr>
                <w:fldChar w:fldCharType="begin"/>
              </w:r>
            </w:ins>
            <w:ins w:id="15678" w:author="ohm" w:date="2019-10-12T18:41:00Z">
              <w:r w:rsidR="00217B4E">
                <w:rPr>
                  <w:rFonts w:eastAsia="Times New Roman"/>
                </w:rPr>
                <w:instrText>HYPERLINK "C:\\Eigene Dateien\\mpeg\\geneva1910\\current_document.php?id=8122"</w:instrText>
              </w:r>
              <w:r w:rsidR="00217B4E">
                <w:rPr>
                  <w:rFonts w:eastAsia="Times New Roman"/>
                </w:rPr>
              </w:r>
            </w:ins>
            <w:ins w:id="15679" w:author="ohm" w:date="2019-10-12T16:00:00Z">
              <w:r>
                <w:rPr>
                  <w:rFonts w:eastAsia="Times New Roman"/>
                </w:rPr>
                <w:fldChar w:fldCharType="separate"/>
              </w:r>
              <w:r>
                <w:rPr>
                  <w:rStyle w:val="Hyperlink"/>
                  <w:rFonts w:eastAsia="Times New Roman"/>
                </w:rPr>
                <w:t>JVET-P033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C0776" w14:textId="77777777" w:rsidR="00EF50A7" w:rsidRDefault="00EF50A7" w:rsidP="00EF50A7">
            <w:pPr>
              <w:jc w:val="center"/>
              <w:rPr>
                <w:ins w:id="15681" w:author="ohm" w:date="2019-10-12T16:00:00Z"/>
                <w:rFonts w:eastAsia="Times New Roman"/>
              </w:rPr>
            </w:pPr>
            <w:ins w:id="15682" w:author="ohm" w:date="2019-10-12T16:00:00Z">
              <w:r>
                <w:rPr>
                  <w:rFonts w:eastAsia="Times New Roman"/>
                </w:rPr>
                <w:t>m5030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701E0" w14:textId="77777777" w:rsidR="00EF50A7" w:rsidRDefault="00EF50A7" w:rsidP="00EF50A7">
            <w:pPr>
              <w:rPr>
                <w:ins w:id="15684" w:author="ohm" w:date="2019-10-12T16:00:00Z"/>
                <w:rFonts w:eastAsia="Times New Roman"/>
              </w:rPr>
            </w:pPr>
            <w:ins w:id="15685" w:author="ohm" w:date="2019-10-12T16:00:00Z">
              <w:r>
                <w:rPr>
                  <w:rFonts w:eastAsia="Times New Roman"/>
                </w:rPr>
                <w:t>2019-09-24 17:02: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FB735" w14:textId="77777777" w:rsidR="00EF50A7" w:rsidRDefault="00EF50A7" w:rsidP="00EF50A7">
            <w:pPr>
              <w:rPr>
                <w:ins w:id="15687" w:author="ohm" w:date="2019-10-12T16:00:00Z"/>
                <w:rFonts w:eastAsia="Times New Roman"/>
              </w:rPr>
            </w:pPr>
            <w:ins w:id="15688" w:author="ohm" w:date="2019-10-12T16:00:00Z">
              <w:r>
                <w:rPr>
                  <w:rFonts w:eastAsia="Times New Roman"/>
                </w:rPr>
                <w:t>2019-09-24 19:10: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43503" w14:textId="77777777" w:rsidR="00EF50A7" w:rsidRDefault="00EF50A7" w:rsidP="00EF50A7">
            <w:pPr>
              <w:rPr>
                <w:ins w:id="15690" w:author="ohm" w:date="2019-10-12T16:00:00Z"/>
                <w:rFonts w:eastAsia="Times New Roman"/>
              </w:rPr>
            </w:pPr>
            <w:ins w:id="15691" w:author="ohm" w:date="2019-10-12T16:00:00Z">
              <w:r>
                <w:rPr>
                  <w:rFonts w:eastAsia="Times New Roman"/>
                </w:rPr>
                <w:t>2019-09-24 19:10:2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275E0" w14:textId="77777777" w:rsidR="00EF50A7" w:rsidRDefault="00EF50A7" w:rsidP="00EF50A7">
            <w:pPr>
              <w:rPr>
                <w:ins w:id="15693" w:author="ohm" w:date="2019-10-12T16:00:00Z"/>
                <w:rFonts w:eastAsia="Times New Roman"/>
              </w:rPr>
            </w:pPr>
            <w:ins w:id="15694" w:author="ohm" w:date="2019-10-12T16:00:00Z">
              <w:r>
                <w:rPr>
                  <w:rFonts w:eastAsia="Times New Roman"/>
                </w:rPr>
                <w:t>On SAO performanc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0FEA6" w14:textId="132B1E01" w:rsidR="00EF50A7" w:rsidRDefault="00A821E9" w:rsidP="00EF50A7">
            <w:pPr>
              <w:rPr>
                <w:ins w:id="15696" w:author="ohm" w:date="2019-10-12T16:00:00Z"/>
                <w:rFonts w:eastAsia="Times New Roman"/>
              </w:rPr>
            </w:pPr>
            <w:ins w:id="15697" w:author="ohm" w:date="2019-10-12T16:20:00Z">
              <w:r w:rsidRPr="00A821E9">
                <w:rPr>
                  <w:rPrChange w:id="15698" w:author="ohm" w:date="2019-10-12T16:20:00Z">
                    <w:rPr>
                      <w:rStyle w:val="Hyperlink"/>
                      <w:rFonts w:eastAsia="Times New Roman"/>
                    </w:rPr>
                  </w:rPrChange>
                </w:rPr>
                <w:t>P. Onno</w:t>
              </w:r>
            </w:ins>
            <w:ins w:id="15699" w:author="ohm" w:date="2019-10-12T16:00:00Z">
              <w:r w:rsidR="00EF50A7">
                <w:rPr>
                  <w:rFonts w:eastAsia="Times New Roman"/>
                </w:rPr>
                <w:t xml:space="preserve">, </w:t>
              </w:r>
            </w:ins>
            <w:ins w:id="15700" w:author="ohm" w:date="2019-10-12T16:20:00Z">
              <w:r w:rsidRPr="00A821E9">
                <w:rPr>
                  <w:rPrChange w:id="15701" w:author="ohm" w:date="2019-10-12T16:20:00Z">
                    <w:rPr>
                      <w:rStyle w:val="Hyperlink"/>
                      <w:rFonts w:eastAsia="Times New Roman"/>
                    </w:rPr>
                  </w:rPrChange>
                </w:rPr>
                <w:t>G. Laroche (Canon)</w:t>
              </w:r>
            </w:ins>
          </w:p>
        </w:tc>
      </w:tr>
      <w:tr w:rsidR="00EF50A7" w14:paraId="3655D07C" w14:textId="77777777" w:rsidTr="00EF50A7">
        <w:trPr>
          <w:tblCellSpacing w:w="15" w:type="dxa"/>
          <w:ins w:id="15702" w:author="ohm" w:date="2019-10-12T16:00:00Z"/>
          <w:trPrChange w:id="157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56029" w14:textId="3D1F7A5A" w:rsidR="00EF50A7" w:rsidRDefault="00EF50A7" w:rsidP="00EF50A7">
            <w:pPr>
              <w:jc w:val="center"/>
              <w:rPr>
                <w:ins w:id="15705" w:author="ohm" w:date="2019-10-12T16:00:00Z"/>
                <w:rFonts w:eastAsia="Times New Roman"/>
                <w:sz w:val="24"/>
                <w:szCs w:val="24"/>
              </w:rPr>
            </w:pPr>
            <w:ins w:id="15706" w:author="ohm" w:date="2019-10-12T16:00:00Z">
              <w:r>
                <w:rPr>
                  <w:rFonts w:eastAsia="Times New Roman"/>
                </w:rPr>
                <w:fldChar w:fldCharType="begin"/>
              </w:r>
            </w:ins>
            <w:ins w:id="15707" w:author="ohm" w:date="2019-10-12T18:41:00Z">
              <w:r w:rsidR="00217B4E">
                <w:rPr>
                  <w:rFonts w:eastAsia="Times New Roman"/>
                </w:rPr>
                <w:instrText>HYPERLINK "C:\\Eigene Dateien\\mpeg\\geneva1910\\current_document.php?id=8123"</w:instrText>
              </w:r>
              <w:r w:rsidR="00217B4E">
                <w:rPr>
                  <w:rFonts w:eastAsia="Times New Roman"/>
                </w:rPr>
              </w:r>
            </w:ins>
            <w:ins w:id="15708" w:author="ohm" w:date="2019-10-12T16:00:00Z">
              <w:r>
                <w:rPr>
                  <w:rFonts w:eastAsia="Times New Roman"/>
                </w:rPr>
                <w:fldChar w:fldCharType="separate"/>
              </w:r>
              <w:r>
                <w:rPr>
                  <w:rStyle w:val="Hyperlink"/>
                  <w:rFonts w:eastAsia="Times New Roman"/>
                </w:rPr>
                <w:t>JVET-P033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6E28D" w14:textId="77777777" w:rsidR="00EF50A7" w:rsidRDefault="00EF50A7" w:rsidP="00EF50A7">
            <w:pPr>
              <w:jc w:val="center"/>
              <w:rPr>
                <w:ins w:id="15710" w:author="ohm" w:date="2019-10-12T16:00:00Z"/>
                <w:rFonts w:eastAsia="Times New Roman"/>
              </w:rPr>
            </w:pPr>
            <w:ins w:id="15711" w:author="ohm" w:date="2019-10-12T16:00:00Z">
              <w:r>
                <w:rPr>
                  <w:rFonts w:eastAsia="Times New Roman"/>
                </w:rPr>
                <w:t>m5030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E3D60" w14:textId="77777777" w:rsidR="00EF50A7" w:rsidRDefault="00EF50A7" w:rsidP="00EF50A7">
            <w:pPr>
              <w:rPr>
                <w:ins w:id="15713" w:author="ohm" w:date="2019-10-12T16:00:00Z"/>
                <w:rFonts w:eastAsia="Times New Roman"/>
              </w:rPr>
            </w:pPr>
            <w:ins w:id="15714" w:author="ohm" w:date="2019-10-12T16:00:00Z">
              <w:r>
                <w:rPr>
                  <w:rFonts w:eastAsia="Times New Roman"/>
                </w:rPr>
                <w:t>2019-09-24 17:03: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552E8" w14:textId="77777777" w:rsidR="00EF50A7" w:rsidRDefault="00EF50A7" w:rsidP="00EF50A7">
            <w:pPr>
              <w:rPr>
                <w:ins w:id="15716" w:author="ohm" w:date="2019-10-12T16:00:00Z"/>
                <w:rFonts w:eastAsia="Times New Roman"/>
              </w:rPr>
            </w:pPr>
            <w:ins w:id="15717" w:author="ohm" w:date="2019-10-12T16:00:00Z">
              <w:r>
                <w:rPr>
                  <w:rFonts w:eastAsia="Times New Roman"/>
                </w:rPr>
                <w:t>2019-09-25 09:38: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A6F9D" w14:textId="77777777" w:rsidR="00EF50A7" w:rsidRDefault="00EF50A7" w:rsidP="00EF50A7">
            <w:pPr>
              <w:rPr>
                <w:ins w:id="15719" w:author="ohm" w:date="2019-10-12T16:00:00Z"/>
                <w:rFonts w:eastAsia="Times New Roman"/>
              </w:rPr>
            </w:pPr>
            <w:ins w:id="15720" w:author="ohm" w:date="2019-10-12T16:00:00Z">
              <w:r>
                <w:rPr>
                  <w:rFonts w:eastAsia="Times New Roman"/>
                </w:rPr>
                <w:t>2019-10-02 21:01:0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A8B201" w14:textId="77777777" w:rsidR="00EF50A7" w:rsidRDefault="00EF50A7" w:rsidP="00EF50A7">
            <w:pPr>
              <w:rPr>
                <w:ins w:id="15722" w:author="ohm" w:date="2019-10-12T16:00:00Z"/>
                <w:rFonts w:eastAsia="Times New Roman"/>
              </w:rPr>
            </w:pPr>
            <w:ins w:id="15723" w:author="ohm" w:date="2019-10-12T16:00:00Z">
              <w:r>
                <w:rPr>
                  <w:rFonts w:eastAsia="Times New Roman"/>
                </w:rPr>
                <w:t>AHG17: On constant slice header parameter set in PP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18D47" w14:textId="59762B89" w:rsidR="00EF50A7" w:rsidRDefault="00A821E9" w:rsidP="00EF50A7">
            <w:pPr>
              <w:rPr>
                <w:ins w:id="15725" w:author="ohm" w:date="2019-10-12T16:00:00Z"/>
                <w:rFonts w:eastAsia="Times New Roman"/>
              </w:rPr>
            </w:pPr>
            <w:ins w:id="15726" w:author="ohm" w:date="2019-10-12T16:20:00Z">
              <w:r w:rsidRPr="00A821E9">
                <w:rPr>
                  <w:rPrChange w:id="15727" w:author="ohm" w:date="2019-10-12T16:20:00Z">
                    <w:rPr>
                      <w:rStyle w:val="Hyperlink"/>
                      <w:rFonts w:eastAsia="Times New Roman"/>
                    </w:rPr>
                  </w:rPrChange>
                </w:rPr>
                <w:t>B. Wang</w:t>
              </w:r>
            </w:ins>
            <w:ins w:id="15728" w:author="ohm" w:date="2019-10-12T16:00:00Z">
              <w:r w:rsidR="00EF50A7">
                <w:rPr>
                  <w:rFonts w:eastAsia="Times New Roman"/>
                </w:rPr>
                <w:t>, S. Esenlik, A. M. Kotra, H. Gao, E. Alshina (Huawei)</w:t>
              </w:r>
            </w:ins>
          </w:p>
        </w:tc>
      </w:tr>
      <w:tr w:rsidR="00EF50A7" w14:paraId="39ED59CB" w14:textId="77777777" w:rsidTr="00EF50A7">
        <w:trPr>
          <w:tblCellSpacing w:w="15" w:type="dxa"/>
          <w:ins w:id="15729" w:author="ohm" w:date="2019-10-12T16:00:00Z"/>
          <w:trPrChange w:id="1573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3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BF55F" w14:textId="25D8D130" w:rsidR="00EF50A7" w:rsidRDefault="00EF50A7" w:rsidP="00EF50A7">
            <w:pPr>
              <w:jc w:val="center"/>
              <w:rPr>
                <w:ins w:id="15732" w:author="ohm" w:date="2019-10-12T16:00:00Z"/>
                <w:rFonts w:eastAsia="Times New Roman"/>
                <w:sz w:val="24"/>
                <w:szCs w:val="24"/>
              </w:rPr>
            </w:pPr>
            <w:ins w:id="15733" w:author="ohm" w:date="2019-10-12T16:00:00Z">
              <w:r>
                <w:rPr>
                  <w:rFonts w:eastAsia="Times New Roman"/>
                </w:rPr>
                <w:fldChar w:fldCharType="begin"/>
              </w:r>
            </w:ins>
            <w:ins w:id="15734" w:author="ohm" w:date="2019-10-12T18:41:00Z">
              <w:r w:rsidR="00217B4E">
                <w:rPr>
                  <w:rFonts w:eastAsia="Times New Roman"/>
                </w:rPr>
                <w:instrText>HYPERLINK "C:\\Eigene Dateien\\mpeg\\geneva1910\\current_document.php?id=8124"</w:instrText>
              </w:r>
              <w:r w:rsidR="00217B4E">
                <w:rPr>
                  <w:rFonts w:eastAsia="Times New Roman"/>
                </w:rPr>
              </w:r>
            </w:ins>
            <w:ins w:id="15735" w:author="ohm" w:date="2019-10-12T16:00:00Z">
              <w:r>
                <w:rPr>
                  <w:rFonts w:eastAsia="Times New Roman"/>
                </w:rPr>
                <w:fldChar w:fldCharType="separate"/>
              </w:r>
              <w:r>
                <w:rPr>
                  <w:rStyle w:val="Hyperlink"/>
                  <w:rFonts w:eastAsia="Times New Roman"/>
                </w:rPr>
                <w:t>JVET-P033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3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710C8F" w14:textId="77777777" w:rsidR="00EF50A7" w:rsidRDefault="00EF50A7" w:rsidP="00EF50A7">
            <w:pPr>
              <w:jc w:val="center"/>
              <w:rPr>
                <w:ins w:id="15737" w:author="ohm" w:date="2019-10-12T16:00:00Z"/>
                <w:rFonts w:eastAsia="Times New Roman"/>
              </w:rPr>
            </w:pPr>
            <w:ins w:id="15738" w:author="ohm" w:date="2019-10-12T16:00:00Z">
              <w:r>
                <w:rPr>
                  <w:rFonts w:eastAsia="Times New Roman"/>
                </w:rPr>
                <w:t>m5030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3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FBBBFD" w14:textId="77777777" w:rsidR="00EF50A7" w:rsidRDefault="00EF50A7" w:rsidP="00EF50A7">
            <w:pPr>
              <w:rPr>
                <w:ins w:id="15740" w:author="ohm" w:date="2019-10-12T16:00:00Z"/>
                <w:rFonts w:eastAsia="Times New Roman"/>
              </w:rPr>
            </w:pPr>
            <w:ins w:id="15741" w:author="ohm" w:date="2019-10-12T16:00:00Z">
              <w:r>
                <w:rPr>
                  <w:rFonts w:eastAsia="Times New Roman"/>
                </w:rPr>
                <w:t>2019-09-24 17:13: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7C449" w14:textId="77777777" w:rsidR="00EF50A7" w:rsidRDefault="00EF50A7" w:rsidP="00EF50A7">
            <w:pPr>
              <w:rPr>
                <w:ins w:id="15743" w:author="ohm" w:date="2019-10-12T16:00:00Z"/>
                <w:rFonts w:eastAsia="Times New Roman"/>
              </w:rPr>
            </w:pPr>
            <w:ins w:id="15744" w:author="ohm" w:date="2019-10-12T16:00:00Z">
              <w:r>
                <w:rPr>
                  <w:rFonts w:eastAsia="Times New Roman"/>
                </w:rPr>
                <w:t>2019-09-24 22:05:5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1E328" w14:textId="77777777" w:rsidR="00EF50A7" w:rsidRDefault="00EF50A7" w:rsidP="00EF50A7">
            <w:pPr>
              <w:rPr>
                <w:ins w:id="15746" w:author="ohm" w:date="2019-10-12T16:00:00Z"/>
                <w:rFonts w:eastAsia="Times New Roman"/>
              </w:rPr>
            </w:pPr>
            <w:ins w:id="15747" w:author="ohm" w:date="2019-10-12T16:00:00Z">
              <w:r>
                <w:rPr>
                  <w:rFonts w:eastAsia="Times New Roman"/>
                </w:rPr>
                <w:t>2019-10-05 12:42:5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D4700A" w14:textId="77777777" w:rsidR="00EF50A7" w:rsidRDefault="00EF50A7" w:rsidP="00EF50A7">
            <w:pPr>
              <w:rPr>
                <w:ins w:id="15749" w:author="ohm" w:date="2019-10-12T16:00:00Z"/>
                <w:rFonts w:eastAsia="Times New Roman"/>
              </w:rPr>
            </w:pPr>
            <w:ins w:id="15750" w:author="ohm" w:date="2019-10-12T16:00:00Z">
              <w:r>
                <w:rPr>
                  <w:rFonts w:eastAsia="Times New Roman"/>
                </w:rPr>
                <w:t>AHG15: Chroma QP mapping table for HD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DB08CC" w14:textId="70CAA820" w:rsidR="00EF50A7" w:rsidRDefault="00A821E9" w:rsidP="00EF50A7">
            <w:pPr>
              <w:rPr>
                <w:ins w:id="15752" w:author="ohm" w:date="2019-10-12T16:00:00Z"/>
                <w:rFonts w:eastAsia="Times New Roman"/>
              </w:rPr>
            </w:pPr>
            <w:ins w:id="15753" w:author="ohm" w:date="2019-10-12T16:20:00Z">
              <w:r w:rsidRPr="00A821E9">
                <w:rPr>
                  <w:rPrChange w:id="15754" w:author="ohm" w:date="2019-10-12T16:20:00Z">
                    <w:rPr>
                      <w:rStyle w:val="Hyperlink"/>
                      <w:rFonts w:eastAsia="Times New Roman"/>
                    </w:rPr>
                  </w:rPrChange>
                </w:rPr>
                <w:t>T. Lu</w:t>
              </w:r>
            </w:ins>
            <w:ins w:id="15755" w:author="ohm" w:date="2019-10-12T16:00:00Z">
              <w:r w:rsidR="00EF50A7">
                <w:rPr>
                  <w:rFonts w:eastAsia="Times New Roman"/>
                </w:rPr>
                <w:t xml:space="preserve">, </w:t>
              </w:r>
            </w:ins>
            <w:ins w:id="15756" w:author="ohm" w:date="2019-10-12T16:20:00Z">
              <w:r w:rsidRPr="00A821E9">
                <w:rPr>
                  <w:rPrChange w:id="15757" w:author="ohm" w:date="2019-10-12T16:20:00Z">
                    <w:rPr>
                      <w:rStyle w:val="Hyperlink"/>
                      <w:rFonts w:eastAsia="Times New Roman"/>
                    </w:rPr>
                  </w:rPrChange>
                </w:rPr>
                <w:t>F. Pu</w:t>
              </w:r>
            </w:ins>
            <w:ins w:id="15758" w:author="ohm" w:date="2019-10-12T16:00:00Z">
              <w:r w:rsidR="00EF50A7">
                <w:rPr>
                  <w:rFonts w:eastAsia="Times New Roman"/>
                </w:rPr>
                <w:t xml:space="preserve">, </w:t>
              </w:r>
            </w:ins>
            <w:ins w:id="15759" w:author="ohm" w:date="2019-10-12T16:20:00Z">
              <w:r w:rsidRPr="00A821E9">
                <w:rPr>
                  <w:rPrChange w:id="15760" w:author="ohm" w:date="2019-10-12T16:20:00Z">
                    <w:rPr>
                      <w:rStyle w:val="Hyperlink"/>
                      <w:rFonts w:eastAsia="Times New Roman"/>
                    </w:rPr>
                  </w:rPrChange>
                </w:rPr>
                <w:t>P. Yin</w:t>
              </w:r>
            </w:ins>
            <w:ins w:id="15761" w:author="ohm" w:date="2019-10-12T16:00:00Z">
              <w:r w:rsidR="00EF50A7">
                <w:rPr>
                  <w:rFonts w:eastAsia="Times New Roman"/>
                </w:rPr>
                <w:t>, S. McCarthy, W. Husak, T. Chen (Dolby)</w:t>
              </w:r>
            </w:ins>
          </w:p>
        </w:tc>
      </w:tr>
      <w:tr w:rsidR="00EF50A7" w14:paraId="186ECACE" w14:textId="77777777" w:rsidTr="00EF50A7">
        <w:trPr>
          <w:tblCellSpacing w:w="15" w:type="dxa"/>
          <w:ins w:id="15762" w:author="ohm" w:date="2019-10-12T16:00:00Z"/>
          <w:trPrChange w:id="1576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A98DC" w14:textId="6674A433" w:rsidR="00EF50A7" w:rsidRDefault="00EF50A7" w:rsidP="00EF50A7">
            <w:pPr>
              <w:jc w:val="center"/>
              <w:rPr>
                <w:ins w:id="15765" w:author="ohm" w:date="2019-10-12T16:00:00Z"/>
                <w:rFonts w:eastAsia="Times New Roman"/>
                <w:sz w:val="24"/>
                <w:szCs w:val="24"/>
              </w:rPr>
            </w:pPr>
            <w:ins w:id="15766" w:author="ohm" w:date="2019-10-12T16:00:00Z">
              <w:r>
                <w:rPr>
                  <w:rFonts w:eastAsia="Times New Roman"/>
                </w:rPr>
                <w:fldChar w:fldCharType="begin"/>
              </w:r>
            </w:ins>
            <w:ins w:id="15767" w:author="ohm" w:date="2019-10-12T18:41:00Z">
              <w:r w:rsidR="00217B4E">
                <w:rPr>
                  <w:rFonts w:eastAsia="Times New Roman"/>
                </w:rPr>
                <w:instrText>HYPERLINK "C:\\Eigene Dateien\\mpeg\\geneva1910\\current_document.php?id=8125"</w:instrText>
              </w:r>
              <w:r w:rsidR="00217B4E">
                <w:rPr>
                  <w:rFonts w:eastAsia="Times New Roman"/>
                </w:rPr>
              </w:r>
            </w:ins>
            <w:ins w:id="15768" w:author="ohm" w:date="2019-10-12T16:00:00Z">
              <w:r>
                <w:rPr>
                  <w:rFonts w:eastAsia="Times New Roman"/>
                </w:rPr>
                <w:fldChar w:fldCharType="separate"/>
              </w:r>
              <w:r>
                <w:rPr>
                  <w:rStyle w:val="Hyperlink"/>
                  <w:rFonts w:eastAsia="Times New Roman"/>
                </w:rPr>
                <w:t>JVET-P033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72124" w14:textId="77777777" w:rsidR="00EF50A7" w:rsidRDefault="00EF50A7" w:rsidP="00EF50A7">
            <w:pPr>
              <w:jc w:val="center"/>
              <w:rPr>
                <w:ins w:id="15770" w:author="ohm" w:date="2019-10-12T16:00:00Z"/>
                <w:rFonts w:eastAsia="Times New Roman"/>
              </w:rPr>
            </w:pPr>
            <w:ins w:id="15771" w:author="ohm" w:date="2019-10-12T16:00:00Z">
              <w:r>
                <w:rPr>
                  <w:rFonts w:eastAsia="Times New Roman"/>
                </w:rPr>
                <w:t>m5030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EF2729" w14:textId="77777777" w:rsidR="00EF50A7" w:rsidRDefault="00EF50A7" w:rsidP="00EF50A7">
            <w:pPr>
              <w:rPr>
                <w:ins w:id="15773" w:author="ohm" w:date="2019-10-12T16:00:00Z"/>
                <w:rFonts w:eastAsia="Times New Roman"/>
              </w:rPr>
            </w:pPr>
            <w:ins w:id="15774" w:author="ohm" w:date="2019-10-12T16:00:00Z">
              <w:r>
                <w:rPr>
                  <w:rFonts w:eastAsia="Times New Roman"/>
                </w:rPr>
                <w:t>2019-09-24 17:13: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E3BDF" w14:textId="77777777" w:rsidR="00EF50A7" w:rsidRDefault="00EF50A7" w:rsidP="00EF50A7">
            <w:pPr>
              <w:rPr>
                <w:ins w:id="15776" w:author="ohm" w:date="2019-10-12T16:00:00Z"/>
                <w:rFonts w:eastAsia="Times New Roman"/>
              </w:rPr>
            </w:pPr>
            <w:ins w:id="15777" w:author="ohm" w:date="2019-10-12T16:00:00Z">
              <w:r>
                <w:rPr>
                  <w:rFonts w:eastAsia="Times New Roman"/>
                </w:rPr>
                <w:t>2019-09-24 22:06: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0B9AAD" w14:textId="77777777" w:rsidR="00EF50A7" w:rsidRDefault="00EF50A7" w:rsidP="00EF50A7">
            <w:pPr>
              <w:rPr>
                <w:ins w:id="15779" w:author="ohm" w:date="2019-10-12T16:00:00Z"/>
                <w:rFonts w:eastAsia="Times New Roman"/>
              </w:rPr>
            </w:pPr>
            <w:ins w:id="15780" w:author="ohm" w:date="2019-10-12T16:00:00Z">
              <w:r>
                <w:rPr>
                  <w:rFonts w:eastAsia="Times New Roman"/>
                </w:rPr>
                <w:t>2019-09-24 22:06:3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9AF51" w14:textId="77777777" w:rsidR="00EF50A7" w:rsidRDefault="00EF50A7" w:rsidP="00EF50A7">
            <w:pPr>
              <w:rPr>
                <w:ins w:id="15782" w:author="ohm" w:date="2019-10-12T16:00:00Z"/>
                <w:rFonts w:eastAsia="Times New Roman"/>
              </w:rPr>
            </w:pPr>
            <w:ins w:id="15783" w:author="ohm" w:date="2019-10-12T16:00:00Z">
              <w:r>
                <w:rPr>
                  <w:rFonts w:eastAsia="Times New Roman"/>
                </w:rPr>
                <w:t>AHG8: Support of ROI (Region-Of-Interest) scalability</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07B9C6" w14:textId="4A6384C5" w:rsidR="00EF50A7" w:rsidRDefault="00A821E9" w:rsidP="00EF50A7">
            <w:pPr>
              <w:rPr>
                <w:ins w:id="15785" w:author="ohm" w:date="2019-10-12T16:00:00Z"/>
                <w:rFonts w:eastAsia="Times New Roman"/>
              </w:rPr>
            </w:pPr>
            <w:ins w:id="15786" w:author="ohm" w:date="2019-10-12T16:20:00Z">
              <w:r w:rsidRPr="00A821E9">
                <w:rPr>
                  <w:rPrChange w:id="15787" w:author="ohm" w:date="2019-10-12T16:20:00Z">
                    <w:rPr>
                      <w:rStyle w:val="Hyperlink"/>
                      <w:rFonts w:eastAsia="Times New Roman"/>
                    </w:rPr>
                  </w:rPrChange>
                </w:rPr>
                <w:t>T. Lu</w:t>
              </w:r>
            </w:ins>
            <w:ins w:id="15788" w:author="ohm" w:date="2019-10-12T16:00:00Z">
              <w:r w:rsidR="00EF50A7">
                <w:rPr>
                  <w:rFonts w:eastAsia="Times New Roman"/>
                </w:rPr>
                <w:t xml:space="preserve">, F. Pu, </w:t>
              </w:r>
            </w:ins>
            <w:ins w:id="15789" w:author="ohm" w:date="2019-10-12T16:20:00Z">
              <w:r w:rsidRPr="00A821E9">
                <w:rPr>
                  <w:rPrChange w:id="15790" w:author="ohm" w:date="2019-10-12T16:20:00Z">
                    <w:rPr>
                      <w:rStyle w:val="Hyperlink"/>
                      <w:rFonts w:eastAsia="Times New Roman"/>
                    </w:rPr>
                  </w:rPrChange>
                </w:rPr>
                <w:t>P. Yin</w:t>
              </w:r>
            </w:ins>
            <w:ins w:id="15791" w:author="ohm" w:date="2019-10-12T16:00:00Z">
              <w:r w:rsidR="00EF50A7">
                <w:rPr>
                  <w:rFonts w:eastAsia="Times New Roman"/>
                </w:rPr>
                <w:t>, S. McCarthy, W. Husak, T. Chen (Dolby)</w:t>
              </w:r>
            </w:ins>
          </w:p>
        </w:tc>
      </w:tr>
      <w:tr w:rsidR="00EF50A7" w14:paraId="28CFCE0A" w14:textId="77777777" w:rsidTr="00EF50A7">
        <w:trPr>
          <w:tblCellSpacing w:w="15" w:type="dxa"/>
          <w:ins w:id="15792" w:author="ohm" w:date="2019-10-12T16:00:00Z"/>
          <w:trPrChange w:id="1579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670D8F" w14:textId="645BE2F9" w:rsidR="00EF50A7" w:rsidRDefault="00EF50A7" w:rsidP="00EF50A7">
            <w:pPr>
              <w:jc w:val="center"/>
              <w:rPr>
                <w:ins w:id="15795" w:author="ohm" w:date="2019-10-12T16:00:00Z"/>
                <w:rFonts w:eastAsia="Times New Roman"/>
                <w:sz w:val="24"/>
                <w:szCs w:val="24"/>
              </w:rPr>
            </w:pPr>
            <w:ins w:id="15796" w:author="ohm" w:date="2019-10-12T16:00:00Z">
              <w:r>
                <w:rPr>
                  <w:rFonts w:eastAsia="Times New Roman"/>
                </w:rPr>
                <w:fldChar w:fldCharType="begin"/>
              </w:r>
            </w:ins>
            <w:ins w:id="15797" w:author="ohm" w:date="2019-10-12T18:41:00Z">
              <w:r w:rsidR="00217B4E">
                <w:rPr>
                  <w:rFonts w:eastAsia="Times New Roman"/>
                </w:rPr>
                <w:instrText>HYPERLINK "C:\\Eigene Dateien\\mpeg\\geneva1910\\current_document.php?id=8126"</w:instrText>
              </w:r>
              <w:r w:rsidR="00217B4E">
                <w:rPr>
                  <w:rFonts w:eastAsia="Times New Roman"/>
                </w:rPr>
              </w:r>
            </w:ins>
            <w:ins w:id="15798" w:author="ohm" w:date="2019-10-12T16:00:00Z">
              <w:r>
                <w:rPr>
                  <w:rFonts w:eastAsia="Times New Roman"/>
                </w:rPr>
                <w:fldChar w:fldCharType="separate"/>
              </w:r>
              <w:r>
                <w:rPr>
                  <w:rStyle w:val="Hyperlink"/>
                  <w:rFonts w:eastAsia="Times New Roman"/>
                </w:rPr>
                <w:t>JVET-P033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02727" w14:textId="77777777" w:rsidR="00EF50A7" w:rsidRDefault="00EF50A7" w:rsidP="00EF50A7">
            <w:pPr>
              <w:jc w:val="center"/>
              <w:rPr>
                <w:ins w:id="15800" w:author="ohm" w:date="2019-10-12T16:00:00Z"/>
                <w:rFonts w:eastAsia="Times New Roman"/>
              </w:rPr>
            </w:pPr>
            <w:ins w:id="15801" w:author="ohm" w:date="2019-10-12T16:00:00Z">
              <w:r>
                <w:rPr>
                  <w:rFonts w:eastAsia="Times New Roman"/>
                </w:rPr>
                <w:t>m5030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AD4EA" w14:textId="77777777" w:rsidR="00EF50A7" w:rsidRDefault="00EF50A7" w:rsidP="00EF50A7">
            <w:pPr>
              <w:rPr>
                <w:ins w:id="15803" w:author="ohm" w:date="2019-10-12T16:00:00Z"/>
                <w:rFonts w:eastAsia="Times New Roman"/>
              </w:rPr>
            </w:pPr>
            <w:ins w:id="15804" w:author="ohm" w:date="2019-10-12T16:00:00Z">
              <w:r>
                <w:rPr>
                  <w:rFonts w:eastAsia="Times New Roman"/>
                </w:rPr>
                <w:t>2019-09-24 17:14: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6F55D" w14:textId="77777777" w:rsidR="00EF50A7" w:rsidRDefault="00EF50A7" w:rsidP="00EF50A7">
            <w:pPr>
              <w:rPr>
                <w:ins w:id="15806" w:author="ohm" w:date="2019-10-12T16:00:00Z"/>
                <w:rFonts w:eastAsia="Times New Roman"/>
              </w:rPr>
            </w:pPr>
            <w:ins w:id="15807" w:author="ohm" w:date="2019-10-12T16:00:00Z">
              <w:r>
                <w:rPr>
                  <w:rFonts w:eastAsia="Times New Roman"/>
                </w:rPr>
                <w:t>2019-09-24 22:07: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FE141" w14:textId="77777777" w:rsidR="00EF50A7" w:rsidRDefault="00EF50A7" w:rsidP="00EF50A7">
            <w:pPr>
              <w:rPr>
                <w:ins w:id="15809" w:author="ohm" w:date="2019-10-12T16:00:00Z"/>
                <w:rFonts w:eastAsia="Times New Roman"/>
              </w:rPr>
            </w:pPr>
            <w:ins w:id="15810" w:author="ohm" w:date="2019-10-12T16:00:00Z">
              <w:r>
                <w:rPr>
                  <w:rFonts w:eastAsia="Times New Roman"/>
                </w:rPr>
                <w:t>2019-10-06 15:42:3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146BD" w14:textId="77777777" w:rsidR="00EF50A7" w:rsidRDefault="00EF50A7" w:rsidP="00EF50A7">
            <w:pPr>
              <w:rPr>
                <w:ins w:id="15812" w:author="ohm" w:date="2019-10-12T16:00:00Z"/>
                <w:rFonts w:eastAsia="Times New Roman"/>
              </w:rPr>
            </w:pPr>
            <w:ins w:id="15813" w:author="ohm" w:date="2019-10-12T16:00:00Z">
              <w:r>
                <w:rPr>
                  <w:rFonts w:eastAsia="Times New Roman"/>
                </w:rPr>
                <w:t>AHG17: On porting SEI messages specified in HEVC and AV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3AF7B" w14:textId="78637BC7" w:rsidR="00EF50A7" w:rsidRDefault="00A821E9" w:rsidP="00EF50A7">
            <w:pPr>
              <w:rPr>
                <w:ins w:id="15815" w:author="ohm" w:date="2019-10-12T16:00:00Z"/>
                <w:rFonts w:eastAsia="Times New Roman"/>
              </w:rPr>
            </w:pPr>
            <w:ins w:id="15816" w:author="ohm" w:date="2019-10-12T16:20:00Z">
              <w:r w:rsidRPr="00A821E9">
                <w:rPr>
                  <w:rPrChange w:id="15817" w:author="ohm" w:date="2019-10-12T16:20:00Z">
                    <w:rPr>
                      <w:rStyle w:val="Hyperlink"/>
                      <w:rFonts w:eastAsia="Times New Roman"/>
                    </w:rPr>
                  </w:rPrChange>
                </w:rPr>
                <w:t>S. McCarthy</w:t>
              </w:r>
            </w:ins>
            <w:ins w:id="15818" w:author="ohm" w:date="2019-10-12T16:00:00Z">
              <w:r w:rsidR="00EF50A7">
                <w:rPr>
                  <w:rFonts w:eastAsia="Times New Roman"/>
                </w:rPr>
                <w:t xml:space="preserve">, T. Lu, F. Pu, </w:t>
              </w:r>
            </w:ins>
            <w:ins w:id="15819" w:author="ohm" w:date="2019-10-12T16:20:00Z">
              <w:r w:rsidRPr="00A821E9">
                <w:rPr>
                  <w:rPrChange w:id="15820" w:author="ohm" w:date="2019-10-12T16:20:00Z">
                    <w:rPr>
                      <w:rStyle w:val="Hyperlink"/>
                      <w:rFonts w:eastAsia="Times New Roman"/>
                    </w:rPr>
                  </w:rPrChange>
                </w:rPr>
                <w:t>P. Yin</w:t>
              </w:r>
            </w:ins>
            <w:ins w:id="15821" w:author="ohm" w:date="2019-10-12T16:00:00Z">
              <w:r w:rsidR="00EF50A7">
                <w:rPr>
                  <w:rFonts w:eastAsia="Times New Roman"/>
                </w:rPr>
                <w:t>, W. Husak, T. Chen (Dolby)</w:t>
              </w:r>
            </w:ins>
          </w:p>
        </w:tc>
      </w:tr>
      <w:tr w:rsidR="00EF50A7" w14:paraId="678DA04A" w14:textId="77777777" w:rsidTr="00EF50A7">
        <w:trPr>
          <w:tblCellSpacing w:w="15" w:type="dxa"/>
          <w:ins w:id="15822" w:author="ohm" w:date="2019-10-12T16:00:00Z"/>
          <w:trPrChange w:id="1582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2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00CA1" w14:textId="7E0AEE49" w:rsidR="00EF50A7" w:rsidRDefault="00EF50A7" w:rsidP="00EF50A7">
            <w:pPr>
              <w:jc w:val="center"/>
              <w:rPr>
                <w:ins w:id="15825" w:author="ohm" w:date="2019-10-12T16:00:00Z"/>
                <w:rFonts w:eastAsia="Times New Roman"/>
                <w:sz w:val="24"/>
                <w:szCs w:val="24"/>
              </w:rPr>
            </w:pPr>
            <w:ins w:id="15826" w:author="ohm" w:date="2019-10-12T16:00:00Z">
              <w:r>
                <w:rPr>
                  <w:rFonts w:eastAsia="Times New Roman"/>
                </w:rPr>
                <w:fldChar w:fldCharType="begin"/>
              </w:r>
            </w:ins>
            <w:ins w:id="15827" w:author="ohm" w:date="2019-10-12T18:41:00Z">
              <w:r w:rsidR="00217B4E">
                <w:rPr>
                  <w:rFonts w:eastAsia="Times New Roman"/>
                </w:rPr>
                <w:instrText>HYPERLINK "C:\\Eigene Dateien\\mpeg\\geneva1910\\current_document.php?id=8127"</w:instrText>
              </w:r>
              <w:r w:rsidR="00217B4E">
                <w:rPr>
                  <w:rFonts w:eastAsia="Times New Roman"/>
                </w:rPr>
              </w:r>
            </w:ins>
            <w:ins w:id="15828" w:author="ohm" w:date="2019-10-12T16:00:00Z">
              <w:r>
                <w:rPr>
                  <w:rFonts w:eastAsia="Times New Roman"/>
                </w:rPr>
                <w:fldChar w:fldCharType="separate"/>
              </w:r>
              <w:r>
                <w:rPr>
                  <w:rStyle w:val="Hyperlink"/>
                  <w:rFonts w:eastAsia="Times New Roman"/>
                </w:rPr>
                <w:t>JVET-P033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2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162C4" w14:textId="77777777" w:rsidR="00EF50A7" w:rsidRDefault="00EF50A7" w:rsidP="00EF50A7">
            <w:pPr>
              <w:jc w:val="center"/>
              <w:rPr>
                <w:ins w:id="15830" w:author="ohm" w:date="2019-10-12T16:00:00Z"/>
                <w:rFonts w:eastAsia="Times New Roman"/>
              </w:rPr>
            </w:pPr>
            <w:ins w:id="15831" w:author="ohm" w:date="2019-10-12T16:00:00Z">
              <w:r>
                <w:rPr>
                  <w:rFonts w:eastAsia="Times New Roman"/>
                </w:rPr>
                <w:t>m5030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6D0B8" w14:textId="77777777" w:rsidR="00EF50A7" w:rsidRDefault="00EF50A7" w:rsidP="00EF50A7">
            <w:pPr>
              <w:rPr>
                <w:ins w:id="15833" w:author="ohm" w:date="2019-10-12T16:00:00Z"/>
                <w:rFonts w:eastAsia="Times New Roman"/>
              </w:rPr>
            </w:pPr>
            <w:ins w:id="15834" w:author="ohm" w:date="2019-10-12T16:00:00Z">
              <w:r>
                <w:rPr>
                  <w:rFonts w:eastAsia="Times New Roman"/>
                </w:rPr>
                <w:t xml:space="preserve">2019-09-24 </w:t>
              </w:r>
              <w:r>
                <w:rPr>
                  <w:rFonts w:eastAsia="Times New Roman"/>
                </w:rPr>
                <w:lastRenderedPageBreak/>
                <w:t>17:15: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202AE" w14:textId="77777777" w:rsidR="00EF50A7" w:rsidRDefault="00EF50A7" w:rsidP="00EF50A7">
            <w:pPr>
              <w:rPr>
                <w:ins w:id="15836" w:author="ohm" w:date="2019-10-12T16:00:00Z"/>
                <w:rFonts w:eastAsia="Times New Roman"/>
              </w:rPr>
            </w:pPr>
            <w:ins w:id="15837" w:author="ohm" w:date="2019-10-12T16:00:00Z">
              <w:r>
                <w:rPr>
                  <w:rFonts w:eastAsia="Times New Roman"/>
                </w:rPr>
                <w:lastRenderedPageBreak/>
                <w:t xml:space="preserve">2019-09-24 </w:t>
              </w:r>
              <w:r>
                <w:rPr>
                  <w:rFonts w:eastAsia="Times New Roman"/>
                </w:rPr>
                <w:lastRenderedPageBreak/>
                <w:t>22:07: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D8CFA" w14:textId="77777777" w:rsidR="00EF50A7" w:rsidRDefault="00EF50A7" w:rsidP="00EF50A7">
            <w:pPr>
              <w:rPr>
                <w:ins w:id="15839" w:author="ohm" w:date="2019-10-12T16:00:00Z"/>
                <w:rFonts w:eastAsia="Times New Roman"/>
              </w:rPr>
            </w:pPr>
            <w:ins w:id="15840" w:author="ohm" w:date="2019-10-12T16:00:00Z">
              <w:r>
                <w:rPr>
                  <w:rFonts w:eastAsia="Times New Roman"/>
                </w:rPr>
                <w:lastRenderedPageBreak/>
                <w:t xml:space="preserve">2019-10-06 </w:t>
              </w:r>
              <w:r>
                <w:rPr>
                  <w:rFonts w:eastAsia="Times New Roman"/>
                </w:rPr>
                <w:lastRenderedPageBreak/>
                <w:t>15:41: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4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61C66" w14:textId="77777777" w:rsidR="00EF50A7" w:rsidRDefault="00EF50A7" w:rsidP="00EF50A7">
            <w:pPr>
              <w:rPr>
                <w:ins w:id="15842" w:author="ohm" w:date="2019-10-12T16:00:00Z"/>
                <w:rFonts w:eastAsia="Times New Roman"/>
              </w:rPr>
            </w:pPr>
            <w:ins w:id="15843" w:author="ohm" w:date="2019-10-12T16:00:00Z">
              <w:r>
                <w:rPr>
                  <w:rFonts w:eastAsia="Times New Roman"/>
                </w:rPr>
                <w:lastRenderedPageBreak/>
                <w:t>AHG17: Shutter interval information SEI messag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4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C5D22" w14:textId="2F2C1623" w:rsidR="00EF50A7" w:rsidRDefault="00A821E9" w:rsidP="00EF50A7">
            <w:pPr>
              <w:rPr>
                <w:ins w:id="15845" w:author="ohm" w:date="2019-10-12T16:00:00Z"/>
                <w:rFonts w:eastAsia="Times New Roman"/>
              </w:rPr>
            </w:pPr>
            <w:ins w:id="15846" w:author="ohm" w:date="2019-10-12T16:20:00Z">
              <w:r w:rsidRPr="00A821E9">
                <w:rPr>
                  <w:rPrChange w:id="15847" w:author="ohm" w:date="2019-10-12T16:20:00Z">
                    <w:rPr>
                      <w:rStyle w:val="Hyperlink"/>
                      <w:rFonts w:eastAsia="Times New Roman"/>
                    </w:rPr>
                  </w:rPrChange>
                </w:rPr>
                <w:t>S. McCarthy</w:t>
              </w:r>
            </w:ins>
            <w:ins w:id="15848" w:author="ohm" w:date="2019-10-12T16:00:00Z">
              <w:r w:rsidR="00EF50A7">
                <w:rPr>
                  <w:rFonts w:eastAsia="Times New Roman"/>
                </w:rPr>
                <w:t xml:space="preserve">, T. Lu, F. Pu, </w:t>
              </w:r>
            </w:ins>
            <w:ins w:id="15849" w:author="ohm" w:date="2019-10-12T16:20:00Z">
              <w:r w:rsidRPr="00A821E9">
                <w:rPr>
                  <w:rPrChange w:id="15850" w:author="ohm" w:date="2019-10-12T16:20:00Z">
                    <w:rPr>
                      <w:rStyle w:val="Hyperlink"/>
                      <w:rFonts w:eastAsia="Times New Roman"/>
                    </w:rPr>
                  </w:rPrChange>
                </w:rPr>
                <w:t>P. Yin</w:t>
              </w:r>
            </w:ins>
            <w:ins w:id="15851" w:author="ohm" w:date="2019-10-12T16:00:00Z">
              <w:r w:rsidR="00EF50A7">
                <w:rPr>
                  <w:rFonts w:eastAsia="Times New Roman"/>
                </w:rPr>
                <w:t>, W. Husak, T. Chen (Dolby)</w:t>
              </w:r>
            </w:ins>
          </w:p>
        </w:tc>
      </w:tr>
      <w:tr w:rsidR="00EF50A7" w14:paraId="6B2ADE94" w14:textId="77777777" w:rsidTr="00EF50A7">
        <w:trPr>
          <w:tblCellSpacing w:w="15" w:type="dxa"/>
          <w:ins w:id="15852" w:author="ohm" w:date="2019-10-12T16:00:00Z"/>
          <w:trPrChange w:id="158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B26E7" w14:textId="2047A848" w:rsidR="00EF50A7" w:rsidRDefault="00EF50A7" w:rsidP="00EF50A7">
            <w:pPr>
              <w:jc w:val="center"/>
              <w:rPr>
                <w:ins w:id="15855" w:author="ohm" w:date="2019-10-12T16:00:00Z"/>
                <w:rFonts w:eastAsia="Times New Roman"/>
                <w:sz w:val="24"/>
                <w:szCs w:val="24"/>
              </w:rPr>
            </w:pPr>
            <w:ins w:id="15856" w:author="ohm" w:date="2019-10-12T16:00:00Z">
              <w:r>
                <w:rPr>
                  <w:rFonts w:eastAsia="Times New Roman"/>
                </w:rPr>
                <w:fldChar w:fldCharType="begin"/>
              </w:r>
            </w:ins>
            <w:ins w:id="15857" w:author="ohm" w:date="2019-10-12T18:41:00Z">
              <w:r w:rsidR="00217B4E">
                <w:rPr>
                  <w:rFonts w:eastAsia="Times New Roman"/>
                </w:rPr>
                <w:instrText>HYPERLINK "C:\\Eigene Dateien\\mpeg\\geneva1910\\current_document.php?id=8128"</w:instrText>
              </w:r>
              <w:r w:rsidR="00217B4E">
                <w:rPr>
                  <w:rFonts w:eastAsia="Times New Roman"/>
                </w:rPr>
              </w:r>
            </w:ins>
            <w:ins w:id="15858" w:author="ohm" w:date="2019-10-12T16:00:00Z">
              <w:r>
                <w:rPr>
                  <w:rFonts w:eastAsia="Times New Roman"/>
                </w:rPr>
                <w:fldChar w:fldCharType="separate"/>
              </w:r>
              <w:r>
                <w:rPr>
                  <w:rStyle w:val="Hyperlink"/>
                  <w:rFonts w:eastAsia="Times New Roman"/>
                </w:rPr>
                <w:t>JVET-P033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203499" w14:textId="77777777" w:rsidR="00EF50A7" w:rsidRDefault="00EF50A7" w:rsidP="00EF50A7">
            <w:pPr>
              <w:jc w:val="center"/>
              <w:rPr>
                <w:ins w:id="15860" w:author="ohm" w:date="2019-10-12T16:00:00Z"/>
                <w:rFonts w:eastAsia="Times New Roman"/>
              </w:rPr>
            </w:pPr>
            <w:ins w:id="15861" w:author="ohm" w:date="2019-10-12T16:00:00Z">
              <w:r>
                <w:rPr>
                  <w:rFonts w:eastAsia="Times New Roman"/>
                </w:rPr>
                <w:t>m5030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8EB2C4" w14:textId="77777777" w:rsidR="00EF50A7" w:rsidRDefault="00EF50A7" w:rsidP="00EF50A7">
            <w:pPr>
              <w:rPr>
                <w:ins w:id="15863" w:author="ohm" w:date="2019-10-12T16:00:00Z"/>
                <w:rFonts w:eastAsia="Times New Roman"/>
              </w:rPr>
            </w:pPr>
            <w:ins w:id="15864" w:author="ohm" w:date="2019-10-12T16:00:00Z">
              <w:r>
                <w:rPr>
                  <w:rFonts w:eastAsia="Times New Roman"/>
                </w:rPr>
                <w:t>2019-09-24 17:19: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CD33B" w14:textId="77777777" w:rsidR="00EF50A7" w:rsidRDefault="00EF50A7" w:rsidP="00EF50A7">
            <w:pPr>
              <w:rPr>
                <w:ins w:id="15866" w:author="ohm" w:date="2019-10-12T16:00:00Z"/>
                <w:rFonts w:eastAsia="Times New Roman"/>
              </w:rPr>
            </w:pPr>
            <w:ins w:id="15867" w:author="ohm" w:date="2019-10-12T16:00:00Z">
              <w:r>
                <w:rPr>
                  <w:rFonts w:eastAsia="Times New Roman"/>
                </w:rPr>
                <w:t>2019-09-24 18:01: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069F4" w14:textId="77777777" w:rsidR="00EF50A7" w:rsidRDefault="00EF50A7" w:rsidP="00EF50A7">
            <w:pPr>
              <w:rPr>
                <w:ins w:id="15869" w:author="ohm" w:date="2019-10-12T16:00:00Z"/>
                <w:rFonts w:eastAsia="Times New Roman"/>
              </w:rPr>
            </w:pPr>
            <w:ins w:id="15870" w:author="ohm" w:date="2019-10-12T16:00:00Z">
              <w:r>
                <w:rPr>
                  <w:rFonts w:eastAsia="Times New Roman"/>
                </w:rPr>
                <w:t>2019-10-08 13:58:5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DA8A8" w14:textId="77777777" w:rsidR="00EF50A7" w:rsidRDefault="00EF50A7" w:rsidP="00EF50A7">
            <w:pPr>
              <w:rPr>
                <w:ins w:id="15872" w:author="ohm" w:date="2019-10-12T16:00:00Z"/>
                <w:rFonts w:eastAsia="Times New Roman"/>
              </w:rPr>
            </w:pPr>
            <w:ins w:id="15873" w:author="ohm" w:date="2019-10-12T16:00:00Z">
              <w:r>
                <w:rPr>
                  <w:rFonts w:eastAsia="Times New Roman"/>
                </w:rPr>
                <w:t>AHG15: Signalling of CU level chroma QP offse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C07FA" w14:textId="44E9AF8B" w:rsidR="00EF50A7" w:rsidRDefault="00A821E9" w:rsidP="00EF50A7">
            <w:pPr>
              <w:rPr>
                <w:ins w:id="15875" w:author="ohm" w:date="2019-10-12T16:00:00Z"/>
                <w:rFonts w:eastAsia="Times New Roman"/>
              </w:rPr>
            </w:pPr>
            <w:ins w:id="15876" w:author="ohm" w:date="2019-10-12T16:20:00Z">
              <w:r w:rsidRPr="00A821E9">
                <w:rPr>
                  <w:rPrChange w:id="15877" w:author="ohm" w:date="2019-10-12T16:20:00Z">
                    <w:rPr>
                      <w:rStyle w:val="Hyperlink"/>
                      <w:rFonts w:eastAsia="Times New Roman"/>
                    </w:rPr>
                  </w:rPrChange>
                </w:rPr>
                <w:t>Z. Wang</w:t>
              </w:r>
            </w:ins>
            <w:ins w:id="15878" w:author="ohm" w:date="2019-10-12T16:00:00Z">
              <w:r w:rsidR="00EF50A7">
                <w:rPr>
                  <w:rFonts w:eastAsia="Times New Roman"/>
                </w:rPr>
                <w:t xml:space="preserve">, </w:t>
              </w:r>
            </w:ins>
            <w:ins w:id="15879" w:author="ohm" w:date="2019-10-12T16:20:00Z">
              <w:r w:rsidRPr="00A821E9">
                <w:rPr>
                  <w:rPrChange w:id="15880" w:author="ohm" w:date="2019-10-12T16:20:00Z">
                    <w:rPr>
                      <w:rStyle w:val="Hyperlink"/>
                      <w:rFonts w:eastAsia="Times New Roman"/>
                    </w:rPr>
                  </w:rPrChange>
                </w:rPr>
                <w:t>Y. Ye</w:t>
              </w:r>
            </w:ins>
            <w:ins w:id="15881" w:author="ohm" w:date="2019-10-12T16:00:00Z">
              <w:r w:rsidR="00EF50A7">
                <w:rPr>
                  <w:rFonts w:eastAsia="Times New Roman"/>
                </w:rPr>
                <w:t xml:space="preserve">, </w:t>
              </w:r>
            </w:ins>
            <w:ins w:id="15882" w:author="ohm" w:date="2019-10-12T16:20:00Z">
              <w:r w:rsidRPr="00A821E9">
                <w:rPr>
                  <w:rPrChange w:id="15883" w:author="ohm" w:date="2019-10-12T16:20:00Z">
                    <w:rPr>
                      <w:rStyle w:val="Hyperlink"/>
                      <w:rFonts w:eastAsia="Times New Roman"/>
                    </w:rPr>
                  </w:rPrChange>
                </w:rPr>
                <w:t>J. Luo (Alibaba)</w:t>
              </w:r>
            </w:ins>
          </w:p>
        </w:tc>
      </w:tr>
      <w:tr w:rsidR="00EF50A7" w14:paraId="5FDF17C2" w14:textId="77777777" w:rsidTr="00EF50A7">
        <w:trPr>
          <w:tblCellSpacing w:w="15" w:type="dxa"/>
          <w:ins w:id="15884" w:author="ohm" w:date="2019-10-12T16:00:00Z"/>
          <w:trPrChange w:id="1588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8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9CF05" w14:textId="0DE5E74C" w:rsidR="00EF50A7" w:rsidRDefault="00EF50A7" w:rsidP="00EF50A7">
            <w:pPr>
              <w:jc w:val="center"/>
              <w:rPr>
                <w:ins w:id="15887" w:author="ohm" w:date="2019-10-12T16:00:00Z"/>
                <w:rFonts w:eastAsia="Times New Roman"/>
                <w:sz w:val="24"/>
                <w:szCs w:val="24"/>
              </w:rPr>
            </w:pPr>
            <w:ins w:id="15888" w:author="ohm" w:date="2019-10-12T16:00:00Z">
              <w:r>
                <w:rPr>
                  <w:rFonts w:eastAsia="Times New Roman"/>
                </w:rPr>
                <w:fldChar w:fldCharType="begin"/>
              </w:r>
            </w:ins>
            <w:ins w:id="15889" w:author="ohm" w:date="2019-10-12T18:41:00Z">
              <w:r w:rsidR="00217B4E">
                <w:rPr>
                  <w:rFonts w:eastAsia="Times New Roman"/>
                </w:rPr>
                <w:instrText>HYPERLINK "C:\\Eigene Dateien\\mpeg\\geneva1910\\current_document.php?id=8129"</w:instrText>
              </w:r>
              <w:r w:rsidR="00217B4E">
                <w:rPr>
                  <w:rFonts w:eastAsia="Times New Roman"/>
                </w:rPr>
              </w:r>
            </w:ins>
            <w:ins w:id="15890" w:author="ohm" w:date="2019-10-12T16:00:00Z">
              <w:r>
                <w:rPr>
                  <w:rFonts w:eastAsia="Times New Roman"/>
                </w:rPr>
                <w:fldChar w:fldCharType="separate"/>
              </w:r>
              <w:r>
                <w:rPr>
                  <w:rStyle w:val="Hyperlink"/>
                  <w:rFonts w:eastAsia="Times New Roman"/>
                </w:rPr>
                <w:t>JVET-P034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7EB61" w14:textId="77777777" w:rsidR="00EF50A7" w:rsidRDefault="00EF50A7" w:rsidP="00EF50A7">
            <w:pPr>
              <w:jc w:val="center"/>
              <w:rPr>
                <w:ins w:id="15892" w:author="ohm" w:date="2019-10-12T16:00:00Z"/>
                <w:rFonts w:eastAsia="Times New Roman"/>
              </w:rPr>
            </w:pPr>
            <w:ins w:id="15893" w:author="ohm" w:date="2019-10-12T16:00:00Z">
              <w:r>
                <w:rPr>
                  <w:rFonts w:eastAsia="Times New Roman"/>
                </w:rPr>
                <w:t>m5030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DA5AD" w14:textId="77777777" w:rsidR="00EF50A7" w:rsidRDefault="00EF50A7" w:rsidP="00EF50A7">
            <w:pPr>
              <w:rPr>
                <w:ins w:id="15895" w:author="ohm" w:date="2019-10-12T16:00:00Z"/>
                <w:rFonts w:eastAsia="Times New Roman"/>
              </w:rPr>
            </w:pPr>
            <w:ins w:id="15896" w:author="ohm" w:date="2019-10-12T16:00:00Z">
              <w:r>
                <w:rPr>
                  <w:rFonts w:eastAsia="Times New Roman"/>
                </w:rPr>
                <w:t>2019-09-24 17:23: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9DBF3" w14:textId="77777777" w:rsidR="00EF50A7" w:rsidRDefault="00EF50A7" w:rsidP="00EF50A7">
            <w:pPr>
              <w:rPr>
                <w:ins w:id="15898" w:author="ohm" w:date="2019-10-12T16:00:00Z"/>
                <w:rFonts w:eastAsia="Times New Roman"/>
              </w:rPr>
            </w:pPr>
            <w:ins w:id="15899" w:author="ohm" w:date="2019-10-12T16:00:00Z">
              <w:r>
                <w:rPr>
                  <w:rFonts w:eastAsia="Times New Roman"/>
                </w:rPr>
                <w:t>2019-09-24 17:27: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7EE04" w14:textId="77777777" w:rsidR="00EF50A7" w:rsidRDefault="00EF50A7" w:rsidP="00EF50A7">
            <w:pPr>
              <w:rPr>
                <w:ins w:id="15901" w:author="ohm" w:date="2019-10-12T16:00:00Z"/>
                <w:rFonts w:eastAsia="Times New Roman"/>
              </w:rPr>
            </w:pPr>
            <w:ins w:id="15902" w:author="ohm" w:date="2019-10-12T16:00:00Z">
              <w:r>
                <w:rPr>
                  <w:rFonts w:eastAsia="Times New Roman"/>
                </w:rPr>
                <w:t>2019-10-04 16:54:5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2E94C" w14:textId="77777777" w:rsidR="00EF50A7" w:rsidRDefault="00EF50A7" w:rsidP="00EF50A7">
            <w:pPr>
              <w:rPr>
                <w:ins w:id="15904" w:author="ohm" w:date="2019-10-12T16:00:00Z"/>
                <w:rFonts w:eastAsia="Times New Roman"/>
              </w:rPr>
            </w:pPr>
            <w:ins w:id="15905" w:author="ohm" w:date="2019-10-12T16:00:00Z">
              <w:r>
                <w:rPr>
                  <w:rFonts w:eastAsia="Times New Roman"/>
                </w:rPr>
                <w:t>Non-CE4: Unification of merge interpolation filter (triangle and pairwise-averag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8CB3EA" w14:textId="4BAA1F84" w:rsidR="00EF50A7" w:rsidRDefault="00A821E9" w:rsidP="00EF50A7">
            <w:pPr>
              <w:rPr>
                <w:ins w:id="15907" w:author="ohm" w:date="2019-10-12T16:00:00Z"/>
                <w:rFonts w:eastAsia="Times New Roman"/>
              </w:rPr>
            </w:pPr>
            <w:ins w:id="15908" w:author="ohm" w:date="2019-10-12T16:20:00Z">
              <w:r w:rsidRPr="00A821E9">
                <w:rPr>
                  <w:rPrChange w:id="15909" w:author="ohm" w:date="2019-10-12T16:20:00Z">
                    <w:rPr>
                      <w:rStyle w:val="Hyperlink"/>
                      <w:rFonts w:eastAsia="Times New Roman"/>
                    </w:rPr>
                  </w:rPrChange>
                </w:rPr>
                <w:t>P. Bordes</w:t>
              </w:r>
            </w:ins>
            <w:ins w:id="15910" w:author="ohm" w:date="2019-10-12T16:00:00Z">
              <w:r w:rsidR="00EF50A7">
                <w:rPr>
                  <w:rFonts w:eastAsia="Times New Roman"/>
                </w:rPr>
                <w:t xml:space="preserve">, </w:t>
              </w:r>
            </w:ins>
            <w:ins w:id="15911" w:author="ohm" w:date="2019-10-12T16:20:00Z">
              <w:r w:rsidRPr="00A821E9">
                <w:rPr>
                  <w:rPrChange w:id="15912" w:author="ohm" w:date="2019-10-12T16:20:00Z">
                    <w:rPr>
                      <w:rStyle w:val="Hyperlink"/>
                      <w:rFonts w:eastAsia="Times New Roman"/>
                    </w:rPr>
                  </w:rPrChange>
                </w:rPr>
                <w:t>A. Robert</w:t>
              </w:r>
            </w:ins>
            <w:ins w:id="15913" w:author="ohm" w:date="2019-10-12T16:00:00Z">
              <w:r w:rsidR="00EF50A7">
                <w:rPr>
                  <w:rFonts w:eastAsia="Times New Roman"/>
                </w:rPr>
                <w:t xml:space="preserve">, </w:t>
              </w:r>
            </w:ins>
            <w:ins w:id="15914" w:author="ohm" w:date="2019-10-12T16:20:00Z">
              <w:r w:rsidRPr="00A821E9">
                <w:rPr>
                  <w:rPrChange w:id="15915" w:author="ohm" w:date="2019-10-12T16:20:00Z">
                    <w:rPr>
                      <w:rStyle w:val="Hyperlink"/>
                      <w:rFonts w:eastAsia="Times New Roman"/>
                    </w:rPr>
                  </w:rPrChange>
                </w:rPr>
                <w:t>F. LeLeannec</w:t>
              </w:r>
            </w:ins>
            <w:ins w:id="15916" w:author="ohm" w:date="2019-10-12T16:00:00Z">
              <w:r w:rsidR="00EF50A7">
                <w:rPr>
                  <w:rFonts w:eastAsia="Times New Roman"/>
                </w:rPr>
                <w:t xml:space="preserve">, </w:t>
              </w:r>
            </w:ins>
            <w:ins w:id="15917" w:author="ohm" w:date="2019-10-12T16:20:00Z">
              <w:r w:rsidRPr="00A821E9">
                <w:rPr>
                  <w:rPrChange w:id="15918" w:author="ohm" w:date="2019-10-12T16:20:00Z">
                    <w:rPr>
                      <w:rStyle w:val="Hyperlink"/>
                      <w:rFonts w:eastAsia="Times New Roman"/>
                    </w:rPr>
                  </w:rPrChange>
                </w:rPr>
                <w:t>F. Galpin (InterDigital)</w:t>
              </w:r>
            </w:ins>
          </w:p>
        </w:tc>
      </w:tr>
      <w:tr w:rsidR="00EF50A7" w14:paraId="236ED886" w14:textId="77777777" w:rsidTr="00EF50A7">
        <w:trPr>
          <w:tblCellSpacing w:w="15" w:type="dxa"/>
          <w:ins w:id="15919" w:author="ohm" w:date="2019-10-12T16:00:00Z"/>
          <w:trPrChange w:id="1592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2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F6225" w14:textId="0F8AF2A9" w:rsidR="00EF50A7" w:rsidRDefault="00EF50A7" w:rsidP="00EF50A7">
            <w:pPr>
              <w:jc w:val="center"/>
              <w:rPr>
                <w:ins w:id="15922" w:author="ohm" w:date="2019-10-12T16:00:00Z"/>
                <w:rFonts w:eastAsia="Times New Roman"/>
                <w:sz w:val="24"/>
                <w:szCs w:val="24"/>
              </w:rPr>
            </w:pPr>
            <w:ins w:id="15923" w:author="ohm" w:date="2019-10-12T16:00:00Z">
              <w:r>
                <w:rPr>
                  <w:rFonts w:eastAsia="Times New Roman"/>
                </w:rPr>
                <w:fldChar w:fldCharType="begin"/>
              </w:r>
            </w:ins>
            <w:ins w:id="15924" w:author="ohm" w:date="2019-10-12T18:41:00Z">
              <w:r w:rsidR="00217B4E">
                <w:rPr>
                  <w:rFonts w:eastAsia="Times New Roman"/>
                </w:rPr>
                <w:instrText>HYPERLINK "C:\\Eigene Dateien\\mpeg\\geneva1910\\current_document.php?id=8130"</w:instrText>
              </w:r>
              <w:r w:rsidR="00217B4E">
                <w:rPr>
                  <w:rFonts w:eastAsia="Times New Roman"/>
                </w:rPr>
              </w:r>
            </w:ins>
            <w:ins w:id="15925" w:author="ohm" w:date="2019-10-12T16:00:00Z">
              <w:r>
                <w:rPr>
                  <w:rFonts w:eastAsia="Times New Roman"/>
                </w:rPr>
                <w:fldChar w:fldCharType="separate"/>
              </w:r>
              <w:r>
                <w:rPr>
                  <w:rStyle w:val="Hyperlink"/>
                  <w:rFonts w:eastAsia="Times New Roman"/>
                </w:rPr>
                <w:t>JVET-P034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2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4D1CC" w14:textId="77777777" w:rsidR="00EF50A7" w:rsidRDefault="00EF50A7" w:rsidP="00EF50A7">
            <w:pPr>
              <w:jc w:val="center"/>
              <w:rPr>
                <w:ins w:id="15927" w:author="ohm" w:date="2019-10-12T16:00:00Z"/>
                <w:rFonts w:eastAsia="Times New Roman"/>
              </w:rPr>
            </w:pPr>
            <w:ins w:id="15928" w:author="ohm" w:date="2019-10-12T16:00:00Z">
              <w:r>
                <w:rPr>
                  <w:rFonts w:eastAsia="Times New Roman"/>
                </w:rPr>
                <w:t>m5030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2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16D54" w14:textId="77777777" w:rsidR="00EF50A7" w:rsidRDefault="00EF50A7" w:rsidP="00EF50A7">
            <w:pPr>
              <w:rPr>
                <w:ins w:id="15930" w:author="ohm" w:date="2019-10-12T16:00:00Z"/>
                <w:rFonts w:eastAsia="Times New Roman"/>
              </w:rPr>
            </w:pPr>
            <w:ins w:id="15931" w:author="ohm" w:date="2019-10-12T16:00:00Z">
              <w:r>
                <w:rPr>
                  <w:rFonts w:eastAsia="Times New Roman"/>
                </w:rPr>
                <w:t>2019-09-24 17:30: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7C10C6" w14:textId="77777777" w:rsidR="00EF50A7" w:rsidRDefault="00EF50A7" w:rsidP="00EF50A7">
            <w:pPr>
              <w:rPr>
                <w:ins w:id="15933" w:author="ohm" w:date="2019-10-12T16:00:00Z"/>
                <w:rFonts w:eastAsia="Times New Roman"/>
              </w:rPr>
            </w:pPr>
            <w:ins w:id="15934" w:author="ohm" w:date="2019-10-12T16:00:00Z">
              <w:r>
                <w:rPr>
                  <w:rFonts w:eastAsia="Times New Roman"/>
                </w:rPr>
                <w:t>2019-09-24 17:33: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9C4CED" w14:textId="77777777" w:rsidR="00EF50A7" w:rsidRDefault="00EF50A7" w:rsidP="00EF50A7">
            <w:pPr>
              <w:rPr>
                <w:ins w:id="15936" w:author="ohm" w:date="2019-10-12T16:00:00Z"/>
                <w:rFonts w:eastAsia="Times New Roman"/>
              </w:rPr>
            </w:pPr>
            <w:ins w:id="15937" w:author="ohm" w:date="2019-10-12T16:00:00Z">
              <w:r>
                <w:rPr>
                  <w:rFonts w:eastAsia="Times New Roman"/>
                </w:rPr>
                <w:t>2019-10-05 20:04:0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400780" w14:textId="77777777" w:rsidR="00EF50A7" w:rsidRDefault="00EF50A7" w:rsidP="00EF50A7">
            <w:pPr>
              <w:rPr>
                <w:ins w:id="15939" w:author="ohm" w:date="2019-10-12T16:00:00Z"/>
                <w:rFonts w:eastAsia="Times New Roman"/>
              </w:rPr>
            </w:pPr>
            <w:ins w:id="15940" w:author="ohm" w:date="2019-10-12T16:00:00Z">
              <w:r>
                <w:rPr>
                  <w:rFonts w:eastAsia="Times New Roman"/>
                </w:rPr>
                <w:t>Non-CE4: Coding of interpolation filter index in non-merge inter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4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C8674" w14:textId="6B3C8006" w:rsidR="00EF50A7" w:rsidRDefault="00A821E9" w:rsidP="00EF50A7">
            <w:pPr>
              <w:rPr>
                <w:ins w:id="15942" w:author="ohm" w:date="2019-10-12T16:00:00Z"/>
                <w:rFonts w:eastAsia="Times New Roman"/>
              </w:rPr>
            </w:pPr>
            <w:ins w:id="15943" w:author="ohm" w:date="2019-10-12T16:20:00Z">
              <w:r w:rsidRPr="00A821E9">
                <w:rPr>
                  <w:rPrChange w:id="15944" w:author="ohm" w:date="2019-10-12T16:20:00Z">
                    <w:rPr>
                      <w:rStyle w:val="Hyperlink"/>
                      <w:rFonts w:eastAsia="Times New Roman"/>
                    </w:rPr>
                  </w:rPrChange>
                </w:rPr>
                <w:t>P. Bordes</w:t>
              </w:r>
            </w:ins>
            <w:ins w:id="15945" w:author="ohm" w:date="2019-10-12T16:00:00Z">
              <w:r w:rsidR="00EF50A7">
                <w:rPr>
                  <w:rFonts w:eastAsia="Times New Roman"/>
                </w:rPr>
                <w:t xml:space="preserve">, </w:t>
              </w:r>
            </w:ins>
            <w:ins w:id="15946" w:author="ohm" w:date="2019-10-12T16:20:00Z">
              <w:r w:rsidRPr="00A821E9">
                <w:rPr>
                  <w:rPrChange w:id="15947" w:author="ohm" w:date="2019-10-12T16:20:00Z">
                    <w:rPr>
                      <w:rStyle w:val="Hyperlink"/>
                      <w:rFonts w:eastAsia="Times New Roman"/>
                    </w:rPr>
                  </w:rPrChange>
                </w:rPr>
                <w:t>F. Galpin</w:t>
              </w:r>
            </w:ins>
            <w:ins w:id="15948" w:author="ohm" w:date="2019-10-12T16:00:00Z">
              <w:r w:rsidR="00EF50A7">
                <w:rPr>
                  <w:rFonts w:eastAsia="Times New Roman"/>
                </w:rPr>
                <w:t xml:space="preserve">, </w:t>
              </w:r>
            </w:ins>
            <w:ins w:id="15949" w:author="ohm" w:date="2019-10-12T16:20:00Z">
              <w:r w:rsidRPr="00A821E9">
                <w:rPr>
                  <w:rPrChange w:id="15950" w:author="ohm" w:date="2019-10-12T16:20:00Z">
                    <w:rPr>
                      <w:rStyle w:val="Hyperlink"/>
                      <w:rFonts w:eastAsia="Times New Roman"/>
                    </w:rPr>
                  </w:rPrChange>
                </w:rPr>
                <w:t>F. LeLeannec</w:t>
              </w:r>
            </w:ins>
            <w:ins w:id="15951" w:author="ohm" w:date="2019-10-12T16:00:00Z">
              <w:r w:rsidR="00EF50A7">
                <w:rPr>
                  <w:rFonts w:eastAsia="Times New Roman"/>
                </w:rPr>
                <w:t xml:space="preserve">, </w:t>
              </w:r>
            </w:ins>
            <w:ins w:id="15952" w:author="ohm" w:date="2019-10-12T16:20:00Z">
              <w:r w:rsidRPr="00A821E9">
                <w:rPr>
                  <w:rPrChange w:id="15953" w:author="ohm" w:date="2019-10-12T16:20:00Z">
                    <w:rPr>
                      <w:rStyle w:val="Hyperlink"/>
                      <w:rFonts w:eastAsia="Times New Roman"/>
                    </w:rPr>
                  </w:rPrChange>
                </w:rPr>
                <w:t>E. Francois (InterDigital)</w:t>
              </w:r>
            </w:ins>
          </w:p>
        </w:tc>
      </w:tr>
      <w:tr w:rsidR="00EF50A7" w14:paraId="5CED8C62" w14:textId="77777777" w:rsidTr="00EF50A7">
        <w:trPr>
          <w:tblCellSpacing w:w="15" w:type="dxa"/>
          <w:ins w:id="15954" w:author="ohm" w:date="2019-10-12T16:00:00Z"/>
          <w:trPrChange w:id="1595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551FC" w14:textId="40AF9BE4" w:rsidR="00EF50A7" w:rsidRDefault="00EF50A7" w:rsidP="00EF50A7">
            <w:pPr>
              <w:jc w:val="center"/>
              <w:rPr>
                <w:ins w:id="15957" w:author="ohm" w:date="2019-10-12T16:00:00Z"/>
                <w:rFonts w:eastAsia="Times New Roman"/>
                <w:sz w:val="24"/>
                <w:szCs w:val="24"/>
              </w:rPr>
            </w:pPr>
            <w:ins w:id="15958" w:author="ohm" w:date="2019-10-12T16:00:00Z">
              <w:r>
                <w:rPr>
                  <w:rFonts w:eastAsia="Times New Roman"/>
                </w:rPr>
                <w:fldChar w:fldCharType="begin"/>
              </w:r>
            </w:ins>
            <w:ins w:id="15959" w:author="ohm" w:date="2019-10-12T18:41:00Z">
              <w:r w:rsidR="00217B4E">
                <w:rPr>
                  <w:rFonts w:eastAsia="Times New Roman"/>
                </w:rPr>
                <w:instrText>HYPERLINK "C:\\Eigene Dateien\\mpeg\\geneva1910\\current_document.php?id=8131"</w:instrText>
              </w:r>
              <w:r w:rsidR="00217B4E">
                <w:rPr>
                  <w:rFonts w:eastAsia="Times New Roman"/>
                </w:rPr>
              </w:r>
            </w:ins>
            <w:ins w:id="15960" w:author="ohm" w:date="2019-10-12T16:00:00Z">
              <w:r>
                <w:rPr>
                  <w:rFonts w:eastAsia="Times New Roman"/>
                </w:rPr>
                <w:fldChar w:fldCharType="separate"/>
              </w:r>
              <w:r>
                <w:rPr>
                  <w:rStyle w:val="Hyperlink"/>
                  <w:rFonts w:eastAsia="Times New Roman"/>
                </w:rPr>
                <w:t>JVET-P034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6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D7316D" w14:textId="77777777" w:rsidR="00EF50A7" w:rsidRDefault="00EF50A7" w:rsidP="00EF50A7">
            <w:pPr>
              <w:jc w:val="center"/>
              <w:rPr>
                <w:ins w:id="15962" w:author="ohm" w:date="2019-10-12T16:00:00Z"/>
                <w:rFonts w:eastAsia="Times New Roman"/>
              </w:rPr>
            </w:pPr>
            <w:ins w:id="15963" w:author="ohm" w:date="2019-10-12T16:00:00Z">
              <w:r>
                <w:rPr>
                  <w:rFonts w:eastAsia="Times New Roman"/>
                </w:rPr>
                <w:t>m5030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6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8FE642" w14:textId="77777777" w:rsidR="00EF50A7" w:rsidRDefault="00EF50A7" w:rsidP="00EF50A7">
            <w:pPr>
              <w:rPr>
                <w:ins w:id="15965" w:author="ohm" w:date="2019-10-12T16:00:00Z"/>
                <w:rFonts w:eastAsia="Times New Roman"/>
              </w:rPr>
            </w:pPr>
            <w:ins w:id="15966" w:author="ohm" w:date="2019-10-12T16:00:00Z">
              <w:r>
                <w:rPr>
                  <w:rFonts w:eastAsia="Times New Roman"/>
                </w:rPr>
                <w:t>2019-09-24 17:30: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14CA3" w14:textId="77777777" w:rsidR="00EF50A7" w:rsidRDefault="00EF50A7" w:rsidP="00EF50A7">
            <w:pPr>
              <w:rPr>
                <w:ins w:id="15968" w:author="ohm" w:date="2019-10-12T16:00:00Z"/>
                <w:rFonts w:eastAsia="Times New Roman"/>
              </w:rPr>
            </w:pPr>
            <w:ins w:id="15969" w:author="ohm" w:date="2019-10-12T16:00:00Z">
              <w:r>
                <w:rPr>
                  <w:rFonts w:eastAsia="Times New Roman"/>
                </w:rPr>
                <w:t>2019-09-24 17:49: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6012C" w14:textId="77777777" w:rsidR="00EF50A7" w:rsidRDefault="00EF50A7" w:rsidP="00EF50A7">
            <w:pPr>
              <w:rPr>
                <w:ins w:id="15971" w:author="ohm" w:date="2019-10-12T16:00:00Z"/>
                <w:rFonts w:eastAsia="Times New Roman"/>
              </w:rPr>
            </w:pPr>
            <w:ins w:id="15972" w:author="ohm" w:date="2019-10-12T16:00:00Z">
              <w:r>
                <w:rPr>
                  <w:rFonts w:eastAsia="Times New Roman"/>
                </w:rPr>
                <w:t>2019-10-04 15:14:2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7EDC5" w14:textId="77777777" w:rsidR="00EF50A7" w:rsidRDefault="00EF50A7" w:rsidP="00EF50A7">
            <w:pPr>
              <w:rPr>
                <w:ins w:id="15974" w:author="ohm" w:date="2019-10-12T16:00:00Z"/>
                <w:rFonts w:eastAsia="Times New Roman"/>
              </w:rPr>
            </w:pPr>
            <w:ins w:id="15975" w:author="ohm" w:date="2019-10-12T16:00:00Z">
              <w:r>
                <w:rPr>
                  <w:rFonts w:eastAsia="Times New Roman"/>
                </w:rPr>
                <w:t>CE6-related: LFNST applied to ISP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7970E9" w14:textId="4AD9A8EB" w:rsidR="00EF50A7" w:rsidRDefault="00A821E9" w:rsidP="00EF50A7">
            <w:pPr>
              <w:rPr>
                <w:ins w:id="15977" w:author="ohm" w:date="2019-10-12T16:00:00Z"/>
                <w:rFonts w:eastAsia="Times New Roman"/>
              </w:rPr>
            </w:pPr>
            <w:ins w:id="15978" w:author="ohm" w:date="2019-10-12T16:20:00Z">
              <w:r w:rsidRPr="00A821E9">
                <w:rPr>
                  <w:rPrChange w:id="15979" w:author="ohm" w:date="2019-10-12T16:20:00Z">
                    <w:rPr>
                      <w:rStyle w:val="Hyperlink"/>
                      <w:rFonts w:eastAsia="Times New Roman"/>
                    </w:rPr>
                  </w:rPrChange>
                </w:rPr>
                <w:t>F. Le Leannec</w:t>
              </w:r>
            </w:ins>
            <w:ins w:id="15980" w:author="ohm" w:date="2019-10-12T16:00:00Z">
              <w:r w:rsidR="00EF50A7">
                <w:rPr>
                  <w:rFonts w:eastAsia="Times New Roman"/>
                </w:rPr>
                <w:t xml:space="preserve">, </w:t>
              </w:r>
            </w:ins>
            <w:ins w:id="15981" w:author="ohm" w:date="2019-10-12T16:20:00Z">
              <w:r w:rsidRPr="00A821E9">
                <w:rPr>
                  <w:rPrChange w:id="15982" w:author="ohm" w:date="2019-10-12T16:20:00Z">
                    <w:rPr>
                      <w:rStyle w:val="Hyperlink"/>
                      <w:rFonts w:eastAsia="Times New Roman"/>
                    </w:rPr>
                  </w:rPrChange>
                </w:rPr>
                <w:t>K. Naser</w:t>
              </w:r>
            </w:ins>
            <w:ins w:id="15983" w:author="ohm" w:date="2019-10-12T16:00:00Z">
              <w:r w:rsidR="00EF50A7">
                <w:rPr>
                  <w:rFonts w:eastAsia="Times New Roman"/>
                </w:rPr>
                <w:t xml:space="preserve">, </w:t>
              </w:r>
            </w:ins>
            <w:ins w:id="15984" w:author="ohm" w:date="2019-10-12T16:20:00Z">
              <w:r w:rsidRPr="00A821E9">
                <w:rPr>
                  <w:rPrChange w:id="15985" w:author="ohm" w:date="2019-10-12T16:20:00Z">
                    <w:rPr>
                      <w:rStyle w:val="Hyperlink"/>
                      <w:rFonts w:eastAsia="Times New Roman"/>
                    </w:rPr>
                  </w:rPrChange>
                </w:rPr>
                <w:t>F. Galpin</w:t>
              </w:r>
            </w:ins>
          </w:p>
        </w:tc>
      </w:tr>
      <w:tr w:rsidR="00EF50A7" w14:paraId="1887FFEB" w14:textId="77777777" w:rsidTr="00EF50A7">
        <w:trPr>
          <w:tblCellSpacing w:w="15" w:type="dxa"/>
          <w:ins w:id="15986" w:author="ohm" w:date="2019-10-12T16:00:00Z"/>
          <w:trPrChange w:id="159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F8177" w14:textId="56FED99F" w:rsidR="00EF50A7" w:rsidRDefault="00EF50A7" w:rsidP="00EF50A7">
            <w:pPr>
              <w:jc w:val="center"/>
              <w:rPr>
                <w:ins w:id="15989" w:author="ohm" w:date="2019-10-12T16:00:00Z"/>
                <w:rFonts w:eastAsia="Times New Roman"/>
                <w:sz w:val="24"/>
                <w:szCs w:val="24"/>
              </w:rPr>
            </w:pPr>
            <w:ins w:id="15990" w:author="ohm" w:date="2019-10-12T16:00:00Z">
              <w:r>
                <w:rPr>
                  <w:rFonts w:eastAsia="Times New Roman"/>
                </w:rPr>
                <w:fldChar w:fldCharType="begin"/>
              </w:r>
            </w:ins>
            <w:ins w:id="15991" w:author="ohm" w:date="2019-10-12T18:41:00Z">
              <w:r w:rsidR="00217B4E">
                <w:rPr>
                  <w:rFonts w:eastAsia="Times New Roman"/>
                </w:rPr>
                <w:instrText>HYPERLINK "C:\\Eigene Dateien\\mpeg\\geneva1910\\current_document.php?id=8132"</w:instrText>
              </w:r>
              <w:r w:rsidR="00217B4E">
                <w:rPr>
                  <w:rFonts w:eastAsia="Times New Roman"/>
                </w:rPr>
              </w:r>
            </w:ins>
            <w:ins w:id="15992" w:author="ohm" w:date="2019-10-12T16:00:00Z">
              <w:r>
                <w:rPr>
                  <w:rFonts w:eastAsia="Times New Roman"/>
                </w:rPr>
                <w:fldChar w:fldCharType="separate"/>
              </w:r>
              <w:r>
                <w:rPr>
                  <w:rStyle w:val="Hyperlink"/>
                  <w:rFonts w:eastAsia="Times New Roman"/>
                </w:rPr>
                <w:t>JVET-P034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6815A" w14:textId="77777777" w:rsidR="00EF50A7" w:rsidRDefault="00EF50A7" w:rsidP="00EF50A7">
            <w:pPr>
              <w:jc w:val="center"/>
              <w:rPr>
                <w:ins w:id="15994" w:author="ohm" w:date="2019-10-12T16:00:00Z"/>
                <w:rFonts w:eastAsia="Times New Roman"/>
              </w:rPr>
            </w:pPr>
            <w:ins w:id="15995" w:author="ohm" w:date="2019-10-12T16:00:00Z">
              <w:r>
                <w:rPr>
                  <w:rFonts w:eastAsia="Times New Roman"/>
                </w:rPr>
                <w:t>m5031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D52B5" w14:textId="77777777" w:rsidR="00EF50A7" w:rsidRDefault="00EF50A7" w:rsidP="00EF50A7">
            <w:pPr>
              <w:rPr>
                <w:ins w:id="15997" w:author="ohm" w:date="2019-10-12T16:00:00Z"/>
                <w:rFonts w:eastAsia="Times New Roman"/>
              </w:rPr>
            </w:pPr>
            <w:ins w:id="15998" w:author="ohm" w:date="2019-10-12T16:00:00Z">
              <w:r>
                <w:rPr>
                  <w:rFonts w:eastAsia="Times New Roman"/>
                </w:rPr>
                <w:t>2019-09-24 17:32: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FAAAA5" w14:textId="77777777" w:rsidR="00EF50A7" w:rsidRDefault="00EF50A7" w:rsidP="00EF50A7">
            <w:pPr>
              <w:rPr>
                <w:ins w:id="16000" w:author="ohm" w:date="2019-10-12T16:00:00Z"/>
                <w:rFonts w:eastAsia="Times New Roman"/>
              </w:rPr>
            </w:pPr>
            <w:ins w:id="16001" w:author="ohm" w:date="2019-10-12T16:00:00Z">
              <w:r>
                <w:rPr>
                  <w:rFonts w:eastAsia="Times New Roman"/>
                </w:rPr>
                <w:t>2019-09-24 17:44: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13AF5" w14:textId="77777777" w:rsidR="00EF50A7" w:rsidRDefault="00EF50A7" w:rsidP="00EF50A7">
            <w:pPr>
              <w:rPr>
                <w:ins w:id="16003" w:author="ohm" w:date="2019-10-12T16:00:00Z"/>
                <w:rFonts w:eastAsia="Times New Roman"/>
              </w:rPr>
            </w:pPr>
            <w:ins w:id="16004" w:author="ohm" w:date="2019-10-12T16:00:00Z">
              <w:r>
                <w:rPr>
                  <w:rFonts w:eastAsia="Times New Roman"/>
                </w:rPr>
                <w:t>2019-10-04 10:17:4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EF99A0" w14:textId="77777777" w:rsidR="00EF50A7" w:rsidRDefault="00EF50A7" w:rsidP="00EF50A7">
            <w:pPr>
              <w:rPr>
                <w:ins w:id="16006" w:author="ohm" w:date="2019-10-12T16:00:00Z"/>
                <w:rFonts w:eastAsia="Times New Roman"/>
              </w:rPr>
            </w:pPr>
            <w:ins w:id="16007" w:author="ohm" w:date="2019-10-12T16:00:00Z">
              <w:r>
                <w:rPr>
                  <w:rFonts w:eastAsia="Times New Roman"/>
                </w:rPr>
                <w:t>AHG17: Flexible maximum MTT hierarchy depth</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E57A0C" w14:textId="4747E705" w:rsidR="00EF50A7" w:rsidRDefault="00A821E9" w:rsidP="00EF50A7">
            <w:pPr>
              <w:rPr>
                <w:ins w:id="16009" w:author="ohm" w:date="2019-10-12T16:00:00Z"/>
                <w:rFonts w:eastAsia="Times New Roman"/>
              </w:rPr>
            </w:pPr>
            <w:ins w:id="16010" w:author="ohm" w:date="2019-10-12T16:20:00Z">
              <w:r w:rsidRPr="00A821E9">
                <w:rPr>
                  <w:rPrChange w:id="16011" w:author="ohm" w:date="2019-10-12T16:20:00Z">
                    <w:rPr>
                      <w:rStyle w:val="Hyperlink"/>
                      <w:rFonts w:eastAsia="Times New Roman"/>
                    </w:rPr>
                  </w:rPrChange>
                </w:rPr>
                <w:t>F. Le Leannec</w:t>
              </w:r>
            </w:ins>
            <w:ins w:id="16012" w:author="ohm" w:date="2019-10-12T16:00:00Z">
              <w:r w:rsidR="00EF50A7">
                <w:rPr>
                  <w:rFonts w:eastAsia="Times New Roman"/>
                </w:rPr>
                <w:t xml:space="preserve">, </w:t>
              </w:r>
            </w:ins>
            <w:ins w:id="16013" w:author="ohm" w:date="2019-10-12T16:20:00Z">
              <w:r w:rsidRPr="00A821E9">
                <w:rPr>
                  <w:rPrChange w:id="16014" w:author="ohm" w:date="2019-10-12T16:20:00Z">
                    <w:rPr>
                      <w:rStyle w:val="Hyperlink"/>
                      <w:rFonts w:eastAsia="Times New Roman"/>
                    </w:rPr>
                  </w:rPrChange>
                </w:rPr>
                <w:t>F. Galpin</w:t>
              </w:r>
            </w:ins>
            <w:ins w:id="16015" w:author="ohm" w:date="2019-10-12T16:00:00Z">
              <w:r w:rsidR="00EF50A7">
                <w:rPr>
                  <w:rFonts w:eastAsia="Times New Roman"/>
                </w:rPr>
                <w:t xml:space="preserve">, </w:t>
              </w:r>
            </w:ins>
            <w:ins w:id="16016" w:author="ohm" w:date="2019-10-12T16:20:00Z">
              <w:r w:rsidRPr="00A821E9">
                <w:rPr>
                  <w:rPrChange w:id="16017" w:author="ohm" w:date="2019-10-12T16:20:00Z">
                    <w:rPr>
                      <w:rStyle w:val="Hyperlink"/>
                      <w:rFonts w:eastAsia="Times New Roman"/>
                    </w:rPr>
                  </w:rPrChange>
                </w:rPr>
                <w:t>T. Poirier</w:t>
              </w:r>
            </w:ins>
          </w:p>
        </w:tc>
      </w:tr>
      <w:tr w:rsidR="00EF50A7" w14:paraId="475AC391" w14:textId="77777777" w:rsidTr="00EF50A7">
        <w:trPr>
          <w:tblCellSpacing w:w="15" w:type="dxa"/>
          <w:ins w:id="16018" w:author="ohm" w:date="2019-10-12T16:00:00Z"/>
          <w:trPrChange w:id="1601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2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1A0E1" w14:textId="092F8924" w:rsidR="00EF50A7" w:rsidRDefault="00EF50A7" w:rsidP="00EF50A7">
            <w:pPr>
              <w:jc w:val="center"/>
              <w:rPr>
                <w:ins w:id="16021" w:author="ohm" w:date="2019-10-12T16:00:00Z"/>
                <w:rFonts w:eastAsia="Times New Roman"/>
                <w:sz w:val="24"/>
                <w:szCs w:val="24"/>
              </w:rPr>
            </w:pPr>
            <w:ins w:id="16022" w:author="ohm" w:date="2019-10-12T16:00:00Z">
              <w:r>
                <w:rPr>
                  <w:rFonts w:eastAsia="Times New Roman"/>
                </w:rPr>
                <w:fldChar w:fldCharType="begin"/>
              </w:r>
            </w:ins>
            <w:ins w:id="16023" w:author="ohm" w:date="2019-10-12T18:41:00Z">
              <w:r w:rsidR="00217B4E">
                <w:rPr>
                  <w:rFonts w:eastAsia="Times New Roman"/>
                </w:rPr>
                <w:instrText>HYPERLINK "C:\\Eigene Dateien\\mpeg\\geneva1910\\current_document.php?id=8133"</w:instrText>
              </w:r>
              <w:r w:rsidR="00217B4E">
                <w:rPr>
                  <w:rFonts w:eastAsia="Times New Roman"/>
                </w:rPr>
              </w:r>
            </w:ins>
            <w:ins w:id="16024" w:author="ohm" w:date="2019-10-12T16:00:00Z">
              <w:r>
                <w:rPr>
                  <w:rFonts w:eastAsia="Times New Roman"/>
                </w:rPr>
                <w:fldChar w:fldCharType="separate"/>
              </w:r>
              <w:r>
                <w:rPr>
                  <w:rStyle w:val="Hyperlink"/>
                  <w:rFonts w:eastAsia="Times New Roman"/>
                </w:rPr>
                <w:t>JVET-P034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2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35AEA9" w14:textId="77777777" w:rsidR="00EF50A7" w:rsidRDefault="00EF50A7" w:rsidP="00EF50A7">
            <w:pPr>
              <w:jc w:val="center"/>
              <w:rPr>
                <w:ins w:id="16026" w:author="ohm" w:date="2019-10-12T16:00:00Z"/>
                <w:rFonts w:eastAsia="Times New Roman"/>
              </w:rPr>
            </w:pPr>
            <w:ins w:id="16027" w:author="ohm" w:date="2019-10-12T16:00:00Z">
              <w:r>
                <w:rPr>
                  <w:rFonts w:eastAsia="Times New Roman"/>
                </w:rPr>
                <w:t>m5031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2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A317B" w14:textId="77777777" w:rsidR="00EF50A7" w:rsidRDefault="00EF50A7" w:rsidP="00EF50A7">
            <w:pPr>
              <w:rPr>
                <w:ins w:id="16029" w:author="ohm" w:date="2019-10-12T16:00:00Z"/>
                <w:rFonts w:eastAsia="Times New Roman"/>
              </w:rPr>
            </w:pPr>
            <w:ins w:id="16030" w:author="ohm" w:date="2019-10-12T16:00:00Z">
              <w:r>
                <w:rPr>
                  <w:rFonts w:eastAsia="Times New Roman"/>
                </w:rPr>
                <w:t>2019-09-24 17:34: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91C57" w14:textId="77777777" w:rsidR="00EF50A7" w:rsidRDefault="00EF50A7" w:rsidP="00EF50A7">
            <w:pPr>
              <w:rPr>
                <w:ins w:id="16032" w:author="ohm" w:date="2019-10-12T16:00:00Z"/>
                <w:rFonts w:eastAsia="Times New Roman"/>
              </w:rPr>
            </w:pPr>
            <w:ins w:id="16033" w:author="ohm" w:date="2019-10-12T16:00:00Z">
              <w:r>
                <w:rPr>
                  <w:rFonts w:eastAsia="Times New Roman"/>
                </w:rPr>
                <w:t>2019-09-24 17:42: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11B95" w14:textId="77777777" w:rsidR="00EF50A7" w:rsidRDefault="00EF50A7" w:rsidP="00EF50A7">
            <w:pPr>
              <w:rPr>
                <w:ins w:id="16035" w:author="ohm" w:date="2019-10-12T16:00:00Z"/>
                <w:rFonts w:eastAsia="Times New Roman"/>
              </w:rPr>
            </w:pPr>
            <w:ins w:id="16036" w:author="ohm" w:date="2019-10-12T16:00:00Z">
              <w:r>
                <w:rPr>
                  <w:rFonts w:eastAsia="Times New Roman"/>
                </w:rPr>
                <w:t>2019-09-24 17:42:3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3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C0536" w14:textId="77777777" w:rsidR="00EF50A7" w:rsidRDefault="00EF50A7" w:rsidP="00EF50A7">
            <w:pPr>
              <w:rPr>
                <w:ins w:id="16038" w:author="ohm" w:date="2019-10-12T16:00:00Z"/>
                <w:rFonts w:eastAsia="Times New Roman"/>
              </w:rPr>
            </w:pPr>
            <w:ins w:id="16039" w:author="ohm" w:date="2019-10-12T16:00:00Z">
              <w:r>
                <w:rPr>
                  <w:rFonts w:eastAsia="Times New Roman"/>
                </w:rPr>
                <w:t>AHG17: Overriding qtbtt_dual_tree_fla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4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0B98A" w14:textId="5AD785E1" w:rsidR="00EF50A7" w:rsidRDefault="00A821E9" w:rsidP="00EF50A7">
            <w:pPr>
              <w:rPr>
                <w:ins w:id="16041" w:author="ohm" w:date="2019-10-12T16:00:00Z"/>
                <w:rFonts w:eastAsia="Times New Roman"/>
              </w:rPr>
            </w:pPr>
            <w:ins w:id="16042" w:author="ohm" w:date="2019-10-12T16:20:00Z">
              <w:r w:rsidRPr="00A821E9">
                <w:rPr>
                  <w:rPrChange w:id="16043" w:author="ohm" w:date="2019-10-12T16:20:00Z">
                    <w:rPr>
                      <w:rStyle w:val="Hyperlink"/>
                      <w:rFonts w:eastAsia="Times New Roman"/>
                    </w:rPr>
                  </w:rPrChange>
                </w:rPr>
                <w:t>F. Le Leannec</w:t>
              </w:r>
            </w:ins>
            <w:ins w:id="16044" w:author="ohm" w:date="2019-10-12T16:00:00Z">
              <w:r w:rsidR="00EF50A7">
                <w:rPr>
                  <w:rFonts w:eastAsia="Times New Roman"/>
                </w:rPr>
                <w:t xml:space="preserve">, </w:t>
              </w:r>
            </w:ins>
            <w:ins w:id="16045" w:author="ohm" w:date="2019-10-12T16:20:00Z">
              <w:r w:rsidRPr="00A821E9">
                <w:rPr>
                  <w:rPrChange w:id="16046" w:author="ohm" w:date="2019-10-12T16:20:00Z">
                    <w:rPr>
                      <w:rStyle w:val="Hyperlink"/>
                      <w:rFonts w:eastAsia="Times New Roman"/>
                    </w:rPr>
                  </w:rPrChange>
                </w:rPr>
                <w:t>K. Naser</w:t>
              </w:r>
            </w:ins>
            <w:ins w:id="16047" w:author="ohm" w:date="2019-10-12T16:00:00Z">
              <w:r w:rsidR="00EF50A7">
                <w:rPr>
                  <w:rFonts w:eastAsia="Times New Roman"/>
                </w:rPr>
                <w:t xml:space="preserve">, </w:t>
              </w:r>
            </w:ins>
            <w:ins w:id="16048" w:author="ohm" w:date="2019-10-12T16:20:00Z">
              <w:r w:rsidRPr="00A821E9">
                <w:rPr>
                  <w:rPrChange w:id="16049" w:author="ohm" w:date="2019-10-12T16:20:00Z">
                    <w:rPr>
                      <w:rStyle w:val="Hyperlink"/>
                      <w:rFonts w:eastAsia="Times New Roman"/>
                    </w:rPr>
                  </w:rPrChange>
                </w:rPr>
                <w:t>F. Galpin</w:t>
              </w:r>
            </w:ins>
            <w:ins w:id="16050" w:author="ohm" w:date="2019-10-12T16:00:00Z">
              <w:r w:rsidR="00EF50A7">
                <w:rPr>
                  <w:rFonts w:eastAsia="Times New Roman"/>
                </w:rPr>
                <w:t xml:space="preserve">, </w:t>
              </w:r>
            </w:ins>
            <w:ins w:id="16051" w:author="ohm" w:date="2019-10-12T16:20:00Z">
              <w:r w:rsidRPr="00A821E9">
                <w:rPr>
                  <w:rPrChange w:id="16052" w:author="ohm" w:date="2019-10-12T16:20:00Z">
                    <w:rPr>
                      <w:rStyle w:val="Hyperlink"/>
                      <w:rFonts w:eastAsia="Times New Roman"/>
                    </w:rPr>
                  </w:rPrChange>
                </w:rPr>
                <w:t>T. Poirier</w:t>
              </w:r>
            </w:ins>
          </w:p>
        </w:tc>
      </w:tr>
      <w:tr w:rsidR="00EF50A7" w14:paraId="4D66D063" w14:textId="77777777" w:rsidTr="00EF50A7">
        <w:trPr>
          <w:tblCellSpacing w:w="15" w:type="dxa"/>
          <w:ins w:id="16053" w:author="ohm" w:date="2019-10-12T16:00:00Z"/>
          <w:trPrChange w:id="1605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5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D62C1" w14:textId="0C8B2CEB" w:rsidR="00EF50A7" w:rsidRDefault="00EF50A7" w:rsidP="00EF50A7">
            <w:pPr>
              <w:jc w:val="center"/>
              <w:rPr>
                <w:ins w:id="16056" w:author="ohm" w:date="2019-10-12T16:00:00Z"/>
                <w:rFonts w:eastAsia="Times New Roman"/>
                <w:sz w:val="24"/>
                <w:szCs w:val="24"/>
              </w:rPr>
            </w:pPr>
            <w:ins w:id="16057" w:author="ohm" w:date="2019-10-12T16:00:00Z">
              <w:r>
                <w:rPr>
                  <w:rFonts w:eastAsia="Times New Roman"/>
                </w:rPr>
                <w:fldChar w:fldCharType="begin"/>
              </w:r>
            </w:ins>
            <w:ins w:id="16058" w:author="ohm" w:date="2019-10-12T18:41:00Z">
              <w:r w:rsidR="00217B4E">
                <w:rPr>
                  <w:rFonts w:eastAsia="Times New Roman"/>
                </w:rPr>
                <w:instrText>HYPERLINK "C:\\Eigene Dateien\\mpeg\\geneva1910\\current_document.php?id=8134"</w:instrText>
              </w:r>
              <w:r w:rsidR="00217B4E">
                <w:rPr>
                  <w:rFonts w:eastAsia="Times New Roman"/>
                </w:rPr>
              </w:r>
            </w:ins>
            <w:ins w:id="16059" w:author="ohm" w:date="2019-10-12T16:00:00Z">
              <w:r>
                <w:rPr>
                  <w:rFonts w:eastAsia="Times New Roman"/>
                </w:rPr>
                <w:fldChar w:fldCharType="separate"/>
              </w:r>
              <w:r>
                <w:rPr>
                  <w:rStyle w:val="Hyperlink"/>
                  <w:rFonts w:eastAsia="Times New Roman"/>
                </w:rPr>
                <w:t>JVET-P034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6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227C2" w14:textId="77777777" w:rsidR="00EF50A7" w:rsidRDefault="00EF50A7" w:rsidP="00EF50A7">
            <w:pPr>
              <w:jc w:val="center"/>
              <w:rPr>
                <w:ins w:id="16061" w:author="ohm" w:date="2019-10-12T16:00:00Z"/>
                <w:rFonts w:eastAsia="Times New Roman"/>
              </w:rPr>
            </w:pPr>
            <w:ins w:id="16062" w:author="ohm" w:date="2019-10-12T16:00:00Z">
              <w:r>
                <w:rPr>
                  <w:rFonts w:eastAsia="Times New Roman"/>
                </w:rPr>
                <w:t>m5031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6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0C064F" w14:textId="77777777" w:rsidR="00EF50A7" w:rsidRDefault="00EF50A7" w:rsidP="00EF50A7">
            <w:pPr>
              <w:rPr>
                <w:ins w:id="16064" w:author="ohm" w:date="2019-10-12T16:00:00Z"/>
                <w:rFonts w:eastAsia="Times New Roman"/>
              </w:rPr>
            </w:pPr>
            <w:ins w:id="16065" w:author="ohm" w:date="2019-10-12T16:00:00Z">
              <w:r>
                <w:rPr>
                  <w:rFonts w:eastAsia="Times New Roman"/>
                </w:rPr>
                <w:t>2019-09-24 17:35: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ADB18" w14:textId="77777777" w:rsidR="00EF50A7" w:rsidRDefault="00EF50A7" w:rsidP="00EF50A7">
            <w:pPr>
              <w:rPr>
                <w:ins w:id="16067" w:author="ohm" w:date="2019-10-12T16:00:00Z"/>
                <w:rFonts w:eastAsia="Times New Roman"/>
              </w:rPr>
            </w:pPr>
            <w:ins w:id="16068" w:author="ohm" w:date="2019-10-12T16:00:00Z">
              <w:r>
                <w:rPr>
                  <w:rFonts w:eastAsia="Times New Roman"/>
                </w:rPr>
                <w:t>2019-09-24 17:40: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3EBC2" w14:textId="77777777" w:rsidR="00EF50A7" w:rsidRDefault="00EF50A7" w:rsidP="00EF50A7">
            <w:pPr>
              <w:rPr>
                <w:ins w:id="16070" w:author="ohm" w:date="2019-10-12T16:00:00Z"/>
                <w:rFonts w:eastAsia="Times New Roman"/>
              </w:rPr>
            </w:pPr>
            <w:ins w:id="16071" w:author="ohm" w:date="2019-10-12T16:00:00Z">
              <w:r>
                <w:rPr>
                  <w:rFonts w:eastAsia="Times New Roman"/>
                </w:rPr>
                <w:t>2019-10-10 17:26:4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7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82242" w14:textId="77777777" w:rsidR="00EF50A7" w:rsidRDefault="00EF50A7" w:rsidP="00EF50A7">
            <w:pPr>
              <w:rPr>
                <w:ins w:id="16073" w:author="ohm" w:date="2019-10-12T16:00:00Z"/>
                <w:rFonts w:eastAsia="Times New Roman"/>
              </w:rPr>
            </w:pPr>
            <w:ins w:id="16074" w:author="ohm" w:date="2019-10-12T16:00:00Z">
              <w:r>
                <w:rPr>
                  <w:rFonts w:eastAsia="Times New Roman"/>
                </w:rPr>
                <w:t xml:space="preserve">Low-Delay B encoder configuration proposal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7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6FAF8" w14:textId="41396BF2" w:rsidR="00EF50A7" w:rsidRDefault="00A821E9" w:rsidP="00EF50A7">
            <w:pPr>
              <w:rPr>
                <w:ins w:id="16076" w:author="ohm" w:date="2019-10-12T16:00:00Z"/>
                <w:rFonts w:eastAsia="Times New Roman"/>
              </w:rPr>
            </w:pPr>
            <w:ins w:id="16077" w:author="ohm" w:date="2019-10-12T16:20:00Z">
              <w:r w:rsidRPr="00A821E9">
                <w:rPr>
                  <w:rPrChange w:id="16078" w:author="ohm" w:date="2019-10-12T16:20:00Z">
                    <w:rPr>
                      <w:rStyle w:val="Hyperlink"/>
                      <w:rFonts w:eastAsia="Times New Roman"/>
                    </w:rPr>
                  </w:rPrChange>
                </w:rPr>
                <w:t>F. Le Leannec</w:t>
              </w:r>
            </w:ins>
            <w:ins w:id="16079" w:author="ohm" w:date="2019-10-12T16:00:00Z">
              <w:r w:rsidR="00EF50A7">
                <w:rPr>
                  <w:rFonts w:eastAsia="Times New Roman"/>
                </w:rPr>
                <w:t xml:space="preserve">, </w:t>
              </w:r>
            </w:ins>
            <w:ins w:id="16080" w:author="ohm" w:date="2019-10-12T16:20:00Z">
              <w:r w:rsidRPr="00A821E9">
                <w:rPr>
                  <w:rPrChange w:id="16081" w:author="ohm" w:date="2019-10-12T16:20:00Z">
                    <w:rPr>
                      <w:rStyle w:val="Hyperlink"/>
                      <w:rFonts w:eastAsia="Times New Roman"/>
                    </w:rPr>
                  </w:rPrChange>
                </w:rPr>
                <w:t>R. Jullian</w:t>
              </w:r>
            </w:ins>
            <w:ins w:id="16082" w:author="ohm" w:date="2019-10-12T16:00:00Z">
              <w:r w:rsidR="00EF50A7">
                <w:rPr>
                  <w:rFonts w:eastAsia="Times New Roman"/>
                </w:rPr>
                <w:t xml:space="preserve">, </w:t>
              </w:r>
            </w:ins>
            <w:ins w:id="16083" w:author="ohm" w:date="2019-10-12T16:20:00Z">
              <w:r w:rsidRPr="00A821E9">
                <w:rPr>
                  <w:rPrChange w:id="16084" w:author="ohm" w:date="2019-10-12T16:20:00Z">
                    <w:rPr>
                      <w:rStyle w:val="Hyperlink"/>
                      <w:rFonts w:eastAsia="Times New Roman"/>
                    </w:rPr>
                  </w:rPrChange>
                </w:rPr>
                <w:t>E. Francois</w:t>
              </w:r>
            </w:ins>
          </w:p>
        </w:tc>
      </w:tr>
      <w:tr w:rsidR="00EF50A7" w14:paraId="757CA4F7" w14:textId="77777777" w:rsidTr="00EF50A7">
        <w:trPr>
          <w:tblCellSpacing w:w="15" w:type="dxa"/>
          <w:ins w:id="16085" w:author="ohm" w:date="2019-10-12T16:00:00Z"/>
          <w:trPrChange w:id="1608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8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54D10" w14:textId="0A64A51A" w:rsidR="00EF50A7" w:rsidRDefault="00EF50A7" w:rsidP="00EF50A7">
            <w:pPr>
              <w:jc w:val="center"/>
              <w:rPr>
                <w:ins w:id="16088" w:author="ohm" w:date="2019-10-12T16:00:00Z"/>
                <w:rFonts w:eastAsia="Times New Roman"/>
                <w:sz w:val="24"/>
                <w:szCs w:val="24"/>
              </w:rPr>
            </w:pPr>
            <w:ins w:id="16089" w:author="ohm" w:date="2019-10-12T16:00:00Z">
              <w:r>
                <w:rPr>
                  <w:rFonts w:eastAsia="Times New Roman"/>
                </w:rPr>
                <w:fldChar w:fldCharType="begin"/>
              </w:r>
            </w:ins>
            <w:ins w:id="16090" w:author="ohm" w:date="2019-10-12T18:41:00Z">
              <w:r w:rsidR="00217B4E">
                <w:rPr>
                  <w:rFonts w:eastAsia="Times New Roman"/>
                </w:rPr>
                <w:instrText>HYPERLINK "C:\\Eigene Dateien\\mpeg\\geneva1910\\current_document.php?id=8135"</w:instrText>
              </w:r>
              <w:r w:rsidR="00217B4E">
                <w:rPr>
                  <w:rFonts w:eastAsia="Times New Roman"/>
                </w:rPr>
              </w:r>
            </w:ins>
            <w:ins w:id="16091" w:author="ohm" w:date="2019-10-12T16:00:00Z">
              <w:r>
                <w:rPr>
                  <w:rFonts w:eastAsia="Times New Roman"/>
                </w:rPr>
                <w:fldChar w:fldCharType="separate"/>
              </w:r>
              <w:r>
                <w:rPr>
                  <w:rStyle w:val="Hyperlink"/>
                  <w:rFonts w:eastAsia="Times New Roman"/>
                </w:rPr>
                <w:t>JVET-P034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9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A5C9D" w14:textId="77777777" w:rsidR="00EF50A7" w:rsidRDefault="00EF50A7" w:rsidP="00EF50A7">
            <w:pPr>
              <w:jc w:val="center"/>
              <w:rPr>
                <w:ins w:id="16093" w:author="ohm" w:date="2019-10-12T16:00:00Z"/>
                <w:rFonts w:eastAsia="Times New Roman"/>
              </w:rPr>
            </w:pPr>
            <w:ins w:id="16094" w:author="ohm" w:date="2019-10-12T16:00:00Z">
              <w:r>
                <w:rPr>
                  <w:rFonts w:eastAsia="Times New Roman"/>
                </w:rPr>
                <w:t>m5031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9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FF257" w14:textId="77777777" w:rsidR="00EF50A7" w:rsidRDefault="00EF50A7" w:rsidP="00EF50A7">
            <w:pPr>
              <w:rPr>
                <w:ins w:id="16096" w:author="ohm" w:date="2019-10-12T16:00:00Z"/>
                <w:rFonts w:eastAsia="Times New Roman"/>
              </w:rPr>
            </w:pPr>
            <w:ins w:id="16097" w:author="ohm" w:date="2019-10-12T16:00:00Z">
              <w:r>
                <w:rPr>
                  <w:rFonts w:eastAsia="Times New Roman"/>
                </w:rPr>
                <w:t>2019-09-24 17:51: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0BE75" w14:textId="77777777" w:rsidR="00EF50A7" w:rsidRDefault="00EF50A7" w:rsidP="00EF50A7">
            <w:pPr>
              <w:rPr>
                <w:ins w:id="16099" w:author="ohm" w:date="2019-10-12T16:00:00Z"/>
                <w:rFonts w:eastAsia="Times New Roman"/>
              </w:rPr>
            </w:pPr>
            <w:ins w:id="16100" w:author="ohm" w:date="2019-10-12T16:00:00Z">
              <w:r>
                <w:rPr>
                  <w:rFonts w:eastAsia="Times New Roman"/>
                </w:rPr>
                <w:t>2019-09-24 17:53: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779F4" w14:textId="77777777" w:rsidR="00EF50A7" w:rsidRDefault="00EF50A7" w:rsidP="00EF50A7">
            <w:pPr>
              <w:rPr>
                <w:ins w:id="16102" w:author="ohm" w:date="2019-10-12T16:00:00Z"/>
                <w:rFonts w:eastAsia="Times New Roman"/>
              </w:rPr>
            </w:pPr>
            <w:ins w:id="16103" w:author="ohm" w:date="2019-10-12T16:00:00Z">
              <w:r>
                <w:rPr>
                  <w:rFonts w:eastAsia="Times New Roman"/>
                </w:rPr>
                <w:t>2019-09-24 17:53:1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E4B40" w14:textId="77777777" w:rsidR="00EF50A7" w:rsidRDefault="00EF50A7" w:rsidP="00EF50A7">
            <w:pPr>
              <w:rPr>
                <w:ins w:id="16105" w:author="ohm" w:date="2019-10-12T16:00:00Z"/>
                <w:rFonts w:eastAsia="Times New Roman"/>
              </w:rPr>
            </w:pPr>
            <w:ins w:id="16106" w:author="ohm" w:date="2019-10-12T16:00:00Z">
              <w:r>
                <w:rPr>
                  <w:rFonts w:eastAsia="Times New Roman"/>
                </w:rPr>
                <w:t>Non-CE6: SPS Clean-up of SB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9A647" w14:textId="3861ACBC" w:rsidR="00EF50A7" w:rsidRDefault="00A821E9" w:rsidP="00EF50A7">
            <w:pPr>
              <w:rPr>
                <w:ins w:id="16108" w:author="ohm" w:date="2019-10-12T16:00:00Z"/>
                <w:rFonts w:eastAsia="Times New Roman"/>
              </w:rPr>
            </w:pPr>
            <w:ins w:id="16109" w:author="ohm" w:date="2019-10-12T16:20:00Z">
              <w:r w:rsidRPr="00A821E9">
                <w:rPr>
                  <w:rPrChange w:id="16110" w:author="ohm" w:date="2019-10-12T16:20:00Z">
                    <w:rPr>
                      <w:rStyle w:val="Hyperlink"/>
                      <w:rFonts w:eastAsia="Times New Roman"/>
                    </w:rPr>
                  </w:rPrChange>
                </w:rPr>
                <w:t>Karam Naser</w:t>
              </w:r>
            </w:ins>
            <w:ins w:id="16111" w:author="ohm" w:date="2019-10-12T16:00:00Z">
              <w:r w:rsidR="00EF50A7">
                <w:rPr>
                  <w:rFonts w:eastAsia="Times New Roman"/>
                </w:rPr>
                <w:t>, Tangi Poirier, Fabrice Le L</w:t>
              </w:r>
            </w:ins>
            <w:ins w:id="16112" w:author="ohm" w:date="2019-10-12T16:57:00Z">
              <w:r w:rsidR="00AA5C87">
                <w:rPr>
                  <w:rFonts w:eastAsia="Times New Roman"/>
                </w:rPr>
                <w:t>é</w:t>
              </w:r>
            </w:ins>
            <w:ins w:id="16113" w:author="ohm" w:date="2019-10-12T16:00:00Z">
              <w:r w:rsidR="00EF50A7">
                <w:rPr>
                  <w:rFonts w:eastAsia="Times New Roman"/>
                </w:rPr>
                <w:t>annec, Frank Galpin (InterDigital)</w:t>
              </w:r>
            </w:ins>
          </w:p>
        </w:tc>
      </w:tr>
      <w:tr w:rsidR="00EF50A7" w14:paraId="6193D5EF" w14:textId="77777777" w:rsidTr="00EF50A7">
        <w:trPr>
          <w:tblCellSpacing w:w="15" w:type="dxa"/>
          <w:ins w:id="16114" w:author="ohm" w:date="2019-10-12T16:00:00Z"/>
          <w:trPrChange w:id="1611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1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19A41" w14:textId="10080757" w:rsidR="00EF50A7" w:rsidRDefault="00EF50A7" w:rsidP="00EF50A7">
            <w:pPr>
              <w:jc w:val="center"/>
              <w:rPr>
                <w:ins w:id="16117" w:author="ohm" w:date="2019-10-12T16:00:00Z"/>
                <w:rFonts w:eastAsia="Times New Roman"/>
                <w:sz w:val="24"/>
                <w:szCs w:val="24"/>
              </w:rPr>
            </w:pPr>
            <w:ins w:id="16118" w:author="ohm" w:date="2019-10-12T16:00:00Z">
              <w:r>
                <w:rPr>
                  <w:rFonts w:eastAsia="Times New Roman"/>
                </w:rPr>
                <w:fldChar w:fldCharType="begin"/>
              </w:r>
            </w:ins>
            <w:ins w:id="16119" w:author="ohm" w:date="2019-10-12T18:41:00Z">
              <w:r w:rsidR="00217B4E">
                <w:rPr>
                  <w:rFonts w:eastAsia="Times New Roman"/>
                </w:rPr>
                <w:instrText>HYPERLINK "C:\\Eigene Dateien\\mpeg\\geneva1910\\current_document.php?id=8136"</w:instrText>
              </w:r>
              <w:r w:rsidR="00217B4E">
                <w:rPr>
                  <w:rFonts w:eastAsia="Times New Roman"/>
                </w:rPr>
              </w:r>
            </w:ins>
            <w:ins w:id="16120" w:author="ohm" w:date="2019-10-12T16:00:00Z">
              <w:r>
                <w:rPr>
                  <w:rFonts w:eastAsia="Times New Roman"/>
                </w:rPr>
                <w:fldChar w:fldCharType="separate"/>
              </w:r>
              <w:r>
                <w:rPr>
                  <w:rStyle w:val="Hyperlink"/>
                  <w:rFonts w:eastAsia="Times New Roman"/>
                </w:rPr>
                <w:t>JVET-P034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799A4" w14:textId="77777777" w:rsidR="00EF50A7" w:rsidRDefault="00EF50A7" w:rsidP="00EF50A7">
            <w:pPr>
              <w:jc w:val="center"/>
              <w:rPr>
                <w:ins w:id="16122" w:author="ohm" w:date="2019-10-12T16:00:00Z"/>
                <w:rFonts w:eastAsia="Times New Roman"/>
              </w:rPr>
            </w:pPr>
            <w:ins w:id="16123" w:author="ohm" w:date="2019-10-12T16:00:00Z">
              <w:r>
                <w:rPr>
                  <w:rFonts w:eastAsia="Times New Roman"/>
                </w:rPr>
                <w:t>m5031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6DDCE0" w14:textId="77777777" w:rsidR="00EF50A7" w:rsidRDefault="00EF50A7" w:rsidP="00EF50A7">
            <w:pPr>
              <w:rPr>
                <w:ins w:id="16125" w:author="ohm" w:date="2019-10-12T16:00:00Z"/>
                <w:rFonts w:eastAsia="Times New Roman"/>
              </w:rPr>
            </w:pPr>
            <w:ins w:id="16126" w:author="ohm" w:date="2019-10-12T16:00:00Z">
              <w:r>
                <w:rPr>
                  <w:rFonts w:eastAsia="Times New Roman"/>
                </w:rPr>
                <w:t>2019-09-24 17:51: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F7556" w14:textId="77777777" w:rsidR="00EF50A7" w:rsidRDefault="00EF50A7" w:rsidP="00EF50A7">
            <w:pPr>
              <w:rPr>
                <w:ins w:id="16128" w:author="ohm" w:date="2019-10-12T16:00:00Z"/>
                <w:rFonts w:eastAsia="Times New Roman"/>
              </w:rPr>
            </w:pPr>
            <w:ins w:id="16129" w:author="ohm" w:date="2019-10-12T16:00:00Z">
              <w:r>
                <w:rPr>
                  <w:rFonts w:eastAsia="Times New Roman"/>
                </w:rPr>
                <w:t>2019-09-25 09:48: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536A9" w14:textId="77777777" w:rsidR="00EF50A7" w:rsidRDefault="00EF50A7" w:rsidP="00EF50A7">
            <w:pPr>
              <w:rPr>
                <w:ins w:id="16131" w:author="ohm" w:date="2019-10-12T16:00:00Z"/>
                <w:rFonts w:eastAsia="Times New Roman"/>
              </w:rPr>
            </w:pPr>
            <w:ins w:id="16132" w:author="ohm" w:date="2019-10-12T16:00:00Z">
              <w:r>
                <w:rPr>
                  <w:rFonts w:eastAsia="Times New Roman"/>
                </w:rPr>
                <w:t>2019-10-09 21:07:1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3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EEA1A" w14:textId="77777777" w:rsidR="00EF50A7" w:rsidRDefault="00EF50A7" w:rsidP="00EF50A7">
            <w:pPr>
              <w:rPr>
                <w:ins w:id="16134" w:author="ohm" w:date="2019-10-12T16:00:00Z"/>
                <w:rFonts w:eastAsia="Times New Roman"/>
              </w:rPr>
            </w:pPr>
            <w:ins w:id="16135" w:author="ohm" w:date="2019-10-12T16:00:00Z">
              <w:r>
                <w:rPr>
                  <w:rFonts w:eastAsia="Times New Roman"/>
                </w:rPr>
                <w:t>AhG17: Comments on maximum MTT Depth and MinCbSiz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3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37D931" w14:textId="3B2AA681" w:rsidR="00EF50A7" w:rsidRDefault="00A821E9" w:rsidP="00EF50A7">
            <w:pPr>
              <w:rPr>
                <w:ins w:id="16137" w:author="ohm" w:date="2019-10-12T16:00:00Z"/>
                <w:rFonts w:eastAsia="Times New Roman"/>
              </w:rPr>
            </w:pPr>
            <w:ins w:id="16138" w:author="ohm" w:date="2019-10-12T16:20:00Z">
              <w:r w:rsidRPr="00A821E9">
                <w:rPr>
                  <w:rPrChange w:id="16139" w:author="ohm" w:date="2019-10-12T16:20:00Z">
                    <w:rPr>
                      <w:rStyle w:val="Hyperlink"/>
                      <w:rFonts w:eastAsia="Times New Roman"/>
                    </w:rPr>
                  </w:rPrChange>
                </w:rPr>
                <w:t>T. Poirier</w:t>
              </w:r>
            </w:ins>
            <w:ins w:id="16140" w:author="ohm" w:date="2019-10-12T16:00:00Z">
              <w:r w:rsidR="00EF50A7">
                <w:rPr>
                  <w:rFonts w:eastAsia="Times New Roman"/>
                </w:rPr>
                <w:t xml:space="preserve">, </w:t>
              </w:r>
            </w:ins>
            <w:ins w:id="16141" w:author="ohm" w:date="2019-10-12T16:20:00Z">
              <w:r w:rsidRPr="00A821E9">
                <w:rPr>
                  <w:rPrChange w:id="16142" w:author="ohm" w:date="2019-10-12T16:20:00Z">
                    <w:rPr>
                      <w:rStyle w:val="Hyperlink"/>
                      <w:rFonts w:eastAsia="Times New Roman"/>
                    </w:rPr>
                  </w:rPrChange>
                </w:rPr>
                <w:t>F. Le Leannec</w:t>
              </w:r>
            </w:ins>
            <w:ins w:id="16143" w:author="ohm" w:date="2019-10-12T16:00:00Z">
              <w:r w:rsidR="00EF50A7">
                <w:rPr>
                  <w:rFonts w:eastAsia="Times New Roman"/>
                </w:rPr>
                <w:t>, F. Urban, F. Galpin (InterDigital)</w:t>
              </w:r>
            </w:ins>
          </w:p>
        </w:tc>
      </w:tr>
      <w:tr w:rsidR="00EF50A7" w14:paraId="49481BE2" w14:textId="77777777" w:rsidTr="00EF50A7">
        <w:trPr>
          <w:tblCellSpacing w:w="15" w:type="dxa"/>
          <w:ins w:id="16144" w:author="ohm" w:date="2019-10-12T16:00:00Z"/>
          <w:trPrChange w:id="1614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4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3274F" w14:textId="11F140BC" w:rsidR="00EF50A7" w:rsidRDefault="00EF50A7" w:rsidP="00EF50A7">
            <w:pPr>
              <w:jc w:val="center"/>
              <w:rPr>
                <w:ins w:id="16147" w:author="ohm" w:date="2019-10-12T16:00:00Z"/>
                <w:rFonts w:eastAsia="Times New Roman"/>
                <w:sz w:val="24"/>
                <w:szCs w:val="24"/>
              </w:rPr>
            </w:pPr>
            <w:ins w:id="16148" w:author="ohm" w:date="2019-10-12T16:00:00Z">
              <w:r>
                <w:rPr>
                  <w:rFonts w:eastAsia="Times New Roman"/>
                </w:rPr>
                <w:fldChar w:fldCharType="begin"/>
              </w:r>
            </w:ins>
            <w:ins w:id="16149" w:author="ohm" w:date="2019-10-12T18:41:00Z">
              <w:r w:rsidR="00217B4E">
                <w:rPr>
                  <w:rFonts w:eastAsia="Times New Roman"/>
                </w:rPr>
                <w:instrText>HYPERLINK "C:\\Eigene Dateien\\mpeg\\geneva1910\\current_document.php?id=8137"</w:instrText>
              </w:r>
              <w:r w:rsidR="00217B4E">
                <w:rPr>
                  <w:rFonts w:eastAsia="Times New Roman"/>
                </w:rPr>
              </w:r>
            </w:ins>
            <w:ins w:id="16150" w:author="ohm" w:date="2019-10-12T16:00:00Z">
              <w:r>
                <w:rPr>
                  <w:rFonts w:eastAsia="Times New Roman"/>
                </w:rPr>
                <w:fldChar w:fldCharType="separate"/>
              </w:r>
              <w:r>
                <w:rPr>
                  <w:rStyle w:val="Hyperlink"/>
                  <w:rFonts w:eastAsia="Times New Roman"/>
                </w:rPr>
                <w:t>JVET-P034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5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7FAB5" w14:textId="77777777" w:rsidR="00EF50A7" w:rsidRDefault="00EF50A7" w:rsidP="00EF50A7">
            <w:pPr>
              <w:jc w:val="center"/>
              <w:rPr>
                <w:ins w:id="16152" w:author="ohm" w:date="2019-10-12T16:00:00Z"/>
                <w:rFonts w:eastAsia="Times New Roman"/>
              </w:rPr>
            </w:pPr>
            <w:ins w:id="16153" w:author="ohm" w:date="2019-10-12T16:00:00Z">
              <w:r>
                <w:rPr>
                  <w:rFonts w:eastAsia="Times New Roman"/>
                </w:rPr>
                <w:t>m5031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5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9D915" w14:textId="77777777" w:rsidR="00EF50A7" w:rsidRDefault="00EF50A7" w:rsidP="00EF50A7">
            <w:pPr>
              <w:rPr>
                <w:ins w:id="16155" w:author="ohm" w:date="2019-10-12T16:00:00Z"/>
                <w:rFonts w:eastAsia="Times New Roman"/>
              </w:rPr>
            </w:pPr>
            <w:ins w:id="16156" w:author="ohm" w:date="2019-10-12T16:00:00Z">
              <w:r>
                <w:rPr>
                  <w:rFonts w:eastAsia="Times New Roman"/>
                </w:rPr>
                <w:t>2019-09-24 17:51: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9C09E" w14:textId="77777777" w:rsidR="00EF50A7" w:rsidRDefault="00EF50A7" w:rsidP="00EF50A7">
            <w:pPr>
              <w:rPr>
                <w:ins w:id="16158" w:author="ohm" w:date="2019-10-12T16:00:00Z"/>
                <w:rFonts w:eastAsia="Times New Roman"/>
              </w:rPr>
            </w:pPr>
            <w:ins w:id="16159" w:author="ohm" w:date="2019-10-12T16:00:00Z">
              <w:r>
                <w:rPr>
                  <w:rFonts w:eastAsia="Times New Roman"/>
                </w:rPr>
                <w:t>2019-09-25 11:45: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F138A" w14:textId="77777777" w:rsidR="00EF50A7" w:rsidRDefault="00EF50A7" w:rsidP="00EF50A7">
            <w:pPr>
              <w:rPr>
                <w:ins w:id="16161" w:author="ohm" w:date="2019-10-12T16:00:00Z"/>
                <w:rFonts w:eastAsia="Times New Roman"/>
              </w:rPr>
            </w:pPr>
            <w:ins w:id="16162" w:author="ohm" w:date="2019-10-12T16:00:00Z">
              <w:r>
                <w:rPr>
                  <w:rFonts w:eastAsia="Times New Roman"/>
                </w:rPr>
                <w:t>2019-10-03 12:00:5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D5A12" w14:textId="77777777" w:rsidR="00EF50A7" w:rsidRDefault="00EF50A7" w:rsidP="00EF50A7">
            <w:pPr>
              <w:rPr>
                <w:ins w:id="16164" w:author="ohm" w:date="2019-10-12T16:00:00Z"/>
                <w:rFonts w:eastAsia="Times New Roman"/>
              </w:rPr>
            </w:pPr>
            <w:ins w:id="16165" w:author="ohm" w:date="2019-10-12T16:00:00Z">
              <w:r>
                <w:rPr>
                  <w:rFonts w:eastAsia="Times New Roman"/>
                </w:rPr>
                <w:t>AhG17: On BT/TT flag signal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51C37" w14:textId="677F3B61" w:rsidR="00EF50A7" w:rsidRDefault="00A821E9" w:rsidP="00EF50A7">
            <w:pPr>
              <w:rPr>
                <w:ins w:id="16167" w:author="ohm" w:date="2019-10-12T16:00:00Z"/>
                <w:rFonts w:eastAsia="Times New Roman"/>
              </w:rPr>
            </w:pPr>
            <w:ins w:id="16168" w:author="ohm" w:date="2019-10-12T16:20:00Z">
              <w:r w:rsidRPr="00A821E9">
                <w:rPr>
                  <w:rPrChange w:id="16169" w:author="ohm" w:date="2019-10-12T16:20:00Z">
                    <w:rPr>
                      <w:rStyle w:val="Hyperlink"/>
                      <w:rFonts w:eastAsia="Times New Roman"/>
                    </w:rPr>
                  </w:rPrChange>
                </w:rPr>
                <w:t>T. Poirier</w:t>
              </w:r>
            </w:ins>
            <w:ins w:id="16170" w:author="ohm" w:date="2019-10-12T16:00:00Z">
              <w:r w:rsidR="00EF50A7">
                <w:rPr>
                  <w:rFonts w:eastAsia="Times New Roman"/>
                </w:rPr>
                <w:t xml:space="preserve">, </w:t>
              </w:r>
            </w:ins>
            <w:ins w:id="16171" w:author="ohm" w:date="2019-10-12T16:20:00Z">
              <w:r w:rsidRPr="00A821E9">
                <w:rPr>
                  <w:rPrChange w:id="16172" w:author="ohm" w:date="2019-10-12T16:20:00Z">
                    <w:rPr>
                      <w:rStyle w:val="Hyperlink"/>
                      <w:rFonts w:eastAsia="Times New Roman"/>
                    </w:rPr>
                  </w:rPrChange>
                </w:rPr>
                <w:t>F. Le Leannec</w:t>
              </w:r>
            </w:ins>
            <w:ins w:id="16173" w:author="ohm" w:date="2019-10-12T16:00:00Z">
              <w:r w:rsidR="00EF50A7">
                <w:rPr>
                  <w:rFonts w:eastAsia="Times New Roman"/>
                </w:rPr>
                <w:t>, F. Urban, F. Galpin (InterDigital)</w:t>
              </w:r>
            </w:ins>
          </w:p>
        </w:tc>
      </w:tr>
      <w:tr w:rsidR="00EF50A7" w14:paraId="464E2940" w14:textId="77777777" w:rsidTr="00EF50A7">
        <w:trPr>
          <w:tblCellSpacing w:w="15" w:type="dxa"/>
          <w:ins w:id="16174" w:author="ohm" w:date="2019-10-12T16:00:00Z"/>
          <w:trPrChange w:id="1617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6285E4" w14:textId="5DDC79E2" w:rsidR="00EF50A7" w:rsidRDefault="00EF50A7" w:rsidP="00EF50A7">
            <w:pPr>
              <w:jc w:val="center"/>
              <w:rPr>
                <w:ins w:id="16177" w:author="ohm" w:date="2019-10-12T16:00:00Z"/>
                <w:rFonts w:eastAsia="Times New Roman"/>
                <w:sz w:val="24"/>
                <w:szCs w:val="24"/>
              </w:rPr>
            </w:pPr>
            <w:ins w:id="16178" w:author="ohm" w:date="2019-10-12T16:00:00Z">
              <w:r>
                <w:rPr>
                  <w:rFonts w:eastAsia="Times New Roman"/>
                </w:rPr>
                <w:fldChar w:fldCharType="begin"/>
              </w:r>
            </w:ins>
            <w:ins w:id="16179" w:author="ohm" w:date="2019-10-12T18:41:00Z">
              <w:r w:rsidR="00217B4E">
                <w:rPr>
                  <w:rFonts w:eastAsia="Times New Roman"/>
                </w:rPr>
                <w:instrText>HYPERLINK "C:\\Eigene Dateien\\mpeg\\geneva1910\\current_document.php?id=8138"</w:instrText>
              </w:r>
              <w:r w:rsidR="00217B4E">
                <w:rPr>
                  <w:rFonts w:eastAsia="Times New Roman"/>
                </w:rPr>
              </w:r>
            </w:ins>
            <w:ins w:id="16180" w:author="ohm" w:date="2019-10-12T16:00:00Z">
              <w:r>
                <w:rPr>
                  <w:rFonts w:eastAsia="Times New Roman"/>
                </w:rPr>
                <w:fldChar w:fldCharType="separate"/>
              </w:r>
              <w:r>
                <w:rPr>
                  <w:rStyle w:val="Hyperlink"/>
                  <w:rFonts w:eastAsia="Times New Roman"/>
                </w:rPr>
                <w:t>JVET-P034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75F08" w14:textId="77777777" w:rsidR="00EF50A7" w:rsidRDefault="00EF50A7" w:rsidP="00EF50A7">
            <w:pPr>
              <w:jc w:val="center"/>
              <w:rPr>
                <w:ins w:id="16182" w:author="ohm" w:date="2019-10-12T16:00:00Z"/>
                <w:rFonts w:eastAsia="Times New Roman"/>
              </w:rPr>
            </w:pPr>
            <w:ins w:id="16183" w:author="ohm" w:date="2019-10-12T16:00:00Z">
              <w:r>
                <w:rPr>
                  <w:rFonts w:eastAsia="Times New Roman"/>
                </w:rPr>
                <w:t>m5031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5A2A1" w14:textId="77777777" w:rsidR="00EF50A7" w:rsidRDefault="00EF50A7" w:rsidP="00EF50A7">
            <w:pPr>
              <w:rPr>
                <w:ins w:id="16185" w:author="ohm" w:date="2019-10-12T16:00:00Z"/>
                <w:rFonts w:eastAsia="Times New Roman"/>
              </w:rPr>
            </w:pPr>
            <w:ins w:id="16186" w:author="ohm" w:date="2019-10-12T16:00:00Z">
              <w:r>
                <w:rPr>
                  <w:rFonts w:eastAsia="Times New Roman"/>
                </w:rPr>
                <w:t xml:space="preserve">2019-09-24 </w:t>
              </w:r>
              <w:r>
                <w:rPr>
                  <w:rFonts w:eastAsia="Times New Roman"/>
                </w:rPr>
                <w:lastRenderedPageBreak/>
                <w:t>17:56: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CC378" w14:textId="77777777" w:rsidR="00EF50A7" w:rsidRDefault="00EF50A7" w:rsidP="00EF50A7">
            <w:pPr>
              <w:rPr>
                <w:ins w:id="16188" w:author="ohm" w:date="2019-10-12T16:00:00Z"/>
                <w:rFonts w:eastAsia="Times New Roman"/>
              </w:rPr>
            </w:pPr>
            <w:ins w:id="16189" w:author="ohm" w:date="2019-10-12T16:00:00Z">
              <w:r>
                <w:rPr>
                  <w:rFonts w:eastAsia="Times New Roman"/>
                </w:rPr>
                <w:lastRenderedPageBreak/>
                <w:t xml:space="preserve">2019-09-24 </w:t>
              </w:r>
              <w:r>
                <w:rPr>
                  <w:rFonts w:eastAsia="Times New Roman"/>
                </w:rPr>
                <w:lastRenderedPageBreak/>
                <w:t>18:47: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3A948" w14:textId="77777777" w:rsidR="00EF50A7" w:rsidRDefault="00EF50A7" w:rsidP="00EF50A7">
            <w:pPr>
              <w:rPr>
                <w:ins w:id="16191" w:author="ohm" w:date="2019-10-12T16:00:00Z"/>
                <w:rFonts w:eastAsia="Times New Roman"/>
              </w:rPr>
            </w:pPr>
            <w:ins w:id="16192" w:author="ohm" w:date="2019-10-12T16:00:00Z">
              <w:r>
                <w:rPr>
                  <w:rFonts w:eastAsia="Times New Roman"/>
                </w:rPr>
                <w:lastRenderedPageBreak/>
                <w:t xml:space="preserve">2019-09-24 </w:t>
              </w:r>
              <w:r>
                <w:rPr>
                  <w:rFonts w:eastAsia="Times New Roman"/>
                </w:rPr>
                <w:lastRenderedPageBreak/>
                <w:t>18:47: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2356D" w14:textId="77777777" w:rsidR="00EF50A7" w:rsidRDefault="00EF50A7" w:rsidP="00EF50A7">
            <w:pPr>
              <w:rPr>
                <w:ins w:id="16194" w:author="ohm" w:date="2019-10-12T16:00:00Z"/>
                <w:rFonts w:eastAsia="Times New Roman"/>
              </w:rPr>
            </w:pPr>
            <w:ins w:id="16195" w:author="ohm" w:date="2019-10-12T16:00:00Z">
              <w:r>
                <w:rPr>
                  <w:rFonts w:eastAsia="Times New Roman"/>
                </w:rPr>
                <w:lastRenderedPageBreak/>
                <w:t>CE6 Related: MIP Adaptation On Top of CE6-1.1d</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8839E" w14:textId="28D40975" w:rsidR="00EF50A7" w:rsidRDefault="00A821E9" w:rsidP="00EF50A7">
            <w:pPr>
              <w:rPr>
                <w:ins w:id="16197" w:author="ohm" w:date="2019-10-12T16:00:00Z"/>
                <w:rFonts w:eastAsia="Times New Roman"/>
              </w:rPr>
            </w:pPr>
            <w:ins w:id="16198" w:author="ohm" w:date="2019-10-12T16:20:00Z">
              <w:r w:rsidRPr="00A821E9">
                <w:rPr>
                  <w:rPrChange w:id="16199" w:author="ohm" w:date="2019-10-12T16:20:00Z">
                    <w:rPr>
                      <w:rStyle w:val="Hyperlink"/>
                      <w:rFonts w:eastAsia="Times New Roman"/>
                    </w:rPr>
                  </w:rPrChange>
                </w:rPr>
                <w:t>Karam Naser</w:t>
              </w:r>
            </w:ins>
            <w:ins w:id="16200" w:author="ohm" w:date="2019-10-12T16:00:00Z">
              <w:r w:rsidR="00EF50A7">
                <w:rPr>
                  <w:rFonts w:eastAsia="Times New Roman"/>
                </w:rPr>
                <w:t>, Frank Galpin, Tangi Poirier, Ya Chen (InterDigital)</w:t>
              </w:r>
            </w:ins>
          </w:p>
        </w:tc>
      </w:tr>
      <w:tr w:rsidR="00EF50A7" w14:paraId="08614EA9" w14:textId="77777777" w:rsidTr="00EF50A7">
        <w:trPr>
          <w:tblCellSpacing w:w="15" w:type="dxa"/>
          <w:ins w:id="16201" w:author="ohm" w:date="2019-10-12T16:00:00Z"/>
          <w:trPrChange w:id="1620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0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168F9" w14:textId="43BBC417" w:rsidR="00EF50A7" w:rsidRDefault="00EF50A7" w:rsidP="00EF50A7">
            <w:pPr>
              <w:jc w:val="center"/>
              <w:rPr>
                <w:ins w:id="16204" w:author="ohm" w:date="2019-10-12T16:00:00Z"/>
                <w:rFonts w:eastAsia="Times New Roman"/>
                <w:sz w:val="24"/>
                <w:szCs w:val="24"/>
              </w:rPr>
            </w:pPr>
            <w:ins w:id="16205" w:author="ohm" w:date="2019-10-12T16:00:00Z">
              <w:r>
                <w:rPr>
                  <w:rFonts w:eastAsia="Times New Roman"/>
                </w:rPr>
                <w:fldChar w:fldCharType="begin"/>
              </w:r>
            </w:ins>
            <w:ins w:id="16206" w:author="ohm" w:date="2019-10-12T18:41:00Z">
              <w:r w:rsidR="00217B4E">
                <w:rPr>
                  <w:rFonts w:eastAsia="Times New Roman"/>
                </w:rPr>
                <w:instrText>HYPERLINK "C:\\Eigene Dateien\\mpeg\\geneva1910\\current_document.php?id=8139"</w:instrText>
              </w:r>
              <w:r w:rsidR="00217B4E">
                <w:rPr>
                  <w:rFonts w:eastAsia="Times New Roman"/>
                </w:rPr>
              </w:r>
            </w:ins>
            <w:ins w:id="16207" w:author="ohm" w:date="2019-10-12T16:00:00Z">
              <w:r>
                <w:rPr>
                  <w:rFonts w:eastAsia="Times New Roman"/>
                </w:rPr>
                <w:fldChar w:fldCharType="separate"/>
              </w:r>
              <w:r>
                <w:rPr>
                  <w:rStyle w:val="Hyperlink"/>
                  <w:rFonts w:eastAsia="Times New Roman"/>
                </w:rPr>
                <w:t>JVET-P035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0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74E170" w14:textId="77777777" w:rsidR="00EF50A7" w:rsidRDefault="00EF50A7" w:rsidP="00EF50A7">
            <w:pPr>
              <w:jc w:val="center"/>
              <w:rPr>
                <w:ins w:id="16209" w:author="ohm" w:date="2019-10-12T16:00:00Z"/>
                <w:rFonts w:eastAsia="Times New Roman"/>
              </w:rPr>
            </w:pPr>
            <w:ins w:id="16210" w:author="ohm" w:date="2019-10-12T16:00:00Z">
              <w:r>
                <w:rPr>
                  <w:rFonts w:eastAsia="Times New Roman"/>
                </w:rPr>
                <w:t>m5031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F95C61" w14:textId="77777777" w:rsidR="00EF50A7" w:rsidRDefault="00EF50A7" w:rsidP="00EF50A7">
            <w:pPr>
              <w:rPr>
                <w:ins w:id="16212" w:author="ohm" w:date="2019-10-12T16:00:00Z"/>
                <w:rFonts w:eastAsia="Times New Roman"/>
              </w:rPr>
            </w:pPr>
            <w:ins w:id="16213" w:author="ohm" w:date="2019-10-12T16:00:00Z">
              <w:r>
                <w:rPr>
                  <w:rFonts w:eastAsia="Times New Roman"/>
                </w:rPr>
                <w:t>2019-09-24 17:58: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9D525" w14:textId="77777777" w:rsidR="00EF50A7" w:rsidRDefault="00EF50A7" w:rsidP="00EF50A7">
            <w:pPr>
              <w:rPr>
                <w:ins w:id="16215" w:author="ohm" w:date="2019-10-12T16:00:00Z"/>
                <w:rFonts w:eastAsia="Times New Roman"/>
              </w:rPr>
            </w:pPr>
            <w:ins w:id="16216" w:author="ohm" w:date="2019-10-12T16:00:00Z">
              <w:r>
                <w:rPr>
                  <w:rFonts w:eastAsia="Times New Roman"/>
                </w:rPr>
                <w:t>2019-09-24 19:07: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2D975" w14:textId="77777777" w:rsidR="00EF50A7" w:rsidRDefault="00EF50A7" w:rsidP="00EF50A7">
            <w:pPr>
              <w:rPr>
                <w:ins w:id="16218" w:author="ohm" w:date="2019-10-12T16:00:00Z"/>
                <w:rFonts w:eastAsia="Times New Roman"/>
              </w:rPr>
            </w:pPr>
            <w:ins w:id="16219" w:author="ohm" w:date="2019-10-12T16:00:00Z">
              <w:r>
                <w:rPr>
                  <w:rFonts w:eastAsia="Times New Roman"/>
                </w:rPr>
                <w:t>2019-10-06 15:23:0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2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D68B9" w14:textId="77777777" w:rsidR="00EF50A7" w:rsidRDefault="00EF50A7" w:rsidP="00EF50A7">
            <w:pPr>
              <w:rPr>
                <w:ins w:id="16221" w:author="ohm" w:date="2019-10-12T16:00:00Z"/>
                <w:rFonts w:eastAsia="Times New Roman"/>
              </w:rPr>
            </w:pPr>
            <w:ins w:id="16222" w:author="ohm" w:date="2019-10-12T16:00:00Z">
              <w:r>
                <w:rPr>
                  <w:rFonts w:eastAsia="Times New Roman"/>
                </w:rPr>
                <w:t>CE6 Related: Modified LFNST Index Coding For Fast Encoder Implement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2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574791" w14:textId="5E6F6DAA" w:rsidR="00EF50A7" w:rsidRDefault="00A821E9" w:rsidP="00EF50A7">
            <w:pPr>
              <w:rPr>
                <w:ins w:id="16224" w:author="ohm" w:date="2019-10-12T16:00:00Z"/>
                <w:rFonts w:eastAsia="Times New Roman"/>
              </w:rPr>
            </w:pPr>
            <w:ins w:id="16225" w:author="ohm" w:date="2019-10-12T16:20:00Z">
              <w:r w:rsidRPr="00A821E9">
                <w:rPr>
                  <w:rPrChange w:id="16226" w:author="ohm" w:date="2019-10-12T16:20:00Z">
                    <w:rPr>
                      <w:rStyle w:val="Hyperlink"/>
                      <w:rFonts w:eastAsia="Times New Roman"/>
                    </w:rPr>
                  </w:rPrChange>
                </w:rPr>
                <w:t>K. Naser</w:t>
              </w:r>
            </w:ins>
            <w:ins w:id="16227" w:author="ohm" w:date="2019-10-12T16:00:00Z">
              <w:r w:rsidR="00EF50A7">
                <w:rPr>
                  <w:rFonts w:eastAsia="Times New Roman"/>
                </w:rPr>
                <w:t>, F. Galpin, T. Poirier, Y. Chen (InterDigital)</w:t>
              </w:r>
            </w:ins>
          </w:p>
        </w:tc>
      </w:tr>
      <w:tr w:rsidR="00EF50A7" w14:paraId="231D3DEE" w14:textId="77777777" w:rsidTr="00EF50A7">
        <w:trPr>
          <w:tblCellSpacing w:w="15" w:type="dxa"/>
          <w:ins w:id="16228" w:author="ohm" w:date="2019-10-12T16:00:00Z"/>
          <w:trPrChange w:id="1622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3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359BA" w14:textId="3A7D3055" w:rsidR="00EF50A7" w:rsidRDefault="00EF50A7" w:rsidP="00EF50A7">
            <w:pPr>
              <w:jc w:val="center"/>
              <w:rPr>
                <w:ins w:id="16231" w:author="ohm" w:date="2019-10-12T16:00:00Z"/>
                <w:rFonts w:eastAsia="Times New Roman"/>
                <w:sz w:val="24"/>
                <w:szCs w:val="24"/>
              </w:rPr>
            </w:pPr>
            <w:ins w:id="16232" w:author="ohm" w:date="2019-10-12T16:00:00Z">
              <w:r>
                <w:rPr>
                  <w:rFonts w:eastAsia="Times New Roman"/>
                </w:rPr>
                <w:fldChar w:fldCharType="begin"/>
              </w:r>
            </w:ins>
            <w:ins w:id="16233" w:author="ohm" w:date="2019-10-12T18:41:00Z">
              <w:r w:rsidR="00217B4E">
                <w:rPr>
                  <w:rFonts w:eastAsia="Times New Roman"/>
                </w:rPr>
                <w:instrText>HYPERLINK "C:\\Eigene Dateien\\mpeg\\geneva1910\\current_document.php?id=8140"</w:instrText>
              </w:r>
              <w:r w:rsidR="00217B4E">
                <w:rPr>
                  <w:rFonts w:eastAsia="Times New Roman"/>
                </w:rPr>
              </w:r>
            </w:ins>
            <w:ins w:id="16234" w:author="ohm" w:date="2019-10-12T16:00:00Z">
              <w:r>
                <w:rPr>
                  <w:rFonts w:eastAsia="Times New Roman"/>
                </w:rPr>
                <w:fldChar w:fldCharType="separate"/>
              </w:r>
              <w:r>
                <w:rPr>
                  <w:rStyle w:val="Hyperlink"/>
                  <w:rFonts w:eastAsia="Times New Roman"/>
                </w:rPr>
                <w:t>JVET-P035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3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5EE1E" w14:textId="77777777" w:rsidR="00EF50A7" w:rsidRDefault="00EF50A7" w:rsidP="00EF50A7">
            <w:pPr>
              <w:jc w:val="center"/>
              <w:rPr>
                <w:ins w:id="16236" w:author="ohm" w:date="2019-10-12T16:00:00Z"/>
                <w:rFonts w:eastAsia="Times New Roman"/>
              </w:rPr>
            </w:pPr>
            <w:ins w:id="16237" w:author="ohm" w:date="2019-10-12T16:00:00Z">
              <w:r>
                <w:rPr>
                  <w:rFonts w:eastAsia="Times New Roman"/>
                </w:rPr>
                <w:t>m5031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3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CBB8F" w14:textId="77777777" w:rsidR="00EF50A7" w:rsidRDefault="00EF50A7" w:rsidP="00EF50A7">
            <w:pPr>
              <w:rPr>
                <w:ins w:id="16239" w:author="ohm" w:date="2019-10-12T16:00:00Z"/>
                <w:rFonts w:eastAsia="Times New Roman"/>
              </w:rPr>
            </w:pPr>
            <w:ins w:id="16240" w:author="ohm" w:date="2019-10-12T16:00:00Z">
              <w:r>
                <w:rPr>
                  <w:rFonts w:eastAsia="Times New Roman"/>
                </w:rPr>
                <w:t>2019-09-24 17:59: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41B70" w14:textId="77777777" w:rsidR="00EF50A7" w:rsidRDefault="00EF50A7" w:rsidP="00EF50A7">
            <w:pPr>
              <w:rPr>
                <w:ins w:id="16242" w:author="ohm" w:date="2019-10-12T16:00:00Z"/>
                <w:rFonts w:eastAsia="Times New Roman"/>
              </w:rPr>
            </w:pPr>
            <w:ins w:id="16243" w:author="ohm" w:date="2019-10-12T16:00:00Z">
              <w:r>
                <w:rPr>
                  <w:rFonts w:eastAsia="Times New Roman"/>
                </w:rPr>
                <w:t>2019-09-24 18:16:5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D8442" w14:textId="77777777" w:rsidR="00EF50A7" w:rsidRDefault="00EF50A7" w:rsidP="00EF50A7">
            <w:pPr>
              <w:rPr>
                <w:ins w:id="16245" w:author="ohm" w:date="2019-10-12T16:00:00Z"/>
                <w:rFonts w:eastAsia="Times New Roman"/>
              </w:rPr>
            </w:pPr>
            <w:ins w:id="16246" w:author="ohm" w:date="2019-10-12T16:00:00Z">
              <w:r>
                <w:rPr>
                  <w:rFonts w:eastAsia="Times New Roman"/>
                </w:rPr>
                <w:t>2019-10-01 19:46:1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7B962" w14:textId="77777777" w:rsidR="00EF50A7" w:rsidRDefault="00EF50A7" w:rsidP="00EF50A7">
            <w:pPr>
              <w:rPr>
                <w:ins w:id="16248" w:author="ohm" w:date="2019-10-12T16:00:00Z"/>
                <w:rFonts w:eastAsia="Times New Roman"/>
              </w:rPr>
            </w:pPr>
            <w:ins w:id="16249" w:author="ohm" w:date="2019-10-12T16:00:00Z">
              <w:r>
                <w:rPr>
                  <w:rFonts w:eastAsia="Times New Roman"/>
                </w:rPr>
                <w:t>[AHG12] On Subpictures merg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FC38A" w14:textId="43F3D11D" w:rsidR="00EF50A7" w:rsidRDefault="00A821E9" w:rsidP="00EF50A7">
            <w:pPr>
              <w:rPr>
                <w:ins w:id="16251" w:author="ohm" w:date="2019-10-12T16:00:00Z"/>
                <w:rFonts w:eastAsia="Times New Roman"/>
              </w:rPr>
            </w:pPr>
            <w:ins w:id="16252" w:author="ohm" w:date="2019-10-12T16:20:00Z">
              <w:r w:rsidRPr="00A821E9">
                <w:rPr>
                  <w:rPrChange w:id="16253" w:author="ohm" w:date="2019-10-12T16:20:00Z">
                    <w:rPr>
                      <w:rStyle w:val="Hyperlink"/>
                      <w:rFonts w:eastAsia="Times New Roman"/>
                    </w:rPr>
                  </w:rPrChange>
                </w:rPr>
                <w:t>N. Ouedraogo</w:t>
              </w:r>
            </w:ins>
            <w:ins w:id="16254" w:author="ohm" w:date="2019-10-12T16:00:00Z">
              <w:r w:rsidR="00EF50A7">
                <w:rPr>
                  <w:rFonts w:eastAsia="Times New Roman"/>
                </w:rPr>
                <w:t xml:space="preserve">, </w:t>
              </w:r>
            </w:ins>
            <w:ins w:id="16255" w:author="ohm" w:date="2019-10-12T16:20:00Z">
              <w:r w:rsidRPr="00A821E9">
                <w:rPr>
                  <w:rPrChange w:id="16256" w:author="ohm" w:date="2019-10-12T16:20:00Z">
                    <w:rPr>
                      <w:rStyle w:val="Hyperlink"/>
                      <w:rFonts w:eastAsia="Times New Roman"/>
                    </w:rPr>
                  </w:rPrChange>
                </w:rPr>
                <w:t>F. Denoual</w:t>
              </w:r>
            </w:ins>
            <w:ins w:id="16257" w:author="ohm" w:date="2019-10-12T16:00:00Z">
              <w:r w:rsidR="00EF50A7">
                <w:rPr>
                  <w:rFonts w:eastAsia="Times New Roman"/>
                </w:rPr>
                <w:t xml:space="preserve">, </w:t>
              </w:r>
            </w:ins>
            <w:ins w:id="16258" w:author="ohm" w:date="2019-10-12T16:20:00Z">
              <w:r w:rsidRPr="00A821E9">
                <w:rPr>
                  <w:rPrChange w:id="16259" w:author="ohm" w:date="2019-10-12T16:20:00Z">
                    <w:rPr>
                      <w:rStyle w:val="Hyperlink"/>
                      <w:rFonts w:eastAsia="Times New Roman"/>
                    </w:rPr>
                  </w:rPrChange>
                </w:rPr>
                <w:t>F. Maz</w:t>
              </w:r>
            </w:ins>
            <w:ins w:id="16260" w:author="ohm" w:date="2019-10-12T16:57:00Z">
              <w:r w:rsidR="00AA5C87">
                <w:rPr>
                  <w:rFonts w:eastAsia="Times New Roman"/>
                </w:rPr>
                <w:t>é</w:t>
              </w:r>
            </w:ins>
            <w:ins w:id="16261" w:author="ohm" w:date="2019-10-12T16:20:00Z">
              <w:r w:rsidRPr="00A821E9">
                <w:rPr>
                  <w:rPrChange w:id="16262" w:author="ohm" w:date="2019-10-12T16:20:00Z">
                    <w:rPr>
                      <w:rStyle w:val="Hyperlink"/>
                      <w:rFonts w:eastAsia="Times New Roman"/>
                    </w:rPr>
                  </w:rPrChange>
                </w:rPr>
                <w:t xml:space="preserve"> (Canon)</w:t>
              </w:r>
            </w:ins>
          </w:p>
        </w:tc>
      </w:tr>
      <w:tr w:rsidR="00EF50A7" w14:paraId="7F2EBA2D" w14:textId="77777777" w:rsidTr="00EF50A7">
        <w:trPr>
          <w:tblCellSpacing w:w="15" w:type="dxa"/>
          <w:ins w:id="16263" w:author="ohm" w:date="2019-10-12T16:00:00Z"/>
          <w:trPrChange w:id="1626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DA12A" w14:textId="0A0C5D3D" w:rsidR="00EF50A7" w:rsidRDefault="00EF50A7" w:rsidP="00EF50A7">
            <w:pPr>
              <w:jc w:val="center"/>
              <w:rPr>
                <w:ins w:id="16266" w:author="ohm" w:date="2019-10-12T16:00:00Z"/>
                <w:rFonts w:eastAsia="Times New Roman"/>
                <w:sz w:val="24"/>
                <w:szCs w:val="24"/>
              </w:rPr>
            </w:pPr>
            <w:ins w:id="16267" w:author="ohm" w:date="2019-10-12T16:00:00Z">
              <w:r>
                <w:rPr>
                  <w:rFonts w:eastAsia="Times New Roman"/>
                </w:rPr>
                <w:fldChar w:fldCharType="begin"/>
              </w:r>
            </w:ins>
            <w:ins w:id="16268" w:author="ohm" w:date="2019-10-12T18:41:00Z">
              <w:r w:rsidR="00217B4E">
                <w:rPr>
                  <w:rFonts w:eastAsia="Times New Roman"/>
                </w:rPr>
                <w:instrText>HYPERLINK "C:\\Eigene Dateien\\mpeg\\geneva1910\\current_document.php?id=8141"</w:instrText>
              </w:r>
              <w:r w:rsidR="00217B4E">
                <w:rPr>
                  <w:rFonts w:eastAsia="Times New Roman"/>
                </w:rPr>
              </w:r>
            </w:ins>
            <w:ins w:id="16269" w:author="ohm" w:date="2019-10-12T16:00:00Z">
              <w:r>
                <w:rPr>
                  <w:rFonts w:eastAsia="Times New Roman"/>
                </w:rPr>
                <w:fldChar w:fldCharType="separate"/>
              </w:r>
              <w:r>
                <w:rPr>
                  <w:rStyle w:val="Hyperlink"/>
                  <w:rFonts w:eastAsia="Times New Roman"/>
                </w:rPr>
                <w:t>JVET-P035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7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C8998" w14:textId="77777777" w:rsidR="00EF50A7" w:rsidRDefault="00EF50A7" w:rsidP="00EF50A7">
            <w:pPr>
              <w:jc w:val="center"/>
              <w:rPr>
                <w:ins w:id="16271" w:author="ohm" w:date="2019-10-12T16:00:00Z"/>
                <w:rFonts w:eastAsia="Times New Roman"/>
              </w:rPr>
            </w:pPr>
            <w:ins w:id="16272" w:author="ohm" w:date="2019-10-12T16:00:00Z">
              <w:r>
                <w:rPr>
                  <w:rFonts w:eastAsia="Times New Roman"/>
                </w:rPr>
                <w:t>m5031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7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7750B" w14:textId="77777777" w:rsidR="00EF50A7" w:rsidRDefault="00EF50A7" w:rsidP="00EF50A7">
            <w:pPr>
              <w:rPr>
                <w:ins w:id="16274" w:author="ohm" w:date="2019-10-12T16:00:00Z"/>
                <w:rFonts w:eastAsia="Times New Roman"/>
              </w:rPr>
            </w:pPr>
            <w:ins w:id="16275" w:author="ohm" w:date="2019-10-12T16:00:00Z">
              <w:r>
                <w:rPr>
                  <w:rFonts w:eastAsia="Times New Roman"/>
                </w:rPr>
                <w:t>2019-09-24 18:01: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20541" w14:textId="77777777" w:rsidR="00EF50A7" w:rsidRDefault="00EF50A7" w:rsidP="00EF50A7">
            <w:pPr>
              <w:rPr>
                <w:ins w:id="16277" w:author="ohm" w:date="2019-10-12T16:00:00Z"/>
                <w:rFonts w:eastAsia="Times New Roman"/>
              </w:rPr>
            </w:pPr>
            <w:ins w:id="16278" w:author="ohm" w:date="2019-10-12T16:00:00Z">
              <w:r>
                <w:rPr>
                  <w:rFonts w:eastAsia="Times New Roman"/>
                </w:rPr>
                <w:t>2019-09-24 19:21: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07BC8" w14:textId="77777777" w:rsidR="00EF50A7" w:rsidRDefault="00EF50A7" w:rsidP="00EF50A7">
            <w:pPr>
              <w:rPr>
                <w:ins w:id="16280" w:author="ohm" w:date="2019-10-12T16:00:00Z"/>
                <w:rFonts w:eastAsia="Times New Roman"/>
              </w:rPr>
            </w:pPr>
            <w:ins w:id="16281" w:author="ohm" w:date="2019-10-12T16:00:00Z">
              <w:r>
                <w:rPr>
                  <w:rFonts w:eastAsia="Times New Roman"/>
                </w:rPr>
                <w:t>2019-09-30 14:28:3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8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99A73" w14:textId="77777777" w:rsidR="00EF50A7" w:rsidRDefault="00EF50A7" w:rsidP="00EF50A7">
            <w:pPr>
              <w:rPr>
                <w:ins w:id="16283" w:author="ohm" w:date="2019-10-12T16:00:00Z"/>
                <w:rFonts w:eastAsia="Times New Roman"/>
              </w:rPr>
            </w:pPr>
            <w:ins w:id="16284" w:author="ohm" w:date="2019-10-12T16:00:00Z">
              <w:r>
                <w:rPr>
                  <w:rFonts w:eastAsia="Times New Roman"/>
                </w:rPr>
                <w:t>Non-CE6 / Non-CE3: MIP UP TO 64x64 CUâ€™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8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6EBBE" w14:textId="460FD3BD" w:rsidR="00EF50A7" w:rsidRDefault="00A821E9" w:rsidP="00EF50A7">
            <w:pPr>
              <w:rPr>
                <w:ins w:id="16286" w:author="ohm" w:date="2019-10-12T16:00:00Z"/>
                <w:rFonts w:eastAsia="Times New Roman"/>
              </w:rPr>
            </w:pPr>
            <w:ins w:id="16287" w:author="ohm" w:date="2019-10-12T16:20:00Z">
              <w:r w:rsidRPr="00A821E9">
                <w:rPr>
                  <w:rPrChange w:id="16288" w:author="ohm" w:date="2019-10-12T16:20:00Z">
                    <w:rPr>
                      <w:rStyle w:val="Hyperlink"/>
                      <w:rFonts w:eastAsia="Times New Roman"/>
                    </w:rPr>
                  </w:rPrChange>
                </w:rPr>
                <w:t>K. Naser</w:t>
              </w:r>
            </w:ins>
            <w:ins w:id="16289" w:author="ohm" w:date="2019-10-12T16:00:00Z">
              <w:r w:rsidR="00EF50A7">
                <w:rPr>
                  <w:rFonts w:eastAsia="Times New Roman"/>
                </w:rPr>
                <w:t>, T. Poirier, F. Le L</w:t>
              </w:r>
            </w:ins>
            <w:ins w:id="16290" w:author="ohm" w:date="2019-10-12T16:57:00Z">
              <w:r w:rsidR="00AA5C87">
                <w:rPr>
                  <w:rFonts w:eastAsia="Times New Roman"/>
                </w:rPr>
                <w:t>é</w:t>
              </w:r>
            </w:ins>
            <w:ins w:id="16291" w:author="ohm" w:date="2019-10-12T16:00:00Z">
              <w:r w:rsidR="00EF50A7">
                <w:rPr>
                  <w:rFonts w:eastAsia="Times New Roman"/>
                </w:rPr>
                <w:t>annec, F. Galpin (InterDigital)</w:t>
              </w:r>
            </w:ins>
          </w:p>
        </w:tc>
      </w:tr>
      <w:tr w:rsidR="00EF50A7" w14:paraId="4A7576FD" w14:textId="77777777" w:rsidTr="00EF50A7">
        <w:trPr>
          <w:tblCellSpacing w:w="15" w:type="dxa"/>
          <w:ins w:id="16292" w:author="ohm" w:date="2019-10-12T16:00:00Z"/>
          <w:trPrChange w:id="1629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9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A94E9A" w14:textId="24BF2747" w:rsidR="00EF50A7" w:rsidRDefault="00EF50A7" w:rsidP="00EF50A7">
            <w:pPr>
              <w:jc w:val="center"/>
              <w:rPr>
                <w:ins w:id="16295" w:author="ohm" w:date="2019-10-12T16:00:00Z"/>
                <w:rFonts w:eastAsia="Times New Roman"/>
                <w:sz w:val="24"/>
                <w:szCs w:val="24"/>
              </w:rPr>
            </w:pPr>
            <w:ins w:id="16296" w:author="ohm" w:date="2019-10-12T16:00:00Z">
              <w:r>
                <w:rPr>
                  <w:rFonts w:eastAsia="Times New Roman"/>
                </w:rPr>
                <w:fldChar w:fldCharType="begin"/>
              </w:r>
            </w:ins>
            <w:ins w:id="16297" w:author="ohm" w:date="2019-10-12T18:41:00Z">
              <w:r w:rsidR="00217B4E">
                <w:rPr>
                  <w:rFonts w:eastAsia="Times New Roman"/>
                </w:rPr>
                <w:instrText>HYPERLINK "C:\\Eigene Dateien\\mpeg\\geneva1910\\current_document.php?id=8142"</w:instrText>
              </w:r>
              <w:r w:rsidR="00217B4E">
                <w:rPr>
                  <w:rFonts w:eastAsia="Times New Roman"/>
                </w:rPr>
              </w:r>
            </w:ins>
            <w:ins w:id="16298" w:author="ohm" w:date="2019-10-12T16:00:00Z">
              <w:r>
                <w:rPr>
                  <w:rFonts w:eastAsia="Times New Roman"/>
                </w:rPr>
                <w:fldChar w:fldCharType="separate"/>
              </w:r>
              <w:r>
                <w:rPr>
                  <w:rStyle w:val="Hyperlink"/>
                  <w:rFonts w:eastAsia="Times New Roman"/>
                </w:rPr>
                <w:t>JVET-P035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9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94656" w14:textId="77777777" w:rsidR="00EF50A7" w:rsidRDefault="00EF50A7" w:rsidP="00EF50A7">
            <w:pPr>
              <w:jc w:val="center"/>
              <w:rPr>
                <w:ins w:id="16300" w:author="ohm" w:date="2019-10-12T16:00:00Z"/>
                <w:rFonts w:eastAsia="Times New Roman"/>
              </w:rPr>
            </w:pPr>
            <w:ins w:id="16301" w:author="ohm" w:date="2019-10-12T16:00:00Z">
              <w:r>
                <w:rPr>
                  <w:rFonts w:eastAsia="Times New Roman"/>
                </w:rPr>
                <w:t>m5032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C034C" w14:textId="77777777" w:rsidR="00EF50A7" w:rsidRDefault="00EF50A7" w:rsidP="00EF50A7">
            <w:pPr>
              <w:rPr>
                <w:ins w:id="16303" w:author="ohm" w:date="2019-10-12T16:00:00Z"/>
                <w:rFonts w:eastAsia="Times New Roman"/>
              </w:rPr>
            </w:pPr>
            <w:ins w:id="16304" w:author="ohm" w:date="2019-10-12T16:00:00Z">
              <w:r>
                <w:rPr>
                  <w:rFonts w:eastAsia="Times New Roman"/>
                </w:rPr>
                <w:t>2019-09-24 18:03: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73AF9" w14:textId="77777777" w:rsidR="00EF50A7" w:rsidRDefault="00EF50A7" w:rsidP="00EF50A7">
            <w:pPr>
              <w:rPr>
                <w:ins w:id="16306" w:author="ohm" w:date="2019-10-12T16:00:00Z"/>
                <w:rFonts w:eastAsia="Times New Roman"/>
              </w:rPr>
            </w:pPr>
            <w:ins w:id="16307" w:author="ohm" w:date="2019-10-12T16:00:00Z">
              <w:r>
                <w:rPr>
                  <w:rFonts w:eastAsia="Times New Roman"/>
                </w:rPr>
                <w:t>2019-09-24 18:17: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0E4BCE" w14:textId="77777777" w:rsidR="00EF50A7" w:rsidRDefault="00EF50A7" w:rsidP="00EF50A7">
            <w:pPr>
              <w:rPr>
                <w:ins w:id="16309" w:author="ohm" w:date="2019-10-12T16:00:00Z"/>
                <w:rFonts w:eastAsia="Times New Roman"/>
              </w:rPr>
            </w:pPr>
            <w:ins w:id="16310" w:author="ohm" w:date="2019-10-12T16:00:00Z">
              <w:r>
                <w:rPr>
                  <w:rFonts w:eastAsia="Times New Roman"/>
                </w:rPr>
                <w:t>2019-10-10 00:35: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1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F06A8" w14:textId="77777777" w:rsidR="00EF50A7" w:rsidRDefault="00EF50A7" w:rsidP="00EF50A7">
            <w:pPr>
              <w:rPr>
                <w:ins w:id="16312" w:author="ohm" w:date="2019-10-12T16:00:00Z"/>
                <w:rFonts w:eastAsia="Times New Roman"/>
              </w:rPr>
            </w:pPr>
            <w:ins w:id="16313" w:author="ohm" w:date="2019-10-12T16:00:00Z">
              <w:r>
                <w:rPr>
                  <w:rFonts w:eastAsia="Times New Roman"/>
                </w:rPr>
                <w:t xml:space="preserve">CE1-related: Reference picture resampling filters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1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F5FA8" w14:textId="26C699C8" w:rsidR="00EF50A7" w:rsidRDefault="00A821E9" w:rsidP="00EF50A7">
            <w:pPr>
              <w:rPr>
                <w:ins w:id="16315" w:author="ohm" w:date="2019-10-12T16:00:00Z"/>
                <w:rFonts w:eastAsia="Times New Roman"/>
              </w:rPr>
            </w:pPr>
            <w:ins w:id="16316" w:author="ohm" w:date="2019-10-12T16:20:00Z">
              <w:r w:rsidRPr="00A821E9">
                <w:rPr>
                  <w:rPrChange w:id="16317" w:author="ohm" w:date="2019-10-12T16:20:00Z">
                    <w:rPr>
                      <w:rStyle w:val="Hyperlink"/>
                      <w:rFonts w:eastAsia="Times New Roman"/>
                    </w:rPr>
                  </w:rPrChange>
                </w:rPr>
                <w:t>J. Luo</w:t>
              </w:r>
            </w:ins>
            <w:ins w:id="16318" w:author="ohm" w:date="2019-10-12T16:00:00Z">
              <w:r w:rsidR="00EF50A7">
                <w:rPr>
                  <w:rFonts w:eastAsia="Times New Roman"/>
                </w:rPr>
                <w:t xml:space="preserve">, </w:t>
              </w:r>
            </w:ins>
            <w:ins w:id="16319" w:author="ohm" w:date="2019-10-12T16:20:00Z">
              <w:r w:rsidRPr="00A821E9">
                <w:rPr>
                  <w:rPrChange w:id="16320" w:author="ohm" w:date="2019-10-12T16:20:00Z">
                    <w:rPr>
                      <w:rStyle w:val="Hyperlink"/>
                      <w:rFonts w:eastAsia="Times New Roman"/>
                    </w:rPr>
                  </w:rPrChange>
                </w:rPr>
                <w:t>Y. Ye</w:t>
              </w:r>
            </w:ins>
            <w:ins w:id="16321" w:author="ohm" w:date="2019-10-12T16:00:00Z">
              <w:r w:rsidR="00EF50A7">
                <w:rPr>
                  <w:rFonts w:eastAsia="Times New Roman"/>
                </w:rPr>
                <w:t xml:space="preserve">, </w:t>
              </w:r>
            </w:ins>
            <w:ins w:id="16322" w:author="ohm" w:date="2019-10-12T16:20:00Z">
              <w:r w:rsidRPr="00A821E9">
                <w:rPr>
                  <w:rPrChange w:id="16323" w:author="ohm" w:date="2019-10-12T16:20:00Z">
                    <w:rPr>
                      <w:rStyle w:val="Hyperlink"/>
                      <w:rFonts w:eastAsia="Times New Roman"/>
                    </w:rPr>
                  </w:rPrChange>
                </w:rPr>
                <w:t>M. Sarwer (Alibaba)</w:t>
              </w:r>
            </w:ins>
          </w:p>
        </w:tc>
      </w:tr>
      <w:tr w:rsidR="00EF50A7" w14:paraId="65ABBCD1" w14:textId="77777777" w:rsidTr="00EF50A7">
        <w:trPr>
          <w:tblCellSpacing w:w="15" w:type="dxa"/>
          <w:ins w:id="16324" w:author="ohm" w:date="2019-10-12T16:00:00Z"/>
          <w:trPrChange w:id="1632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2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2A247" w14:textId="440E0C54" w:rsidR="00EF50A7" w:rsidRDefault="00EF50A7" w:rsidP="00EF50A7">
            <w:pPr>
              <w:jc w:val="center"/>
              <w:rPr>
                <w:ins w:id="16327" w:author="ohm" w:date="2019-10-12T16:00:00Z"/>
                <w:rFonts w:eastAsia="Times New Roman"/>
                <w:sz w:val="24"/>
                <w:szCs w:val="24"/>
              </w:rPr>
            </w:pPr>
            <w:ins w:id="16328" w:author="ohm" w:date="2019-10-12T16:00:00Z">
              <w:r>
                <w:rPr>
                  <w:rFonts w:eastAsia="Times New Roman"/>
                </w:rPr>
                <w:fldChar w:fldCharType="begin"/>
              </w:r>
            </w:ins>
            <w:ins w:id="16329" w:author="ohm" w:date="2019-10-12T18:41:00Z">
              <w:r w:rsidR="00217B4E">
                <w:rPr>
                  <w:rFonts w:eastAsia="Times New Roman"/>
                </w:rPr>
                <w:instrText>HYPERLINK "C:\\Eigene Dateien\\mpeg\\geneva1910\\current_document.php?id=8143"</w:instrText>
              </w:r>
              <w:r w:rsidR="00217B4E">
                <w:rPr>
                  <w:rFonts w:eastAsia="Times New Roman"/>
                </w:rPr>
              </w:r>
            </w:ins>
            <w:ins w:id="16330" w:author="ohm" w:date="2019-10-12T16:00:00Z">
              <w:r>
                <w:rPr>
                  <w:rFonts w:eastAsia="Times New Roman"/>
                </w:rPr>
                <w:fldChar w:fldCharType="separate"/>
              </w:r>
              <w:r>
                <w:rPr>
                  <w:rStyle w:val="Hyperlink"/>
                  <w:rFonts w:eastAsia="Times New Roman"/>
                </w:rPr>
                <w:t>JVET-P035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3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F83384" w14:textId="77777777" w:rsidR="00EF50A7" w:rsidRDefault="00EF50A7" w:rsidP="00EF50A7">
            <w:pPr>
              <w:jc w:val="center"/>
              <w:rPr>
                <w:ins w:id="16332" w:author="ohm" w:date="2019-10-12T16:00:00Z"/>
                <w:rFonts w:eastAsia="Times New Roman"/>
              </w:rPr>
            </w:pPr>
            <w:ins w:id="16333" w:author="ohm" w:date="2019-10-12T16:00:00Z">
              <w:r>
                <w:rPr>
                  <w:rFonts w:eastAsia="Times New Roman"/>
                </w:rPr>
                <w:t>m5032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3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D31DB" w14:textId="77777777" w:rsidR="00EF50A7" w:rsidRDefault="00EF50A7" w:rsidP="00EF50A7">
            <w:pPr>
              <w:rPr>
                <w:ins w:id="16335" w:author="ohm" w:date="2019-10-12T16:00:00Z"/>
                <w:rFonts w:eastAsia="Times New Roman"/>
              </w:rPr>
            </w:pPr>
            <w:ins w:id="16336" w:author="ohm" w:date="2019-10-12T16:00:00Z">
              <w:r>
                <w:rPr>
                  <w:rFonts w:eastAsia="Times New Roman"/>
                </w:rPr>
                <w:t>2019-09-24 18:03: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E95C5" w14:textId="77777777" w:rsidR="00EF50A7" w:rsidRDefault="00EF50A7" w:rsidP="00EF50A7">
            <w:pPr>
              <w:rPr>
                <w:ins w:id="16338" w:author="ohm" w:date="2019-10-12T16:00:00Z"/>
                <w:rFonts w:eastAsia="Times New Roman"/>
              </w:rPr>
            </w:pPr>
            <w:ins w:id="16339" w:author="ohm" w:date="2019-10-12T16:00:00Z">
              <w:r>
                <w:rPr>
                  <w:rFonts w:eastAsia="Times New Roman"/>
                </w:rPr>
                <w:t>2019-09-24 19:22: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54801B" w14:textId="77777777" w:rsidR="00EF50A7" w:rsidRDefault="00EF50A7" w:rsidP="00EF50A7">
            <w:pPr>
              <w:rPr>
                <w:ins w:id="16341" w:author="ohm" w:date="2019-10-12T16:00:00Z"/>
                <w:rFonts w:eastAsia="Times New Roman"/>
              </w:rPr>
            </w:pPr>
            <w:ins w:id="16342" w:author="ohm" w:date="2019-10-12T16:00:00Z">
              <w:r>
                <w:rPr>
                  <w:rFonts w:eastAsia="Times New Roman"/>
                </w:rPr>
                <w:t>2019-10-04 12:32:1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367F9" w14:textId="77777777" w:rsidR="00EF50A7" w:rsidRDefault="00EF50A7" w:rsidP="00EF50A7">
            <w:pPr>
              <w:rPr>
                <w:ins w:id="16344" w:author="ohm" w:date="2019-10-12T16:00:00Z"/>
                <w:rFonts w:eastAsia="Times New Roman"/>
              </w:rPr>
            </w:pPr>
            <w:ins w:id="16345" w:author="ohm" w:date="2019-10-12T16:00:00Z">
              <w:r>
                <w:rPr>
                  <w:rFonts w:eastAsia="Times New Roman"/>
                </w:rPr>
                <w:t>Non-CE6: LFNST Up to 64x64 CUâ€™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87EF7" w14:textId="36268C46" w:rsidR="00EF50A7" w:rsidRDefault="00A821E9" w:rsidP="00EF50A7">
            <w:pPr>
              <w:rPr>
                <w:ins w:id="16347" w:author="ohm" w:date="2019-10-12T16:00:00Z"/>
                <w:rFonts w:eastAsia="Times New Roman"/>
              </w:rPr>
            </w:pPr>
            <w:ins w:id="16348" w:author="ohm" w:date="2019-10-12T16:21:00Z">
              <w:r w:rsidRPr="00A821E9">
                <w:rPr>
                  <w:rPrChange w:id="16349" w:author="ohm" w:date="2019-10-12T16:21:00Z">
                    <w:rPr>
                      <w:rStyle w:val="Hyperlink"/>
                      <w:rFonts w:eastAsia="Times New Roman"/>
                    </w:rPr>
                  </w:rPrChange>
                </w:rPr>
                <w:t>Karam Naser</w:t>
              </w:r>
            </w:ins>
            <w:ins w:id="16350" w:author="ohm" w:date="2019-10-12T16:00:00Z">
              <w:r w:rsidR="00EF50A7">
                <w:rPr>
                  <w:rFonts w:eastAsia="Times New Roman"/>
                </w:rPr>
                <w:t>, Tangi Poirier, Fabrice Le L</w:t>
              </w:r>
            </w:ins>
            <w:ins w:id="16351" w:author="ohm" w:date="2019-10-12T16:57:00Z">
              <w:r w:rsidR="00AA5C87">
                <w:rPr>
                  <w:rFonts w:eastAsia="Times New Roman"/>
                </w:rPr>
                <w:t>é</w:t>
              </w:r>
            </w:ins>
            <w:ins w:id="16352" w:author="ohm" w:date="2019-10-12T16:00:00Z">
              <w:r w:rsidR="00EF50A7">
                <w:rPr>
                  <w:rFonts w:eastAsia="Times New Roman"/>
                </w:rPr>
                <w:t>annec, Frank Galpin (InterDigital)</w:t>
              </w:r>
            </w:ins>
          </w:p>
        </w:tc>
      </w:tr>
      <w:tr w:rsidR="00EF50A7" w14:paraId="58F97CAF" w14:textId="77777777" w:rsidTr="00EF50A7">
        <w:trPr>
          <w:tblCellSpacing w:w="15" w:type="dxa"/>
          <w:ins w:id="16353" w:author="ohm" w:date="2019-10-12T16:00:00Z"/>
          <w:trPrChange w:id="1635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5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79E22" w14:textId="49641502" w:rsidR="00EF50A7" w:rsidRDefault="00EF50A7" w:rsidP="00EF50A7">
            <w:pPr>
              <w:jc w:val="center"/>
              <w:rPr>
                <w:ins w:id="16356" w:author="ohm" w:date="2019-10-12T16:00:00Z"/>
                <w:rFonts w:eastAsia="Times New Roman"/>
                <w:sz w:val="24"/>
                <w:szCs w:val="24"/>
              </w:rPr>
            </w:pPr>
            <w:ins w:id="16357" w:author="ohm" w:date="2019-10-12T16:00:00Z">
              <w:r>
                <w:rPr>
                  <w:rFonts w:eastAsia="Times New Roman"/>
                </w:rPr>
                <w:fldChar w:fldCharType="begin"/>
              </w:r>
            </w:ins>
            <w:ins w:id="16358" w:author="ohm" w:date="2019-10-12T18:41:00Z">
              <w:r w:rsidR="00217B4E">
                <w:rPr>
                  <w:rFonts w:eastAsia="Times New Roman"/>
                </w:rPr>
                <w:instrText>HYPERLINK "C:\\Eigene Dateien\\mpeg\\geneva1910\\current_document.php?id=8144"</w:instrText>
              </w:r>
              <w:r w:rsidR="00217B4E">
                <w:rPr>
                  <w:rFonts w:eastAsia="Times New Roman"/>
                </w:rPr>
              </w:r>
            </w:ins>
            <w:ins w:id="16359" w:author="ohm" w:date="2019-10-12T16:00:00Z">
              <w:r>
                <w:rPr>
                  <w:rFonts w:eastAsia="Times New Roman"/>
                </w:rPr>
                <w:fldChar w:fldCharType="separate"/>
              </w:r>
              <w:r>
                <w:rPr>
                  <w:rStyle w:val="Hyperlink"/>
                  <w:rFonts w:eastAsia="Times New Roman"/>
                </w:rPr>
                <w:t>JVET-P035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6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A29A8" w14:textId="77777777" w:rsidR="00EF50A7" w:rsidRDefault="00EF50A7" w:rsidP="00EF50A7">
            <w:pPr>
              <w:jc w:val="center"/>
              <w:rPr>
                <w:ins w:id="16361" w:author="ohm" w:date="2019-10-12T16:00:00Z"/>
                <w:rFonts w:eastAsia="Times New Roman"/>
              </w:rPr>
            </w:pPr>
            <w:ins w:id="16362" w:author="ohm" w:date="2019-10-12T16:00:00Z">
              <w:r>
                <w:rPr>
                  <w:rFonts w:eastAsia="Times New Roman"/>
                </w:rPr>
                <w:t>m5032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6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D11C8" w14:textId="77777777" w:rsidR="00EF50A7" w:rsidRDefault="00EF50A7" w:rsidP="00EF50A7">
            <w:pPr>
              <w:rPr>
                <w:ins w:id="16364" w:author="ohm" w:date="2019-10-12T16:00:00Z"/>
                <w:rFonts w:eastAsia="Times New Roman"/>
              </w:rPr>
            </w:pPr>
            <w:ins w:id="16365" w:author="ohm" w:date="2019-10-12T16:00:00Z">
              <w:r>
                <w:rPr>
                  <w:rFonts w:eastAsia="Times New Roman"/>
                </w:rPr>
                <w:t>2019-09-24 18:06: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401A52" w14:textId="77777777" w:rsidR="00EF50A7" w:rsidRDefault="00EF50A7" w:rsidP="00EF50A7">
            <w:pPr>
              <w:rPr>
                <w:ins w:id="16367" w:author="ohm" w:date="2019-10-12T16:00:00Z"/>
                <w:rFonts w:eastAsia="Times New Roman"/>
              </w:rPr>
            </w:pPr>
            <w:ins w:id="16368" w:author="ohm" w:date="2019-10-12T16:00:00Z">
              <w:r>
                <w:rPr>
                  <w:rFonts w:eastAsia="Times New Roman"/>
                </w:rPr>
                <w:t>2019-09-24 18:35: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E8E96" w14:textId="77777777" w:rsidR="00EF50A7" w:rsidRDefault="00EF50A7" w:rsidP="00EF50A7">
            <w:pPr>
              <w:rPr>
                <w:ins w:id="16370" w:author="ohm" w:date="2019-10-12T16:00:00Z"/>
                <w:rFonts w:eastAsia="Times New Roman"/>
              </w:rPr>
            </w:pPr>
            <w:ins w:id="16371" w:author="ohm" w:date="2019-10-12T16:00:00Z">
              <w:r>
                <w:rPr>
                  <w:rFonts w:eastAsia="Times New Roman"/>
                </w:rPr>
                <w:t>2019-09-24 18:35:5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7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F0DF51" w14:textId="77777777" w:rsidR="00EF50A7" w:rsidRDefault="00EF50A7" w:rsidP="00EF50A7">
            <w:pPr>
              <w:rPr>
                <w:ins w:id="16373" w:author="ohm" w:date="2019-10-12T16:00:00Z"/>
                <w:rFonts w:eastAsia="Times New Roman"/>
              </w:rPr>
            </w:pPr>
            <w:ins w:id="16374" w:author="ohm" w:date="2019-10-12T16:00:00Z">
              <w:r>
                <w:rPr>
                  <w:rFonts w:eastAsia="Times New Roman"/>
                </w:rPr>
                <w:t>Non CE3: Simplified coding of chroma intra mod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7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40391" w14:textId="7CE32F2F" w:rsidR="00EF50A7" w:rsidRDefault="00A821E9" w:rsidP="00EF50A7">
            <w:pPr>
              <w:rPr>
                <w:ins w:id="16376" w:author="ohm" w:date="2019-10-12T16:00:00Z"/>
                <w:rFonts w:eastAsia="Times New Roman"/>
              </w:rPr>
            </w:pPr>
            <w:ins w:id="16377" w:author="ohm" w:date="2019-10-12T16:21:00Z">
              <w:r w:rsidRPr="00A821E9">
                <w:rPr>
                  <w:rPrChange w:id="16378" w:author="ohm" w:date="2019-10-12T16:21:00Z">
                    <w:rPr>
                      <w:rStyle w:val="Hyperlink"/>
                      <w:rFonts w:eastAsia="Times New Roman"/>
                    </w:rPr>
                  </w:rPrChange>
                </w:rPr>
                <w:t>S. Blasi</w:t>
              </w:r>
            </w:ins>
            <w:ins w:id="16379" w:author="ohm" w:date="2019-10-12T16:00:00Z">
              <w:r w:rsidR="00EF50A7">
                <w:rPr>
                  <w:rFonts w:eastAsia="Times New Roman"/>
                </w:rPr>
                <w:t xml:space="preserve">, </w:t>
              </w:r>
            </w:ins>
            <w:ins w:id="16380" w:author="ohm" w:date="2019-10-12T16:21:00Z">
              <w:r w:rsidRPr="00A821E9">
                <w:rPr>
                  <w:rPrChange w:id="16381" w:author="ohm" w:date="2019-10-12T16:21:00Z">
                    <w:rPr>
                      <w:rStyle w:val="Hyperlink"/>
                      <w:rFonts w:eastAsia="Times New Roman"/>
                    </w:rPr>
                  </w:rPrChange>
                </w:rPr>
                <w:t>A. Seixas Dias</w:t>
              </w:r>
            </w:ins>
            <w:ins w:id="16382" w:author="ohm" w:date="2019-10-12T16:00:00Z">
              <w:r w:rsidR="00EF50A7">
                <w:rPr>
                  <w:rFonts w:eastAsia="Times New Roman"/>
                </w:rPr>
                <w:t xml:space="preserve">, </w:t>
              </w:r>
            </w:ins>
            <w:ins w:id="16383" w:author="ohm" w:date="2019-10-12T16:21:00Z">
              <w:r w:rsidRPr="00A821E9">
                <w:rPr>
                  <w:rPrChange w:id="16384" w:author="ohm" w:date="2019-10-12T16:21:00Z">
                    <w:rPr>
                      <w:rStyle w:val="Hyperlink"/>
                      <w:rFonts w:eastAsia="Times New Roman"/>
                    </w:rPr>
                  </w:rPrChange>
                </w:rPr>
                <w:t>G. Kulupana</w:t>
              </w:r>
            </w:ins>
            <w:ins w:id="16385" w:author="ohm" w:date="2019-10-12T16:00:00Z">
              <w:r w:rsidR="00EF50A7">
                <w:rPr>
                  <w:rFonts w:eastAsia="Times New Roman"/>
                </w:rPr>
                <w:t>, (BBC)</w:t>
              </w:r>
            </w:ins>
          </w:p>
        </w:tc>
      </w:tr>
      <w:tr w:rsidR="00EF50A7" w14:paraId="2DDDFACC" w14:textId="77777777" w:rsidTr="00EF50A7">
        <w:trPr>
          <w:tblCellSpacing w:w="15" w:type="dxa"/>
          <w:ins w:id="16386" w:author="ohm" w:date="2019-10-12T16:00:00Z"/>
          <w:trPrChange w:id="163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12973" w14:textId="468DC742" w:rsidR="00EF50A7" w:rsidRDefault="00EF50A7" w:rsidP="00EF50A7">
            <w:pPr>
              <w:jc w:val="center"/>
              <w:rPr>
                <w:ins w:id="16389" w:author="ohm" w:date="2019-10-12T16:00:00Z"/>
                <w:rFonts w:eastAsia="Times New Roman"/>
                <w:sz w:val="24"/>
                <w:szCs w:val="24"/>
              </w:rPr>
            </w:pPr>
            <w:ins w:id="16390" w:author="ohm" w:date="2019-10-12T16:00:00Z">
              <w:r>
                <w:rPr>
                  <w:rFonts w:eastAsia="Times New Roman"/>
                </w:rPr>
                <w:fldChar w:fldCharType="begin"/>
              </w:r>
            </w:ins>
            <w:ins w:id="16391" w:author="ohm" w:date="2019-10-12T18:41:00Z">
              <w:r w:rsidR="00217B4E">
                <w:rPr>
                  <w:rFonts w:eastAsia="Times New Roman"/>
                </w:rPr>
                <w:instrText>HYPERLINK "C:\\Eigene Dateien\\mpeg\\geneva1910\\current_document.php?id=8145"</w:instrText>
              </w:r>
              <w:r w:rsidR="00217B4E">
                <w:rPr>
                  <w:rFonts w:eastAsia="Times New Roman"/>
                </w:rPr>
              </w:r>
            </w:ins>
            <w:ins w:id="16392" w:author="ohm" w:date="2019-10-12T16:00:00Z">
              <w:r>
                <w:rPr>
                  <w:rFonts w:eastAsia="Times New Roman"/>
                </w:rPr>
                <w:fldChar w:fldCharType="separate"/>
              </w:r>
              <w:r>
                <w:rPr>
                  <w:rStyle w:val="Hyperlink"/>
                  <w:rFonts w:eastAsia="Times New Roman"/>
                </w:rPr>
                <w:t>JVET-P035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025D9" w14:textId="77777777" w:rsidR="00EF50A7" w:rsidRDefault="00EF50A7" w:rsidP="00EF50A7">
            <w:pPr>
              <w:jc w:val="center"/>
              <w:rPr>
                <w:ins w:id="16394" w:author="ohm" w:date="2019-10-12T16:00:00Z"/>
                <w:rFonts w:eastAsia="Times New Roman"/>
              </w:rPr>
            </w:pPr>
            <w:ins w:id="16395" w:author="ohm" w:date="2019-10-12T16:00:00Z">
              <w:r>
                <w:rPr>
                  <w:rFonts w:eastAsia="Times New Roman"/>
                </w:rPr>
                <w:t>m5032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8E674" w14:textId="77777777" w:rsidR="00EF50A7" w:rsidRDefault="00EF50A7" w:rsidP="00EF50A7">
            <w:pPr>
              <w:rPr>
                <w:ins w:id="16397" w:author="ohm" w:date="2019-10-12T16:00:00Z"/>
                <w:rFonts w:eastAsia="Times New Roman"/>
              </w:rPr>
            </w:pPr>
            <w:ins w:id="16398" w:author="ohm" w:date="2019-10-12T16:00:00Z">
              <w:r>
                <w:rPr>
                  <w:rFonts w:eastAsia="Times New Roman"/>
                </w:rPr>
                <w:t>2019-09-24 18:07: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FDA3D8" w14:textId="77777777" w:rsidR="00EF50A7" w:rsidRDefault="00EF50A7" w:rsidP="00EF50A7">
            <w:pPr>
              <w:rPr>
                <w:ins w:id="16400" w:author="ohm" w:date="2019-10-12T16:00:00Z"/>
                <w:rFonts w:eastAsia="Times New Roman"/>
              </w:rPr>
            </w:pPr>
            <w:ins w:id="16401" w:author="ohm" w:date="2019-10-12T16:00:00Z">
              <w:r>
                <w:rPr>
                  <w:rFonts w:eastAsia="Times New Roman"/>
                </w:rPr>
                <w:t>2019-09-24 18:46: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355AE" w14:textId="77777777" w:rsidR="00EF50A7" w:rsidRDefault="00EF50A7" w:rsidP="00EF50A7">
            <w:pPr>
              <w:rPr>
                <w:ins w:id="16403" w:author="ohm" w:date="2019-10-12T16:00:00Z"/>
                <w:rFonts w:eastAsia="Times New Roman"/>
              </w:rPr>
            </w:pPr>
            <w:ins w:id="16404" w:author="ohm" w:date="2019-10-12T16:00:00Z">
              <w:r>
                <w:rPr>
                  <w:rFonts w:eastAsia="Times New Roman"/>
                </w:rPr>
                <w:t>2019-10-04 11:38:2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AE79B" w14:textId="77777777" w:rsidR="00EF50A7" w:rsidRDefault="00EF50A7" w:rsidP="00EF50A7">
            <w:pPr>
              <w:rPr>
                <w:ins w:id="16406" w:author="ohm" w:date="2019-10-12T16:00:00Z"/>
                <w:rFonts w:eastAsia="Times New Roman"/>
              </w:rPr>
            </w:pPr>
            <w:ins w:id="16407" w:author="ohm" w:date="2019-10-12T16:00:00Z">
              <w:r>
                <w:rPr>
                  <w:rFonts w:eastAsia="Times New Roman"/>
                </w:rPr>
                <w:t>AHG17: Bitstream constraints on RPL and GD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3CE4B" w14:textId="4EF139DB" w:rsidR="00EF50A7" w:rsidRDefault="00A821E9" w:rsidP="00EF50A7">
            <w:pPr>
              <w:rPr>
                <w:ins w:id="16409" w:author="ohm" w:date="2019-10-12T16:00:00Z"/>
                <w:rFonts w:eastAsia="Times New Roman"/>
              </w:rPr>
            </w:pPr>
            <w:ins w:id="16410" w:author="ohm" w:date="2019-10-12T16:21:00Z">
              <w:r w:rsidRPr="00A821E9">
                <w:rPr>
                  <w:rPrChange w:id="16411" w:author="ohm" w:date="2019-10-12T16:21:00Z">
                    <w:rPr>
                      <w:rStyle w:val="Hyperlink"/>
                      <w:rFonts w:eastAsia="Times New Roman"/>
                    </w:rPr>
                  </w:rPrChange>
                </w:rPr>
                <w:t>R. Sj</w:t>
              </w:r>
            </w:ins>
            <w:ins w:id="16412" w:author="ohm" w:date="2019-10-12T16:56:00Z">
              <w:r w:rsidR="00AA5C87">
                <w:rPr>
                  <w:rFonts w:eastAsia="Times New Roman"/>
                </w:rPr>
                <w:t>ö</w:t>
              </w:r>
            </w:ins>
            <w:ins w:id="16413" w:author="ohm" w:date="2019-10-12T16:21:00Z">
              <w:r w:rsidRPr="00A821E9">
                <w:rPr>
                  <w:rPrChange w:id="16414" w:author="ohm" w:date="2019-10-12T16:21:00Z">
                    <w:rPr>
                      <w:rStyle w:val="Hyperlink"/>
                      <w:rFonts w:eastAsia="Times New Roman"/>
                    </w:rPr>
                  </w:rPrChange>
                </w:rPr>
                <w:t>berg</w:t>
              </w:r>
            </w:ins>
            <w:ins w:id="16415" w:author="ohm" w:date="2019-10-12T16:00:00Z">
              <w:r w:rsidR="00EF50A7">
                <w:rPr>
                  <w:rFonts w:eastAsia="Times New Roman"/>
                </w:rPr>
                <w:t xml:space="preserve">, </w:t>
              </w:r>
            </w:ins>
            <w:ins w:id="16416" w:author="ohm" w:date="2019-10-12T16:21:00Z">
              <w:r w:rsidRPr="00A821E9">
                <w:rPr>
                  <w:rPrChange w:id="16417" w:author="ohm" w:date="2019-10-12T16:21:00Z">
                    <w:rPr>
                      <w:rStyle w:val="Hyperlink"/>
                      <w:rFonts w:eastAsia="Times New Roman"/>
                    </w:rPr>
                  </w:rPrChange>
                </w:rPr>
                <w:t>M. Pettersson</w:t>
              </w:r>
            </w:ins>
            <w:ins w:id="16418" w:author="ohm" w:date="2019-10-12T16:00:00Z">
              <w:r w:rsidR="00EF50A7">
                <w:rPr>
                  <w:rFonts w:eastAsia="Times New Roman"/>
                </w:rPr>
                <w:t xml:space="preserve">, </w:t>
              </w:r>
            </w:ins>
            <w:ins w:id="16419" w:author="ohm" w:date="2019-10-12T16:21:00Z">
              <w:r w:rsidRPr="00A821E9">
                <w:rPr>
                  <w:rPrChange w:id="16420" w:author="ohm" w:date="2019-10-12T16:21:00Z">
                    <w:rPr>
                      <w:rStyle w:val="Hyperlink"/>
                      <w:rFonts w:eastAsia="Times New Roman"/>
                    </w:rPr>
                  </w:rPrChange>
                </w:rPr>
                <w:t>M. Damghanian (Ericsson)</w:t>
              </w:r>
            </w:ins>
          </w:p>
        </w:tc>
      </w:tr>
      <w:tr w:rsidR="00EF50A7" w14:paraId="07B5B444" w14:textId="77777777" w:rsidTr="00EF50A7">
        <w:trPr>
          <w:tblCellSpacing w:w="15" w:type="dxa"/>
          <w:ins w:id="16421" w:author="ohm" w:date="2019-10-12T16:00:00Z"/>
          <w:trPrChange w:id="1642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2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EB3F00" w14:textId="59B53969" w:rsidR="00EF50A7" w:rsidRDefault="00EF50A7" w:rsidP="00EF50A7">
            <w:pPr>
              <w:jc w:val="center"/>
              <w:rPr>
                <w:ins w:id="16424" w:author="ohm" w:date="2019-10-12T16:00:00Z"/>
                <w:rFonts w:eastAsia="Times New Roman"/>
                <w:sz w:val="24"/>
                <w:szCs w:val="24"/>
              </w:rPr>
            </w:pPr>
            <w:ins w:id="16425" w:author="ohm" w:date="2019-10-12T16:00:00Z">
              <w:r>
                <w:rPr>
                  <w:rFonts w:eastAsia="Times New Roman"/>
                </w:rPr>
                <w:fldChar w:fldCharType="begin"/>
              </w:r>
            </w:ins>
            <w:ins w:id="16426" w:author="ohm" w:date="2019-10-12T18:41:00Z">
              <w:r w:rsidR="00217B4E">
                <w:rPr>
                  <w:rFonts w:eastAsia="Times New Roman"/>
                </w:rPr>
                <w:instrText>HYPERLINK "C:\\Eigene Dateien\\mpeg\\geneva1910\\current_document.php?id=8146"</w:instrText>
              </w:r>
              <w:r w:rsidR="00217B4E">
                <w:rPr>
                  <w:rFonts w:eastAsia="Times New Roman"/>
                </w:rPr>
              </w:r>
            </w:ins>
            <w:ins w:id="16427" w:author="ohm" w:date="2019-10-12T16:00:00Z">
              <w:r>
                <w:rPr>
                  <w:rFonts w:eastAsia="Times New Roman"/>
                </w:rPr>
                <w:fldChar w:fldCharType="separate"/>
              </w:r>
              <w:r>
                <w:rPr>
                  <w:rStyle w:val="Hyperlink"/>
                  <w:rFonts w:eastAsia="Times New Roman"/>
                </w:rPr>
                <w:t>JVET-P035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2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CA323" w14:textId="77777777" w:rsidR="00EF50A7" w:rsidRDefault="00EF50A7" w:rsidP="00EF50A7">
            <w:pPr>
              <w:jc w:val="center"/>
              <w:rPr>
                <w:ins w:id="16429" w:author="ohm" w:date="2019-10-12T16:00:00Z"/>
                <w:rFonts w:eastAsia="Times New Roman"/>
              </w:rPr>
            </w:pPr>
            <w:ins w:id="16430" w:author="ohm" w:date="2019-10-12T16:00:00Z">
              <w:r>
                <w:rPr>
                  <w:rFonts w:eastAsia="Times New Roman"/>
                </w:rPr>
                <w:t>m5032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6B6222" w14:textId="77777777" w:rsidR="00EF50A7" w:rsidRDefault="00EF50A7" w:rsidP="00EF50A7">
            <w:pPr>
              <w:rPr>
                <w:ins w:id="16432" w:author="ohm" w:date="2019-10-12T16:00:00Z"/>
                <w:rFonts w:eastAsia="Times New Roman"/>
              </w:rPr>
            </w:pPr>
            <w:ins w:id="16433" w:author="ohm" w:date="2019-10-12T16:00:00Z">
              <w:r>
                <w:rPr>
                  <w:rFonts w:eastAsia="Times New Roman"/>
                </w:rPr>
                <w:t>2019-09-24 18:09: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0AC2F" w14:textId="77777777" w:rsidR="00EF50A7" w:rsidRDefault="00EF50A7" w:rsidP="00EF50A7">
            <w:pPr>
              <w:rPr>
                <w:ins w:id="16435" w:author="ohm" w:date="2019-10-12T16:00:00Z"/>
                <w:rFonts w:eastAsia="Times New Roman"/>
              </w:rPr>
            </w:pPr>
            <w:ins w:id="16436" w:author="ohm" w:date="2019-10-12T16:00:00Z">
              <w:r>
                <w:rPr>
                  <w:rFonts w:eastAsia="Times New Roman"/>
                </w:rPr>
                <w:t>2019-09-24 18:55: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A6E40" w14:textId="77777777" w:rsidR="00EF50A7" w:rsidRDefault="00EF50A7" w:rsidP="00EF50A7">
            <w:pPr>
              <w:rPr>
                <w:ins w:id="16438" w:author="ohm" w:date="2019-10-12T16:00:00Z"/>
                <w:rFonts w:eastAsia="Times New Roman"/>
              </w:rPr>
            </w:pPr>
            <w:ins w:id="16439" w:author="ohm" w:date="2019-10-12T16:00:00Z">
              <w:r>
                <w:rPr>
                  <w:rFonts w:eastAsia="Times New Roman"/>
                </w:rPr>
                <w:t>2019-09-24 18:55:4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4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646BA9" w14:textId="77777777" w:rsidR="00EF50A7" w:rsidRDefault="00EF50A7" w:rsidP="00EF50A7">
            <w:pPr>
              <w:rPr>
                <w:ins w:id="16441" w:author="ohm" w:date="2019-10-12T16:00:00Z"/>
                <w:rFonts w:eastAsia="Times New Roman"/>
              </w:rPr>
            </w:pPr>
            <w:ins w:id="16442" w:author="ohm" w:date="2019-10-12T16:00:00Z">
              <w:r>
                <w:rPr>
                  <w:rFonts w:eastAsia="Times New Roman"/>
                </w:rPr>
                <w:t>AHG12: Signal the CTU size in both SPS and PP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4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30723" w14:textId="599EB119" w:rsidR="00EF50A7" w:rsidRDefault="00A821E9" w:rsidP="00EF50A7">
            <w:pPr>
              <w:rPr>
                <w:ins w:id="16444" w:author="ohm" w:date="2019-10-12T16:00:00Z"/>
                <w:rFonts w:eastAsia="Times New Roman"/>
              </w:rPr>
            </w:pPr>
            <w:ins w:id="16445" w:author="ohm" w:date="2019-10-12T16:21:00Z">
              <w:r w:rsidRPr="00A821E9">
                <w:rPr>
                  <w:rPrChange w:id="16446" w:author="ohm" w:date="2019-10-12T16:21:00Z">
                    <w:rPr>
                      <w:rStyle w:val="Hyperlink"/>
                      <w:rFonts w:eastAsia="Times New Roman"/>
                    </w:rPr>
                  </w:rPrChange>
                </w:rPr>
                <w:t>R. Sj</w:t>
              </w:r>
            </w:ins>
            <w:ins w:id="16447" w:author="ohm" w:date="2019-10-12T16:56:00Z">
              <w:r w:rsidR="00AA5C87">
                <w:rPr>
                  <w:rFonts w:eastAsia="Times New Roman"/>
                </w:rPr>
                <w:t>ö</w:t>
              </w:r>
            </w:ins>
            <w:ins w:id="16448" w:author="ohm" w:date="2019-10-12T16:21:00Z">
              <w:r w:rsidRPr="00A821E9">
                <w:rPr>
                  <w:rPrChange w:id="16449" w:author="ohm" w:date="2019-10-12T16:21:00Z">
                    <w:rPr>
                      <w:rStyle w:val="Hyperlink"/>
                      <w:rFonts w:eastAsia="Times New Roman"/>
                    </w:rPr>
                  </w:rPrChange>
                </w:rPr>
                <w:t>berg</w:t>
              </w:r>
            </w:ins>
            <w:ins w:id="16450" w:author="ohm" w:date="2019-10-12T16:00:00Z">
              <w:r w:rsidR="00EF50A7">
                <w:rPr>
                  <w:rFonts w:eastAsia="Times New Roman"/>
                </w:rPr>
                <w:t xml:space="preserve">, </w:t>
              </w:r>
            </w:ins>
            <w:ins w:id="16451" w:author="ohm" w:date="2019-10-12T16:21:00Z">
              <w:r w:rsidRPr="00A821E9">
                <w:rPr>
                  <w:rPrChange w:id="16452" w:author="ohm" w:date="2019-10-12T16:21:00Z">
                    <w:rPr>
                      <w:rStyle w:val="Hyperlink"/>
                      <w:rFonts w:eastAsia="Times New Roman"/>
                    </w:rPr>
                  </w:rPrChange>
                </w:rPr>
                <w:t>M. Pettersson</w:t>
              </w:r>
            </w:ins>
            <w:ins w:id="16453" w:author="ohm" w:date="2019-10-12T16:00:00Z">
              <w:r w:rsidR="00EF50A7">
                <w:rPr>
                  <w:rFonts w:eastAsia="Times New Roman"/>
                </w:rPr>
                <w:t xml:space="preserve">, </w:t>
              </w:r>
            </w:ins>
            <w:ins w:id="16454" w:author="ohm" w:date="2019-10-12T16:21:00Z">
              <w:r w:rsidRPr="00A821E9">
                <w:rPr>
                  <w:rPrChange w:id="16455" w:author="ohm" w:date="2019-10-12T16:21:00Z">
                    <w:rPr>
                      <w:rStyle w:val="Hyperlink"/>
                      <w:rFonts w:eastAsia="Times New Roman"/>
                    </w:rPr>
                  </w:rPrChange>
                </w:rPr>
                <w:t>M. Damghanian (Ericsson)</w:t>
              </w:r>
            </w:ins>
          </w:p>
        </w:tc>
      </w:tr>
      <w:tr w:rsidR="00EF50A7" w14:paraId="50909DA5" w14:textId="77777777" w:rsidTr="00EF50A7">
        <w:trPr>
          <w:tblCellSpacing w:w="15" w:type="dxa"/>
          <w:ins w:id="16456" w:author="ohm" w:date="2019-10-12T16:00:00Z"/>
          <w:trPrChange w:id="164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D1536B" w14:textId="32FBE7EE" w:rsidR="00EF50A7" w:rsidRDefault="00EF50A7" w:rsidP="00EF50A7">
            <w:pPr>
              <w:jc w:val="center"/>
              <w:rPr>
                <w:ins w:id="16459" w:author="ohm" w:date="2019-10-12T16:00:00Z"/>
                <w:rFonts w:eastAsia="Times New Roman"/>
                <w:sz w:val="24"/>
                <w:szCs w:val="24"/>
              </w:rPr>
            </w:pPr>
            <w:ins w:id="16460" w:author="ohm" w:date="2019-10-12T16:00:00Z">
              <w:r>
                <w:rPr>
                  <w:rFonts w:eastAsia="Times New Roman"/>
                </w:rPr>
                <w:fldChar w:fldCharType="begin"/>
              </w:r>
            </w:ins>
            <w:ins w:id="16461" w:author="ohm" w:date="2019-10-12T18:41:00Z">
              <w:r w:rsidR="00217B4E">
                <w:rPr>
                  <w:rFonts w:eastAsia="Times New Roman"/>
                </w:rPr>
                <w:instrText>HYPERLINK "C:\\Eigene Dateien\\mpeg\\geneva1910\\current_document.php?id=8147"</w:instrText>
              </w:r>
              <w:r w:rsidR="00217B4E">
                <w:rPr>
                  <w:rFonts w:eastAsia="Times New Roman"/>
                </w:rPr>
              </w:r>
            </w:ins>
            <w:ins w:id="16462" w:author="ohm" w:date="2019-10-12T16:00:00Z">
              <w:r>
                <w:rPr>
                  <w:rFonts w:eastAsia="Times New Roman"/>
                </w:rPr>
                <w:fldChar w:fldCharType="separate"/>
              </w:r>
              <w:r>
                <w:rPr>
                  <w:rStyle w:val="Hyperlink"/>
                  <w:rFonts w:eastAsia="Times New Roman"/>
                </w:rPr>
                <w:t>JVET-P035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A0AFC" w14:textId="77777777" w:rsidR="00EF50A7" w:rsidRDefault="00EF50A7" w:rsidP="00EF50A7">
            <w:pPr>
              <w:jc w:val="center"/>
              <w:rPr>
                <w:ins w:id="16464" w:author="ohm" w:date="2019-10-12T16:00:00Z"/>
                <w:rFonts w:eastAsia="Times New Roman"/>
              </w:rPr>
            </w:pPr>
            <w:ins w:id="16465" w:author="ohm" w:date="2019-10-12T16:00:00Z">
              <w:r>
                <w:rPr>
                  <w:rFonts w:eastAsia="Times New Roman"/>
                </w:rPr>
                <w:t>m5032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043A97" w14:textId="77777777" w:rsidR="00EF50A7" w:rsidRDefault="00EF50A7" w:rsidP="00EF50A7">
            <w:pPr>
              <w:rPr>
                <w:ins w:id="16467" w:author="ohm" w:date="2019-10-12T16:00:00Z"/>
                <w:rFonts w:eastAsia="Times New Roman"/>
              </w:rPr>
            </w:pPr>
            <w:ins w:id="16468" w:author="ohm" w:date="2019-10-12T16:00:00Z">
              <w:r>
                <w:rPr>
                  <w:rFonts w:eastAsia="Times New Roman"/>
                </w:rPr>
                <w:t>2019-09-24 18:10: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4892EA" w14:textId="77777777" w:rsidR="00EF50A7" w:rsidRDefault="00EF50A7" w:rsidP="00EF50A7">
            <w:pPr>
              <w:rPr>
                <w:ins w:id="16470" w:author="ohm" w:date="2019-10-12T16:00:00Z"/>
                <w:rFonts w:eastAsia="Times New Roman"/>
              </w:rPr>
            </w:pPr>
            <w:ins w:id="16471" w:author="ohm" w:date="2019-10-12T16:00:00Z">
              <w:r>
                <w:rPr>
                  <w:rFonts w:eastAsia="Times New Roman"/>
                </w:rPr>
                <w:t>2019-09-24 18:43: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38EF9A" w14:textId="77777777" w:rsidR="00EF50A7" w:rsidRDefault="00EF50A7" w:rsidP="00EF50A7">
            <w:pPr>
              <w:rPr>
                <w:ins w:id="16473" w:author="ohm" w:date="2019-10-12T16:00:00Z"/>
                <w:rFonts w:eastAsia="Times New Roman"/>
              </w:rPr>
            </w:pPr>
            <w:ins w:id="16474" w:author="ohm" w:date="2019-10-12T16:00:00Z">
              <w:r>
                <w:rPr>
                  <w:rFonts w:eastAsia="Times New Roman"/>
                </w:rPr>
                <w:t>2019-09-27 16:00:1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CC38E" w14:textId="77777777" w:rsidR="00EF50A7" w:rsidRDefault="00EF50A7" w:rsidP="00EF50A7">
            <w:pPr>
              <w:rPr>
                <w:ins w:id="16476" w:author="ohm" w:date="2019-10-12T16:00:00Z"/>
                <w:rFonts w:eastAsia="Times New Roman"/>
              </w:rPr>
            </w:pPr>
            <w:ins w:id="16477" w:author="ohm" w:date="2019-10-12T16:00:00Z">
              <w:r>
                <w:rPr>
                  <w:rFonts w:eastAsia="Times New Roman"/>
                </w:rPr>
                <w:t>Non-CE3: Improved intra mode coding simplifie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70BE7" w14:textId="51593D96" w:rsidR="00EF50A7" w:rsidRDefault="00A821E9" w:rsidP="00EF50A7">
            <w:pPr>
              <w:rPr>
                <w:ins w:id="16479" w:author="ohm" w:date="2019-10-12T16:00:00Z"/>
                <w:rFonts w:eastAsia="Times New Roman"/>
              </w:rPr>
            </w:pPr>
            <w:ins w:id="16480" w:author="ohm" w:date="2019-10-12T16:21:00Z">
              <w:r w:rsidRPr="00A821E9">
                <w:rPr>
                  <w:rPrChange w:id="16481" w:author="ohm" w:date="2019-10-12T16:21:00Z">
                    <w:rPr>
                      <w:rStyle w:val="Hyperlink"/>
                      <w:rFonts w:eastAsia="Times New Roman"/>
                    </w:rPr>
                  </w:rPrChange>
                </w:rPr>
                <w:t>G. Rath</w:t>
              </w:r>
            </w:ins>
            <w:ins w:id="16482" w:author="ohm" w:date="2019-10-12T16:00:00Z">
              <w:r w:rsidR="00EF50A7">
                <w:rPr>
                  <w:rFonts w:eastAsia="Times New Roman"/>
                </w:rPr>
                <w:t xml:space="preserve">, </w:t>
              </w:r>
            </w:ins>
            <w:ins w:id="16483" w:author="ohm" w:date="2019-10-12T16:21:00Z">
              <w:r w:rsidRPr="00A821E9">
                <w:rPr>
                  <w:rPrChange w:id="16484" w:author="ohm" w:date="2019-10-12T16:21:00Z">
                    <w:rPr>
                      <w:rStyle w:val="Hyperlink"/>
                      <w:rFonts w:eastAsia="Times New Roman"/>
                    </w:rPr>
                  </w:rPrChange>
                </w:rPr>
                <w:t>F. Galpin</w:t>
              </w:r>
            </w:ins>
            <w:ins w:id="16485" w:author="ohm" w:date="2019-10-12T16:00:00Z">
              <w:r w:rsidR="00EF50A7">
                <w:rPr>
                  <w:rFonts w:eastAsia="Times New Roman"/>
                </w:rPr>
                <w:t xml:space="preserve">, </w:t>
              </w:r>
            </w:ins>
            <w:ins w:id="16486" w:author="ohm" w:date="2019-10-12T16:21:00Z">
              <w:r w:rsidRPr="00A821E9">
                <w:rPr>
                  <w:rPrChange w:id="16487" w:author="ohm" w:date="2019-10-12T16:21:00Z">
                    <w:rPr>
                      <w:rStyle w:val="Hyperlink"/>
                      <w:rFonts w:eastAsia="Times New Roman"/>
                    </w:rPr>
                  </w:rPrChange>
                </w:rPr>
                <w:t>F. Urban (InterDigital)</w:t>
              </w:r>
            </w:ins>
          </w:p>
        </w:tc>
      </w:tr>
      <w:tr w:rsidR="00EF50A7" w14:paraId="3F005F5A" w14:textId="77777777" w:rsidTr="00EF50A7">
        <w:trPr>
          <w:tblCellSpacing w:w="15" w:type="dxa"/>
          <w:ins w:id="16488" w:author="ohm" w:date="2019-10-12T16:00:00Z"/>
          <w:trPrChange w:id="164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C9F2D" w14:textId="0C8DFB66" w:rsidR="00EF50A7" w:rsidRDefault="00EF50A7" w:rsidP="00EF50A7">
            <w:pPr>
              <w:jc w:val="center"/>
              <w:rPr>
                <w:ins w:id="16491" w:author="ohm" w:date="2019-10-12T16:00:00Z"/>
                <w:rFonts w:eastAsia="Times New Roman"/>
                <w:sz w:val="24"/>
                <w:szCs w:val="24"/>
              </w:rPr>
            </w:pPr>
            <w:ins w:id="16492" w:author="ohm" w:date="2019-10-12T16:00:00Z">
              <w:r>
                <w:rPr>
                  <w:rFonts w:eastAsia="Times New Roman"/>
                </w:rPr>
                <w:fldChar w:fldCharType="begin"/>
              </w:r>
            </w:ins>
            <w:ins w:id="16493" w:author="ohm" w:date="2019-10-12T18:41:00Z">
              <w:r w:rsidR="00217B4E">
                <w:rPr>
                  <w:rFonts w:eastAsia="Times New Roman"/>
                </w:rPr>
                <w:instrText>HYPERLINK "C:\\Eigene Dateien\\mpeg\\geneva1910\\current_document.php?id=8148"</w:instrText>
              </w:r>
              <w:r w:rsidR="00217B4E">
                <w:rPr>
                  <w:rFonts w:eastAsia="Times New Roman"/>
                </w:rPr>
              </w:r>
            </w:ins>
            <w:ins w:id="16494" w:author="ohm" w:date="2019-10-12T16:00:00Z">
              <w:r>
                <w:rPr>
                  <w:rFonts w:eastAsia="Times New Roman"/>
                </w:rPr>
                <w:fldChar w:fldCharType="separate"/>
              </w:r>
              <w:r>
                <w:rPr>
                  <w:rStyle w:val="Hyperlink"/>
                  <w:rFonts w:eastAsia="Times New Roman"/>
                </w:rPr>
                <w:t>JVET-P035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737231" w14:textId="77777777" w:rsidR="00EF50A7" w:rsidRDefault="00EF50A7" w:rsidP="00EF50A7">
            <w:pPr>
              <w:jc w:val="center"/>
              <w:rPr>
                <w:ins w:id="16496" w:author="ohm" w:date="2019-10-12T16:00:00Z"/>
                <w:rFonts w:eastAsia="Times New Roman"/>
              </w:rPr>
            </w:pPr>
            <w:ins w:id="16497" w:author="ohm" w:date="2019-10-12T16:00:00Z">
              <w:r>
                <w:rPr>
                  <w:rFonts w:eastAsia="Times New Roman"/>
                </w:rPr>
                <w:t>m5032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08A68" w14:textId="77777777" w:rsidR="00EF50A7" w:rsidRDefault="00EF50A7" w:rsidP="00EF50A7">
            <w:pPr>
              <w:rPr>
                <w:ins w:id="16499" w:author="ohm" w:date="2019-10-12T16:00:00Z"/>
                <w:rFonts w:eastAsia="Times New Roman"/>
              </w:rPr>
            </w:pPr>
            <w:ins w:id="16500" w:author="ohm" w:date="2019-10-12T16:00:00Z">
              <w:r>
                <w:rPr>
                  <w:rFonts w:eastAsia="Times New Roman"/>
                </w:rPr>
                <w:t>2019-09-24 18:10: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A91FE" w14:textId="77777777" w:rsidR="00EF50A7" w:rsidRDefault="00EF50A7" w:rsidP="00EF50A7">
            <w:pPr>
              <w:rPr>
                <w:ins w:id="16502" w:author="ohm" w:date="2019-10-12T16:00:00Z"/>
                <w:rFonts w:eastAsia="Times New Roman"/>
              </w:rPr>
            </w:pPr>
            <w:ins w:id="16503" w:author="ohm" w:date="2019-10-12T16:00:00Z">
              <w:r>
                <w:rPr>
                  <w:rFonts w:eastAsia="Times New Roman"/>
                </w:rPr>
                <w:t>2019-09-24 19:11: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FB1C9" w14:textId="77777777" w:rsidR="00EF50A7" w:rsidRDefault="00EF50A7" w:rsidP="00EF50A7">
            <w:pPr>
              <w:rPr>
                <w:ins w:id="16505" w:author="ohm" w:date="2019-10-12T16:00:00Z"/>
                <w:rFonts w:eastAsia="Times New Roman"/>
              </w:rPr>
            </w:pPr>
            <w:ins w:id="16506" w:author="ohm" w:date="2019-10-12T16:00:00Z">
              <w:r>
                <w:rPr>
                  <w:rFonts w:eastAsia="Times New Roman"/>
                </w:rPr>
                <w:t>2019-10-06 14:27: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14572B" w14:textId="77777777" w:rsidR="00EF50A7" w:rsidRDefault="00EF50A7" w:rsidP="00EF50A7">
            <w:pPr>
              <w:rPr>
                <w:ins w:id="16508" w:author="ohm" w:date="2019-10-12T16:00:00Z"/>
                <w:rFonts w:eastAsia="Times New Roman"/>
              </w:rPr>
            </w:pPr>
            <w:ins w:id="16509" w:author="ohm" w:date="2019-10-12T16:00:00Z">
              <w:r>
                <w:rPr>
                  <w:rFonts w:eastAsia="Times New Roman"/>
                </w:rPr>
                <w:t>AHG17: An STSA_NUT restriction on PPS and APS availability</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60DCB9" w14:textId="7F579A83" w:rsidR="00EF50A7" w:rsidRDefault="00A821E9" w:rsidP="00EF50A7">
            <w:pPr>
              <w:rPr>
                <w:ins w:id="16511" w:author="ohm" w:date="2019-10-12T16:00:00Z"/>
                <w:rFonts w:eastAsia="Times New Roman"/>
              </w:rPr>
            </w:pPr>
            <w:ins w:id="16512" w:author="ohm" w:date="2019-10-12T16:21:00Z">
              <w:r w:rsidRPr="00A821E9">
                <w:rPr>
                  <w:rPrChange w:id="16513" w:author="ohm" w:date="2019-10-12T16:21:00Z">
                    <w:rPr>
                      <w:rStyle w:val="Hyperlink"/>
                      <w:rFonts w:eastAsia="Times New Roman"/>
                    </w:rPr>
                  </w:rPrChange>
                </w:rPr>
                <w:t>R. Sj</w:t>
              </w:r>
            </w:ins>
            <w:ins w:id="16514" w:author="ohm" w:date="2019-10-12T16:56:00Z">
              <w:r w:rsidR="00AA5C87">
                <w:rPr>
                  <w:rFonts w:eastAsia="Times New Roman"/>
                </w:rPr>
                <w:t>ö</w:t>
              </w:r>
            </w:ins>
            <w:ins w:id="16515" w:author="ohm" w:date="2019-10-12T16:21:00Z">
              <w:r w:rsidRPr="00A821E9">
                <w:rPr>
                  <w:rPrChange w:id="16516" w:author="ohm" w:date="2019-10-12T16:21:00Z">
                    <w:rPr>
                      <w:rStyle w:val="Hyperlink"/>
                      <w:rFonts w:eastAsia="Times New Roman"/>
                    </w:rPr>
                  </w:rPrChange>
                </w:rPr>
                <w:t>berg</w:t>
              </w:r>
            </w:ins>
            <w:ins w:id="16517" w:author="ohm" w:date="2019-10-12T16:00:00Z">
              <w:r w:rsidR="00EF50A7">
                <w:rPr>
                  <w:rFonts w:eastAsia="Times New Roman"/>
                </w:rPr>
                <w:t xml:space="preserve">, </w:t>
              </w:r>
            </w:ins>
            <w:ins w:id="16518" w:author="ohm" w:date="2019-10-12T16:21:00Z">
              <w:r w:rsidRPr="00A821E9">
                <w:rPr>
                  <w:rPrChange w:id="16519" w:author="ohm" w:date="2019-10-12T16:21:00Z">
                    <w:rPr>
                      <w:rStyle w:val="Hyperlink"/>
                      <w:rFonts w:eastAsia="Times New Roman"/>
                    </w:rPr>
                  </w:rPrChange>
                </w:rPr>
                <w:t>M. Pettersson</w:t>
              </w:r>
            </w:ins>
            <w:ins w:id="16520" w:author="ohm" w:date="2019-10-12T16:00:00Z">
              <w:r w:rsidR="00EF50A7">
                <w:rPr>
                  <w:rFonts w:eastAsia="Times New Roman"/>
                </w:rPr>
                <w:t xml:space="preserve">, </w:t>
              </w:r>
            </w:ins>
            <w:ins w:id="16521" w:author="ohm" w:date="2019-10-12T16:21:00Z">
              <w:r w:rsidRPr="00A821E9">
                <w:rPr>
                  <w:rPrChange w:id="16522" w:author="ohm" w:date="2019-10-12T16:21:00Z">
                    <w:rPr>
                      <w:rStyle w:val="Hyperlink"/>
                      <w:rFonts w:eastAsia="Times New Roman"/>
                    </w:rPr>
                  </w:rPrChange>
                </w:rPr>
                <w:t>M. Damghanian (Ericsson)</w:t>
              </w:r>
            </w:ins>
          </w:p>
        </w:tc>
      </w:tr>
      <w:tr w:rsidR="00EF50A7" w14:paraId="5CD9EDDB" w14:textId="77777777" w:rsidTr="00EF50A7">
        <w:trPr>
          <w:tblCellSpacing w:w="15" w:type="dxa"/>
          <w:ins w:id="16523" w:author="ohm" w:date="2019-10-12T16:00:00Z"/>
          <w:trPrChange w:id="165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6D7BD" w14:textId="1178AE87" w:rsidR="00EF50A7" w:rsidRDefault="00EF50A7" w:rsidP="00EF50A7">
            <w:pPr>
              <w:jc w:val="center"/>
              <w:rPr>
                <w:ins w:id="16526" w:author="ohm" w:date="2019-10-12T16:00:00Z"/>
                <w:rFonts w:eastAsia="Times New Roman"/>
                <w:sz w:val="24"/>
                <w:szCs w:val="24"/>
              </w:rPr>
            </w:pPr>
            <w:ins w:id="16527" w:author="ohm" w:date="2019-10-12T16:00:00Z">
              <w:r>
                <w:rPr>
                  <w:rFonts w:eastAsia="Times New Roman"/>
                </w:rPr>
                <w:fldChar w:fldCharType="begin"/>
              </w:r>
            </w:ins>
            <w:ins w:id="16528" w:author="ohm" w:date="2019-10-12T18:41:00Z">
              <w:r w:rsidR="00217B4E">
                <w:rPr>
                  <w:rFonts w:eastAsia="Times New Roman"/>
                </w:rPr>
                <w:instrText>HYPERLINK "C:\\Eigene Dateien\\mpeg\\geneva1910\\current_document.php?id=8149"</w:instrText>
              </w:r>
              <w:r w:rsidR="00217B4E">
                <w:rPr>
                  <w:rFonts w:eastAsia="Times New Roman"/>
                </w:rPr>
              </w:r>
            </w:ins>
            <w:ins w:id="16529" w:author="ohm" w:date="2019-10-12T16:00:00Z">
              <w:r>
                <w:rPr>
                  <w:rFonts w:eastAsia="Times New Roman"/>
                </w:rPr>
                <w:fldChar w:fldCharType="separate"/>
              </w:r>
              <w:r>
                <w:rPr>
                  <w:rStyle w:val="Hyperlink"/>
                  <w:rFonts w:eastAsia="Times New Roman"/>
                </w:rPr>
                <w:t>JVET-P036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F318B" w14:textId="77777777" w:rsidR="00EF50A7" w:rsidRDefault="00EF50A7" w:rsidP="00EF50A7">
            <w:pPr>
              <w:jc w:val="center"/>
              <w:rPr>
                <w:ins w:id="16531" w:author="ohm" w:date="2019-10-12T16:00:00Z"/>
                <w:rFonts w:eastAsia="Times New Roman"/>
              </w:rPr>
            </w:pPr>
            <w:ins w:id="16532" w:author="ohm" w:date="2019-10-12T16:00:00Z">
              <w:r>
                <w:rPr>
                  <w:rFonts w:eastAsia="Times New Roman"/>
                </w:rPr>
                <w:t>m5032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3C9110" w14:textId="77777777" w:rsidR="00EF50A7" w:rsidRDefault="00EF50A7" w:rsidP="00EF50A7">
            <w:pPr>
              <w:rPr>
                <w:ins w:id="16534" w:author="ohm" w:date="2019-10-12T16:00:00Z"/>
                <w:rFonts w:eastAsia="Times New Roman"/>
              </w:rPr>
            </w:pPr>
            <w:ins w:id="16535" w:author="ohm" w:date="2019-10-12T16:00:00Z">
              <w:r>
                <w:rPr>
                  <w:rFonts w:eastAsia="Times New Roman"/>
                </w:rPr>
                <w:t xml:space="preserve">2019-09-24 </w:t>
              </w:r>
              <w:r>
                <w:rPr>
                  <w:rFonts w:eastAsia="Times New Roman"/>
                </w:rPr>
                <w:lastRenderedPageBreak/>
                <w:t>18:11: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5FE7C" w14:textId="77777777" w:rsidR="00EF50A7" w:rsidRDefault="00EF50A7" w:rsidP="00EF50A7">
            <w:pPr>
              <w:rPr>
                <w:ins w:id="16537" w:author="ohm" w:date="2019-10-12T16:00:00Z"/>
                <w:rFonts w:eastAsia="Times New Roman"/>
              </w:rPr>
            </w:pPr>
            <w:ins w:id="16538" w:author="ohm" w:date="2019-10-12T16:00:00Z">
              <w:r>
                <w:rPr>
                  <w:rFonts w:eastAsia="Times New Roman"/>
                </w:rPr>
                <w:lastRenderedPageBreak/>
                <w:t xml:space="preserve">2019-09-25 </w:t>
              </w:r>
              <w:r>
                <w:rPr>
                  <w:rFonts w:eastAsia="Times New Roman"/>
                </w:rPr>
                <w:lastRenderedPageBreak/>
                <w:t>10:31: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0B58F" w14:textId="77777777" w:rsidR="00EF50A7" w:rsidRDefault="00EF50A7" w:rsidP="00EF50A7">
            <w:pPr>
              <w:rPr>
                <w:ins w:id="16540" w:author="ohm" w:date="2019-10-12T16:00:00Z"/>
                <w:rFonts w:eastAsia="Times New Roman"/>
              </w:rPr>
            </w:pPr>
            <w:ins w:id="16541" w:author="ohm" w:date="2019-10-12T16:00:00Z">
              <w:r>
                <w:rPr>
                  <w:rFonts w:eastAsia="Times New Roman"/>
                </w:rPr>
                <w:lastRenderedPageBreak/>
                <w:t xml:space="preserve">2019-09-25 </w:t>
              </w:r>
              <w:r>
                <w:rPr>
                  <w:rFonts w:eastAsia="Times New Roman"/>
                </w:rPr>
                <w:lastRenderedPageBreak/>
                <w:t>10:31: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218F9" w14:textId="77777777" w:rsidR="00EF50A7" w:rsidRDefault="00EF50A7" w:rsidP="00EF50A7">
            <w:pPr>
              <w:rPr>
                <w:ins w:id="16543" w:author="ohm" w:date="2019-10-12T16:00:00Z"/>
                <w:rFonts w:eastAsia="Times New Roman"/>
              </w:rPr>
            </w:pPr>
            <w:ins w:id="16544" w:author="ohm" w:date="2019-10-12T16:00:00Z">
              <w:r>
                <w:rPr>
                  <w:rFonts w:eastAsia="Times New Roman"/>
                </w:rPr>
                <w:lastRenderedPageBreak/>
                <w:t>On chroma CBFs and transform uni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94E31F" w14:textId="4D4E5E8A" w:rsidR="00EF50A7" w:rsidRDefault="00A821E9" w:rsidP="00EF50A7">
            <w:pPr>
              <w:rPr>
                <w:ins w:id="16546" w:author="ohm" w:date="2019-10-12T16:00:00Z"/>
                <w:rFonts w:eastAsia="Times New Roman"/>
              </w:rPr>
            </w:pPr>
            <w:ins w:id="16547" w:author="ohm" w:date="2019-10-12T16:21:00Z">
              <w:r w:rsidRPr="00A821E9">
                <w:rPr>
                  <w:rPrChange w:id="16548" w:author="ohm" w:date="2019-10-12T16:21:00Z">
                    <w:rPr>
                      <w:rStyle w:val="Hyperlink"/>
                      <w:rFonts w:eastAsia="Times New Roman"/>
                    </w:rPr>
                  </w:rPrChange>
                </w:rPr>
                <w:t>A. K. Ramasubramonian</w:t>
              </w:r>
            </w:ins>
            <w:ins w:id="16549" w:author="ohm" w:date="2019-10-12T16:00:00Z">
              <w:r w:rsidR="00EF50A7">
                <w:rPr>
                  <w:rFonts w:eastAsia="Times New Roman"/>
                </w:rPr>
                <w:t xml:space="preserve">, </w:t>
              </w:r>
            </w:ins>
            <w:ins w:id="16550" w:author="ohm" w:date="2019-10-12T16:21:00Z">
              <w:r w:rsidRPr="00A821E9">
                <w:rPr>
                  <w:rPrChange w:id="16551" w:author="ohm" w:date="2019-10-12T16:21:00Z">
                    <w:rPr>
                      <w:rStyle w:val="Hyperlink"/>
                      <w:rFonts w:eastAsia="Times New Roman"/>
                    </w:rPr>
                  </w:rPrChange>
                </w:rPr>
                <w:t>G. Van der Auwera</w:t>
              </w:r>
            </w:ins>
            <w:ins w:id="16552" w:author="ohm" w:date="2019-10-12T16:00:00Z">
              <w:r w:rsidR="00EF50A7">
                <w:rPr>
                  <w:rFonts w:eastAsia="Times New Roman"/>
                </w:rPr>
                <w:t xml:space="preserve">, </w:t>
              </w:r>
            </w:ins>
            <w:ins w:id="16553" w:author="ohm" w:date="2019-10-12T16:21:00Z">
              <w:r w:rsidRPr="00A821E9">
                <w:rPr>
                  <w:rPrChange w:id="16554" w:author="ohm" w:date="2019-10-12T16:21:00Z">
                    <w:rPr>
                      <w:rStyle w:val="Hyperlink"/>
                      <w:rFonts w:eastAsia="Times New Roman"/>
                    </w:rPr>
                  </w:rPrChange>
                </w:rPr>
                <w:t>V. Seregin</w:t>
              </w:r>
            </w:ins>
            <w:ins w:id="16555" w:author="ohm" w:date="2019-10-12T16:00:00Z">
              <w:r w:rsidR="00EF50A7">
                <w:rPr>
                  <w:rFonts w:eastAsia="Times New Roman"/>
                </w:rPr>
                <w:t xml:space="preserve">, </w:t>
              </w:r>
            </w:ins>
            <w:ins w:id="16556" w:author="ohm" w:date="2019-10-12T16:21:00Z">
              <w:r w:rsidRPr="00A821E9">
                <w:rPr>
                  <w:rPrChange w:id="16557" w:author="ohm" w:date="2019-10-12T16:21:00Z">
                    <w:rPr>
                      <w:rStyle w:val="Hyperlink"/>
                      <w:rFonts w:eastAsia="Times New Roman"/>
                    </w:rPr>
                  </w:rPrChange>
                </w:rPr>
                <w:t>M. Karczewicz (Qualcomm)</w:t>
              </w:r>
            </w:ins>
          </w:p>
        </w:tc>
      </w:tr>
      <w:tr w:rsidR="00EF50A7" w14:paraId="77E3BD03" w14:textId="77777777" w:rsidTr="00EF50A7">
        <w:trPr>
          <w:tblCellSpacing w:w="15" w:type="dxa"/>
          <w:ins w:id="16558" w:author="ohm" w:date="2019-10-12T16:00:00Z"/>
          <w:trPrChange w:id="1655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6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6E358" w14:textId="191D9261" w:rsidR="00EF50A7" w:rsidRDefault="00EF50A7" w:rsidP="00EF50A7">
            <w:pPr>
              <w:jc w:val="center"/>
              <w:rPr>
                <w:ins w:id="16561" w:author="ohm" w:date="2019-10-12T16:00:00Z"/>
                <w:rFonts w:eastAsia="Times New Roman"/>
                <w:sz w:val="24"/>
                <w:szCs w:val="24"/>
              </w:rPr>
            </w:pPr>
            <w:ins w:id="16562" w:author="ohm" w:date="2019-10-12T16:00:00Z">
              <w:r>
                <w:rPr>
                  <w:rFonts w:eastAsia="Times New Roman"/>
                </w:rPr>
                <w:fldChar w:fldCharType="begin"/>
              </w:r>
            </w:ins>
            <w:ins w:id="16563" w:author="ohm" w:date="2019-10-12T18:41:00Z">
              <w:r w:rsidR="00217B4E">
                <w:rPr>
                  <w:rFonts w:eastAsia="Times New Roman"/>
                </w:rPr>
                <w:instrText>HYPERLINK "C:\\Eigene Dateien\\mpeg\\geneva1910\\current_document.php?id=8150"</w:instrText>
              </w:r>
              <w:r w:rsidR="00217B4E">
                <w:rPr>
                  <w:rFonts w:eastAsia="Times New Roman"/>
                </w:rPr>
              </w:r>
            </w:ins>
            <w:ins w:id="16564" w:author="ohm" w:date="2019-10-12T16:00:00Z">
              <w:r>
                <w:rPr>
                  <w:rFonts w:eastAsia="Times New Roman"/>
                </w:rPr>
                <w:fldChar w:fldCharType="separate"/>
              </w:r>
              <w:r>
                <w:rPr>
                  <w:rStyle w:val="Hyperlink"/>
                  <w:rFonts w:eastAsia="Times New Roman"/>
                </w:rPr>
                <w:t>JVET-P036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6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CC7950" w14:textId="77777777" w:rsidR="00EF50A7" w:rsidRDefault="00EF50A7" w:rsidP="00EF50A7">
            <w:pPr>
              <w:jc w:val="center"/>
              <w:rPr>
                <w:ins w:id="16566" w:author="ohm" w:date="2019-10-12T16:00:00Z"/>
                <w:rFonts w:eastAsia="Times New Roman"/>
              </w:rPr>
            </w:pPr>
            <w:ins w:id="16567" w:author="ohm" w:date="2019-10-12T16:00:00Z">
              <w:r>
                <w:rPr>
                  <w:rFonts w:eastAsia="Times New Roman"/>
                </w:rPr>
                <w:t>m5032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6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56E3CF" w14:textId="77777777" w:rsidR="00EF50A7" w:rsidRDefault="00EF50A7" w:rsidP="00EF50A7">
            <w:pPr>
              <w:rPr>
                <w:ins w:id="16569" w:author="ohm" w:date="2019-10-12T16:00:00Z"/>
                <w:rFonts w:eastAsia="Times New Roman"/>
              </w:rPr>
            </w:pPr>
            <w:ins w:id="16570" w:author="ohm" w:date="2019-10-12T16:00:00Z">
              <w:r>
                <w:rPr>
                  <w:rFonts w:eastAsia="Times New Roman"/>
                </w:rPr>
                <w:t>2019-09-24 18:13: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E2557" w14:textId="77777777" w:rsidR="00EF50A7" w:rsidRDefault="00EF50A7" w:rsidP="00EF50A7">
            <w:pPr>
              <w:rPr>
                <w:ins w:id="16572" w:author="ohm" w:date="2019-10-12T16:00:00Z"/>
                <w:rFonts w:eastAsia="Times New Roman"/>
              </w:rPr>
            </w:pPr>
            <w:ins w:id="16573" w:author="ohm" w:date="2019-10-12T16:00:00Z">
              <w:r>
                <w:rPr>
                  <w:rFonts w:eastAsia="Times New Roman"/>
                </w:rPr>
                <w:t>2019-09-25 10:04:5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9B235E" w14:textId="77777777" w:rsidR="00EF50A7" w:rsidRDefault="00EF50A7" w:rsidP="00EF50A7">
            <w:pPr>
              <w:rPr>
                <w:ins w:id="16575" w:author="ohm" w:date="2019-10-12T16:00:00Z"/>
                <w:rFonts w:eastAsia="Times New Roman"/>
              </w:rPr>
            </w:pPr>
            <w:ins w:id="16576" w:author="ohm" w:date="2019-10-12T16:00:00Z">
              <w:r>
                <w:rPr>
                  <w:rFonts w:eastAsia="Times New Roman"/>
                </w:rPr>
                <w:t>2019-10-07 18:48:0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7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A89FCC" w14:textId="77777777" w:rsidR="00EF50A7" w:rsidRDefault="00EF50A7" w:rsidP="00EF50A7">
            <w:pPr>
              <w:rPr>
                <w:ins w:id="16578" w:author="ohm" w:date="2019-10-12T16:00:00Z"/>
                <w:rFonts w:eastAsia="Times New Roman"/>
              </w:rPr>
            </w:pPr>
            <w:ins w:id="16579" w:author="ohm" w:date="2019-10-12T16:00:00Z">
              <w:r>
                <w:rPr>
                  <w:rFonts w:eastAsia="Times New Roman"/>
                </w:rPr>
                <w:t>On chroma quantization group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8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71600" w14:textId="3C73F63E" w:rsidR="00EF50A7" w:rsidRDefault="00A821E9" w:rsidP="00EF50A7">
            <w:pPr>
              <w:rPr>
                <w:ins w:id="16581" w:author="ohm" w:date="2019-10-12T16:00:00Z"/>
                <w:rFonts w:eastAsia="Times New Roman"/>
              </w:rPr>
            </w:pPr>
            <w:ins w:id="16582" w:author="ohm" w:date="2019-10-12T16:21:00Z">
              <w:r w:rsidRPr="00A821E9">
                <w:rPr>
                  <w:rPrChange w:id="16583" w:author="ohm" w:date="2019-10-12T16:21:00Z">
                    <w:rPr>
                      <w:rStyle w:val="Hyperlink"/>
                      <w:rFonts w:eastAsia="Times New Roman"/>
                    </w:rPr>
                  </w:rPrChange>
                </w:rPr>
                <w:t>A. K. Ramasubramonian</w:t>
              </w:r>
            </w:ins>
            <w:ins w:id="16584" w:author="ohm" w:date="2019-10-12T16:00:00Z">
              <w:r w:rsidR="00EF50A7">
                <w:rPr>
                  <w:rFonts w:eastAsia="Times New Roman"/>
                </w:rPr>
                <w:t xml:space="preserve">, </w:t>
              </w:r>
            </w:ins>
            <w:ins w:id="16585" w:author="ohm" w:date="2019-10-12T16:21:00Z">
              <w:r w:rsidRPr="00A821E9">
                <w:rPr>
                  <w:rPrChange w:id="16586" w:author="ohm" w:date="2019-10-12T16:21:00Z">
                    <w:rPr>
                      <w:rStyle w:val="Hyperlink"/>
                      <w:rFonts w:eastAsia="Times New Roman"/>
                    </w:rPr>
                  </w:rPrChange>
                </w:rPr>
                <w:t>G. Van der Auwera</w:t>
              </w:r>
            </w:ins>
            <w:ins w:id="16587" w:author="ohm" w:date="2019-10-12T16:00:00Z">
              <w:r w:rsidR="00EF50A7">
                <w:rPr>
                  <w:rFonts w:eastAsia="Times New Roman"/>
                </w:rPr>
                <w:t xml:space="preserve">, </w:t>
              </w:r>
            </w:ins>
            <w:ins w:id="16588" w:author="ohm" w:date="2019-10-12T16:21:00Z">
              <w:r w:rsidRPr="00A821E9">
                <w:rPr>
                  <w:rPrChange w:id="16589" w:author="ohm" w:date="2019-10-12T16:21:00Z">
                    <w:rPr>
                      <w:rStyle w:val="Hyperlink"/>
                      <w:rFonts w:eastAsia="Times New Roman"/>
                    </w:rPr>
                  </w:rPrChange>
                </w:rPr>
                <w:t>W.-J. Chien</w:t>
              </w:r>
            </w:ins>
            <w:ins w:id="16590" w:author="ohm" w:date="2019-10-12T16:00:00Z">
              <w:r w:rsidR="00EF50A7">
                <w:rPr>
                  <w:rFonts w:eastAsia="Times New Roman"/>
                </w:rPr>
                <w:t xml:space="preserve">, </w:t>
              </w:r>
            </w:ins>
            <w:ins w:id="16591" w:author="ohm" w:date="2019-10-12T16:21:00Z">
              <w:r w:rsidRPr="00A821E9">
                <w:rPr>
                  <w:rPrChange w:id="16592" w:author="ohm" w:date="2019-10-12T16:21:00Z">
                    <w:rPr>
                      <w:rStyle w:val="Hyperlink"/>
                      <w:rFonts w:eastAsia="Times New Roman"/>
                    </w:rPr>
                  </w:rPrChange>
                </w:rPr>
                <w:t>H. Huang</w:t>
              </w:r>
            </w:ins>
            <w:ins w:id="16593" w:author="ohm" w:date="2019-10-12T16:00:00Z">
              <w:r w:rsidR="00EF50A7">
                <w:rPr>
                  <w:rFonts w:eastAsia="Times New Roman"/>
                </w:rPr>
                <w:t xml:space="preserve">, </w:t>
              </w:r>
            </w:ins>
            <w:ins w:id="16594" w:author="ohm" w:date="2019-10-12T16:21:00Z">
              <w:r w:rsidRPr="00A821E9">
                <w:rPr>
                  <w:rPrChange w:id="16595" w:author="ohm" w:date="2019-10-12T16:21:00Z">
                    <w:rPr>
                      <w:rStyle w:val="Hyperlink"/>
                      <w:rFonts w:eastAsia="Times New Roman"/>
                    </w:rPr>
                  </w:rPrChange>
                </w:rPr>
                <w:t>Y. Han</w:t>
              </w:r>
            </w:ins>
            <w:ins w:id="16596" w:author="ohm" w:date="2019-10-12T16:00:00Z">
              <w:r w:rsidR="00EF50A7">
                <w:rPr>
                  <w:rFonts w:eastAsia="Times New Roman"/>
                </w:rPr>
                <w:t xml:space="preserve">, </w:t>
              </w:r>
            </w:ins>
            <w:ins w:id="16597" w:author="ohm" w:date="2019-10-12T16:21:00Z">
              <w:r w:rsidRPr="00A821E9">
                <w:rPr>
                  <w:rPrChange w:id="16598" w:author="ohm" w:date="2019-10-12T16:21:00Z">
                    <w:rPr>
                      <w:rStyle w:val="Hyperlink"/>
                      <w:rFonts w:eastAsia="Times New Roman"/>
                    </w:rPr>
                  </w:rPrChange>
                </w:rPr>
                <w:t>B. Ray</w:t>
              </w:r>
            </w:ins>
            <w:ins w:id="16599" w:author="ohm" w:date="2019-10-12T16:00:00Z">
              <w:r w:rsidR="00EF50A7">
                <w:rPr>
                  <w:rFonts w:eastAsia="Times New Roman"/>
                </w:rPr>
                <w:t xml:space="preserve">, </w:t>
              </w:r>
            </w:ins>
            <w:ins w:id="16600" w:author="ohm" w:date="2019-10-12T16:21:00Z">
              <w:r w:rsidRPr="00A821E9">
                <w:rPr>
                  <w:rPrChange w:id="16601" w:author="ohm" w:date="2019-10-12T16:21:00Z">
                    <w:rPr>
                      <w:rStyle w:val="Hyperlink"/>
                      <w:rFonts w:eastAsia="Times New Roman"/>
                    </w:rPr>
                  </w:rPrChange>
                </w:rPr>
                <w:t>M. Karczewicz (Qualcomm)</w:t>
              </w:r>
            </w:ins>
          </w:p>
        </w:tc>
      </w:tr>
      <w:tr w:rsidR="00EF50A7" w14:paraId="49F53BD0" w14:textId="77777777" w:rsidTr="00EF50A7">
        <w:trPr>
          <w:tblCellSpacing w:w="15" w:type="dxa"/>
          <w:ins w:id="16602" w:author="ohm" w:date="2019-10-12T16:00:00Z"/>
          <w:trPrChange w:id="166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71313" w14:textId="2F0B3AB2" w:rsidR="00EF50A7" w:rsidRDefault="00EF50A7" w:rsidP="00EF50A7">
            <w:pPr>
              <w:jc w:val="center"/>
              <w:rPr>
                <w:ins w:id="16605" w:author="ohm" w:date="2019-10-12T16:00:00Z"/>
                <w:rFonts w:eastAsia="Times New Roman"/>
                <w:sz w:val="24"/>
                <w:szCs w:val="24"/>
              </w:rPr>
            </w:pPr>
            <w:ins w:id="16606" w:author="ohm" w:date="2019-10-12T16:00:00Z">
              <w:r>
                <w:rPr>
                  <w:rFonts w:eastAsia="Times New Roman"/>
                </w:rPr>
                <w:fldChar w:fldCharType="begin"/>
              </w:r>
            </w:ins>
            <w:ins w:id="16607" w:author="ohm" w:date="2019-10-12T18:41:00Z">
              <w:r w:rsidR="00217B4E">
                <w:rPr>
                  <w:rFonts w:eastAsia="Times New Roman"/>
                </w:rPr>
                <w:instrText>HYPERLINK "C:\\Eigene Dateien\\mpeg\\geneva1910\\current_document.php?id=8151"</w:instrText>
              </w:r>
              <w:r w:rsidR="00217B4E">
                <w:rPr>
                  <w:rFonts w:eastAsia="Times New Roman"/>
                </w:rPr>
              </w:r>
            </w:ins>
            <w:ins w:id="16608" w:author="ohm" w:date="2019-10-12T16:00:00Z">
              <w:r>
                <w:rPr>
                  <w:rFonts w:eastAsia="Times New Roman"/>
                </w:rPr>
                <w:fldChar w:fldCharType="separate"/>
              </w:r>
              <w:r>
                <w:rPr>
                  <w:rStyle w:val="Hyperlink"/>
                  <w:rFonts w:eastAsia="Times New Roman"/>
                </w:rPr>
                <w:t>JVET-P036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3AAD3" w14:textId="77777777" w:rsidR="00EF50A7" w:rsidRDefault="00EF50A7" w:rsidP="00EF50A7">
            <w:pPr>
              <w:jc w:val="center"/>
              <w:rPr>
                <w:ins w:id="16610" w:author="ohm" w:date="2019-10-12T16:00:00Z"/>
                <w:rFonts w:eastAsia="Times New Roman"/>
              </w:rPr>
            </w:pPr>
            <w:ins w:id="16611" w:author="ohm" w:date="2019-10-12T16:00:00Z">
              <w:r>
                <w:rPr>
                  <w:rFonts w:eastAsia="Times New Roman"/>
                </w:rPr>
                <w:t>m5032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D424A" w14:textId="77777777" w:rsidR="00EF50A7" w:rsidRDefault="00EF50A7" w:rsidP="00EF50A7">
            <w:pPr>
              <w:rPr>
                <w:ins w:id="16613" w:author="ohm" w:date="2019-10-12T16:00:00Z"/>
                <w:rFonts w:eastAsia="Times New Roman"/>
              </w:rPr>
            </w:pPr>
            <w:ins w:id="16614" w:author="ohm" w:date="2019-10-12T16:00:00Z">
              <w:r>
                <w:rPr>
                  <w:rFonts w:eastAsia="Times New Roman"/>
                </w:rPr>
                <w:t>2019-09-24 18:13: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4B7FE" w14:textId="77777777" w:rsidR="00EF50A7" w:rsidRDefault="00EF50A7" w:rsidP="00EF50A7">
            <w:pPr>
              <w:rPr>
                <w:ins w:id="16616" w:author="ohm" w:date="2019-10-12T16:00:00Z"/>
                <w:rFonts w:eastAsia="Times New Roman"/>
              </w:rPr>
            </w:pPr>
            <w:ins w:id="16617" w:author="ohm" w:date="2019-10-12T16:00:00Z">
              <w:r>
                <w:rPr>
                  <w:rFonts w:eastAsia="Times New Roman"/>
                </w:rPr>
                <w:t>2019-09-24 19:20: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3846F" w14:textId="77777777" w:rsidR="00EF50A7" w:rsidRDefault="00EF50A7" w:rsidP="00EF50A7">
            <w:pPr>
              <w:rPr>
                <w:ins w:id="16619" w:author="ohm" w:date="2019-10-12T16:00:00Z"/>
                <w:rFonts w:eastAsia="Times New Roman"/>
              </w:rPr>
            </w:pPr>
            <w:ins w:id="16620" w:author="ohm" w:date="2019-10-12T16:00:00Z">
              <w:r>
                <w:rPr>
                  <w:rFonts w:eastAsia="Times New Roman"/>
                </w:rPr>
                <w:t>2019-10-04 11:53:0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C6539" w14:textId="77777777" w:rsidR="00EF50A7" w:rsidRDefault="00EF50A7" w:rsidP="00EF50A7">
            <w:pPr>
              <w:rPr>
                <w:ins w:id="16622" w:author="ohm" w:date="2019-10-12T16:00:00Z"/>
                <w:rFonts w:eastAsia="Times New Roman"/>
              </w:rPr>
            </w:pPr>
            <w:ins w:id="16623" w:author="ohm" w:date="2019-10-12T16:00:00Z">
              <w:r>
                <w:rPr>
                  <w:rFonts w:eastAsia="Times New Roman"/>
                </w:rPr>
                <w:t>AHG17: NAL unit header extension to extend the number of layer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41FCF" w14:textId="5999E4C5" w:rsidR="00EF50A7" w:rsidRDefault="00A821E9" w:rsidP="00EF50A7">
            <w:pPr>
              <w:rPr>
                <w:ins w:id="16625" w:author="ohm" w:date="2019-10-12T16:00:00Z"/>
                <w:rFonts w:eastAsia="Times New Roman"/>
              </w:rPr>
            </w:pPr>
            <w:ins w:id="16626" w:author="ohm" w:date="2019-10-12T16:21:00Z">
              <w:r w:rsidRPr="00A821E9">
                <w:rPr>
                  <w:rPrChange w:id="16627" w:author="ohm" w:date="2019-10-12T16:21:00Z">
                    <w:rPr>
                      <w:rStyle w:val="Hyperlink"/>
                      <w:rFonts w:eastAsia="Times New Roman"/>
                    </w:rPr>
                  </w:rPrChange>
                </w:rPr>
                <w:t>R. Sj</w:t>
              </w:r>
            </w:ins>
            <w:ins w:id="16628" w:author="ohm" w:date="2019-10-12T16:56:00Z">
              <w:r w:rsidR="00AA5C87">
                <w:rPr>
                  <w:rFonts w:eastAsia="Times New Roman"/>
                </w:rPr>
                <w:t>ö</w:t>
              </w:r>
            </w:ins>
            <w:ins w:id="16629" w:author="ohm" w:date="2019-10-12T16:21:00Z">
              <w:r w:rsidRPr="00A821E9">
                <w:rPr>
                  <w:rPrChange w:id="16630" w:author="ohm" w:date="2019-10-12T16:21:00Z">
                    <w:rPr>
                      <w:rStyle w:val="Hyperlink"/>
                      <w:rFonts w:eastAsia="Times New Roman"/>
                    </w:rPr>
                  </w:rPrChange>
                </w:rPr>
                <w:t>berg</w:t>
              </w:r>
            </w:ins>
            <w:ins w:id="16631" w:author="ohm" w:date="2019-10-12T16:00:00Z">
              <w:r w:rsidR="00EF50A7">
                <w:rPr>
                  <w:rFonts w:eastAsia="Times New Roman"/>
                </w:rPr>
                <w:t xml:space="preserve">, </w:t>
              </w:r>
            </w:ins>
            <w:ins w:id="16632" w:author="ohm" w:date="2019-10-12T16:21:00Z">
              <w:r w:rsidRPr="00A821E9">
                <w:rPr>
                  <w:rPrChange w:id="16633" w:author="ohm" w:date="2019-10-12T16:21:00Z">
                    <w:rPr>
                      <w:rStyle w:val="Hyperlink"/>
                      <w:rFonts w:eastAsia="Times New Roman"/>
                    </w:rPr>
                  </w:rPrChange>
                </w:rPr>
                <w:t>M. Pettersson</w:t>
              </w:r>
            </w:ins>
            <w:ins w:id="16634" w:author="ohm" w:date="2019-10-12T16:00:00Z">
              <w:r w:rsidR="00EF50A7">
                <w:rPr>
                  <w:rFonts w:eastAsia="Times New Roman"/>
                </w:rPr>
                <w:t xml:space="preserve">, </w:t>
              </w:r>
            </w:ins>
            <w:ins w:id="16635" w:author="ohm" w:date="2019-10-12T16:21:00Z">
              <w:r w:rsidRPr="00A821E9">
                <w:rPr>
                  <w:rPrChange w:id="16636" w:author="ohm" w:date="2019-10-12T16:21:00Z">
                    <w:rPr>
                      <w:rStyle w:val="Hyperlink"/>
                      <w:rFonts w:eastAsia="Times New Roman"/>
                    </w:rPr>
                  </w:rPrChange>
                </w:rPr>
                <w:t>M. Damghanian (Ericsson)</w:t>
              </w:r>
            </w:ins>
          </w:p>
        </w:tc>
      </w:tr>
      <w:tr w:rsidR="00EF50A7" w14:paraId="0E3C672B" w14:textId="77777777" w:rsidTr="00EF50A7">
        <w:trPr>
          <w:tblCellSpacing w:w="15" w:type="dxa"/>
          <w:ins w:id="16637" w:author="ohm" w:date="2019-10-12T16:00:00Z"/>
          <w:trPrChange w:id="1663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3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47ED1" w14:textId="7DC04E9B" w:rsidR="00EF50A7" w:rsidRDefault="00EF50A7" w:rsidP="00EF50A7">
            <w:pPr>
              <w:jc w:val="center"/>
              <w:rPr>
                <w:ins w:id="16640" w:author="ohm" w:date="2019-10-12T16:00:00Z"/>
                <w:rFonts w:eastAsia="Times New Roman"/>
                <w:sz w:val="24"/>
                <w:szCs w:val="24"/>
              </w:rPr>
            </w:pPr>
            <w:ins w:id="16641" w:author="ohm" w:date="2019-10-12T16:00:00Z">
              <w:r>
                <w:rPr>
                  <w:rFonts w:eastAsia="Times New Roman"/>
                </w:rPr>
                <w:fldChar w:fldCharType="begin"/>
              </w:r>
            </w:ins>
            <w:ins w:id="16642" w:author="ohm" w:date="2019-10-12T18:41:00Z">
              <w:r w:rsidR="00217B4E">
                <w:rPr>
                  <w:rFonts w:eastAsia="Times New Roman"/>
                </w:rPr>
                <w:instrText>HYPERLINK "C:\\Eigene Dateien\\mpeg\\geneva1910\\current_document.php?id=8152"</w:instrText>
              </w:r>
              <w:r w:rsidR="00217B4E">
                <w:rPr>
                  <w:rFonts w:eastAsia="Times New Roman"/>
                </w:rPr>
              </w:r>
            </w:ins>
            <w:ins w:id="16643" w:author="ohm" w:date="2019-10-12T16:00:00Z">
              <w:r>
                <w:rPr>
                  <w:rFonts w:eastAsia="Times New Roman"/>
                </w:rPr>
                <w:fldChar w:fldCharType="separate"/>
              </w:r>
              <w:r>
                <w:rPr>
                  <w:rStyle w:val="Hyperlink"/>
                  <w:rFonts w:eastAsia="Times New Roman"/>
                </w:rPr>
                <w:t>JVET-P036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4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1F31E" w14:textId="77777777" w:rsidR="00EF50A7" w:rsidRDefault="00EF50A7" w:rsidP="00EF50A7">
            <w:pPr>
              <w:jc w:val="center"/>
              <w:rPr>
                <w:ins w:id="16645" w:author="ohm" w:date="2019-10-12T16:00:00Z"/>
                <w:rFonts w:eastAsia="Times New Roman"/>
              </w:rPr>
            </w:pPr>
            <w:ins w:id="16646" w:author="ohm" w:date="2019-10-12T16:00:00Z">
              <w:r>
                <w:rPr>
                  <w:rFonts w:eastAsia="Times New Roman"/>
                </w:rPr>
                <w:t>m5033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4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87B8C" w14:textId="77777777" w:rsidR="00EF50A7" w:rsidRDefault="00EF50A7" w:rsidP="00EF50A7">
            <w:pPr>
              <w:rPr>
                <w:ins w:id="16648" w:author="ohm" w:date="2019-10-12T16:00:00Z"/>
                <w:rFonts w:eastAsia="Times New Roman"/>
              </w:rPr>
            </w:pPr>
            <w:ins w:id="16649" w:author="ohm" w:date="2019-10-12T16:00:00Z">
              <w:r>
                <w:rPr>
                  <w:rFonts w:eastAsia="Times New Roman"/>
                </w:rPr>
                <w:t>2019-09-24 18:14: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8885CC" w14:textId="77777777" w:rsidR="00EF50A7" w:rsidRDefault="00EF50A7" w:rsidP="00EF50A7">
            <w:pPr>
              <w:rPr>
                <w:ins w:id="16651" w:author="ohm" w:date="2019-10-12T16:00:00Z"/>
                <w:rFonts w:eastAsia="Times New Roman"/>
              </w:rPr>
            </w:pPr>
            <w:ins w:id="16652" w:author="ohm" w:date="2019-10-12T16:00:00Z">
              <w:r>
                <w:rPr>
                  <w:rFonts w:eastAsia="Times New Roman"/>
                </w:rPr>
                <w:t>2019-09-24 19:38: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1B814" w14:textId="77777777" w:rsidR="00EF50A7" w:rsidRDefault="00EF50A7" w:rsidP="00EF50A7">
            <w:pPr>
              <w:rPr>
                <w:ins w:id="16654" w:author="ohm" w:date="2019-10-12T16:00:00Z"/>
                <w:rFonts w:eastAsia="Times New Roman"/>
              </w:rPr>
            </w:pPr>
            <w:ins w:id="16655" w:author="ohm" w:date="2019-10-12T16:00:00Z">
              <w:r>
                <w:rPr>
                  <w:rFonts w:eastAsia="Times New Roman"/>
                </w:rPr>
                <w:t>2019-10-04 11:06: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5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7FB05C" w14:textId="77777777" w:rsidR="00EF50A7" w:rsidRDefault="00EF50A7" w:rsidP="00EF50A7">
            <w:pPr>
              <w:rPr>
                <w:ins w:id="16657" w:author="ohm" w:date="2019-10-12T16:00:00Z"/>
                <w:rFonts w:eastAsia="Times New Roman"/>
              </w:rPr>
            </w:pPr>
            <w:ins w:id="16658" w:author="ohm" w:date="2019-10-12T16:00:00Z">
              <w:r>
                <w:rPr>
                  <w:rFonts w:eastAsia="Times New Roman"/>
                </w:rPr>
                <w:t>AHG17: On NAL unit type tabl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5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D6BC7" w14:textId="575587DB" w:rsidR="00EF50A7" w:rsidRDefault="00A821E9" w:rsidP="00EF50A7">
            <w:pPr>
              <w:rPr>
                <w:ins w:id="16660" w:author="ohm" w:date="2019-10-12T16:00:00Z"/>
                <w:rFonts w:eastAsia="Times New Roman"/>
              </w:rPr>
            </w:pPr>
            <w:ins w:id="16661" w:author="ohm" w:date="2019-10-12T16:21:00Z">
              <w:r w:rsidRPr="00A821E9">
                <w:rPr>
                  <w:rPrChange w:id="16662" w:author="ohm" w:date="2019-10-12T16:21:00Z">
                    <w:rPr>
                      <w:rStyle w:val="Hyperlink"/>
                      <w:rFonts w:eastAsia="Times New Roman"/>
                    </w:rPr>
                  </w:rPrChange>
                </w:rPr>
                <w:t>M. Pettersson</w:t>
              </w:r>
            </w:ins>
            <w:ins w:id="16663" w:author="ohm" w:date="2019-10-12T16:00:00Z">
              <w:r w:rsidR="00EF50A7">
                <w:rPr>
                  <w:rFonts w:eastAsia="Times New Roman"/>
                </w:rPr>
                <w:t xml:space="preserve">, </w:t>
              </w:r>
            </w:ins>
            <w:ins w:id="16664" w:author="ohm" w:date="2019-10-12T16:21:00Z">
              <w:r w:rsidRPr="00A821E9">
                <w:rPr>
                  <w:rPrChange w:id="16665" w:author="ohm" w:date="2019-10-12T16:21:00Z">
                    <w:rPr>
                      <w:rStyle w:val="Hyperlink"/>
                      <w:rFonts w:eastAsia="Times New Roman"/>
                    </w:rPr>
                  </w:rPrChange>
                </w:rPr>
                <w:t>R. Sj</w:t>
              </w:r>
            </w:ins>
            <w:ins w:id="16666" w:author="ohm" w:date="2019-10-12T16:56:00Z">
              <w:r w:rsidR="00AA5C87">
                <w:rPr>
                  <w:rFonts w:eastAsia="Times New Roman"/>
                </w:rPr>
                <w:t>ö</w:t>
              </w:r>
            </w:ins>
            <w:ins w:id="16667" w:author="ohm" w:date="2019-10-12T16:21:00Z">
              <w:r w:rsidRPr="00A821E9">
                <w:rPr>
                  <w:rPrChange w:id="16668" w:author="ohm" w:date="2019-10-12T16:21:00Z">
                    <w:rPr>
                      <w:rStyle w:val="Hyperlink"/>
                      <w:rFonts w:eastAsia="Times New Roman"/>
                    </w:rPr>
                  </w:rPrChange>
                </w:rPr>
                <w:t>berg</w:t>
              </w:r>
            </w:ins>
            <w:ins w:id="16669" w:author="ohm" w:date="2019-10-12T16:00:00Z">
              <w:r w:rsidR="00EF50A7">
                <w:rPr>
                  <w:rFonts w:eastAsia="Times New Roman"/>
                </w:rPr>
                <w:t xml:space="preserve">, </w:t>
              </w:r>
            </w:ins>
            <w:ins w:id="16670" w:author="ohm" w:date="2019-10-12T16:21:00Z">
              <w:r w:rsidRPr="00A821E9">
                <w:rPr>
                  <w:rPrChange w:id="16671" w:author="ohm" w:date="2019-10-12T16:21:00Z">
                    <w:rPr>
                      <w:rStyle w:val="Hyperlink"/>
                      <w:rFonts w:eastAsia="Times New Roman"/>
                    </w:rPr>
                  </w:rPrChange>
                </w:rPr>
                <w:t>M. Damghanian (Ericsson)</w:t>
              </w:r>
            </w:ins>
          </w:p>
        </w:tc>
      </w:tr>
      <w:tr w:rsidR="00EF50A7" w14:paraId="497825CB" w14:textId="77777777" w:rsidTr="00EF50A7">
        <w:trPr>
          <w:tblCellSpacing w:w="15" w:type="dxa"/>
          <w:ins w:id="16672" w:author="ohm" w:date="2019-10-12T16:00:00Z"/>
          <w:trPrChange w:id="1667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7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EA71A" w14:textId="7B1D740C" w:rsidR="00EF50A7" w:rsidRDefault="00EF50A7" w:rsidP="00EF50A7">
            <w:pPr>
              <w:jc w:val="center"/>
              <w:rPr>
                <w:ins w:id="16675" w:author="ohm" w:date="2019-10-12T16:00:00Z"/>
                <w:rFonts w:eastAsia="Times New Roman"/>
                <w:sz w:val="24"/>
                <w:szCs w:val="24"/>
              </w:rPr>
            </w:pPr>
            <w:ins w:id="16676" w:author="ohm" w:date="2019-10-12T16:00:00Z">
              <w:r>
                <w:rPr>
                  <w:rFonts w:eastAsia="Times New Roman"/>
                </w:rPr>
                <w:fldChar w:fldCharType="begin"/>
              </w:r>
            </w:ins>
            <w:ins w:id="16677" w:author="ohm" w:date="2019-10-12T18:41:00Z">
              <w:r w:rsidR="00217B4E">
                <w:rPr>
                  <w:rFonts w:eastAsia="Times New Roman"/>
                </w:rPr>
                <w:instrText>HYPERLINK "C:\\Eigene Dateien\\mpeg\\geneva1910\\current_document.php?id=8153"</w:instrText>
              </w:r>
              <w:r w:rsidR="00217B4E">
                <w:rPr>
                  <w:rFonts w:eastAsia="Times New Roman"/>
                </w:rPr>
              </w:r>
            </w:ins>
            <w:ins w:id="16678" w:author="ohm" w:date="2019-10-12T16:00:00Z">
              <w:r>
                <w:rPr>
                  <w:rFonts w:eastAsia="Times New Roman"/>
                </w:rPr>
                <w:fldChar w:fldCharType="separate"/>
              </w:r>
              <w:r>
                <w:rPr>
                  <w:rStyle w:val="Hyperlink"/>
                  <w:rFonts w:eastAsia="Times New Roman"/>
                </w:rPr>
                <w:t>JVET-P036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7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D590C" w14:textId="77777777" w:rsidR="00EF50A7" w:rsidRDefault="00EF50A7" w:rsidP="00EF50A7">
            <w:pPr>
              <w:jc w:val="center"/>
              <w:rPr>
                <w:ins w:id="16680" w:author="ohm" w:date="2019-10-12T16:00:00Z"/>
                <w:rFonts w:eastAsia="Times New Roman"/>
              </w:rPr>
            </w:pPr>
            <w:ins w:id="16681" w:author="ohm" w:date="2019-10-12T16:00:00Z">
              <w:r>
                <w:rPr>
                  <w:rFonts w:eastAsia="Times New Roman"/>
                </w:rPr>
                <w:t>m5033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8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E21EF" w14:textId="77777777" w:rsidR="00EF50A7" w:rsidRDefault="00EF50A7" w:rsidP="00EF50A7">
            <w:pPr>
              <w:rPr>
                <w:ins w:id="16683" w:author="ohm" w:date="2019-10-12T16:00:00Z"/>
                <w:rFonts w:eastAsia="Times New Roman"/>
              </w:rPr>
            </w:pPr>
            <w:ins w:id="16684" w:author="ohm" w:date="2019-10-12T16:00:00Z">
              <w:r>
                <w:rPr>
                  <w:rFonts w:eastAsia="Times New Roman"/>
                </w:rPr>
                <w:t>2019-09-24 18:15:5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68C256" w14:textId="77777777" w:rsidR="00EF50A7" w:rsidRDefault="00EF50A7" w:rsidP="00EF50A7">
            <w:pPr>
              <w:rPr>
                <w:ins w:id="16686" w:author="ohm" w:date="2019-10-12T16:00:00Z"/>
                <w:rFonts w:eastAsia="Times New Roman"/>
              </w:rPr>
            </w:pPr>
            <w:ins w:id="16687" w:author="ohm" w:date="2019-10-12T16:00:00Z">
              <w:r>
                <w:rPr>
                  <w:rFonts w:eastAsia="Times New Roman"/>
                </w:rPr>
                <w:t>2019-09-24 20:08: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F44876" w14:textId="77777777" w:rsidR="00EF50A7" w:rsidRDefault="00EF50A7" w:rsidP="00EF50A7">
            <w:pPr>
              <w:rPr>
                <w:ins w:id="16689" w:author="ohm" w:date="2019-10-12T16:00:00Z"/>
                <w:rFonts w:eastAsia="Times New Roman"/>
              </w:rPr>
            </w:pPr>
            <w:ins w:id="16690" w:author="ohm" w:date="2019-10-12T16:00:00Z">
              <w:r>
                <w:rPr>
                  <w:rFonts w:eastAsia="Times New Roman"/>
                </w:rPr>
                <w:t>2019-09-24 20:08: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9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CD44C" w14:textId="77777777" w:rsidR="00EF50A7" w:rsidRDefault="00EF50A7" w:rsidP="00EF50A7">
            <w:pPr>
              <w:rPr>
                <w:ins w:id="16692" w:author="ohm" w:date="2019-10-12T16:00:00Z"/>
                <w:rFonts w:eastAsia="Times New Roman"/>
              </w:rPr>
            </w:pPr>
            <w:ins w:id="16693" w:author="ohm" w:date="2019-10-12T16:00:00Z">
              <w:r>
                <w:rPr>
                  <w:rFonts w:eastAsia="Times New Roman"/>
                </w:rPr>
                <w:t>AHG12: Multiple tile partitions in PP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9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94425" w14:textId="34D856D8" w:rsidR="00EF50A7" w:rsidRDefault="00A821E9" w:rsidP="00EF50A7">
            <w:pPr>
              <w:rPr>
                <w:ins w:id="16695" w:author="ohm" w:date="2019-10-12T16:00:00Z"/>
                <w:rFonts w:eastAsia="Times New Roman"/>
              </w:rPr>
            </w:pPr>
            <w:ins w:id="16696" w:author="ohm" w:date="2019-10-12T16:21:00Z">
              <w:r w:rsidRPr="00A821E9">
                <w:rPr>
                  <w:rPrChange w:id="16697" w:author="ohm" w:date="2019-10-12T16:21:00Z">
                    <w:rPr>
                      <w:rStyle w:val="Hyperlink"/>
                      <w:rFonts w:eastAsia="Times New Roman"/>
                    </w:rPr>
                  </w:rPrChange>
                </w:rPr>
                <w:t>M. Pettersson</w:t>
              </w:r>
            </w:ins>
            <w:ins w:id="16698" w:author="ohm" w:date="2019-10-12T16:00:00Z">
              <w:r w:rsidR="00EF50A7">
                <w:rPr>
                  <w:rFonts w:eastAsia="Times New Roman"/>
                </w:rPr>
                <w:t xml:space="preserve">, </w:t>
              </w:r>
            </w:ins>
            <w:ins w:id="16699" w:author="ohm" w:date="2019-10-12T16:21:00Z">
              <w:r w:rsidRPr="00A821E9">
                <w:rPr>
                  <w:rPrChange w:id="16700" w:author="ohm" w:date="2019-10-12T16:21:00Z">
                    <w:rPr>
                      <w:rStyle w:val="Hyperlink"/>
                      <w:rFonts w:eastAsia="Times New Roman"/>
                    </w:rPr>
                  </w:rPrChange>
                </w:rPr>
                <w:t>R. Sj</w:t>
              </w:r>
            </w:ins>
            <w:ins w:id="16701" w:author="ohm" w:date="2019-10-12T16:56:00Z">
              <w:r w:rsidR="00AA5C87">
                <w:rPr>
                  <w:rFonts w:eastAsia="Times New Roman"/>
                </w:rPr>
                <w:t>ö</w:t>
              </w:r>
            </w:ins>
            <w:ins w:id="16702" w:author="ohm" w:date="2019-10-12T16:21:00Z">
              <w:r w:rsidRPr="00A821E9">
                <w:rPr>
                  <w:rPrChange w:id="16703" w:author="ohm" w:date="2019-10-12T16:21:00Z">
                    <w:rPr>
                      <w:rStyle w:val="Hyperlink"/>
                      <w:rFonts w:eastAsia="Times New Roman"/>
                    </w:rPr>
                  </w:rPrChange>
                </w:rPr>
                <w:t>berg</w:t>
              </w:r>
            </w:ins>
            <w:ins w:id="16704" w:author="ohm" w:date="2019-10-12T16:00:00Z">
              <w:r w:rsidR="00EF50A7">
                <w:rPr>
                  <w:rFonts w:eastAsia="Times New Roman"/>
                </w:rPr>
                <w:t xml:space="preserve">, </w:t>
              </w:r>
            </w:ins>
            <w:ins w:id="16705" w:author="ohm" w:date="2019-10-12T16:21:00Z">
              <w:r w:rsidRPr="00A821E9">
                <w:rPr>
                  <w:rPrChange w:id="16706" w:author="ohm" w:date="2019-10-12T16:21:00Z">
                    <w:rPr>
                      <w:rStyle w:val="Hyperlink"/>
                      <w:rFonts w:eastAsia="Times New Roman"/>
                    </w:rPr>
                  </w:rPrChange>
                </w:rPr>
                <w:t>M. Damghanian (Ericsson)</w:t>
              </w:r>
            </w:ins>
          </w:p>
        </w:tc>
      </w:tr>
      <w:tr w:rsidR="00EF50A7" w14:paraId="6521F359" w14:textId="77777777" w:rsidTr="00EF50A7">
        <w:trPr>
          <w:tblCellSpacing w:w="15" w:type="dxa"/>
          <w:ins w:id="16707" w:author="ohm" w:date="2019-10-12T16:00:00Z"/>
          <w:trPrChange w:id="1670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0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4EBB3C" w14:textId="57750981" w:rsidR="00EF50A7" w:rsidRDefault="00EF50A7" w:rsidP="00EF50A7">
            <w:pPr>
              <w:jc w:val="center"/>
              <w:rPr>
                <w:ins w:id="16710" w:author="ohm" w:date="2019-10-12T16:00:00Z"/>
                <w:rFonts w:eastAsia="Times New Roman"/>
                <w:sz w:val="24"/>
                <w:szCs w:val="24"/>
              </w:rPr>
            </w:pPr>
            <w:ins w:id="16711" w:author="ohm" w:date="2019-10-12T16:00:00Z">
              <w:r>
                <w:rPr>
                  <w:rFonts w:eastAsia="Times New Roman"/>
                </w:rPr>
                <w:fldChar w:fldCharType="begin"/>
              </w:r>
            </w:ins>
            <w:ins w:id="16712" w:author="ohm" w:date="2019-10-12T18:41:00Z">
              <w:r w:rsidR="00217B4E">
                <w:rPr>
                  <w:rFonts w:eastAsia="Times New Roman"/>
                </w:rPr>
                <w:instrText>HYPERLINK "C:\\Eigene Dateien\\mpeg\\geneva1910\\current_document.php?id=8154"</w:instrText>
              </w:r>
              <w:r w:rsidR="00217B4E">
                <w:rPr>
                  <w:rFonts w:eastAsia="Times New Roman"/>
                </w:rPr>
              </w:r>
            </w:ins>
            <w:ins w:id="16713" w:author="ohm" w:date="2019-10-12T16:00:00Z">
              <w:r>
                <w:rPr>
                  <w:rFonts w:eastAsia="Times New Roman"/>
                </w:rPr>
                <w:fldChar w:fldCharType="separate"/>
              </w:r>
              <w:r>
                <w:rPr>
                  <w:rStyle w:val="Hyperlink"/>
                  <w:rFonts w:eastAsia="Times New Roman"/>
                </w:rPr>
                <w:t>JVET-P036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1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1A225" w14:textId="77777777" w:rsidR="00EF50A7" w:rsidRDefault="00EF50A7" w:rsidP="00EF50A7">
            <w:pPr>
              <w:jc w:val="center"/>
              <w:rPr>
                <w:ins w:id="16715" w:author="ohm" w:date="2019-10-12T16:00:00Z"/>
                <w:rFonts w:eastAsia="Times New Roman"/>
              </w:rPr>
            </w:pPr>
            <w:ins w:id="16716" w:author="ohm" w:date="2019-10-12T16:00:00Z">
              <w:r>
                <w:rPr>
                  <w:rFonts w:eastAsia="Times New Roman"/>
                </w:rPr>
                <w:t>m5033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1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64BDE" w14:textId="77777777" w:rsidR="00EF50A7" w:rsidRDefault="00EF50A7" w:rsidP="00EF50A7">
            <w:pPr>
              <w:rPr>
                <w:ins w:id="16718" w:author="ohm" w:date="2019-10-12T16:00:00Z"/>
                <w:rFonts w:eastAsia="Times New Roman"/>
              </w:rPr>
            </w:pPr>
            <w:ins w:id="16719" w:author="ohm" w:date="2019-10-12T16:00:00Z">
              <w:r>
                <w:rPr>
                  <w:rFonts w:eastAsia="Times New Roman"/>
                </w:rPr>
                <w:t>2019-09-24 18:16: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9691A" w14:textId="77777777" w:rsidR="00EF50A7" w:rsidRDefault="00EF50A7" w:rsidP="00EF50A7">
            <w:pPr>
              <w:rPr>
                <w:ins w:id="16721" w:author="ohm" w:date="2019-10-12T16:00:00Z"/>
                <w:rFonts w:eastAsia="Times New Roman"/>
              </w:rPr>
            </w:pPr>
            <w:ins w:id="16722" w:author="ohm" w:date="2019-10-12T16:00:00Z">
              <w:r>
                <w:rPr>
                  <w:rFonts w:eastAsia="Times New Roman"/>
                </w:rPr>
                <w:t>2019-09-25 11:01: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1E230" w14:textId="77777777" w:rsidR="00EF50A7" w:rsidRDefault="00EF50A7" w:rsidP="00EF50A7">
            <w:pPr>
              <w:rPr>
                <w:ins w:id="16724" w:author="ohm" w:date="2019-10-12T16:00:00Z"/>
                <w:rFonts w:eastAsia="Times New Roman"/>
              </w:rPr>
            </w:pPr>
            <w:ins w:id="16725" w:author="ohm" w:date="2019-10-12T16:00:00Z">
              <w:r>
                <w:rPr>
                  <w:rFonts w:eastAsia="Times New Roman"/>
                </w:rPr>
                <w:t>2019-10-11 00:11: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2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F19D0" w14:textId="77777777" w:rsidR="00EF50A7" w:rsidRDefault="00EF50A7" w:rsidP="00EF50A7">
            <w:pPr>
              <w:rPr>
                <w:ins w:id="16727" w:author="ohm" w:date="2019-10-12T16:00:00Z"/>
                <w:rFonts w:eastAsia="Times New Roman"/>
              </w:rPr>
            </w:pPr>
            <w:ins w:id="16728" w:author="ohm" w:date="2019-10-12T16:00:00Z">
              <w:r>
                <w:rPr>
                  <w:rFonts w:eastAsia="Times New Roman"/>
                </w:rPr>
                <w:t>AHG15: Scaling matrices for LFNST-coded block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2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5E1A40" w14:textId="22A879FC" w:rsidR="00EF50A7" w:rsidRDefault="00A821E9" w:rsidP="00EF50A7">
            <w:pPr>
              <w:rPr>
                <w:ins w:id="16730" w:author="ohm" w:date="2019-10-12T16:00:00Z"/>
                <w:rFonts w:eastAsia="Times New Roman"/>
              </w:rPr>
            </w:pPr>
            <w:ins w:id="16731" w:author="ohm" w:date="2019-10-12T16:21:00Z">
              <w:r w:rsidRPr="00A821E9">
                <w:rPr>
                  <w:rPrChange w:id="16732" w:author="ohm" w:date="2019-10-12T16:21:00Z">
                    <w:rPr>
                      <w:rStyle w:val="Hyperlink"/>
                      <w:rFonts w:eastAsia="Times New Roman"/>
                    </w:rPr>
                  </w:rPrChange>
                </w:rPr>
                <w:t>A. K. Ramasubramonian</w:t>
              </w:r>
            </w:ins>
            <w:ins w:id="16733" w:author="ohm" w:date="2019-10-12T16:00:00Z">
              <w:r w:rsidR="00EF50A7">
                <w:rPr>
                  <w:rFonts w:eastAsia="Times New Roman"/>
                </w:rPr>
                <w:t xml:space="preserve">, </w:t>
              </w:r>
            </w:ins>
            <w:ins w:id="16734" w:author="ohm" w:date="2019-10-12T16:21:00Z">
              <w:r w:rsidRPr="00A821E9">
                <w:rPr>
                  <w:rPrChange w:id="16735" w:author="ohm" w:date="2019-10-12T16:21:00Z">
                    <w:rPr>
                      <w:rStyle w:val="Hyperlink"/>
                      <w:rFonts w:eastAsia="Times New Roman"/>
                    </w:rPr>
                  </w:rPrChange>
                </w:rPr>
                <w:t>G. Van der Auwera</w:t>
              </w:r>
            </w:ins>
            <w:ins w:id="16736" w:author="ohm" w:date="2019-10-12T16:00:00Z">
              <w:r w:rsidR="00EF50A7">
                <w:rPr>
                  <w:rFonts w:eastAsia="Times New Roman"/>
                </w:rPr>
                <w:t xml:space="preserve">, </w:t>
              </w:r>
            </w:ins>
            <w:ins w:id="16737" w:author="ohm" w:date="2019-10-12T16:21:00Z">
              <w:r w:rsidRPr="00A821E9">
                <w:rPr>
                  <w:rPrChange w:id="16738" w:author="ohm" w:date="2019-10-12T16:21:00Z">
                    <w:rPr>
                      <w:rStyle w:val="Hyperlink"/>
                      <w:rFonts w:eastAsia="Times New Roman"/>
                    </w:rPr>
                  </w:rPrChange>
                </w:rPr>
                <w:t>V. Seregin</w:t>
              </w:r>
            </w:ins>
            <w:ins w:id="16739" w:author="ohm" w:date="2019-10-12T16:00:00Z">
              <w:r w:rsidR="00EF50A7">
                <w:rPr>
                  <w:rFonts w:eastAsia="Times New Roman"/>
                </w:rPr>
                <w:t xml:space="preserve">, </w:t>
              </w:r>
            </w:ins>
            <w:ins w:id="16740" w:author="ohm" w:date="2019-10-12T16:21:00Z">
              <w:r w:rsidRPr="00A821E9">
                <w:rPr>
                  <w:rPrChange w:id="16741" w:author="ohm" w:date="2019-10-12T16:21:00Z">
                    <w:rPr>
                      <w:rStyle w:val="Hyperlink"/>
                      <w:rFonts w:eastAsia="Times New Roman"/>
                    </w:rPr>
                  </w:rPrChange>
                </w:rPr>
                <w:t>H. E. Egilmez</w:t>
              </w:r>
            </w:ins>
            <w:ins w:id="16742" w:author="ohm" w:date="2019-10-12T16:00:00Z">
              <w:r w:rsidR="00EF50A7">
                <w:rPr>
                  <w:rFonts w:eastAsia="Times New Roman"/>
                </w:rPr>
                <w:t xml:space="preserve">, </w:t>
              </w:r>
            </w:ins>
            <w:ins w:id="16743" w:author="ohm" w:date="2019-10-12T16:21:00Z">
              <w:r w:rsidRPr="00A821E9">
                <w:rPr>
                  <w:rPrChange w:id="16744" w:author="ohm" w:date="2019-10-12T16:21:00Z">
                    <w:rPr>
                      <w:rStyle w:val="Hyperlink"/>
                      <w:rFonts w:eastAsia="Times New Roman"/>
                    </w:rPr>
                  </w:rPrChange>
                </w:rPr>
                <w:t>M. Karczewicz (Qualcomm)</w:t>
              </w:r>
            </w:ins>
          </w:p>
        </w:tc>
      </w:tr>
      <w:tr w:rsidR="00EF50A7" w14:paraId="02B987C3" w14:textId="77777777" w:rsidTr="00EF50A7">
        <w:trPr>
          <w:tblCellSpacing w:w="15" w:type="dxa"/>
          <w:ins w:id="16745" w:author="ohm" w:date="2019-10-12T16:00:00Z"/>
          <w:trPrChange w:id="167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17EF6" w14:textId="74C9CDFB" w:rsidR="00EF50A7" w:rsidRDefault="00EF50A7" w:rsidP="00EF50A7">
            <w:pPr>
              <w:jc w:val="center"/>
              <w:rPr>
                <w:ins w:id="16748" w:author="ohm" w:date="2019-10-12T16:00:00Z"/>
                <w:rFonts w:eastAsia="Times New Roman"/>
                <w:sz w:val="24"/>
                <w:szCs w:val="24"/>
              </w:rPr>
            </w:pPr>
            <w:ins w:id="16749" w:author="ohm" w:date="2019-10-12T16:00:00Z">
              <w:r>
                <w:rPr>
                  <w:rFonts w:eastAsia="Times New Roman"/>
                </w:rPr>
                <w:fldChar w:fldCharType="begin"/>
              </w:r>
            </w:ins>
            <w:ins w:id="16750" w:author="ohm" w:date="2019-10-12T18:41:00Z">
              <w:r w:rsidR="00217B4E">
                <w:rPr>
                  <w:rFonts w:eastAsia="Times New Roman"/>
                </w:rPr>
                <w:instrText>HYPERLINK "C:\\Eigene Dateien\\mpeg\\geneva1910\\current_document.php?id=8155"</w:instrText>
              </w:r>
              <w:r w:rsidR="00217B4E">
                <w:rPr>
                  <w:rFonts w:eastAsia="Times New Roman"/>
                </w:rPr>
              </w:r>
            </w:ins>
            <w:ins w:id="16751" w:author="ohm" w:date="2019-10-12T16:00:00Z">
              <w:r>
                <w:rPr>
                  <w:rFonts w:eastAsia="Times New Roman"/>
                </w:rPr>
                <w:fldChar w:fldCharType="separate"/>
              </w:r>
              <w:r>
                <w:rPr>
                  <w:rStyle w:val="Hyperlink"/>
                  <w:rFonts w:eastAsia="Times New Roman"/>
                </w:rPr>
                <w:t>JVET-P036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09735" w14:textId="77777777" w:rsidR="00EF50A7" w:rsidRDefault="00EF50A7" w:rsidP="00EF50A7">
            <w:pPr>
              <w:jc w:val="center"/>
              <w:rPr>
                <w:ins w:id="16753" w:author="ohm" w:date="2019-10-12T16:00:00Z"/>
                <w:rFonts w:eastAsia="Times New Roman"/>
              </w:rPr>
            </w:pPr>
            <w:ins w:id="16754" w:author="ohm" w:date="2019-10-12T16:00:00Z">
              <w:r>
                <w:rPr>
                  <w:rFonts w:eastAsia="Times New Roman"/>
                </w:rPr>
                <w:t>m5033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59F0C" w14:textId="77777777" w:rsidR="00EF50A7" w:rsidRDefault="00EF50A7" w:rsidP="00EF50A7">
            <w:pPr>
              <w:rPr>
                <w:ins w:id="16756" w:author="ohm" w:date="2019-10-12T16:00:00Z"/>
                <w:rFonts w:eastAsia="Times New Roman"/>
              </w:rPr>
            </w:pPr>
            <w:ins w:id="16757" w:author="ohm" w:date="2019-10-12T16:00:00Z">
              <w:r>
                <w:rPr>
                  <w:rFonts w:eastAsia="Times New Roman"/>
                </w:rPr>
                <w:t>2019-09-24 18:17: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13848D" w14:textId="77777777" w:rsidR="00EF50A7" w:rsidRDefault="00EF50A7" w:rsidP="00EF50A7">
            <w:pPr>
              <w:rPr>
                <w:ins w:id="16759" w:author="ohm" w:date="2019-10-12T16:00:00Z"/>
                <w:rFonts w:eastAsia="Times New Roman"/>
              </w:rPr>
            </w:pPr>
            <w:ins w:id="16760" w:author="ohm" w:date="2019-10-12T16:00:00Z">
              <w:r>
                <w:rPr>
                  <w:rFonts w:eastAsia="Times New Roman"/>
                </w:rPr>
                <w:t>2019-09-24 20:20: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D0CBFE" w14:textId="77777777" w:rsidR="00EF50A7" w:rsidRDefault="00EF50A7" w:rsidP="00EF50A7">
            <w:pPr>
              <w:rPr>
                <w:ins w:id="16762" w:author="ohm" w:date="2019-10-12T16:00:00Z"/>
                <w:rFonts w:eastAsia="Times New Roman"/>
              </w:rPr>
            </w:pPr>
            <w:ins w:id="16763" w:author="ohm" w:date="2019-10-12T16:00:00Z">
              <w:r>
                <w:rPr>
                  <w:rFonts w:eastAsia="Times New Roman"/>
                </w:rPr>
                <w:t>2019-10-04 20:07:3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2EC702" w14:textId="77777777" w:rsidR="00EF50A7" w:rsidRDefault="00EF50A7" w:rsidP="00EF50A7">
            <w:pPr>
              <w:rPr>
                <w:ins w:id="16765" w:author="ohm" w:date="2019-10-12T16:00:00Z"/>
                <w:rFonts w:eastAsia="Times New Roman"/>
              </w:rPr>
            </w:pPr>
            <w:ins w:id="16766" w:author="ohm" w:date="2019-10-12T16:00:00Z">
              <w:r>
                <w:rPr>
                  <w:rFonts w:eastAsia="Times New Roman"/>
                </w:rPr>
                <w:t>AHG17: Signaling absence of NAL unit types in DP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957BC1" w14:textId="0F4990B8" w:rsidR="00EF50A7" w:rsidRDefault="00A821E9" w:rsidP="00EF50A7">
            <w:pPr>
              <w:rPr>
                <w:ins w:id="16768" w:author="ohm" w:date="2019-10-12T16:00:00Z"/>
                <w:rFonts w:eastAsia="Times New Roman"/>
              </w:rPr>
            </w:pPr>
            <w:ins w:id="16769" w:author="ohm" w:date="2019-10-12T16:21:00Z">
              <w:r w:rsidRPr="00A821E9">
                <w:rPr>
                  <w:rPrChange w:id="16770" w:author="ohm" w:date="2019-10-12T16:21:00Z">
                    <w:rPr>
                      <w:rStyle w:val="Hyperlink"/>
                      <w:rFonts w:eastAsia="Times New Roman"/>
                    </w:rPr>
                  </w:rPrChange>
                </w:rPr>
                <w:t>M. Pettersson</w:t>
              </w:r>
            </w:ins>
            <w:ins w:id="16771" w:author="ohm" w:date="2019-10-12T16:00:00Z">
              <w:r w:rsidR="00EF50A7">
                <w:rPr>
                  <w:rFonts w:eastAsia="Times New Roman"/>
                </w:rPr>
                <w:t xml:space="preserve">, </w:t>
              </w:r>
            </w:ins>
            <w:ins w:id="16772" w:author="ohm" w:date="2019-10-12T16:21:00Z">
              <w:r w:rsidRPr="00A821E9">
                <w:rPr>
                  <w:rPrChange w:id="16773" w:author="ohm" w:date="2019-10-12T16:21:00Z">
                    <w:rPr>
                      <w:rStyle w:val="Hyperlink"/>
                      <w:rFonts w:eastAsia="Times New Roman"/>
                    </w:rPr>
                  </w:rPrChange>
                </w:rPr>
                <w:t>R. Sj</w:t>
              </w:r>
            </w:ins>
            <w:ins w:id="16774" w:author="ohm" w:date="2019-10-12T16:56:00Z">
              <w:r w:rsidR="00AA5C87">
                <w:rPr>
                  <w:rFonts w:eastAsia="Times New Roman"/>
                </w:rPr>
                <w:t>ö</w:t>
              </w:r>
            </w:ins>
            <w:ins w:id="16775" w:author="ohm" w:date="2019-10-12T16:21:00Z">
              <w:r w:rsidRPr="00A821E9">
                <w:rPr>
                  <w:rPrChange w:id="16776" w:author="ohm" w:date="2019-10-12T16:21:00Z">
                    <w:rPr>
                      <w:rStyle w:val="Hyperlink"/>
                      <w:rFonts w:eastAsia="Times New Roman"/>
                    </w:rPr>
                  </w:rPrChange>
                </w:rPr>
                <w:t>berg</w:t>
              </w:r>
            </w:ins>
            <w:ins w:id="16777" w:author="ohm" w:date="2019-10-12T16:00:00Z">
              <w:r w:rsidR="00EF50A7">
                <w:rPr>
                  <w:rFonts w:eastAsia="Times New Roman"/>
                </w:rPr>
                <w:t xml:space="preserve">, </w:t>
              </w:r>
            </w:ins>
            <w:ins w:id="16778" w:author="ohm" w:date="2019-10-12T16:21:00Z">
              <w:r w:rsidRPr="00A821E9">
                <w:rPr>
                  <w:rPrChange w:id="16779" w:author="ohm" w:date="2019-10-12T16:21:00Z">
                    <w:rPr>
                      <w:rStyle w:val="Hyperlink"/>
                      <w:rFonts w:eastAsia="Times New Roman"/>
                    </w:rPr>
                  </w:rPrChange>
                </w:rPr>
                <w:t>M. Damghanian (Ericsson)</w:t>
              </w:r>
            </w:ins>
          </w:p>
        </w:tc>
      </w:tr>
      <w:tr w:rsidR="00EF50A7" w14:paraId="7C92EB09" w14:textId="77777777" w:rsidTr="00EF50A7">
        <w:trPr>
          <w:tblCellSpacing w:w="15" w:type="dxa"/>
          <w:ins w:id="16780" w:author="ohm" w:date="2019-10-12T16:00:00Z"/>
          <w:trPrChange w:id="1678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8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A0601" w14:textId="1C17E06A" w:rsidR="00EF50A7" w:rsidRDefault="00EF50A7" w:rsidP="00EF50A7">
            <w:pPr>
              <w:jc w:val="center"/>
              <w:rPr>
                <w:ins w:id="16783" w:author="ohm" w:date="2019-10-12T16:00:00Z"/>
                <w:rFonts w:eastAsia="Times New Roman"/>
                <w:sz w:val="24"/>
                <w:szCs w:val="24"/>
              </w:rPr>
            </w:pPr>
            <w:ins w:id="16784" w:author="ohm" w:date="2019-10-12T16:00:00Z">
              <w:r>
                <w:rPr>
                  <w:rFonts w:eastAsia="Times New Roman"/>
                </w:rPr>
                <w:fldChar w:fldCharType="begin"/>
              </w:r>
            </w:ins>
            <w:ins w:id="16785" w:author="ohm" w:date="2019-10-12T18:41:00Z">
              <w:r w:rsidR="00217B4E">
                <w:rPr>
                  <w:rFonts w:eastAsia="Times New Roman"/>
                </w:rPr>
                <w:instrText>HYPERLINK "C:\\Eigene Dateien\\mpeg\\geneva1910\\current_document.php?id=8156"</w:instrText>
              </w:r>
              <w:r w:rsidR="00217B4E">
                <w:rPr>
                  <w:rFonts w:eastAsia="Times New Roman"/>
                </w:rPr>
              </w:r>
            </w:ins>
            <w:ins w:id="16786" w:author="ohm" w:date="2019-10-12T16:00:00Z">
              <w:r>
                <w:rPr>
                  <w:rFonts w:eastAsia="Times New Roman"/>
                </w:rPr>
                <w:fldChar w:fldCharType="separate"/>
              </w:r>
              <w:r>
                <w:rPr>
                  <w:rStyle w:val="Hyperlink"/>
                  <w:rFonts w:eastAsia="Times New Roman"/>
                </w:rPr>
                <w:t>JVET-P036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8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E516C1" w14:textId="77777777" w:rsidR="00EF50A7" w:rsidRDefault="00EF50A7" w:rsidP="00EF50A7">
            <w:pPr>
              <w:jc w:val="center"/>
              <w:rPr>
                <w:ins w:id="16788" w:author="ohm" w:date="2019-10-12T16:00:00Z"/>
                <w:rFonts w:eastAsia="Times New Roman"/>
              </w:rPr>
            </w:pPr>
            <w:ins w:id="16789" w:author="ohm" w:date="2019-10-12T16:00:00Z">
              <w:r>
                <w:rPr>
                  <w:rFonts w:eastAsia="Times New Roman"/>
                </w:rPr>
                <w:t>m5033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6B20C" w14:textId="77777777" w:rsidR="00EF50A7" w:rsidRDefault="00EF50A7" w:rsidP="00EF50A7">
            <w:pPr>
              <w:rPr>
                <w:ins w:id="16791" w:author="ohm" w:date="2019-10-12T16:00:00Z"/>
                <w:rFonts w:eastAsia="Times New Roman"/>
              </w:rPr>
            </w:pPr>
            <w:ins w:id="16792" w:author="ohm" w:date="2019-10-12T16:00:00Z">
              <w:r>
                <w:rPr>
                  <w:rFonts w:eastAsia="Times New Roman"/>
                </w:rPr>
                <w:t>2019-09-24 18:18: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93838" w14:textId="77777777" w:rsidR="00EF50A7" w:rsidRDefault="00EF50A7" w:rsidP="00EF50A7">
            <w:pPr>
              <w:rPr>
                <w:ins w:id="16794" w:author="ohm" w:date="2019-10-12T16:00:00Z"/>
                <w:rFonts w:eastAsia="Times New Roman"/>
              </w:rPr>
            </w:pPr>
            <w:ins w:id="16795" w:author="ohm" w:date="2019-10-12T16:00:00Z">
              <w:r>
                <w:rPr>
                  <w:rFonts w:eastAsia="Times New Roman"/>
                </w:rPr>
                <w:t>2019-09-24 22:23: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EAF95" w14:textId="77777777" w:rsidR="00EF50A7" w:rsidRDefault="00EF50A7" w:rsidP="00EF50A7">
            <w:pPr>
              <w:rPr>
                <w:ins w:id="16797" w:author="ohm" w:date="2019-10-12T16:00:00Z"/>
                <w:rFonts w:eastAsia="Times New Roman"/>
              </w:rPr>
            </w:pPr>
            <w:ins w:id="16798" w:author="ohm" w:date="2019-10-12T16:00:00Z">
              <w:r>
                <w:rPr>
                  <w:rFonts w:eastAsia="Times New Roman"/>
                </w:rPr>
                <w:t>2019-09-24 22:23:2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62CF0F" w14:textId="77777777" w:rsidR="00EF50A7" w:rsidRDefault="00EF50A7" w:rsidP="00EF50A7">
            <w:pPr>
              <w:rPr>
                <w:ins w:id="16800" w:author="ohm" w:date="2019-10-12T16:00:00Z"/>
                <w:rFonts w:eastAsia="Times New Roman"/>
              </w:rPr>
            </w:pPr>
            <w:ins w:id="16801" w:author="ohm" w:date="2019-10-12T16:00:00Z">
              <w:r>
                <w:rPr>
                  <w:rFonts w:eastAsia="Times New Roman"/>
                </w:rPr>
                <w:t>AHG17: On AUD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0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E2373" w14:textId="368932EC" w:rsidR="00EF50A7" w:rsidRDefault="00A821E9" w:rsidP="00EF50A7">
            <w:pPr>
              <w:rPr>
                <w:ins w:id="16803" w:author="ohm" w:date="2019-10-12T16:00:00Z"/>
                <w:rFonts w:eastAsia="Times New Roman"/>
              </w:rPr>
            </w:pPr>
            <w:ins w:id="16804" w:author="ohm" w:date="2019-10-12T16:21:00Z">
              <w:r w:rsidRPr="00A821E9">
                <w:rPr>
                  <w:rPrChange w:id="16805" w:author="ohm" w:date="2019-10-12T16:21:00Z">
                    <w:rPr>
                      <w:rStyle w:val="Hyperlink"/>
                      <w:rFonts w:eastAsia="Times New Roman"/>
                    </w:rPr>
                  </w:rPrChange>
                </w:rPr>
                <w:t>M. Pettersson</w:t>
              </w:r>
            </w:ins>
            <w:ins w:id="16806" w:author="ohm" w:date="2019-10-12T16:00:00Z">
              <w:r w:rsidR="00EF50A7">
                <w:rPr>
                  <w:rFonts w:eastAsia="Times New Roman"/>
                </w:rPr>
                <w:t xml:space="preserve">, </w:t>
              </w:r>
            </w:ins>
            <w:ins w:id="16807" w:author="ohm" w:date="2019-10-12T16:21:00Z">
              <w:r w:rsidRPr="00A821E9">
                <w:rPr>
                  <w:rPrChange w:id="16808" w:author="ohm" w:date="2019-10-12T16:21:00Z">
                    <w:rPr>
                      <w:rStyle w:val="Hyperlink"/>
                      <w:rFonts w:eastAsia="Times New Roman"/>
                    </w:rPr>
                  </w:rPrChange>
                </w:rPr>
                <w:t>R. Sj</w:t>
              </w:r>
            </w:ins>
            <w:ins w:id="16809" w:author="ohm" w:date="2019-10-12T16:56:00Z">
              <w:r w:rsidR="00AA5C87">
                <w:rPr>
                  <w:rFonts w:eastAsia="Times New Roman"/>
                </w:rPr>
                <w:t>ö</w:t>
              </w:r>
            </w:ins>
            <w:ins w:id="16810" w:author="ohm" w:date="2019-10-12T16:21:00Z">
              <w:r w:rsidRPr="00A821E9">
                <w:rPr>
                  <w:rPrChange w:id="16811" w:author="ohm" w:date="2019-10-12T16:21:00Z">
                    <w:rPr>
                      <w:rStyle w:val="Hyperlink"/>
                      <w:rFonts w:eastAsia="Times New Roman"/>
                    </w:rPr>
                  </w:rPrChange>
                </w:rPr>
                <w:t>berg</w:t>
              </w:r>
            </w:ins>
            <w:ins w:id="16812" w:author="ohm" w:date="2019-10-12T16:00:00Z">
              <w:r w:rsidR="00EF50A7">
                <w:rPr>
                  <w:rFonts w:eastAsia="Times New Roman"/>
                </w:rPr>
                <w:t xml:space="preserve">, </w:t>
              </w:r>
            </w:ins>
            <w:ins w:id="16813" w:author="ohm" w:date="2019-10-12T16:21:00Z">
              <w:r w:rsidRPr="00A821E9">
                <w:rPr>
                  <w:rPrChange w:id="16814" w:author="ohm" w:date="2019-10-12T16:21:00Z">
                    <w:rPr>
                      <w:rStyle w:val="Hyperlink"/>
                      <w:rFonts w:eastAsia="Times New Roman"/>
                    </w:rPr>
                  </w:rPrChange>
                </w:rPr>
                <w:t>M. Damghanian (Ericsson)</w:t>
              </w:r>
            </w:ins>
          </w:p>
        </w:tc>
      </w:tr>
      <w:tr w:rsidR="00EF50A7" w14:paraId="0B454CB5" w14:textId="77777777" w:rsidTr="00EF50A7">
        <w:trPr>
          <w:tblCellSpacing w:w="15" w:type="dxa"/>
          <w:ins w:id="16815" w:author="ohm" w:date="2019-10-12T16:00:00Z"/>
          <w:trPrChange w:id="168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FA691" w14:textId="4C13CF80" w:rsidR="00EF50A7" w:rsidRDefault="00EF50A7" w:rsidP="00EF50A7">
            <w:pPr>
              <w:jc w:val="center"/>
              <w:rPr>
                <w:ins w:id="16818" w:author="ohm" w:date="2019-10-12T16:00:00Z"/>
                <w:rFonts w:eastAsia="Times New Roman"/>
                <w:sz w:val="24"/>
                <w:szCs w:val="24"/>
              </w:rPr>
            </w:pPr>
            <w:ins w:id="16819" w:author="ohm" w:date="2019-10-12T16:00:00Z">
              <w:r>
                <w:rPr>
                  <w:rFonts w:eastAsia="Times New Roman"/>
                </w:rPr>
                <w:fldChar w:fldCharType="begin"/>
              </w:r>
            </w:ins>
            <w:ins w:id="16820" w:author="ohm" w:date="2019-10-12T18:41:00Z">
              <w:r w:rsidR="00217B4E">
                <w:rPr>
                  <w:rFonts w:eastAsia="Times New Roman"/>
                </w:rPr>
                <w:instrText>HYPERLINK "C:\\Eigene Dateien\\mpeg\\geneva1910\\current_document.php?id=8157"</w:instrText>
              </w:r>
              <w:r w:rsidR="00217B4E">
                <w:rPr>
                  <w:rFonts w:eastAsia="Times New Roman"/>
                </w:rPr>
              </w:r>
            </w:ins>
            <w:ins w:id="16821" w:author="ohm" w:date="2019-10-12T16:00:00Z">
              <w:r>
                <w:rPr>
                  <w:rFonts w:eastAsia="Times New Roman"/>
                </w:rPr>
                <w:fldChar w:fldCharType="separate"/>
              </w:r>
              <w:r>
                <w:rPr>
                  <w:rStyle w:val="Hyperlink"/>
                  <w:rFonts w:eastAsia="Times New Roman"/>
                </w:rPr>
                <w:t>JVET-P036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5CA8A" w14:textId="77777777" w:rsidR="00EF50A7" w:rsidRDefault="00EF50A7" w:rsidP="00EF50A7">
            <w:pPr>
              <w:jc w:val="center"/>
              <w:rPr>
                <w:ins w:id="16823" w:author="ohm" w:date="2019-10-12T16:00:00Z"/>
                <w:rFonts w:eastAsia="Times New Roman"/>
              </w:rPr>
            </w:pPr>
            <w:ins w:id="16824" w:author="ohm" w:date="2019-10-12T16:00:00Z">
              <w:r>
                <w:rPr>
                  <w:rFonts w:eastAsia="Times New Roman"/>
                </w:rPr>
                <w:t>m5033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7DD02" w14:textId="77777777" w:rsidR="00EF50A7" w:rsidRDefault="00EF50A7" w:rsidP="00EF50A7">
            <w:pPr>
              <w:rPr>
                <w:ins w:id="16826" w:author="ohm" w:date="2019-10-12T16:00:00Z"/>
                <w:rFonts w:eastAsia="Times New Roman"/>
              </w:rPr>
            </w:pPr>
            <w:ins w:id="16827" w:author="ohm" w:date="2019-10-12T16:00:00Z">
              <w:r>
                <w:rPr>
                  <w:rFonts w:eastAsia="Times New Roman"/>
                </w:rPr>
                <w:t>2019-09-24 18:19: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67D81" w14:textId="77777777" w:rsidR="00EF50A7" w:rsidRDefault="00EF50A7" w:rsidP="00EF50A7">
            <w:pPr>
              <w:rPr>
                <w:ins w:id="16829" w:author="ohm" w:date="2019-10-12T16:00:00Z"/>
                <w:rFonts w:eastAsia="Times New Roman"/>
              </w:rPr>
            </w:pPr>
            <w:ins w:id="16830" w:author="ohm" w:date="2019-10-12T16:00:00Z">
              <w:r>
                <w:rPr>
                  <w:rFonts w:eastAsia="Times New Roman"/>
                </w:rPr>
                <w:t>2019-09-24 21:51: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9874C" w14:textId="77777777" w:rsidR="00EF50A7" w:rsidRDefault="00EF50A7" w:rsidP="00EF50A7">
            <w:pPr>
              <w:rPr>
                <w:ins w:id="16832" w:author="ohm" w:date="2019-10-12T16:00:00Z"/>
                <w:rFonts w:eastAsia="Times New Roman"/>
              </w:rPr>
            </w:pPr>
            <w:ins w:id="16833" w:author="ohm" w:date="2019-10-12T16:00:00Z">
              <w:r>
                <w:rPr>
                  <w:rFonts w:eastAsia="Times New Roman"/>
                </w:rPr>
                <w:t>2019-10-05 17:18:2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682264" w14:textId="77777777" w:rsidR="00EF50A7" w:rsidRDefault="00EF50A7" w:rsidP="00EF50A7">
            <w:pPr>
              <w:rPr>
                <w:ins w:id="16835" w:author="ohm" w:date="2019-10-12T16:00:00Z"/>
                <w:rFonts w:eastAsia="Times New Roman"/>
              </w:rPr>
            </w:pPr>
            <w:ins w:id="16836" w:author="ohm" w:date="2019-10-12T16:00:00Z">
              <w:r>
                <w:rPr>
                  <w:rFonts w:eastAsia="Times New Roman"/>
                </w:rPr>
                <w:t>AHG17: On selectively signal slice header parameters in PP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BF727" w14:textId="0D5097A1" w:rsidR="00EF50A7" w:rsidRDefault="00A821E9" w:rsidP="00EF50A7">
            <w:pPr>
              <w:rPr>
                <w:ins w:id="16838" w:author="ohm" w:date="2019-10-12T16:00:00Z"/>
                <w:rFonts w:eastAsia="Times New Roman"/>
              </w:rPr>
            </w:pPr>
            <w:ins w:id="16839" w:author="ohm" w:date="2019-10-12T16:21:00Z">
              <w:r w:rsidRPr="00A821E9">
                <w:rPr>
                  <w:rPrChange w:id="16840" w:author="ohm" w:date="2019-10-12T16:21:00Z">
                    <w:rPr>
                      <w:rStyle w:val="Hyperlink"/>
                      <w:rFonts w:eastAsia="Times New Roman"/>
                    </w:rPr>
                  </w:rPrChange>
                </w:rPr>
                <w:t>M. Pettersson</w:t>
              </w:r>
            </w:ins>
            <w:ins w:id="16841" w:author="ohm" w:date="2019-10-12T16:00:00Z">
              <w:r w:rsidR="00EF50A7">
                <w:rPr>
                  <w:rFonts w:eastAsia="Times New Roman"/>
                </w:rPr>
                <w:t xml:space="preserve">, </w:t>
              </w:r>
            </w:ins>
            <w:ins w:id="16842" w:author="ohm" w:date="2019-10-12T16:21:00Z">
              <w:r w:rsidRPr="00A821E9">
                <w:rPr>
                  <w:rPrChange w:id="16843" w:author="ohm" w:date="2019-10-12T16:21:00Z">
                    <w:rPr>
                      <w:rStyle w:val="Hyperlink"/>
                      <w:rFonts w:eastAsia="Times New Roman"/>
                    </w:rPr>
                  </w:rPrChange>
                </w:rPr>
                <w:t>R. Sj</w:t>
              </w:r>
            </w:ins>
            <w:ins w:id="16844" w:author="ohm" w:date="2019-10-12T16:56:00Z">
              <w:r w:rsidR="00AA5C87">
                <w:rPr>
                  <w:rFonts w:eastAsia="Times New Roman"/>
                </w:rPr>
                <w:t>ö</w:t>
              </w:r>
            </w:ins>
            <w:ins w:id="16845" w:author="ohm" w:date="2019-10-12T16:21:00Z">
              <w:r w:rsidRPr="00A821E9">
                <w:rPr>
                  <w:rPrChange w:id="16846" w:author="ohm" w:date="2019-10-12T16:21:00Z">
                    <w:rPr>
                      <w:rStyle w:val="Hyperlink"/>
                      <w:rFonts w:eastAsia="Times New Roman"/>
                    </w:rPr>
                  </w:rPrChange>
                </w:rPr>
                <w:t>berg</w:t>
              </w:r>
            </w:ins>
            <w:ins w:id="16847" w:author="ohm" w:date="2019-10-12T16:00:00Z">
              <w:r w:rsidR="00EF50A7">
                <w:rPr>
                  <w:rFonts w:eastAsia="Times New Roman"/>
                </w:rPr>
                <w:t xml:space="preserve">, </w:t>
              </w:r>
            </w:ins>
            <w:ins w:id="16848" w:author="ohm" w:date="2019-10-12T16:21:00Z">
              <w:r w:rsidRPr="00A821E9">
                <w:rPr>
                  <w:rPrChange w:id="16849" w:author="ohm" w:date="2019-10-12T16:21:00Z">
                    <w:rPr>
                      <w:rStyle w:val="Hyperlink"/>
                      <w:rFonts w:eastAsia="Times New Roman"/>
                    </w:rPr>
                  </w:rPrChange>
                </w:rPr>
                <w:t>M. Damghanian (Ericsson)</w:t>
              </w:r>
            </w:ins>
          </w:p>
        </w:tc>
      </w:tr>
      <w:tr w:rsidR="00EF50A7" w14:paraId="622D6CFC" w14:textId="77777777" w:rsidTr="00EF50A7">
        <w:trPr>
          <w:tblCellSpacing w:w="15" w:type="dxa"/>
          <w:ins w:id="16850" w:author="ohm" w:date="2019-10-12T16:00:00Z"/>
          <w:trPrChange w:id="168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C7327" w14:textId="1CAF6155" w:rsidR="00EF50A7" w:rsidRDefault="00EF50A7" w:rsidP="00EF50A7">
            <w:pPr>
              <w:jc w:val="center"/>
              <w:rPr>
                <w:ins w:id="16853" w:author="ohm" w:date="2019-10-12T16:00:00Z"/>
                <w:rFonts w:eastAsia="Times New Roman"/>
                <w:sz w:val="24"/>
                <w:szCs w:val="24"/>
              </w:rPr>
            </w:pPr>
            <w:ins w:id="16854" w:author="ohm" w:date="2019-10-12T16:00:00Z">
              <w:r>
                <w:rPr>
                  <w:rFonts w:eastAsia="Times New Roman"/>
                </w:rPr>
                <w:fldChar w:fldCharType="begin"/>
              </w:r>
            </w:ins>
            <w:ins w:id="16855" w:author="ohm" w:date="2019-10-12T18:41:00Z">
              <w:r w:rsidR="00217B4E">
                <w:rPr>
                  <w:rFonts w:eastAsia="Times New Roman"/>
                </w:rPr>
                <w:instrText>HYPERLINK "C:\\Eigene Dateien\\mpeg\\geneva1910\\current_document.php?id=8158"</w:instrText>
              </w:r>
              <w:r w:rsidR="00217B4E">
                <w:rPr>
                  <w:rFonts w:eastAsia="Times New Roman"/>
                </w:rPr>
              </w:r>
            </w:ins>
            <w:ins w:id="16856" w:author="ohm" w:date="2019-10-12T16:00:00Z">
              <w:r>
                <w:rPr>
                  <w:rFonts w:eastAsia="Times New Roman"/>
                </w:rPr>
                <w:fldChar w:fldCharType="separate"/>
              </w:r>
              <w:r>
                <w:rPr>
                  <w:rStyle w:val="Hyperlink"/>
                  <w:rFonts w:eastAsia="Times New Roman"/>
                </w:rPr>
                <w:t>JVET-P036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FA8956" w14:textId="77777777" w:rsidR="00EF50A7" w:rsidRDefault="00EF50A7" w:rsidP="00EF50A7">
            <w:pPr>
              <w:jc w:val="center"/>
              <w:rPr>
                <w:ins w:id="16858" w:author="ohm" w:date="2019-10-12T16:00:00Z"/>
                <w:rFonts w:eastAsia="Times New Roman"/>
              </w:rPr>
            </w:pPr>
            <w:ins w:id="16859" w:author="ohm" w:date="2019-10-12T16:00:00Z">
              <w:r>
                <w:rPr>
                  <w:rFonts w:eastAsia="Times New Roman"/>
                </w:rPr>
                <w:t>m5033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35B44" w14:textId="77777777" w:rsidR="00EF50A7" w:rsidRDefault="00EF50A7" w:rsidP="00EF50A7">
            <w:pPr>
              <w:rPr>
                <w:ins w:id="16861" w:author="ohm" w:date="2019-10-12T16:00:00Z"/>
                <w:rFonts w:eastAsia="Times New Roman"/>
              </w:rPr>
            </w:pPr>
            <w:ins w:id="16862" w:author="ohm" w:date="2019-10-12T16:00:00Z">
              <w:r>
                <w:rPr>
                  <w:rFonts w:eastAsia="Times New Roman"/>
                </w:rPr>
                <w:t>2019-09-24 18:27: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1344C" w14:textId="77777777" w:rsidR="00EF50A7" w:rsidRDefault="00EF50A7" w:rsidP="00EF50A7">
            <w:pPr>
              <w:rPr>
                <w:ins w:id="16864" w:author="ohm" w:date="2019-10-12T16:00:00Z"/>
                <w:rFonts w:eastAsia="Times New Roman"/>
              </w:rPr>
            </w:pPr>
            <w:ins w:id="16865" w:author="ohm" w:date="2019-10-12T16:00:00Z">
              <w:r>
                <w:rPr>
                  <w:rFonts w:eastAsia="Times New Roman"/>
                </w:rPr>
                <w:t>2019-09-24 18:44: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FED00" w14:textId="77777777" w:rsidR="00EF50A7" w:rsidRDefault="00EF50A7" w:rsidP="00EF50A7">
            <w:pPr>
              <w:rPr>
                <w:ins w:id="16867" w:author="ohm" w:date="2019-10-12T16:00:00Z"/>
                <w:rFonts w:eastAsia="Times New Roman"/>
              </w:rPr>
            </w:pPr>
            <w:ins w:id="16868" w:author="ohm" w:date="2019-10-12T16:00:00Z">
              <w:r>
                <w:rPr>
                  <w:rFonts w:eastAsia="Times New Roman"/>
                </w:rPr>
                <w:t>2019-10-01 16:59:5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3E4F9" w14:textId="77777777" w:rsidR="00EF50A7" w:rsidRDefault="00EF50A7" w:rsidP="00EF50A7">
            <w:pPr>
              <w:rPr>
                <w:ins w:id="16870" w:author="ohm" w:date="2019-10-12T16:00:00Z"/>
                <w:rFonts w:eastAsia="Times New Roman"/>
              </w:rPr>
            </w:pPr>
            <w:ins w:id="16871" w:author="ohm" w:date="2019-10-12T16:00:00Z">
              <w:r>
                <w:rPr>
                  <w:rFonts w:eastAsia="Times New Roman"/>
                </w:rPr>
                <w:t>Non-CE3: MPM flag signaling with MRL</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42BB5" w14:textId="5B2A3687" w:rsidR="00EF50A7" w:rsidRDefault="00A821E9" w:rsidP="00EF50A7">
            <w:pPr>
              <w:rPr>
                <w:ins w:id="16873" w:author="ohm" w:date="2019-10-12T16:00:00Z"/>
                <w:rFonts w:eastAsia="Times New Roman"/>
              </w:rPr>
            </w:pPr>
            <w:ins w:id="16874" w:author="ohm" w:date="2019-10-12T16:21:00Z">
              <w:r w:rsidRPr="00A821E9">
                <w:rPr>
                  <w:rPrChange w:id="16875" w:author="ohm" w:date="2019-10-12T16:21:00Z">
                    <w:rPr>
                      <w:rStyle w:val="Hyperlink"/>
                      <w:rFonts w:eastAsia="Times New Roman"/>
                    </w:rPr>
                  </w:rPrChange>
                </w:rPr>
                <w:t>G. Rath</w:t>
              </w:r>
            </w:ins>
            <w:ins w:id="16876" w:author="ohm" w:date="2019-10-12T16:00:00Z">
              <w:r w:rsidR="00EF50A7">
                <w:rPr>
                  <w:rFonts w:eastAsia="Times New Roman"/>
                </w:rPr>
                <w:t xml:space="preserve">, </w:t>
              </w:r>
            </w:ins>
            <w:ins w:id="16877" w:author="ohm" w:date="2019-10-12T16:22:00Z">
              <w:r w:rsidRPr="00A821E9">
                <w:rPr>
                  <w:rPrChange w:id="16878" w:author="ohm" w:date="2019-10-12T16:22:00Z">
                    <w:rPr>
                      <w:rStyle w:val="Hyperlink"/>
                      <w:rFonts w:eastAsia="Times New Roman"/>
                    </w:rPr>
                  </w:rPrChange>
                </w:rPr>
                <w:t>F. Galpin</w:t>
              </w:r>
            </w:ins>
            <w:ins w:id="16879" w:author="ohm" w:date="2019-10-12T16:00:00Z">
              <w:r w:rsidR="00EF50A7">
                <w:rPr>
                  <w:rFonts w:eastAsia="Times New Roman"/>
                </w:rPr>
                <w:t xml:space="preserve">, </w:t>
              </w:r>
            </w:ins>
            <w:ins w:id="16880" w:author="ohm" w:date="2019-10-12T16:22:00Z">
              <w:r w:rsidRPr="00A821E9">
                <w:rPr>
                  <w:rPrChange w:id="16881" w:author="ohm" w:date="2019-10-12T16:22:00Z">
                    <w:rPr>
                      <w:rStyle w:val="Hyperlink"/>
                      <w:rFonts w:eastAsia="Times New Roman"/>
                    </w:rPr>
                  </w:rPrChange>
                </w:rPr>
                <w:t>F. Leleannec (InterDigital)</w:t>
              </w:r>
            </w:ins>
          </w:p>
        </w:tc>
      </w:tr>
      <w:tr w:rsidR="00EF50A7" w14:paraId="37206D8E" w14:textId="77777777" w:rsidTr="00EF50A7">
        <w:trPr>
          <w:tblCellSpacing w:w="15" w:type="dxa"/>
          <w:ins w:id="16882" w:author="ohm" w:date="2019-10-12T16:00:00Z"/>
          <w:trPrChange w:id="1688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8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ADC2A" w14:textId="72AAFF49" w:rsidR="00EF50A7" w:rsidRDefault="00EF50A7" w:rsidP="00EF50A7">
            <w:pPr>
              <w:jc w:val="center"/>
              <w:rPr>
                <w:ins w:id="16885" w:author="ohm" w:date="2019-10-12T16:00:00Z"/>
                <w:rFonts w:eastAsia="Times New Roman"/>
                <w:sz w:val="24"/>
                <w:szCs w:val="24"/>
              </w:rPr>
            </w:pPr>
            <w:ins w:id="16886" w:author="ohm" w:date="2019-10-12T16:00:00Z">
              <w:r>
                <w:rPr>
                  <w:rFonts w:eastAsia="Times New Roman"/>
                </w:rPr>
                <w:fldChar w:fldCharType="begin"/>
              </w:r>
            </w:ins>
            <w:ins w:id="16887" w:author="ohm" w:date="2019-10-12T18:41:00Z">
              <w:r w:rsidR="00217B4E">
                <w:rPr>
                  <w:rFonts w:eastAsia="Times New Roman"/>
                </w:rPr>
                <w:instrText>HYPERLINK "C:\\Eigene Dateien\\mpeg\\geneva1910\\current_document.php?id=8159"</w:instrText>
              </w:r>
              <w:r w:rsidR="00217B4E">
                <w:rPr>
                  <w:rFonts w:eastAsia="Times New Roman"/>
                </w:rPr>
              </w:r>
            </w:ins>
            <w:ins w:id="16888" w:author="ohm" w:date="2019-10-12T16:00:00Z">
              <w:r>
                <w:rPr>
                  <w:rFonts w:eastAsia="Times New Roman"/>
                </w:rPr>
                <w:fldChar w:fldCharType="separate"/>
              </w:r>
              <w:r>
                <w:rPr>
                  <w:rStyle w:val="Hyperlink"/>
                  <w:rFonts w:eastAsia="Times New Roman"/>
                </w:rPr>
                <w:t>JVET-P037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8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CD7DA" w14:textId="77777777" w:rsidR="00EF50A7" w:rsidRDefault="00EF50A7" w:rsidP="00EF50A7">
            <w:pPr>
              <w:jc w:val="center"/>
              <w:rPr>
                <w:ins w:id="16890" w:author="ohm" w:date="2019-10-12T16:00:00Z"/>
                <w:rFonts w:eastAsia="Times New Roman"/>
              </w:rPr>
            </w:pPr>
            <w:ins w:id="16891" w:author="ohm" w:date="2019-10-12T16:00:00Z">
              <w:r>
                <w:rPr>
                  <w:rFonts w:eastAsia="Times New Roman"/>
                </w:rPr>
                <w:t>m5033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9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1A08F" w14:textId="77777777" w:rsidR="00EF50A7" w:rsidRDefault="00EF50A7" w:rsidP="00EF50A7">
            <w:pPr>
              <w:rPr>
                <w:ins w:id="16893" w:author="ohm" w:date="2019-10-12T16:00:00Z"/>
                <w:rFonts w:eastAsia="Times New Roman"/>
              </w:rPr>
            </w:pPr>
            <w:ins w:id="16894" w:author="ohm" w:date="2019-10-12T16:00:00Z">
              <w:r>
                <w:rPr>
                  <w:rFonts w:eastAsia="Times New Roman"/>
                </w:rPr>
                <w:t>2019-09-24 18:27: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96A0A" w14:textId="77777777" w:rsidR="00EF50A7" w:rsidRDefault="00EF50A7" w:rsidP="00EF50A7">
            <w:pPr>
              <w:rPr>
                <w:ins w:id="16896" w:author="ohm" w:date="2019-10-12T16:00:00Z"/>
                <w:rFonts w:eastAsia="Times New Roman"/>
              </w:rPr>
            </w:pPr>
            <w:ins w:id="16897" w:author="ohm" w:date="2019-10-12T16:00:00Z">
              <w:r>
                <w:rPr>
                  <w:rFonts w:eastAsia="Times New Roman"/>
                </w:rPr>
                <w:t>2019-09-24 18:42: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5BE2C" w14:textId="77777777" w:rsidR="00EF50A7" w:rsidRDefault="00EF50A7" w:rsidP="00EF50A7">
            <w:pPr>
              <w:rPr>
                <w:ins w:id="16899" w:author="ohm" w:date="2019-10-12T16:00:00Z"/>
                <w:rFonts w:eastAsia="Times New Roman"/>
              </w:rPr>
            </w:pPr>
            <w:ins w:id="16900" w:author="ohm" w:date="2019-10-12T16:00:00Z">
              <w:r>
                <w:rPr>
                  <w:rFonts w:eastAsia="Times New Roman"/>
                </w:rPr>
                <w:t>2019-10-04 04:28:1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0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D9532" w14:textId="77777777" w:rsidR="00EF50A7" w:rsidRDefault="00EF50A7" w:rsidP="00EF50A7">
            <w:pPr>
              <w:rPr>
                <w:ins w:id="16902" w:author="ohm" w:date="2019-10-12T16:00:00Z"/>
                <w:rFonts w:eastAsia="Times New Roman"/>
              </w:rPr>
            </w:pPr>
            <w:ins w:id="16903" w:author="ohm" w:date="2019-10-12T16:00:00Z">
              <w:r>
                <w:rPr>
                  <w:rFonts w:eastAsia="Times New Roman"/>
                </w:rPr>
                <w:t>Non-CE7: Signaling of coded_sub_block_fla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0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178B3" w14:textId="6AFD014B" w:rsidR="00EF50A7" w:rsidRDefault="00A821E9" w:rsidP="00EF50A7">
            <w:pPr>
              <w:rPr>
                <w:ins w:id="16905" w:author="ohm" w:date="2019-10-12T16:00:00Z"/>
                <w:rFonts w:eastAsia="Times New Roman"/>
              </w:rPr>
            </w:pPr>
            <w:ins w:id="16906" w:author="ohm" w:date="2019-10-12T16:22:00Z">
              <w:r w:rsidRPr="00A821E9">
                <w:rPr>
                  <w:rPrChange w:id="16907" w:author="ohm" w:date="2019-10-12T16:22:00Z">
                    <w:rPr>
                      <w:rStyle w:val="Hyperlink"/>
                      <w:rFonts w:eastAsia="Times New Roman"/>
                    </w:rPr>
                  </w:rPrChange>
                </w:rPr>
                <w:t>M. G. Sarwer</w:t>
              </w:r>
            </w:ins>
            <w:ins w:id="16908" w:author="ohm" w:date="2019-10-12T16:00:00Z">
              <w:r w:rsidR="00EF50A7">
                <w:rPr>
                  <w:rFonts w:eastAsia="Times New Roman"/>
                </w:rPr>
                <w:t xml:space="preserve">, </w:t>
              </w:r>
            </w:ins>
            <w:ins w:id="16909" w:author="ohm" w:date="2019-10-12T16:22:00Z">
              <w:r w:rsidRPr="00A821E9">
                <w:rPr>
                  <w:rPrChange w:id="16910" w:author="ohm" w:date="2019-10-12T16:22:00Z">
                    <w:rPr>
                      <w:rStyle w:val="Hyperlink"/>
                      <w:rFonts w:eastAsia="Times New Roman"/>
                    </w:rPr>
                  </w:rPrChange>
                </w:rPr>
                <w:t>R. L. Liao</w:t>
              </w:r>
            </w:ins>
            <w:ins w:id="16911" w:author="ohm" w:date="2019-10-12T16:00:00Z">
              <w:r w:rsidR="00EF50A7">
                <w:rPr>
                  <w:rFonts w:eastAsia="Times New Roman"/>
                </w:rPr>
                <w:t xml:space="preserve">, </w:t>
              </w:r>
            </w:ins>
            <w:ins w:id="16912" w:author="ohm" w:date="2019-10-12T16:22:00Z">
              <w:r w:rsidRPr="00A821E9">
                <w:rPr>
                  <w:rPrChange w:id="16913" w:author="ohm" w:date="2019-10-12T16:22:00Z">
                    <w:rPr>
                      <w:rStyle w:val="Hyperlink"/>
                      <w:rFonts w:eastAsia="Times New Roman"/>
                    </w:rPr>
                  </w:rPrChange>
                </w:rPr>
                <w:t>J. Luo</w:t>
              </w:r>
            </w:ins>
            <w:ins w:id="16914" w:author="ohm" w:date="2019-10-12T16:00:00Z">
              <w:r w:rsidR="00EF50A7">
                <w:rPr>
                  <w:rFonts w:eastAsia="Times New Roman"/>
                </w:rPr>
                <w:t xml:space="preserve">, </w:t>
              </w:r>
            </w:ins>
            <w:ins w:id="16915" w:author="ohm" w:date="2019-10-12T16:22:00Z">
              <w:r w:rsidRPr="00A821E9">
                <w:rPr>
                  <w:rPrChange w:id="16916" w:author="ohm" w:date="2019-10-12T16:22:00Z">
                    <w:rPr>
                      <w:rStyle w:val="Hyperlink"/>
                      <w:rFonts w:eastAsia="Times New Roman"/>
                    </w:rPr>
                  </w:rPrChange>
                </w:rPr>
                <w:t>Y. Ye (Alibaba)</w:t>
              </w:r>
            </w:ins>
          </w:p>
        </w:tc>
      </w:tr>
      <w:tr w:rsidR="00EF50A7" w14:paraId="7A96AFEB" w14:textId="77777777" w:rsidTr="00EF50A7">
        <w:trPr>
          <w:tblCellSpacing w:w="15" w:type="dxa"/>
          <w:ins w:id="16917" w:author="ohm" w:date="2019-10-12T16:00:00Z"/>
          <w:trPrChange w:id="169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7A43E" w14:textId="74BC9A95" w:rsidR="00EF50A7" w:rsidRDefault="00EF50A7" w:rsidP="00EF50A7">
            <w:pPr>
              <w:jc w:val="center"/>
              <w:rPr>
                <w:ins w:id="16920" w:author="ohm" w:date="2019-10-12T16:00:00Z"/>
                <w:rFonts w:eastAsia="Times New Roman"/>
                <w:sz w:val="24"/>
                <w:szCs w:val="24"/>
              </w:rPr>
            </w:pPr>
            <w:ins w:id="16921" w:author="ohm" w:date="2019-10-12T16:00:00Z">
              <w:r>
                <w:rPr>
                  <w:rFonts w:eastAsia="Times New Roman"/>
                </w:rPr>
                <w:fldChar w:fldCharType="begin"/>
              </w:r>
            </w:ins>
            <w:ins w:id="16922" w:author="ohm" w:date="2019-10-12T18:41:00Z">
              <w:r w:rsidR="00217B4E">
                <w:rPr>
                  <w:rFonts w:eastAsia="Times New Roman"/>
                </w:rPr>
                <w:instrText>HYPERLINK "C:\\Eigene Dateien\\mpeg\\geneva1910\\current_document.php?id=8160"</w:instrText>
              </w:r>
              <w:r w:rsidR="00217B4E">
                <w:rPr>
                  <w:rFonts w:eastAsia="Times New Roman"/>
                </w:rPr>
              </w:r>
            </w:ins>
            <w:ins w:id="16923" w:author="ohm" w:date="2019-10-12T16:00:00Z">
              <w:r>
                <w:rPr>
                  <w:rFonts w:eastAsia="Times New Roman"/>
                </w:rPr>
                <w:fldChar w:fldCharType="separate"/>
              </w:r>
              <w:r>
                <w:rPr>
                  <w:rStyle w:val="Hyperlink"/>
                  <w:rFonts w:eastAsia="Times New Roman"/>
                </w:rPr>
                <w:t>JVET-P037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04DF8E" w14:textId="77777777" w:rsidR="00EF50A7" w:rsidRDefault="00EF50A7" w:rsidP="00EF50A7">
            <w:pPr>
              <w:jc w:val="center"/>
              <w:rPr>
                <w:ins w:id="16925" w:author="ohm" w:date="2019-10-12T16:00:00Z"/>
                <w:rFonts w:eastAsia="Times New Roman"/>
              </w:rPr>
            </w:pPr>
            <w:ins w:id="16926" w:author="ohm" w:date="2019-10-12T16:00:00Z">
              <w:r>
                <w:rPr>
                  <w:rFonts w:eastAsia="Times New Roman"/>
                </w:rPr>
                <w:t>m5033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0F5F9" w14:textId="77777777" w:rsidR="00EF50A7" w:rsidRDefault="00EF50A7" w:rsidP="00EF50A7">
            <w:pPr>
              <w:rPr>
                <w:ins w:id="16928" w:author="ohm" w:date="2019-10-12T16:00:00Z"/>
                <w:rFonts w:eastAsia="Times New Roman"/>
              </w:rPr>
            </w:pPr>
            <w:ins w:id="16929" w:author="ohm" w:date="2019-10-12T16:00:00Z">
              <w:r>
                <w:rPr>
                  <w:rFonts w:eastAsia="Times New Roman"/>
                </w:rPr>
                <w:t xml:space="preserve">2019-09-24 </w:t>
              </w:r>
              <w:r>
                <w:rPr>
                  <w:rFonts w:eastAsia="Times New Roman"/>
                </w:rPr>
                <w:lastRenderedPageBreak/>
                <w:t>18:28: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90B74" w14:textId="77777777" w:rsidR="00EF50A7" w:rsidRDefault="00EF50A7" w:rsidP="00EF50A7">
            <w:pPr>
              <w:rPr>
                <w:ins w:id="16931" w:author="ohm" w:date="2019-10-12T16:00:00Z"/>
                <w:rFonts w:eastAsia="Times New Roman"/>
              </w:rPr>
            </w:pPr>
            <w:ins w:id="16932" w:author="ohm" w:date="2019-10-12T16:00:00Z">
              <w:r>
                <w:rPr>
                  <w:rFonts w:eastAsia="Times New Roman"/>
                </w:rPr>
                <w:lastRenderedPageBreak/>
                <w:t xml:space="preserve">2019-09-25 </w:t>
              </w:r>
              <w:r>
                <w:rPr>
                  <w:rFonts w:eastAsia="Times New Roman"/>
                </w:rPr>
                <w:lastRenderedPageBreak/>
                <w:t>00:13: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92B3F" w14:textId="77777777" w:rsidR="00EF50A7" w:rsidRDefault="00EF50A7" w:rsidP="00EF50A7">
            <w:pPr>
              <w:rPr>
                <w:ins w:id="16934" w:author="ohm" w:date="2019-10-12T16:00:00Z"/>
                <w:rFonts w:eastAsia="Times New Roman"/>
              </w:rPr>
            </w:pPr>
            <w:ins w:id="16935" w:author="ohm" w:date="2019-10-12T16:00:00Z">
              <w:r>
                <w:rPr>
                  <w:rFonts w:eastAsia="Times New Roman"/>
                </w:rPr>
                <w:lastRenderedPageBreak/>
                <w:t xml:space="preserve">2019-10-10 </w:t>
              </w:r>
              <w:r>
                <w:rPr>
                  <w:rFonts w:eastAsia="Times New Roman"/>
                </w:rPr>
                <w:lastRenderedPageBreak/>
                <w:t>10:26:4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CDC04" w14:textId="77777777" w:rsidR="00EF50A7" w:rsidRDefault="00EF50A7" w:rsidP="00EF50A7">
            <w:pPr>
              <w:rPr>
                <w:ins w:id="16937" w:author="ohm" w:date="2019-10-12T16:00:00Z"/>
                <w:rFonts w:eastAsia="Times New Roman"/>
              </w:rPr>
            </w:pPr>
            <w:ins w:id="16938" w:author="ohm" w:date="2019-10-12T16:00:00Z">
              <w:r>
                <w:rPr>
                  <w:rFonts w:eastAsia="Times New Roman"/>
                </w:rPr>
                <w:lastRenderedPageBreak/>
                <w:t>AHG7/AHG15: signalling of corrective values for chroma residual sc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814DEA" w14:textId="11F356BE" w:rsidR="00EF50A7" w:rsidRDefault="00A821E9" w:rsidP="00EF50A7">
            <w:pPr>
              <w:rPr>
                <w:ins w:id="16940" w:author="ohm" w:date="2019-10-12T16:00:00Z"/>
                <w:rFonts w:eastAsia="Times New Roman"/>
              </w:rPr>
            </w:pPr>
            <w:ins w:id="16941" w:author="ohm" w:date="2019-10-12T16:22:00Z">
              <w:r w:rsidRPr="00A821E9">
                <w:rPr>
                  <w:rPrChange w:id="16942" w:author="ohm" w:date="2019-10-12T16:22:00Z">
                    <w:rPr>
                      <w:rStyle w:val="Hyperlink"/>
                      <w:rFonts w:eastAsia="Times New Roman"/>
                    </w:rPr>
                  </w:rPrChange>
                </w:rPr>
                <w:t>E. Fran</w:t>
              </w:r>
            </w:ins>
            <w:ins w:id="16943" w:author="ohm" w:date="2019-10-12T16:55:00Z">
              <w:r w:rsidR="00AA5C87">
                <w:rPr>
                  <w:rFonts w:eastAsia="Times New Roman"/>
                </w:rPr>
                <w:t>ç</w:t>
              </w:r>
            </w:ins>
            <w:ins w:id="16944" w:author="ohm" w:date="2019-10-12T16:22:00Z">
              <w:r w:rsidRPr="00A821E9">
                <w:rPr>
                  <w:rPrChange w:id="16945" w:author="ohm" w:date="2019-10-12T16:22:00Z">
                    <w:rPr>
                      <w:rStyle w:val="Hyperlink"/>
                      <w:rFonts w:eastAsia="Times New Roman"/>
                    </w:rPr>
                  </w:rPrChange>
                </w:rPr>
                <w:t>ois</w:t>
              </w:r>
            </w:ins>
            <w:ins w:id="16946" w:author="ohm" w:date="2019-10-12T16:00:00Z">
              <w:r w:rsidR="00EF50A7">
                <w:rPr>
                  <w:rFonts w:eastAsia="Times New Roman"/>
                </w:rPr>
                <w:t xml:space="preserve">, </w:t>
              </w:r>
            </w:ins>
            <w:ins w:id="16947" w:author="ohm" w:date="2019-10-12T16:22:00Z">
              <w:r w:rsidRPr="00A821E9">
                <w:rPr>
                  <w:rPrChange w:id="16948" w:author="ohm" w:date="2019-10-12T16:22:00Z">
                    <w:rPr>
                      <w:rStyle w:val="Hyperlink"/>
                      <w:rFonts w:eastAsia="Times New Roman"/>
                    </w:rPr>
                  </w:rPrChange>
                </w:rPr>
                <w:t>F. Galpin</w:t>
              </w:r>
            </w:ins>
            <w:ins w:id="16949" w:author="ohm" w:date="2019-10-12T16:00:00Z">
              <w:r w:rsidR="00EF50A7">
                <w:rPr>
                  <w:rFonts w:eastAsia="Times New Roman"/>
                </w:rPr>
                <w:t xml:space="preserve">, </w:t>
              </w:r>
            </w:ins>
            <w:ins w:id="16950" w:author="ohm" w:date="2019-10-12T16:22:00Z">
              <w:r w:rsidRPr="00A821E9">
                <w:rPr>
                  <w:rPrChange w:id="16951" w:author="ohm" w:date="2019-10-12T16:22:00Z">
                    <w:rPr>
                      <w:rStyle w:val="Hyperlink"/>
                      <w:rFonts w:eastAsia="Times New Roman"/>
                    </w:rPr>
                  </w:rPrChange>
                </w:rPr>
                <w:t>K. Naser</w:t>
              </w:r>
            </w:ins>
            <w:ins w:id="16952" w:author="ohm" w:date="2019-10-12T16:00:00Z">
              <w:r w:rsidR="00EF50A7">
                <w:rPr>
                  <w:rFonts w:eastAsia="Times New Roman"/>
                </w:rPr>
                <w:t xml:space="preserve">, </w:t>
              </w:r>
            </w:ins>
            <w:ins w:id="16953" w:author="ohm" w:date="2019-10-12T16:22:00Z">
              <w:r w:rsidRPr="00A821E9">
                <w:rPr>
                  <w:rPrChange w:id="16954" w:author="ohm" w:date="2019-10-12T16:22:00Z">
                    <w:rPr>
                      <w:rStyle w:val="Hyperlink"/>
                      <w:rFonts w:eastAsia="Times New Roman"/>
                    </w:rPr>
                  </w:rPrChange>
                </w:rPr>
                <w:t>P. de Lagrange (InterDigital)</w:t>
              </w:r>
            </w:ins>
            <w:ins w:id="16955" w:author="ohm" w:date="2019-10-12T16:00:00Z">
              <w:r w:rsidR="00EF50A7">
                <w:rPr>
                  <w:rFonts w:eastAsia="Times New Roman"/>
                </w:rPr>
                <w:t xml:space="preserve">, , </w:t>
              </w:r>
            </w:ins>
          </w:p>
        </w:tc>
      </w:tr>
      <w:tr w:rsidR="00EF50A7" w14:paraId="4F1D1C70" w14:textId="77777777" w:rsidTr="00EF50A7">
        <w:trPr>
          <w:tblCellSpacing w:w="15" w:type="dxa"/>
          <w:ins w:id="16956" w:author="ohm" w:date="2019-10-12T16:00:00Z"/>
          <w:trPrChange w:id="169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E7C721" w14:textId="3CD3D85F" w:rsidR="00EF50A7" w:rsidRDefault="00EF50A7" w:rsidP="00EF50A7">
            <w:pPr>
              <w:jc w:val="center"/>
              <w:rPr>
                <w:ins w:id="16959" w:author="ohm" w:date="2019-10-12T16:00:00Z"/>
                <w:rFonts w:eastAsia="Times New Roman"/>
                <w:sz w:val="24"/>
                <w:szCs w:val="24"/>
              </w:rPr>
            </w:pPr>
            <w:ins w:id="16960" w:author="ohm" w:date="2019-10-12T16:00:00Z">
              <w:r>
                <w:rPr>
                  <w:rFonts w:eastAsia="Times New Roman"/>
                </w:rPr>
                <w:fldChar w:fldCharType="begin"/>
              </w:r>
            </w:ins>
            <w:ins w:id="16961" w:author="ohm" w:date="2019-10-12T18:41:00Z">
              <w:r w:rsidR="00217B4E">
                <w:rPr>
                  <w:rFonts w:eastAsia="Times New Roman"/>
                </w:rPr>
                <w:instrText>HYPERLINK "C:\\Eigene Dateien\\mpeg\\geneva1910\\current_document.php?id=8161"</w:instrText>
              </w:r>
              <w:r w:rsidR="00217B4E">
                <w:rPr>
                  <w:rFonts w:eastAsia="Times New Roman"/>
                </w:rPr>
              </w:r>
            </w:ins>
            <w:ins w:id="16962" w:author="ohm" w:date="2019-10-12T16:00:00Z">
              <w:r>
                <w:rPr>
                  <w:rFonts w:eastAsia="Times New Roman"/>
                </w:rPr>
                <w:fldChar w:fldCharType="separate"/>
              </w:r>
              <w:r>
                <w:rPr>
                  <w:rStyle w:val="Hyperlink"/>
                  <w:rFonts w:eastAsia="Times New Roman"/>
                </w:rPr>
                <w:t>JVET-P037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F0119" w14:textId="77777777" w:rsidR="00EF50A7" w:rsidRDefault="00EF50A7" w:rsidP="00EF50A7">
            <w:pPr>
              <w:jc w:val="center"/>
              <w:rPr>
                <w:ins w:id="16964" w:author="ohm" w:date="2019-10-12T16:00:00Z"/>
                <w:rFonts w:eastAsia="Times New Roman"/>
              </w:rPr>
            </w:pPr>
            <w:ins w:id="16965" w:author="ohm" w:date="2019-10-12T16:00:00Z">
              <w:r>
                <w:rPr>
                  <w:rFonts w:eastAsia="Times New Roman"/>
                </w:rPr>
                <w:t>m5033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9FA32" w14:textId="77777777" w:rsidR="00EF50A7" w:rsidRDefault="00EF50A7" w:rsidP="00EF50A7">
            <w:pPr>
              <w:rPr>
                <w:ins w:id="16967" w:author="ohm" w:date="2019-10-12T16:00:00Z"/>
                <w:rFonts w:eastAsia="Times New Roman"/>
              </w:rPr>
            </w:pPr>
            <w:ins w:id="16968" w:author="ohm" w:date="2019-10-12T16:00:00Z">
              <w:r>
                <w:rPr>
                  <w:rFonts w:eastAsia="Times New Roman"/>
                </w:rPr>
                <w:t>2019-09-24 18:52: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B0200A" w14:textId="77777777" w:rsidR="00EF50A7" w:rsidRDefault="00EF50A7" w:rsidP="00EF50A7">
            <w:pPr>
              <w:rPr>
                <w:ins w:id="16970" w:author="ohm" w:date="2019-10-12T16:00:00Z"/>
                <w:rFonts w:eastAsia="Times New Roman"/>
              </w:rPr>
            </w:pPr>
            <w:ins w:id="16971" w:author="ohm" w:date="2019-10-12T16:00:00Z">
              <w:r>
                <w:rPr>
                  <w:rFonts w:eastAsia="Times New Roman"/>
                </w:rPr>
                <w:t>2019-09-25 06:00: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C9EB3D" w14:textId="77777777" w:rsidR="00EF50A7" w:rsidRDefault="00EF50A7" w:rsidP="00EF50A7">
            <w:pPr>
              <w:rPr>
                <w:ins w:id="16973" w:author="ohm" w:date="2019-10-12T16:00:00Z"/>
                <w:rFonts w:eastAsia="Times New Roman"/>
              </w:rPr>
            </w:pPr>
            <w:ins w:id="16974" w:author="ohm" w:date="2019-10-12T16:00:00Z">
              <w:r>
                <w:rPr>
                  <w:rFonts w:eastAsia="Times New Roman"/>
                </w:rPr>
                <w:t>2019-10-09 15:57:0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7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524134" w14:textId="77777777" w:rsidR="00EF50A7" w:rsidRDefault="00EF50A7" w:rsidP="00EF50A7">
            <w:pPr>
              <w:rPr>
                <w:ins w:id="16976" w:author="ohm" w:date="2019-10-12T16:00:00Z"/>
                <w:rFonts w:eastAsia="Times New Roman"/>
              </w:rPr>
            </w:pPr>
            <w:ins w:id="16977" w:author="ohm" w:date="2019-10-12T16:00:00Z">
              <w:r>
                <w:rPr>
                  <w:rFonts w:eastAsia="Times New Roman"/>
                </w:rPr>
                <w:t>CE5-related: Joint chroma cross-component adaptive loop filter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7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9C2AA7" w14:textId="291AA489" w:rsidR="00EF50A7" w:rsidRDefault="00A821E9" w:rsidP="00EF50A7">
            <w:pPr>
              <w:rPr>
                <w:ins w:id="16979" w:author="ohm" w:date="2019-10-12T16:00:00Z"/>
                <w:rFonts w:eastAsia="Times New Roman"/>
              </w:rPr>
            </w:pPr>
            <w:ins w:id="16980" w:author="ohm" w:date="2019-10-12T16:22:00Z">
              <w:r w:rsidRPr="00A821E9">
                <w:rPr>
                  <w:rPrChange w:id="16981" w:author="ohm" w:date="2019-10-12T16:22:00Z">
                    <w:rPr>
                      <w:rStyle w:val="Hyperlink"/>
                      <w:rFonts w:eastAsia="Times New Roman"/>
                    </w:rPr>
                  </w:rPrChange>
                </w:rPr>
                <w:t>H. Yang</w:t>
              </w:r>
            </w:ins>
            <w:ins w:id="16982" w:author="ohm" w:date="2019-10-12T16:00:00Z">
              <w:r w:rsidR="00EF50A7">
                <w:rPr>
                  <w:rFonts w:eastAsia="Times New Roman"/>
                </w:rPr>
                <w:t xml:space="preserve">, </w:t>
              </w:r>
            </w:ins>
            <w:ins w:id="16983" w:author="ohm" w:date="2019-10-12T16:22:00Z">
              <w:r w:rsidRPr="00A821E9">
                <w:rPr>
                  <w:rPrChange w:id="16984" w:author="ohm" w:date="2019-10-12T16:22:00Z">
                    <w:rPr>
                      <w:rStyle w:val="Hyperlink"/>
                      <w:rFonts w:eastAsia="Times New Roman"/>
                    </w:rPr>
                  </w:rPrChange>
                </w:rPr>
                <w:t>Y. He</w:t>
              </w:r>
            </w:ins>
            <w:ins w:id="16985" w:author="ohm" w:date="2019-10-12T16:00:00Z">
              <w:r w:rsidR="00EF50A7">
                <w:rPr>
                  <w:rFonts w:eastAsia="Times New Roman"/>
                </w:rPr>
                <w:t xml:space="preserve">, </w:t>
              </w:r>
            </w:ins>
            <w:ins w:id="16986" w:author="ohm" w:date="2019-10-12T16:22:00Z">
              <w:r w:rsidRPr="00A821E9">
                <w:rPr>
                  <w:rPrChange w:id="16987" w:author="ohm" w:date="2019-10-12T16:22:00Z">
                    <w:rPr>
                      <w:rStyle w:val="Hyperlink"/>
                      <w:rFonts w:eastAsia="Times New Roman"/>
                    </w:rPr>
                  </w:rPrChange>
                </w:rPr>
                <w:t>H. Li (InterDigital)</w:t>
              </w:r>
            </w:ins>
          </w:p>
        </w:tc>
      </w:tr>
      <w:tr w:rsidR="00EF50A7" w14:paraId="4C48728F" w14:textId="77777777" w:rsidTr="00EF50A7">
        <w:trPr>
          <w:tblCellSpacing w:w="15" w:type="dxa"/>
          <w:ins w:id="16988" w:author="ohm" w:date="2019-10-12T16:00:00Z"/>
          <w:trPrChange w:id="169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8D160" w14:textId="3BE91AE5" w:rsidR="00EF50A7" w:rsidRDefault="00EF50A7" w:rsidP="00EF50A7">
            <w:pPr>
              <w:jc w:val="center"/>
              <w:rPr>
                <w:ins w:id="16991" w:author="ohm" w:date="2019-10-12T16:00:00Z"/>
                <w:rFonts w:eastAsia="Times New Roman"/>
                <w:sz w:val="24"/>
                <w:szCs w:val="24"/>
              </w:rPr>
            </w:pPr>
            <w:ins w:id="16992" w:author="ohm" w:date="2019-10-12T16:00:00Z">
              <w:r>
                <w:rPr>
                  <w:rFonts w:eastAsia="Times New Roman"/>
                </w:rPr>
                <w:fldChar w:fldCharType="begin"/>
              </w:r>
            </w:ins>
            <w:ins w:id="16993" w:author="ohm" w:date="2019-10-12T18:41:00Z">
              <w:r w:rsidR="00217B4E">
                <w:rPr>
                  <w:rFonts w:eastAsia="Times New Roman"/>
                </w:rPr>
                <w:instrText>HYPERLINK "C:\\Eigene Dateien\\mpeg\\geneva1910\\current_document.php?id=8162"</w:instrText>
              </w:r>
              <w:r w:rsidR="00217B4E">
                <w:rPr>
                  <w:rFonts w:eastAsia="Times New Roman"/>
                </w:rPr>
              </w:r>
            </w:ins>
            <w:ins w:id="16994" w:author="ohm" w:date="2019-10-12T16:00:00Z">
              <w:r>
                <w:rPr>
                  <w:rFonts w:eastAsia="Times New Roman"/>
                </w:rPr>
                <w:fldChar w:fldCharType="separate"/>
              </w:r>
              <w:r>
                <w:rPr>
                  <w:rStyle w:val="Hyperlink"/>
                  <w:rFonts w:eastAsia="Times New Roman"/>
                </w:rPr>
                <w:t>JVET-P037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51DCD" w14:textId="77777777" w:rsidR="00EF50A7" w:rsidRDefault="00EF50A7" w:rsidP="00EF50A7">
            <w:pPr>
              <w:jc w:val="center"/>
              <w:rPr>
                <w:ins w:id="16996" w:author="ohm" w:date="2019-10-12T16:00:00Z"/>
                <w:rFonts w:eastAsia="Times New Roman"/>
              </w:rPr>
            </w:pPr>
            <w:ins w:id="16997" w:author="ohm" w:date="2019-10-12T16:00:00Z">
              <w:r>
                <w:rPr>
                  <w:rFonts w:eastAsia="Times New Roman"/>
                </w:rPr>
                <w:t>m5034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517B8" w14:textId="77777777" w:rsidR="00EF50A7" w:rsidRDefault="00EF50A7" w:rsidP="00EF50A7">
            <w:pPr>
              <w:rPr>
                <w:ins w:id="16999" w:author="ohm" w:date="2019-10-12T16:00:00Z"/>
                <w:rFonts w:eastAsia="Times New Roman"/>
              </w:rPr>
            </w:pPr>
            <w:ins w:id="17000" w:author="ohm" w:date="2019-10-12T16:00:00Z">
              <w:r>
                <w:rPr>
                  <w:rFonts w:eastAsia="Times New Roman"/>
                </w:rPr>
                <w:t>2019-09-24 18:52: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BA3F2" w14:textId="77777777" w:rsidR="00EF50A7" w:rsidRDefault="00EF50A7" w:rsidP="00EF50A7">
            <w:pPr>
              <w:rPr>
                <w:ins w:id="17002" w:author="ohm" w:date="2019-10-12T16:00:00Z"/>
                <w:rFonts w:eastAsia="Times New Roman"/>
              </w:rPr>
            </w:pPr>
            <w:ins w:id="17003" w:author="ohm" w:date="2019-10-12T16:00:00Z">
              <w:r>
                <w:rPr>
                  <w:rFonts w:eastAsia="Times New Roman"/>
                </w:rPr>
                <w:t>2019-09-24 19:04: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D33F0" w14:textId="77777777" w:rsidR="00EF50A7" w:rsidRDefault="00EF50A7" w:rsidP="00EF50A7">
            <w:pPr>
              <w:rPr>
                <w:ins w:id="17005" w:author="ohm" w:date="2019-10-12T16:00:00Z"/>
                <w:rFonts w:eastAsia="Times New Roman"/>
              </w:rPr>
            </w:pPr>
            <w:ins w:id="17006" w:author="ohm" w:date="2019-10-12T16:00:00Z">
              <w:r>
                <w:rPr>
                  <w:rFonts w:eastAsia="Times New Roman"/>
                </w:rPr>
                <w:t>2019-10-04 06:12: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E3A6F" w14:textId="77777777" w:rsidR="00EF50A7" w:rsidRDefault="00EF50A7" w:rsidP="00EF50A7">
            <w:pPr>
              <w:rPr>
                <w:ins w:id="17008" w:author="ohm" w:date="2019-10-12T16:00:00Z"/>
                <w:rFonts w:eastAsia="Times New Roman"/>
              </w:rPr>
            </w:pPr>
            <w:ins w:id="17009" w:author="ohm" w:date="2019-10-12T16:00:00Z">
              <w:r>
                <w:rPr>
                  <w:rFonts w:eastAsia="Times New Roman"/>
                </w:rPr>
                <w:t xml:space="preserve">CE7-related: Decouple level mapping from transform skip residual coding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4694D" w14:textId="5B190FC7" w:rsidR="00EF50A7" w:rsidRDefault="00A821E9" w:rsidP="00EF50A7">
            <w:pPr>
              <w:rPr>
                <w:ins w:id="17011" w:author="ohm" w:date="2019-10-12T16:00:00Z"/>
                <w:rFonts w:eastAsia="Times New Roman"/>
              </w:rPr>
            </w:pPr>
            <w:ins w:id="17012" w:author="ohm" w:date="2019-10-12T16:22:00Z">
              <w:r w:rsidRPr="00A821E9">
                <w:rPr>
                  <w:rPrChange w:id="17013" w:author="ohm" w:date="2019-10-12T16:22:00Z">
                    <w:rPr>
                      <w:rStyle w:val="Hyperlink"/>
                      <w:rFonts w:eastAsia="Times New Roman"/>
                    </w:rPr>
                  </w:rPrChange>
                </w:rPr>
                <w:t>M. G. Sarwer</w:t>
              </w:r>
            </w:ins>
            <w:ins w:id="17014" w:author="ohm" w:date="2019-10-12T16:00:00Z">
              <w:r w:rsidR="00EF50A7">
                <w:rPr>
                  <w:rFonts w:eastAsia="Times New Roman"/>
                </w:rPr>
                <w:t xml:space="preserve">, </w:t>
              </w:r>
            </w:ins>
            <w:ins w:id="17015" w:author="ohm" w:date="2019-10-12T16:22:00Z">
              <w:r w:rsidRPr="00A821E9">
                <w:rPr>
                  <w:rPrChange w:id="17016" w:author="ohm" w:date="2019-10-12T16:22:00Z">
                    <w:rPr>
                      <w:rStyle w:val="Hyperlink"/>
                      <w:rFonts w:eastAsia="Times New Roman"/>
                    </w:rPr>
                  </w:rPrChange>
                </w:rPr>
                <w:t>R. L. Liao</w:t>
              </w:r>
            </w:ins>
            <w:ins w:id="17017" w:author="ohm" w:date="2019-10-12T16:00:00Z">
              <w:r w:rsidR="00EF50A7">
                <w:rPr>
                  <w:rFonts w:eastAsia="Times New Roman"/>
                </w:rPr>
                <w:t xml:space="preserve">, </w:t>
              </w:r>
            </w:ins>
            <w:ins w:id="17018" w:author="ohm" w:date="2019-10-12T16:22:00Z">
              <w:r w:rsidRPr="00A821E9">
                <w:rPr>
                  <w:rPrChange w:id="17019" w:author="ohm" w:date="2019-10-12T16:22:00Z">
                    <w:rPr>
                      <w:rStyle w:val="Hyperlink"/>
                      <w:rFonts w:eastAsia="Times New Roman"/>
                    </w:rPr>
                  </w:rPrChange>
                </w:rPr>
                <w:t>J. Luo</w:t>
              </w:r>
            </w:ins>
            <w:ins w:id="17020" w:author="ohm" w:date="2019-10-12T16:00:00Z">
              <w:r w:rsidR="00EF50A7">
                <w:rPr>
                  <w:rFonts w:eastAsia="Times New Roman"/>
                </w:rPr>
                <w:t xml:space="preserve">, </w:t>
              </w:r>
            </w:ins>
            <w:ins w:id="17021" w:author="ohm" w:date="2019-10-12T16:22:00Z">
              <w:r w:rsidRPr="00A821E9">
                <w:rPr>
                  <w:rPrChange w:id="17022" w:author="ohm" w:date="2019-10-12T16:22:00Z">
                    <w:rPr>
                      <w:rStyle w:val="Hyperlink"/>
                      <w:rFonts w:eastAsia="Times New Roman"/>
                    </w:rPr>
                  </w:rPrChange>
                </w:rPr>
                <w:t>Y. Ye (Alibaba)</w:t>
              </w:r>
            </w:ins>
          </w:p>
        </w:tc>
      </w:tr>
      <w:tr w:rsidR="00EF50A7" w14:paraId="1E428CA7" w14:textId="77777777" w:rsidTr="00EF50A7">
        <w:trPr>
          <w:tblCellSpacing w:w="15" w:type="dxa"/>
          <w:ins w:id="17023" w:author="ohm" w:date="2019-10-12T16:00:00Z"/>
          <w:trPrChange w:id="170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FABA6" w14:textId="7923B5CE" w:rsidR="00EF50A7" w:rsidRDefault="00EF50A7" w:rsidP="00EF50A7">
            <w:pPr>
              <w:jc w:val="center"/>
              <w:rPr>
                <w:ins w:id="17026" w:author="ohm" w:date="2019-10-12T16:00:00Z"/>
                <w:rFonts w:eastAsia="Times New Roman"/>
                <w:sz w:val="24"/>
                <w:szCs w:val="24"/>
              </w:rPr>
            </w:pPr>
            <w:ins w:id="17027" w:author="ohm" w:date="2019-10-12T16:00:00Z">
              <w:r>
                <w:rPr>
                  <w:rFonts w:eastAsia="Times New Roman"/>
                </w:rPr>
                <w:fldChar w:fldCharType="begin"/>
              </w:r>
            </w:ins>
            <w:ins w:id="17028" w:author="ohm" w:date="2019-10-12T18:41:00Z">
              <w:r w:rsidR="00217B4E">
                <w:rPr>
                  <w:rFonts w:eastAsia="Times New Roman"/>
                </w:rPr>
                <w:instrText>HYPERLINK "C:\\Eigene Dateien\\mpeg\\geneva1910\\current_document.php?id=8163"</w:instrText>
              </w:r>
              <w:r w:rsidR="00217B4E">
                <w:rPr>
                  <w:rFonts w:eastAsia="Times New Roman"/>
                </w:rPr>
              </w:r>
            </w:ins>
            <w:ins w:id="17029" w:author="ohm" w:date="2019-10-12T16:00:00Z">
              <w:r>
                <w:rPr>
                  <w:rFonts w:eastAsia="Times New Roman"/>
                </w:rPr>
                <w:fldChar w:fldCharType="separate"/>
              </w:r>
              <w:r>
                <w:rPr>
                  <w:rStyle w:val="Hyperlink"/>
                  <w:rFonts w:eastAsia="Times New Roman"/>
                </w:rPr>
                <w:t>JVET-P037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48AEA8" w14:textId="77777777" w:rsidR="00EF50A7" w:rsidRDefault="00EF50A7" w:rsidP="00EF50A7">
            <w:pPr>
              <w:jc w:val="center"/>
              <w:rPr>
                <w:ins w:id="17031" w:author="ohm" w:date="2019-10-12T16:00:00Z"/>
                <w:rFonts w:eastAsia="Times New Roman"/>
              </w:rPr>
            </w:pPr>
            <w:ins w:id="17032" w:author="ohm" w:date="2019-10-12T16:00:00Z">
              <w:r>
                <w:rPr>
                  <w:rFonts w:eastAsia="Times New Roman"/>
                </w:rPr>
                <w:t>m5034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15B71" w14:textId="77777777" w:rsidR="00EF50A7" w:rsidRDefault="00EF50A7" w:rsidP="00EF50A7">
            <w:pPr>
              <w:rPr>
                <w:ins w:id="17034" w:author="ohm" w:date="2019-10-12T16:00:00Z"/>
                <w:rFonts w:eastAsia="Times New Roman"/>
              </w:rPr>
            </w:pPr>
            <w:ins w:id="17035" w:author="ohm" w:date="2019-10-12T16:00:00Z">
              <w:r>
                <w:rPr>
                  <w:rFonts w:eastAsia="Times New Roman"/>
                </w:rPr>
                <w:t>2019-09-24 18:53: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DD3FE" w14:textId="77777777" w:rsidR="00EF50A7" w:rsidRDefault="00EF50A7" w:rsidP="00EF50A7">
            <w:pPr>
              <w:rPr>
                <w:ins w:id="17037" w:author="ohm" w:date="2019-10-12T16:00:00Z"/>
                <w:rFonts w:eastAsia="Times New Roman"/>
              </w:rPr>
            </w:pPr>
            <w:ins w:id="17038" w:author="ohm" w:date="2019-10-12T16:00:00Z">
              <w:r>
                <w:rPr>
                  <w:rFonts w:eastAsia="Times New Roman"/>
                </w:rPr>
                <w:t>2019-09-25 06:01: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A9E3A" w14:textId="77777777" w:rsidR="00EF50A7" w:rsidRDefault="00EF50A7" w:rsidP="00EF50A7">
            <w:pPr>
              <w:rPr>
                <w:ins w:id="17040" w:author="ohm" w:date="2019-10-12T16:00:00Z"/>
                <w:rFonts w:eastAsia="Times New Roman"/>
              </w:rPr>
            </w:pPr>
            <w:ins w:id="17041" w:author="ohm" w:date="2019-10-12T16:00:00Z">
              <w:r>
                <w:rPr>
                  <w:rFonts w:eastAsia="Times New Roman"/>
                </w:rPr>
                <w:t>2019-10-05 10:48: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4E094" w14:textId="77777777" w:rsidR="00EF50A7" w:rsidRDefault="00EF50A7" w:rsidP="00EF50A7">
            <w:pPr>
              <w:rPr>
                <w:ins w:id="17043" w:author="ohm" w:date="2019-10-12T16:00:00Z"/>
                <w:rFonts w:eastAsia="Times New Roman"/>
              </w:rPr>
            </w:pPr>
            <w:ins w:id="17044" w:author="ohm" w:date="2019-10-12T16:00:00Z">
              <w:r>
                <w:rPr>
                  <w:rFonts w:eastAsia="Times New Roman"/>
                </w:rPr>
                <w:t>Non-CE3: One directional Intra planar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84883" w14:textId="4993B53F" w:rsidR="00EF50A7" w:rsidRDefault="00A821E9" w:rsidP="00EF50A7">
            <w:pPr>
              <w:rPr>
                <w:ins w:id="17046" w:author="ohm" w:date="2019-10-12T16:00:00Z"/>
                <w:rFonts w:eastAsia="Times New Roman"/>
              </w:rPr>
            </w:pPr>
            <w:ins w:id="17047" w:author="ohm" w:date="2019-10-12T16:22:00Z">
              <w:r w:rsidRPr="00A821E9">
                <w:rPr>
                  <w:rPrChange w:id="17048" w:author="ohm" w:date="2019-10-12T16:22:00Z">
                    <w:rPr>
                      <w:rStyle w:val="Hyperlink"/>
                      <w:rFonts w:eastAsia="Times New Roman"/>
                    </w:rPr>
                  </w:rPrChange>
                </w:rPr>
                <w:t>H. Yang</w:t>
              </w:r>
            </w:ins>
            <w:ins w:id="17049" w:author="ohm" w:date="2019-10-12T16:00:00Z">
              <w:r w:rsidR="00EF50A7">
                <w:rPr>
                  <w:rFonts w:eastAsia="Times New Roman"/>
                </w:rPr>
                <w:t xml:space="preserve">, </w:t>
              </w:r>
            </w:ins>
            <w:ins w:id="17050" w:author="ohm" w:date="2019-10-12T16:22:00Z">
              <w:r w:rsidRPr="00A821E9">
                <w:rPr>
                  <w:rPrChange w:id="17051" w:author="ohm" w:date="2019-10-12T16:22:00Z">
                    <w:rPr>
                      <w:rStyle w:val="Hyperlink"/>
                      <w:rFonts w:eastAsia="Times New Roman"/>
                    </w:rPr>
                  </w:rPrChange>
                </w:rPr>
                <w:t>Y. He (InterDigital)</w:t>
              </w:r>
            </w:ins>
          </w:p>
        </w:tc>
      </w:tr>
      <w:tr w:rsidR="00EF50A7" w14:paraId="3718E48B" w14:textId="77777777" w:rsidTr="00EF50A7">
        <w:trPr>
          <w:tblCellSpacing w:w="15" w:type="dxa"/>
          <w:ins w:id="17052" w:author="ohm" w:date="2019-10-12T16:00:00Z"/>
          <w:trPrChange w:id="170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AABF2" w14:textId="7D5DDAFA" w:rsidR="00EF50A7" w:rsidRDefault="00EF50A7" w:rsidP="00EF50A7">
            <w:pPr>
              <w:jc w:val="center"/>
              <w:rPr>
                <w:ins w:id="17055" w:author="ohm" w:date="2019-10-12T16:00:00Z"/>
                <w:rFonts w:eastAsia="Times New Roman"/>
                <w:sz w:val="24"/>
                <w:szCs w:val="24"/>
              </w:rPr>
            </w:pPr>
            <w:ins w:id="17056" w:author="ohm" w:date="2019-10-12T16:00:00Z">
              <w:r>
                <w:rPr>
                  <w:rFonts w:eastAsia="Times New Roman"/>
                </w:rPr>
                <w:fldChar w:fldCharType="begin"/>
              </w:r>
            </w:ins>
            <w:ins w:id="17057" w:author="ohm" w:date="2019-10-12T18:41:00Z">
              <w:r w:rsidR="00217B4E">
                <w:rPr>
                  <w:rFonts w:eastAsia="Times New Roman"/>
                </w:rPr>
                <w:instrText>HYPERLINK "C:\\Eigene Dateien\\mpeg\\geneva1910\\current_document.php?id=8164"</w:instrText>
              </w:r>
              <w:r w:rsidR="00217B4E">
                <w:rPr>
                  <w:rFonts w:eastAsia="Times New Roman"/>
                </w:rPr>
              </w:r>
            </w:ins>
            <w:ins w:id="17058" w:author="ohm" w:date="2019-10-12T16:00:00Z">
              <w:r>
                <w:rPr>
                  <w:rFonts w:eastAsia="Times New Roman"/>
                </w:rPr>
                <w:fldChar w:fldCharType="separate"/>
              </w:r>
              <w:r>
                <w:rPr>
                  <w:rStyle w:val="Hyperlink"/>
                  <w:rFonts w:eastAsia="Times New Roman"/>
                </w:rPr>
                <w:t>JVET-P037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3557A" w14:textId="77777777" w:rsidR="00EF50A7" w:rsidRDefault="00EF50A7" w:rsidP="00EF50A7">
            <w:pPr>
              <w:jc w:val="center"/>
              <w:rPr>
                <w:ins w:id="17060" w:author="ohm" w:date="2019-10-12T16:00:00Z"/>
                <w:rFonts w:eastAsia="Times New Roman"/>
              </w:rPr>
            </w:pPr>
            <w:ins w:id="17061" w:author="ohm" w:date="2019-10-12T16:00:00Z">
              <w:r>
                <w:rPr>
                  <w:rFonts w:eastAsia="Times New Roman"/>
                </w:rPr>
                <w:t>m5034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31F2E" w14:textId="77777777" w:rsidR="00EF50A7" w:rsidRDefault="00EF50A7" w:rsidP="00EF50A7">
            <w:pPr>
              <w:rPr>
                <w:ins w:id="17063" w:author="ohm" w:date="2019-10-12T16:00:00Z"/>
                <w:rFonts w:eastAsia="Times New Roman"/>
              </w:rPr>
            </w:pPr>
            <w:ins w:id="17064" w:author="ohm" w:date="2019-10-12T16:00:00Z">
              <w:r>
                <w:rPr>
                  <w:rFonts w:eastAsia="Times New Roman"/>
                </w:rPr>
                <w:t>2019-09-24 18:54:3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01D46" w14:textId="77777777" w:rsidR="00EF50A7" w:rsidRDefault="00EF50A7" w:rsidP="00EF50A7">
            <w:pPr>
              <w:rPr>
                <w:ins w:id="17066" w:author="ohm" w:date="2019-10-12T16:00:00Z"/>
                <w:rFonts w:eastAsia="Times New Roman"/>
              </w:rPr>
            </w:pPr>
            <w:ins w:id="17067" w:author="ohm" w:date="2019-10-12T16:00:00Z">
              <w:r>
                <w:rPr>
                  <w:rFonts w:eastAsia="Times New Roman"/>
                </w:rPr>
                <w:t>2019-09-25 06:02: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AFE01E" w14:textId="77777777" w:rsidR="00EF50A7" w:rsidRDefault="00EF50A7" w:rsidP="00EF50A7">
            <w:pPr>
              <w:rPr>
                <w:ins w:id="17069" w:author="ohm" w:date="2019-10-12T16:00:00Z"/>
                <w:rFonts w:eastAsia="Times New Roman"/>
              </w:rPr>
            </w:pPr>
            <w:ins w:id="17070" w:author="ohm" w:date="2019-10-12T16:00:00Z">
              <w:r>
                <w:rPr>
                  <w:rFonts w:eastAsia="Times New Roman"/>
                </w:rPr>
                <w:t>2019-09-25 06:02: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5C900" w14:textId="77777777" w:rsidR="00EF50A7" w:rsidRDefault="00EF50A7" w:rsidP="00EF50A7">
            <w:pPr>
              <w:rPr>
                <w:ins w:id="17072" w:author="ohm" w:date="2019-10-12T16:00:00Z"/>
                <w:rFonts w:eastAsia="Times New Roman"/>
              </w:rPr>
            </w:pPr>
            <w:ins w:id="17073" w:author="ohm" w:date="2019-10-12T16:00:00Z">
              <w:r>
                <w:rPr>
                  <w:rFonts w:eastAsia="Times New Roman"/>
                </w:rPr>
                <w:t>Non-CE8: Palette mode CU size restri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CC046" w14:textId="3A5B5FD1" w:rsidR="00EF50A7" w:rsidRDefault="00A821E9" w:rsidP="00EF50A7">
            <w:pPr>
              <w:rPr>
                <w:ins w:id="17075" w:author="ohm" w:date="2019-10-12T16:00:00Z"/>
                <w:rFonts w:eastAsia="Times New Roman"/>
              </w:rPr>
            </w:pPr>
            <w:ins w:id="17076" w:author="ohm" w:date="2019-10-12T16:22:00Z">
              <w:r w:rsidRPr="00A821E9">
                <w:rPr>
                  <w:rPrChange w:id="17077" w:author="ohm" w:date="2019-10-12T16:22:00Z">
                    <w:rPr>
                      <w:rStyle w:val="Hyperlink"/>
                      <w:rFonts w:eastAsia="Times New Roman"/>
                    </w:rPr>
                  </w:rPrChange>
                </w:rPr>
                <w:t>H. Yang</w:t>
              </w:r>
            </w:ins>
            <w:ins w:id="17078" w:author="ohm" w:date="2019-10-12T16:00:00Z">
              <w:r w:rsidR="00EF50A7">
                <w:rPr>
                  <w:rFonts w:eastAsia="Times New Roman"/>
                </w:rPr>
                <w:t xml:space="preserve">, </w:t>
              </w:r>
            </w:ins>
            <w:ins w:id="17079" w:author="ohm" w:date="2019-10-12T16:22:00Z">
              <w:r w:rsidRPr="00A821E9">
                <w:rPr>
                  <w:rPrChange w:id="17080" w:author="ohm" w:date="2019-10-12T16:22:00Z">
                    <w:rPr>
                      <w:rStyle w:val="Hyperlink"/>
                      <w:rFonts w:eastAsia="Times New Roman"/>
                    </w:rPr>
                  </w:rPrChange>
                </w:rPr>
                <w:t>Y. He (InterDigital)</w:t>
              </w:r>
            </w:ins>
          </w:p>
        </w:tc>
      </w:tr>
      <w:tr w:rsidR="00EF50A7" w14:paraId="44C5E9B0" w14:textId="77777777" w:rsidTr="00EF50A7">
        <w:trPr>
          <w:tblCellSpacing w:w="15" w:type="dxa"/>
          <w:ins w:id="17081" w:author="ohm" w:date="2019-10-12T16:00:00Z"/>
          <w:trPrChange w:id="1708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47B4B" w14:textId="2D5B9DE3" w:rsidR="00EF50A7" w:rsidRDefault="00EF50A7" w:rsidP="00EF50A7">
            <w:pPr>
              <w:jc w:val="center"/>
              <w:rPr>
                <w:ins w:id="17084" w:author="ohm" w:date="2019-10-12T16:00:00Z"/>
                <w:rFonts w:eastAsia="Times New Roman"/>
                <w:sz w:val="24"/>
                <w:szCs w:val="24"/>
              </w:rPr>
            </w:pPr>
            <w:ins w:id="17085" w:author="ohm" w:date="2019-10-12T16:00:00Z">
              <w:r>
                <w:rPr>
                  <w:rFonts w:eastAsia="Times New Roman"/>
                </w:rPr>
                <w:fldChar w:fldCharType="begin"/>
              </w:r>
            </w:ins>
            <w:ins w:id="17086" w:author="ohm" w:date="2019-10-12T18:41:00Z">
              <w:r w:rsidR="00217B4E">
                <w:rPr>
                  <w:rFonts w:eastAsia="Times New Roman"/>
                </w:rPr>
                <w:instrText>HYPERLINK "C:\\Eigene Dateien\\mpeg\\geneva1910\\current_document.php?id=8165"</w:instrText>
              </w:r>
              <w:r w:rsidR="00217B4E">
                <w:rPr>
                  <w:rFonts w:eastAsia="Times New Roman"/>
                </w:rPr>
              </w:r>
            </w:ins>
            <w:ins w:id="17087" w:author="ohm" w:date="2019-10-12T16:00:00Z">
              <w:r>
                <w:rPr>
                  <w:rFonts w:eastAsia="Times New Roman"/>
                </w:rPr>
                <w:fldChar w:fldCharType="separate"/>
              </w:r>
              <w:r>
                <w:rPr>
                  <w:rStyle w:val="Hyperlink"/>
                  <w:rFonts w:eastAsia="Times New Roman"/>
                </w:rPr>
                <w:t>JVET-P037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ABB12" w14:textId="77777777" w:rsidR="00EF50A7" w:rsidRDefault="00EF50A7" w:rsidP="00EF50A7">
            <w:pPr>
              <w:jc w:val="center"/>
              <w:rPr>
                <w:ins w:id="17089" w:author="ohm" w:date="2019-10-12T16:00:00Z"/>
                <w:rFonts w:eastAsia="Times New Roman"/>
              </w:rPr>
            </w:pPr>
            <w:ins w:id="17090" w:author="ohm" w:date="2019-10-12T16:00:00Z">
              <w:r>
                <w:rPr>
                  <w:rFonts w:eastAsia="Times New Roman"/>
                </w:rPr>
                <w:t>m5034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E77EAD" w14:textId="77777777" w:rsidR="00EF50A7" w:rsidRDefault="00EF50A7" w:rsidP="00EF50A7">
            <w:pPr>
              <w:rPr>
                <w:ins w:id="17092" w:author="ohm" w:date="2019-10-12T16:00:00Z"/>
                <w:rFonts w:eastAsia="Times New Roman"/>
              </w:rPr>
            </w:pPr>
            <w:ins w:id="17093" w:author="ohm" w:date="2019-10-12T16:00:00Z">
              <w:r>
                <w:rPr>
                  <w:rFonts w:eastAsia="Times New Roman"/>
                </w:rPr>
                <w:t>2019-09-24 18:55: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38439" w14:textId="77777777" w:rsidR="00EF50A7" w:rsidRDefault="00EF50A7" w:rsidP="00EF50A7">
            <w:pPr>
              <w:rPr>
                <w:ins w:id="17095" w:author="ohm" w:date="2019-10-12T16:00:00Z"/>
                <w:rFonts w:eastAsia="Times New Roman"/>
              </w:rPr>
            </w:pPr>
            <w:ins w:id="17096" w:author="ohm" w:date="2019-10-12T16:00:00Z">
              <w:r>
                <w:rPr>
                  <w:rFonts w:eastAsia="Times New Roman"/>
                </w:rPr>
                <w:t>2019-09-25 06:02: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43C3A" w14:textId="77777777" w:rsidR="00EF50A7" w:rsidRDefault="00EF50A7" w:rsidP="00EF50A7">
            <w:pPr>
              <w:rPr>
                <w:ins w:id="17098" w:author="ohm" w:date="2019-10-12T16:00:00Z"/>
                <w:rFonts w:eastAsia="Times New Roman"/>
              </w:rPr>
            </w:pPr>
            <w:ins w:id="17099" w:author="ohm" w:date="2019-10-12T16:00:00Z">
              <w:r>
                <w:rPr>
                  <w:rFonts w:eastAsia="Times New Roman"/>
                </w:rPr>
                <w:t>2019-09-25 06:02:3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0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7356C" w14:textId="77777777" w:rsidR="00EF50A7" w:rsidRDefault="00EF50A7" w:rsidP="00EF50A7">
            <w:pPr>
              <w:rPr>
                <w:ins w:id="17101" w:author="ohm" w:date="2019-10-12T16:00:00Z"/>
                <w:rFonts w:eastAsia="Times New Roman"/>
              </w:rPr>
            </w:pPr>
            <w:ins w:id="17102" w:author="ohm" w:date="2019-10-12T16:00:00Z">
              <w:r>
                <w:rPr>
                  <w:rFonts w:eastAsia="Times New Roman"/>
                </w:rPr>
                <w:t>Non-CE6: Refined LFNST restriction with MI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0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91420" w14:textId="27568BC9" w:rsidR="00EF50A7" w:rsidRDefault="00A821E9" w:rsidP="00EF50A7">
            <w:pPr>
              <w:rPr>
                <w:ins w:id="17104" w:author="ohm" w:date="2019-10-12T16:00:00Z"/>
                <w:rFonts w:eastAsia="Times New Roman"/>
              </w:rPr>
            </w:pPr>
            <w:ins w:id="17105" w:author="ohm" w:date="2019-10-12T16:22:00Z">
              <w:r w:rsidRPr="00A821E9">
                <w:rPr>
                  <w:rPrChange w:id="17106" w:author="ohm" w:date="2019-10-12T16:22:00Z">
                    <w:rPr>
                      <w:rStyle w:val="Hyperlink"/>
                      <w:rFonts w:eastAsia="Times New Roman"/>
                    </w:rPr>
                  </w:rPrChange>
                </w:rPr>
                <w:t>H. Yang</w:t>
              </w:r>
            </w:ins>
            <w:ins w:id="17107" w:author="ohm" w:date="2019-10-12T16:00:00Z">
              <w:r w:rsidR="00EF50A7">
                <w:rPr>
                  <w:rFonts w:eastAsia="Times New Roman"/>
                </w:rPr>
                <w:t xml:space="preserve">, </w:t>
              </w:r>
            </w:ins>
            <w:ins w:id="17108" w:author="ohm" w:date="2019-10-12T16:22:00Z">
              <w:r w:rsidRPr="00A821E9">
                <w:rPr>
                  <w:rPrChange w:id="17109" w:author="ohm" w:date="2019-10-12T16:22:00Z">
                    <w:rPr>
                      <w:rStyle w:val="Hyperlink"/>
                      <w:rFonts w:eastAsia="Times New Roman"/>
                    </w:rPr>
                  </w:rPrChange>
                </w:rPr>
                <w:t>Y. He (InterDigital)</w:t>
              </w:r>
            </w:ins>
          </w:p>
        </w:tc>
      </w:tr>
      <w:tr w:rsidR="00EF50A7" w14:paraId="07F4B1A9" w14:textId="77777777" w:rsidTr="00EF50A7">
        <w:trPr>
          <w:tblCellSpacing w:w="15" w:type="dxa"/>
          <w:ins w:id="17110" w:author="ohm" w:date="2019-10-12T16:00:00Z"/>
          <w:trPrChange w:id="171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2EB83" w14:textId="51D913AE" w:rsidR="00EF50A7" w:rsidRDefault="00EF50A7" w:rsidP="00EF50A7">
            <w:pPr>
              <w:jc w:val="center"/>
              <w:rPr>
                <w:ins w:id="17113" w:author="ohm" w:date="2019-10-12T16:00:00Z"/>
                <w:rFonts w:eastAsia="Times New Roman"/>
                <w:sz w:val="24"/>
                <w:szCs w:val="24"/>
              </w:rPr>
            </w:pPr>
            <w:ins w:id="17114" w:author="ohm" w:date="2019-10-12T16:00:00Z">
              <w:r>
                <w:rPr>
                  <w:rFonts w:eastAsia="Times New Roman"/>
                </w:rPr>
                <w:fldChar w:fldCharType="begin"/>
              </w:r>
            </w:ins>
            <w:ins w:id="17115" w:author="ohm" w:date="2019-10-12T18:41:00Z">
              <w:r w:rsidR="00217B4E">
                <w:rPr>
                  <w:rFonts w:eastAsia="Times New Roman"/>
                </w:rPr>
                <w:instrText>HYPERLINK "C:\\Eigene Dateien\\mpeg\\geneva1910\\current_document.php?id=8166"</w:instrText>
              </w:r>
              <w:r w:rsidR="00217B4E">
                <w:rPr>
                  <w:rFonts w:eastAsia="Times New Roman"/>
                </w:rPr>
              </w:r>
            </w:ins>
            <w:ins w:id="17116" w:author="ohm" w:date="2019-10-12T16:00:00Z">
              <w:r>
                <w:rPr>
                  <w:rFonts w:eastAsia="Times New Roman"/>
                </w:rPr>
                <w:fldChar w:fldCharType="separate"/>
              </w:r>
              <w:r>
                <w:rPr>
                  <w:rStyle w:val="Hyperlink"/>
                  <w:rFonts w:eastAsia="Times New Roman"/>
                </w:rPr>
                <w:t>JVET-P037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1F3FB" w14:textId="77777777" w:rsidR="00EF50A7" w:rsidRDefault="00EF50A7" w:rsidP="00EF50A7">
            <w:pPr>
              <w:jc w:val="center"/>
              <w:rPr>
                <w:ins w:id="17118" w:author="ohm" w:date="2019-10-12T16:00:00Z"/>
                <w:rFonts w:eastAsia="Times New Roman"/>
              </w:rPr>
            </w:pPr>
            <w:ins w:id="17119" w:author="ohm" w:date="2019-10-12T16:00:00Z">
              <w:r>
                <w:rPr>
                  <w:rFonts w:eastAsia="Times New Roman"/>
                </w:rPr>
                <w:t>m5034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9B388" w14:textId="77777777" w:rsidR="00EF50A7" w:rsidRDefault="00EF50A7" w:rsidP="00EF50A7">
            <w:pPr>
              <w:rPr>
                <w:ins w:id="17121" w:author="ohm" w:date="2019-10-12T16:00:00Z"/>
                <w:rFonts w:eastAsia="Times New Roman"/>
              </w:rPr>
            </w:pPr>
            <w:ins w:id="17122" w:author="ohm" w:date="2019-10-12T16:00:00Z">
              <w:r>
                <w:rPr>
                  <w:rFonts w:eastAsia="Times New Roman"/>
                </w:rPr>
                <w:t>2019-09-24 18:56:5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94FF6" w14:textId="77777777" w:rsidR="00EF50A7" w:rsidRDefault="00EF50A7" w:rsidP="00EF50A7">
            <w:pPr>
              <w:rPr>
                <w:ins w:id="17124" w:author="ohm" w:date="2019-10-12T16:00:00Z"/>
                <w:rFonts w:eastAsia="Times New Roman"/>
              </w:rPr>
            </w:pPr>
            <w:ins w:id="17125" w:author="ohm" w:date="2019-10-12T16:00:00Z">
              <w:r>
                <w:rPr>
                  <w:rFonts w:eastAsia="Times New Roman"/>
                </w:rPr>
                <w:t>2019-09-25 07:48: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D44E5" w14:textId="77777777" w:rsidR="00EF50A7" w:rsidRDefault="00EF50A7" w:rsidP="00EF50A7">
            <w:pPr>
              <w:rPr>
                <w:ins w:id="17127" w:author="ohm" w:date="2019-10-12T16:00:00Z"/>
                <w:rFonts w:eastAsia="Times New Roman"/>
              </w:rPr>
            </w:pPr>
            <w:ins w:id="17128" w:author="ohm" w:date="2019-10-12T16:00:00Z">
              <w:r>
                <w:rPr>
                  <w:rFonts w:eastAsia="Times New Roman"/>
                </w:rPr>
                <w:t>2019-09-25 07:48:3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8C555" w14:textId="77777777" w:rsidR="00EF50A7" w:rsidRDefault="00EF50A7" w:rsidP="00EF50A7">
            <w:pPr>
              <w:rPr>
                <w:ins w:id="17130" w:author="ohm" w:date="2019-10-12T16:00:00Z"/>
                <w:rFonts w:eastAsia="Times New Roman"/>
              </w:rPr>
            </w:pPr>
            <w:ins w:id="17131" w:author="ohm" w:date="2019-10-12T16:00:00Z">
              <w:r>
                <w:rPr>
                  <w:rFonts w:eastAsia="Times New Roman"/>
                </w:rPr>
                <w:t>AHG12: Cleanups on syntax design of sub-pictur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713F0" w14:textId="0C07154B" w:rsidR="00EF50A7" w:rsidRDefault="00A821E9" w:rsidP="00EF50A7">
            <w:pPr>
              <w:rPr>
                <w:ins w:id="17133" w:author="ohm" w:date="2019-10-12T16:00:00Z"/>
                <w:rFonts w:eastAsia="Times New Roman"/>
              </w:rPr>
            </w:pPr>
            <w:ins w:id="17134" w:author="ohm" w:date="2019-10-12T16:23:00Z">
              <w:r w:rsidRPr="00A821E9">
                <w:rPr>
                  <w:rPrChange w:id="17135" w:author="ohm" w:date="2019-10-12T16:23:00Z">
                    <w:rPr>
                      <w:rStyle w:val="Hyperlink"/>
                      <w:rFonts w:eastAsia="Times New Roman"/>
                    </w:rPr>
                  </w:rPrChange>
                </w:rPr>
                <w:t>K. Zhang</w:t>
              </w:r>
            </w:ins>
            <w:ins w:id="17136" w:author="ohm" w:date="2019-10-12T16:00:00Z">
              <w:r w:rsidR="00EF50A7">
                <w:rPr>
                  <w:rFonts w:eastAsia="Times New Roman"/>
                </w:rPr>
                <w:t xml:space="preserve">, </w:t>
              </w:r>
            </w:ins>
            <w:ins w:id="17137" w:author="ohm" w:date="2019-10-12T16:23:00Z">
              <w:r w:rsidRPr="00A821E9">
                <w:rPr>
                  <w:rPrChange w:id="17138" w:author="ohm" w:date="2019-10-12T16:23:00Z">
                    <w:rPr>
                      <w:rStyle w:val="Hyperlink"/>
                      <w:rFonts w:eastAsia="Times New Roman"/>
                    </w:rPr>
                  </w:rPrChange>
                </w:rPr>
                <w:t>L. Zhang</w:t>
              </w:r>
            </w:ins>
            <w:ins w:id="17139" w:author="ohm" w:date="2019-10-12T16:00:00Z">
              <w:r w:rsidR="00EF50A7">
                <w:rPr>
                  <w:rFonts w:eastAsia="Times New Roman"/>
                </w:rPr>
                <w:t>, H. Liu, Z. Deng, J. Xu, N. Zhang (Bytedance)</w:t>
              </w:r>
            </w:ins>
          </w:p>
        </w:tc>
      </w:tr>
      <w:tr w:rsidR="00EF50A7" w14:paraId="26CF1C03" w14:textId="77777777" w:rsidTr="00EF50A7">
        <w:trPr>
          <w:tblCellSpacing w:w="15" w:type="dxa"/>
          <w:ins w:id="17140" w:author="ohm" w:date="2019-10-12T16:00:00Z"/>
          <w:trPrChange w:id="171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06135" w14:textId="7A1A81F9" w:rsidR="00EF50A7" w:rsidRDefault="00EF50A7" w:rsidP="00EF50A7">
            <w:pPr>
              <w:jc w:val="center"/>
              <w:rPr>
                <w:ins w:id="17143" w:author="ohm" w:date="2019-10-12T16:00:00Z"/>
                <w:rFonts w:eastAsia="Times New Roman"/>
                <w:sz w:val="24"/>
                <w:szCs w:val="24"/>
              </w:rPr>
            </w:pPr>
            <w:ins w:id="17144" w:author="ohm" w:date="2019-10-12T16:00:00Z">
              <w:r>
                <w:rPr>
                  <w:rFonts w:eastAsia="Times New Roman"/>
                </w:rPr>
                <w:fldChar w:fldCharType="begin"/>
              </w:r>
            </w:ins>
            <w:ins w:id="17145" w:author="ohm" w:date="2019-10-12T18:41:00Z">
              <w:r w:rsidR="00217B4E">
                <w:rPr>
                  <w:rFonts w:eastAsia="Times New Roman"/>
                </w:rPr>
                <w:instrText>HYPERLINK "C:\\Eigene Dateien\\mpeg\\geneva1910\\current_document.php?id=8167"</w:instrText>
              </w:r>
              <w:r w:rsidR="00217B4E">
                <w:rPr>
                  <w:rFonts w:eastAsia="Times New Roman"/>
                </w:rPr>
              </w:r>
            </w:ins>
            <w:ins w:id="17146" w:author="ohm" w:date="2019-10-12T16:00:00Z">
              <w:r>
                <w:rPr>
                  <w:rFonts w:eastAsia="Times New Roman"/>
                </w:rPr>
                <w:fldChar w:fldCharType="separate"/>
              </w:r>
              <w:r>
                <w:rPr>
                  <w:rStyle w:val="Hyperlink"/>
                  <w:rFonts w:eastAsia="Times New Roman"/>
                </w:rPr>
                <w:t>JVET-P037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E0CAB" w14:textId="77777777" w:rsidR="00EF50A7" w:rsidRDefault="00EF50A7" w:rsidP="00EF50A7">
            <w:pPr>
              <w:jc w:val="center"/>
              <w:rPr>
                <w:ins w:id="17148" w:author="ohm" w:date="2019-10-12T16:00:00Z"/>
                <w:rFonts w:eastAsia="Times New Roman"/>
              </w:rPr>
            </w:pPr>
            <w:ins w:id="17149" w:author="ohm" w:date="2019-10-12T16:00:00Z">
              <w:r>
                <w:rPr>
                  <w:rFonts w:eastAsia="Times New Roman"/>
                </w:rPr>
                <w:t>m5034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8AA81" w14:textId="77777777" w:rsidR="00EF50A7" w:rsidRDefault="00EF50A7" w:rsidP="00EF50A7">
            <w:pPr>
              <w:rPr>
                <w:ins w:id="17151" w:author="ohm" w:date="2019-10-12T16:00:00Z"/>
                <w:rFonts w:eastAsia="Times New Roman"/>
              </w:rPr>
            </w:pPr>
            <w:ins w:id="17152" w:author="ohm" w:date="2019-10-12T16:00:00Z">
              <w:r>
                <w:rPr>
                  <w:rFonts w:eastAsia="Times New Roman"/>
                </w:rPr>
                <w:t>2019-09-24 18:59: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1DB0D" w14:textId="77777777" w:rsidR="00EF50A7" w:rsidRDefault="00EF50A7" w:rsidP="00EF50A7">
            <w:pPr>
              <w:rPr>
                <w:ins w:id="17154" w:author="ohm" w:date="2019-10-12T16:00:00Z"/>
                <w:rFonts w:eastAsia="Times New Roman"/>
              </w:rPr>
            </w:pPr>
            <w:ins w:id="17155" w:author="ohm" w:date="2019-10-12T16:00:00Z">
              <w:r>
                <w:rPr>
                  <w:rFonts w:eastAsia="Times New Roman"/>
                </w:rPr>
                <w:t>2019-09-25 07:49: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D4070" w14:textId="77777777" w:rsidR="00EF50A7" w:rsidRDefault="00EF50A7" w:rsidP="00EF50A7">
            <w:pPr>
              <w:rPr>
                <w:ins w:id="17157" w:author="ohm" w:date="2019-10-12T16:00:00Z"/>
                <w:rFonts w:eastAsia="Times New Roman"/>
              </w:rPr>
            </w:pPr>
            <w:ins w:id="17158" w:author="ohm" w:date="2019-10-12T16:00:00Z">
              <w:r>
                <w:rPr>
                  <w:rFonts w:eastAsia="Times New Roman"/>
                </w:rPr>
                <w:t>2019-09-25 07:49:2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DE3CE" w14:textId="77777777" w:rsidR="00EF50A7" w:rsidRDefault="00EF50A7" w:rsidP="00EF50A7">
            <w:pPr>
              <w:rPr>
                <w:ins w:id="17160" w:author="ohm" w:date="2019-10-12T16:00:00Z"/>
                <w:rFonts w:eastAsia="Times New Roman"/>
              </w:rPr>
            </w:pPr>
            <w:ins w:id="17161" w:author="ohm" w:date="2019-10-12T16:00:00Z">
              <w:r>
                <w:rPr>
                  <w:rFonts w:eastAsia="Times New Roman"/>
                </w:rPr>
                <w:t>AHG12: Removal of dependency between sub-pictur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90484" w14:textId="7BC274E4" w:rsidR="00EF50A7" w:rsidRDefault="00A821E9" w:rsidP="00EF50A7">
            <w:pPr>
              <w:rPr>
                <w:ins w:id="17163" w:author="ohm" w:date="2019-10-12T16:00:00Z"/>
                <w:rFonts w:eastAsia="Times New Roman"/>
              </w:rPr>
            </w:pPr>
            <w:ins w:id="17164" w:author="ohm" w:date="2019-10-12T16:23:00Z">
              <w:r w:rsidRPr="00A821E9">
                <w:rPr>
                  <w:rPrChange w:id="17165" w:author="ohm" w:date="2019-10-12T16:23:00Z">
                    <w:rPr>
                      <w:rStyle w:val="Hyperlink"/>
                      <w:rFonts w:eastAsia="Times New Roman"/>
                    </w:rPr>
                  </w:rPrChange>
                </w:rPr>
                <w:t>K. Zhang</w:t>
              </w:r>
            </w:ins>
            <w:ins w:id="17166" w:author="ohm" w:date="2019-10-12T16:00:00Z">
              <w:r w:rsidR="00EF50A7">
                <w:rPr>
                  <w:rFonts w:eastAsia="Times New Roman"/>
                </w:rPr>
                <w:t xml:space="preserve">, </w:t>
              </w:r>
            </w:ins>
            <w:ins w:id="17167" w:author="ohm" w:date="2019-10-12T16:23:00Z">
              <w:r w:rsidRPr="00A821E9">
                <w:rPr>
                  <w:rPrChange w:id="17168" w:author="ohm" w:date="2019-10-12T16:23:00Z">
                    <w:rPr>
                      <w:rStyle w:val="Hyperlink"/>
                      <w:rFonts w:eastAsia="Times New Roman"/>
                    </w:rPr>
                  </w:rPrChange>
                </w:rPr>
                <w:t>L. Zhang</w:t>
              </w:r>
            </w:ins>
            <w:ins w:id="17169" w:author="ohm" w:date="2019-10-12T16:00:00Z">
              <w:r w:rsidR="00EF50A7">
                <w:rPr>
                  <w:rFonts w:eastAsia="Times New Roman"/>
                </w:rPr>
                <w:t>, H. Liu, Z. Deng, J. Xu, Y. Wang (Bytedance)</w:t>
              </w:r>
            </w:ins>
          </w:p>
        </w:tc>
      </w:tr>
      <w:tr w:rsidR="00EF50A7" w14:paraId="143B4C9C" w14:textId="77777777" w:rsidTr="00EF50A7">
        <w:trPr>
          <w:tblCellSpacing w:w="15" w:type="dxa"/>
          <w:ins w:id="17170" w:author="ohm" w:date="2019-10-12T16:00:00Z"/>
          <w:trPrChange w:id="171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273AE" w14:textId="41B33CC4" w:rsidR="00EF50A7" w:rsidRDefault="00EF50A7" w:rsidP="00EF50A7">
            <w:pPr>
              <w:jc w:val="center"/>
              <w:rPr>
                <w:ins w:id="17173" w:author="ohm" w:date="2019-10-12T16:00:00Z"/>
                <w:rFonts w:eastAsia="Times New Roman"/>
                <w:sz w:val="24"/>
                <w:szCs w:val="24"/>
              </w:rPr>
            </w:pPr>
            <w:ins w:id="17174" w:author="ohm" w:date="2019-10-12T16:00:00Z">
              <w:r>
                <w:rPr>
                  <w:rFonts w:eastAsia="Times New Roman"/>
                </w:rPr>
                <w:fldChar w:fldCharType="begin"/>
              </w:r>
            </w:ins>
            <w:ins w:id="17175" w:author="ohm" w:date="2019-10-12T18:41:00Z">
              <w:r w:rsidR="00217B4E">
                <w:rPr>
                  <w:rFonts w:eastAsia="Times New Roman"/>
                </w:rPr>
                <w:instrText>HYPERLINK "C:\\Eigene Dateien\\mpeg\\geneva1910\\current_document.php?id=8168"</w:instrText>
              </w:r>
              <w:r w:rsidR="00217B4E">
                <w:rPr>
                  <w:rFonts w:eastAsia="Times New Roman"/>
                </w:rPr>
              </w:r>
            </w:ins>
            <w:ins w:id="17176" w:author="ohm" w:date="2019-10-12T16:00:00Z">
              <w:r>
                <w:rPr>
                  <w:rFonts w:eastAsia="Times New Roman"/>
                </w:rPr>
                <w:fldChar w:fldCharType="separate"/>
              </w:r>
              <w:r>
                <w:rPr>
                  <w:rStyle w:val="Hyperlink"/>
                  <w:rFonts w:eastAsia="Times New Roman"/>
                </w:rPr>
                <w:t>JVET-P037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CDD30" w14:textId="77777777" w:rsidR="00EF50A7" w:rsidRDefault="00EF50A7" w:rsidP="00EF50A7">
            <w:pPr>
              <w:jc w:val="center"/>
              <w:rPr>
                <w:ins w:id="17178" w:author="ohm" w:date="2019-10-12T16:00:00Z"/>
                <w:rFonts w:eastAsia="Times New Roman"/>
              </w:rPr>
            </w:pPr>
            <w:ins w:id="17179" w:author="ohm" w:date="2019-10-12T16:00:00Z">
              <w:r>
                <w:rPr>
                  <w:rFonts w:eastAsia="Times New Roman"/>
                </w:rPr>
                <w:t>m5034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E4164" w14:textId="77777777" w:rsidR="00EF50A7" w:rsidRDefault="00EF50A7" w:rsidP="00EF50A7">
            <w:pPr>
              <w:rPr>
                <w:ins w:id="17181" w:author="ohm" w:date="2019-10-12T16:00:00Z"/>
                <w:rFonts w:eastAsia="Times New Roman"/>
              </w:rPr>
            </w:pPr>
            <w:ins w:id="17182" w:author="ohm" w:date="2019-10-12T16:00:00Z">
              <w:r>
                <w:rPr>
                  <w:rFonts w:eastAsia="Times New Roman"/>
                </w:rPr>
                <w:t>2019-09-24 19:01: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F9A0D" w14:textId="77777777" w:rsidR="00EF50A7" w:rsidRDefault="00EF50A7" w:rsidP="00EF50A7">
            <w:pPr>
              <w:rPr>
                <w:ins w:id="17184" w:author="ohm" w:date="2019-10-12T16:00:00Z"/>
                <w:rFonts w:eastAsia="Times New Roman"/>
              </w:rPr>
            </w:pPr>
            <w:ins w:id="17185" w:author="ohm" w:date="2019-10-12T16:00:00Z">
              <w:r>
                <w:rPr>
                  <w:rFonts w:eastAsia="Times New Roman"/>
                </w:rPr>
                <w:t>2019-09-25 09:11: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5E753" w14:textId="77777777" w:rsidR="00EF50A7" w:rsidRDefault="00EF50A7" w:rsidP="00EF50A7">
            <w:pPr>
              <w:rPr>
                <w:ins w:id="17187" w:author="ohm" w:date="2019-10-12T16:00:00Z"/>
                <w:rFonts w:eastAsia="Times New Roman"/>
              </w:rPr>
            </w:pPr>
            <w:ins w:id="17188" w:author="ohm" w:date="2019-10-12T16:00:00Z">
              <w:r>
                <w:rPr>
                  <w:rFonts w:eastAsia="Times New Roman"/>
                </w:rPr>
                <w:t>2019-10-04 14:16:5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825B5" w14:textId="77777777" w:rsidR="00EF50A7" w:rsidRDefault="00EF50A7" w:rsidP="00EF50A7">
            <w:pPr>
              <w:rPr>
                <w:ins w:id="17190" w:author="ohm" w:date="2019-10-12T16:00:00Z"/>
                <w:rFonts w:eastAsia="Times New Roman"/>
              </w:rPr>
            </w:pPr>
            <w:ins w:id="17191" w:author="ohm" w:date="2019-10-12T16:00:00Z">
              <w:r>
                <w:rPr>
                  <w:rFonts w:eastAsia="Times New Roman"/>
                </w:rPr>
                <w:t>Non-CE6: A unified zero-out range for 4x4 LFNS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B6055" w14:textId="163DB59E" w:rsidR="00EF50A7" w:rsidRDefault="00A821E9" w:rsidP="00EF50A7">
            <w:pPr>
              <w:rPr>
                <w:ins w:id="17193" w:author="ohm" w:date="2019-10-12T16:00:00Z"/>
                <w:rFonts w:eastAsia="Times New Roman"/>
              </w:rPr>
            </w:pPr>
            <w:ins w:id="17194" w:author="ohm" w:date="2019-10-12T16:23:00Z">
              <w:r w:rsidRPr="00A821E9">
                <w:rPr>
                  <w:rPrChange w:id="17195" w:author="ohm" w:date="2019-10-12T16:23:00Z">
                    <w:rPr>
                      <w:rStyle w:val="Hyperlink"/>
                      <w:rFonts w:eastAsia="Times New Roman"/>
                    </w:rPr>
                  </w:rPrChange>
                </w:rPr>
                <w:t>K. Fan</w:t>
              </w:r>
            </w:ins>
            <w:ins w:id="17196" w:author="ohm" w:date="2019-10-12T16:00:00Z">
              <w:r w:rsidR="00EF50A7">
                <w:rPr>
                  <w:rFonts w:eastAsia="Times New Roman"/>
                </w:rPr>
                <w:t xml:space="preserve">, </w:t>
              </w:r>
            </w:ins>
            <w:ins w:id="17197" w:author="ohm" w:date="2019-10-12T16:23:00Z">
              <w:r w:rsidRPr="00A821E9">
                <w:rPr>
                  <w:rPrChange w:id="17198" w:author="ohm" w:date="2019-10-12T16:23:00Z">
                    <w:rPr>
                      <w:rStyle w:val="Hyperlink"/>
                      <w:rFonts w:eastAsia="Times New Roman"/>
                    </w:rPr>
                  </w:rPrChange>
                </w:rPr>
                <w:t>L. Zhang</w:t>
              </w:r>
            </w:ins>
            <w:ins w:id="17199" w:author="ohm" w:date="2019-10-12T16:00:00Z">
              <w:r w:rsidR="00EF50A7">
                <w:rPr>
                  <w:rFonts w:eastAsia="Times New Roman"/>
                </w:rPr>
                <w:t xml:space="preserve">, </w:t>
              </w:r>
            </w:ins>
            <w:ins w:id="17200" w:author="ohm" w:date="2019-10-12T16:23:00Z">
              <w:r w:rsidRPr="00A821E9">
                <w:rPr>
                  <w:rPrChange w:id="17201" w:author="ohm" w:date="2019-10-12T16:23:00Z">
                    <w:rPr>
                      <w:rStyle w:val="Hyperlink"/>
                      <w:rFonts w:eastAsia="Times New Roman"/>
                    </w:rPr>
                  </w:rPrChange>
                </w:rPr>
                <w:t>K. Zhang</w:t>
              </w:r>
            </w:ins>
            <w:ins w:id="17202" w:author="ohm" w:date="2019-10-12T16:00:00Z">
              <w:r w:rsidR="00EF50A7">
                <w:rPr>
                  <w:rFonts w:eastAsia="Times New Roman"/>
                </w:rPr>
                <w:t>, Y. Wang (Bytedance)</w:t>
              </w:r>
            </w:ins>
          </w:p>
        </w:tc>
      </w:tr>
      <w:tr w:rsidR="00EF50A7" w14:paraId="5735EDDB" w14:textId="77777777" w:rsidTr="00EF50A7">
        <w:trPr>
          <w:tblCellSpacing w:w="15" w:type="dxa"/>
          <w:ins w:id="17203" w:author="ohm" w:date="2019-10-12T16:00:00Z"/>
          <w:trPrChange w:id="1720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0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F6CB32" w14:textId="44C45195" w:rsidR="00EF50A7" w:rsidRDefault="00EF50A7" w:rsidP="00EF50A7">
            <w:pPr>
              <w:jc w:val="center"/>
              <w:rPr>
                <w:ins w:id="17206" w:author="ohm" w:date="2019-10-12T16:00:00Z"/>
                <w:rFonts w:eastAsia="Times New Roman"/>
                <w:sz w:val="24"/>
                <w:szCs w:val="24"/>
              </w:rPr>
            </w:pPr>
            <w:ins w:id="17207" w:author="ohm" w:date="2019-10-12T16:00:00Z">
              <w:r>
                <w:rPr>
                  <w:rFonts w:eastAsia="Times New Roman"/>
                </w:rPr>
                <w:fldChar w:fldCharType="begin"/>
              </w:r>
            </w:ins>
            <w:ins w:id="17208" w:author="ohm" w:date="2019-10-12T18:41:00Z">
              <w:r w:rsidR="00217B4E">
                <w:rPr>
                  <w:rFonts w:eastAsia="Times New Roman"/>
                </w:rPr>
                <w:instrText>HYPERLINK "C:\\Eigene Dateien\\mpeg\\geneva1910\\current_document.php?id=8169"</w:instrText>
              </w:r>
              <w:r w:rsidR="00217B4E">
                <w:rPr>
                  <w:rFonts w:eastAsia="Times New Roman"/>
                </w:rPr>
              </w:r>
            </w:ins>
            <w:ins w:id="17209" w:author="ohm" w:date="2019-10-12T16:00:00Z">
              <w:r>
                <w:rPr>
                  <w:rFonts w:eastAsia="Times New Roman"/>
                </w:rPr>
                <w:fldChar w:fldCharType="separate"/>
              </w:r>
              <w:r>
                <w:rPr>
                  <w:rStyle w:val="Hyperlink"/>
                  <w:rFonts w:eastAsia="Times New Roman"/>
                </w:rPr>
                <w:t>JVET-P038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E24CA" w14:textId="77777777" w:rsidR="00EF50A7" w:rsidRDefault="00EF50A7" w:rsidP="00EF50A7">
            <w:pPr>
              <w:jc w:val="center"/>
              <w:rPr>
                <w:ins w:id="17211" w:author="ohm" w:date="2019-10-12T16:00:00Z"/>
                <w:rFonts w:eastAsia="Times New Roman"/>
              </w:rPr>
            </w:pPr>
            <w:ins w:id="17212" w:author="ohm" w:date="2019-10-12T16:00:00Z">
              <w:r>
                <w:rPr>
                  <w:rFonts w:eastAsia="Times New Roman"/>
                </w:rPr>
                <w:t>m5034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63B3D" w14:textId="77777777" w:rsidR="00EF50A7" w:rsidRDefault="00EF50A7" w:rsidP="00EF50A7">
            <w:pPr>
              <w:rPr>
                <w:ins w:id="17214" w:author="ohm" w:date="2019-10-12T16:00:00Z"/>
                <w:rFonts w:eastAsia="Times New Roman"/>
              </w:rPr>
            </w:pPr>
            <w:ins w:id="17215" w:author="ohm" w:date="2019-10-12T16:00:00Z">
              <w:r>
                <w:rPr>
                  <w:rFonts w:eastAsia="Times New Roman"/>
                </w:rPr>
                <w:t>2019-09-24 19:01: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B758A" w14:textId="77777777" w:rsidR="00EF50A7" w:rsidRDefault="00EF50A7" w:rsidP="00EF50A7">
            <w:pPr>
              <w:rPr>
                <w:ins w:id="17217" w:author="ohm" w:date="2019-10-12T16:00:00Z"/>
                <w:rFonts w:eastAsia="Times New Roman"/>
              </w:rPr>
            </w:pPr>
            <w:ins w:id="17218" w:author="ohm" w:date="2019-10-12T16:00:00Z">
              <w:r>
                <w:rPr>
                  <w:rFonts w:eastAsia="Times New Roman"/>
                </w:rPr>
                <w:t>2019-09-24 23:31: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291C01" w14:textId="77777777" w:rsidR="00EF50A7" w:rsidRDefault="00EF50A7" w:rsidP="00EF50A7">
            <w:pPr>
              <w:rPr>
                <w:ins w:id="17220" w:author="ohm" w:date="2019-10-12T16:00:00Z"/>
                <w:rFonts w:eastAsia="Times New Roman"/>
              </w:rPr>
            </w:pPr>
            <w:ins w:id="17221" w:author="ohm" w:date="2019-10-12T16:00:00Z">
              <w:r>
                <w:rPr>
                  <w:rFonts w:eastAsia="Times New Roman"/>
                </w:rPr>
                <w:t>2019-10-09 18:51:5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2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4295C" w14:textId="77777777" w:rsidR="00EF50A7" w:rsidRDefault="00EF50A7" w:rsidP="00EF50A7">
            <w:pPr>
              <w:rPr>
                <w:ins w:id="17223" w:author="ohm" w:date="2019-10-12T16:00:00Z"/>
                <w:rFonts w:eastAsia="Times New Roman"/>
              </w:rPr>
            </w:pPr>
            <w:ins w:id="17224" w:author="ohm" w:date="2019-10-12T16:00:00Z">
              <w:r>
                <w:rPr>
                  <w:rFonts w:eastAsia="Times New Roman"/>
                </w:rPr>
                <w:t>AHG8/AHG17: On the role of nuh_layer_id in the layer desig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2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35D7A" w14:textId="30DAE17B" w:rsidR="00EF50A7" w:rsidRDefault="00A821E9" w:rsidP="00EF50A7">
            <w:pPr>
              <w:rPr>
                <w:ins w:id="17226" w:author="ohm" w:date="2019-10-12T16:00:00Z"/>
                <w:rFonts w:eastAsia="Times New Roman"/>
              </w:rPr>
            </w:pPr>
            <w:ins w:id="17227" w:author="ohm" w:date="2019-10-12T16:23:00Z">
              <w:r w:rsidRPr="00A821E9">
                <w:rPr>
                  <w:rPrChange w:id="17228" w:author="ohm" w:date="2019-10-12T16:23:00Z">
                    <w:rPr>
                      <w:rStyle w:val="Hyperlink"/>
                      <w:rFonts w:eastAsia="Times New Roman"/>
                    </w:rPr>
                  </w:rPrChange>
                </w:rPr>
                <w:t>E. Thomas (TNO)</w:t>
              </w:r>
            </w:ins>
            <w:ins w:id="17229" w:author="ohm" w:date="2019-10-12T16:00:00Z">
              <w:r w:rsidR="00EF50A7">
                <w:rPr>
                  <w:rFonts w:eastAsia="Times New Roman"/>
                </w:rPr>
                <w:t xml:space="preserve">, </w:t>
              </w:r>
            </w:ins>
            <w:ins w:id="17230" w:author="ohm" w:date="2019-10-12T16:23:00Z">
              <w:r w:rsidRPr="00A821E9">
                <w:rPr>
                  <w:rPrChange w:id="17231" w:author="ohm" w:date="2019-10-12T16:23:00Z">
                    <w:rPr>
                      <w:rStyle w:val="Hyperlink"/>
                      <w:rFonts w:eastAsia="Times New Roman"/>
                    </w:rPr>
                  </w:rPrChange>
                </w:rPr>
                <w:t>M. Hannuksela (Nokia)</w:t>
              </w:r>
            </w:ins>
            <w:ins w:id="17232" w:author="ohm" w:date="2019-10-12T16:00:00Z">
              <w:r w:rsidR="00EF50A7">
                <w:rPr>
                  <w:rFonts w:eastAsia="Times New Roman"/>
                </w:rPr>
                <w:t xml:space="preserve">, </w:t>
              </w:r>
            </w:ins>
            <w:ins w:id="17233" w:author="ohm" w:date="2019-10-12T16:23:00Z">
              <w:r w:rsidRPr="00A821E9">
                <w:rPr>
                  <w:rPrChange w:id="17234" w:author="ohm" w:date="2019-10-12T16:23:00Z">
                    <w:rPr>
                      <w:rStyle w:val="Hyperlink"/>
                      <w:rFonts w:eastAsia="Times New Roman"/>
                    </w:rPr>
                  </w:rPrChange>
                </w:rPr>
                <w:t>L. Chen (MediaTek)</w:t>
              </w:r>
            </w:ins>
            <w:ins w:id="17235" w:author="ohm" w:date="2019-10-12T16:00:00Z">
              <w:r w:rsidR="00EF50A7">
                <w:rPr>
                  <w:rFonts w:eastAsia="Times New Roman"/>
                </w:rPr>
                <w:t xml:space="preserve">, Yong.He@InterDigital.com, </w:t>
              </w:r>
            </w:ins>
            <w:ins w:id="17236" w:author="ohm" w:date="2019-10-12T16:23:00Z">
              <w:r w:rsidRPr="00A821E9">
                <w:rPr>
                  <w:rPrChange w:id="17237" w:author="ohm" w:date="2019-10-12T16:23:00Z">
                    <w:rPr>
                      <w:rStyle w:val="Hyperlink"/>
                      <w:rFonts w:eastAsia="Times New Roman"/>
                    </w:rPr>
                  </w:rPrChange>
                </w:rPr>
                <w:t>S. Wenger</w:t>
              </w:r>
            </w:ins>
            <w:ins w:id="17238" w:author="ohm" w:date="2019-10-12T16:00:00Z">
              <w:r w:rsidR="00EF50A7">
                <w:rPr>
                  <w:rFonts w:eastAsia="Times New Roman"/>
                </w:rPr>
                <w:t xml:space="preserve">, </w:t>
              </w:r>
            </w:ins>
            <w:ins w:id="17239" w:author="ohm" w:date="2019-10-12T16:23:00Z">
              <w:r w:rsidRPr="00A821E9">
                <w:rPr>
                  <w:rPrChange w:id="17240" w:author="ohm" w:date="2019-10-12T16:23:00Z">
                    <w:rPr>
                      <w:rStyle w:val="Hyperlink"/>
                      <w:rFonts w:eastAsia="Times New Roman"/>
                    </w:rPr>
                  </w:rPrChange>
                </w:rPr>
                <w:t>B. Choi (Tencent)</w:t>
              </w:r>
            </w:ins>
          </w:p>
        </w:tc>
      </w:tr>
      <w:tr w:rsidR="00EF50A7" w14:paraId="6AAF91EE" w14:textId="77777777" w:rsidTr="00EF50A7">
        <w:trPr>
          <w:tblCellSpacing w:w="15" w:type="dxa"/>
          <w:ins w:id="17241" w:author="ohm" w:date="2019-10-12T16:00:00Z"/>
          <w:trPrChange w:id="1724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4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F2D0E9" w14:textId="5FCF93A7" w:rsidR="00EF50A7" w:rsidRDefault="00EF50A7" w:rsidP="00EF50A7">
            <w:pPr>
              <w:jc w:val="center"/>
              <w:rPr>
                <w:ins w:id="17244" w:author="ohm" w:date="2019-10-12T16:00:00Z"/>
                <w:rFonts w:eastAsia="Times New Roman"/>
                <w:sz w:val="24"/>
                <w:szCs w:val="24"/>
              </w:rPr>
            </w:pPr>
            <w:ins w:id="17245" w:author="ohm" w:date="2019-10-12T16:00:00Z">
              <w:r>
                <w:rPr>
                  <w:rFonts w:eastAsia="Times New Roman"/>
                </w:rPr>
                <w:fldChar w:fldCharType="begin"/>
              </w:r>
            </w:ins>
            <w:ins w:id="17246" w:author="ohm" w:date="2019-10-12T18:41:00Z">
              <w:r w:rsidR="00217B4E">
                <w:rPr>
                  <w:rFonts w:eastAsia="Times New Roman"/>
                </w:rPr>
                <w:instrText>HYPERLINK "C:\\Eigene Dateien\\mpeg\\geneva1910\\current_document.php?id=8170"</w:instrText>
              </w:r>
              <w:r w:rsidR="00217B4E">
                <w:rPr>
                  <w:rFonts w:eastAsia="Times New Roman"/>
                </w:rPr>
              </w:r>
            </w:ins>
            <w:ins w:id="17247" w:author="ohm" w:date="2019-10-12T16:00:00Z">
              <w:r>
                <w:rPr>
                  <w:rFonts w:eastAsia="Times New Roman"/>
                </w:rPr>
                <w:fldChar w:fldCharType="separate"/>
              </w:r>
              <w:r>
                <w:rPr>
                  <w:rStyle w:val="Hyperlink"/>
                  <w:rFonts w:eastAsia="Times New Roman"/>
                </w:rPr>
                <w:t>JVET-P038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4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55921" w14:textId="77777777" w:rsidR="00EF50A7" w:rsidRDefault="00EF50A7" w:rsidP="00EF50A7">
            <w:pPr>
              <w:jc w:val="center"/>
              <w:rPr>
                <w:ins w:id="17249" w:author="ohm" w:date="2019-10-12T16:00:00Z"/>
                <w:rFonts w:eastAsia="Times New Roman"/>
              </w:rPr>
            </w:pPr>
            <w:ins w:id="17250" w:author="ohm" w:date="2019-10-12T16:00:00Z">
              <w:r>
                <w:rPr>
                  <w:rFonts w:eastAsia="Times New Roman"/>
                </w:rPr>
                <w:t>m5034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5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922B3" w14:textId="77777777" w:rsidR="00EF50A7" w:rsidRDefault="00EF50A7" w:rsidP="00EF50A7">
            <w:pPr>
              <w:rPr>
                <w:ins w:id="17252" w:author="ohm" w:date="2019-10-12T16:00:00Z"/>
                <w:rFonts w:eastAsia="Times New Roman"/>
              </w:rPr>
            </w:pPr>
            <w:ins w:id="17253" w:author="ohm" w:date="2019-10-12T16:00:00Z">
              <w:r>
                <w:rPr>
                  <w:rFonts w:eastAsia="Times New Roman"/>
                </w:rPr>
                <w:t>2019-09-24 19:02: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51374" w14:textId="77777777" w:rsidR="00EF50A7" w:rsidRDefault="00EF50A7" w:rsidP="00EF50A7">
            <w:pPr>
              <w:rPr>
                <w:ins w:id="17255" w:author="ohm" w:date="2019-10-12T16:00:00Z"/>
                <w:rFonts w:eastAsia="Times New Roman"/>
              </w:rPr>
            </w:pPr>
            <w:ins w:id="17256" w:author="ohm" w:date="2019-10-12T16:00:00Z">
              <w:r>
                <w:rPr>
                  <w:rFonts w:eastAsia="Times New Roman"/>
                </w:rPr>
                <w:t>2019-09-25 07:52: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382E99" w14:textId="77777777" w:rsidR="00EF50A7" w:rsidRDefault="00EF50A7" w:rsidP="00EF50A7">
            <w:pPr>
              <w:rPr>
                <w:ins w:id="17258" w:author="ohm" w:date="2019-10-12T16:00:00Z"/>
                <w:rFonts w:eastAsia="Times New Roman"/>
              </w:rPr>
            </w:pPr>
            <w:ins w:id="17259" w:author="ohm" w:date="2019-10-12T16:00:00Z">
              <w:r>
                <w:rPr>
                  <w:rFonts w:eastAsia="Times New Roman"/>
                </w:rPr>
                <w:t>2019-10-04 14:34:2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6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054D0" w14:textId="77777777" w:rsidR="00EF50A7" w:rsidRDefault="00EF50A7" w:rsidP="00EF50A7">
            <w:pPr>
              <w:rPr>
                <w:ins w:id="17261" w:author="ohm" w:date="2019-10-12T16:00:00Z"/>
                <w:rFonts w:eastAsia="Times New Roman"/>
              </w:rPr>
            </w:pPr>
            <w:ins w:id="17262" w:author="ohm" w:date="2019-10-12T16:00:00Z">
              <w:r>
                <w:rPr>
                  <w:rFonts w:eastAsia="Times New Roman"/>
                </w:rPr>
                <w:t>Non-CE1: A fix on reference sample offset for RP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6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27000" w14:textId="115C32C7" w:rsidR="00EF50A7" w:rsidRDefault="00A821E9" w:rsidP="00EF50A7">
            <w:pPr>
              <w:rPr>
                <w:ins w:id="17264" w:author="ohm" w:date="2019-10-12T16:00:00Z"/>
                <w:rFonts w:eastAsia="Times New Roman"/>
              </w:rPr>
            </w:pPr>
            <w:ins w:id="17265" w:author="ohm" w:date="2019-10-12T16:23:00Z">
              <w:r w:rsidRPr="00A821E9">
                <w:rPr>
                  <w:rPrChange w:id="17266" w:author="ohm" w:date="2019-10-12T16:23:00Z">
                    <w:rPr>
                      <w:rStyle w:val="Hyperlink"/>
                      <w:rFonts w:eastAsia="Times New Roman"/>
                    </w:rPr>
                  </w:rPrChange>
                </w:rPr>
                <w:t>K. Zhang</w:t>
              </w:r>
            </w:ins>
            <w:ins w:id="17267" w:author="ohm" w:date="2019-10-12T16:00:00Z">
              <w:r w:rsidR="00EF50A7">
                <w:rPr>
                  <w:rFonts w:eastAsia="Times New Roman"/>
                </w:rPr>
                <w:t xml:space="preserve">, </w:t>
              </w:r>
            </w:ins>
            <w:ins w:id="17268" w:author="ohm" w:date="2019-10-12T16:23:00Z">
              <w:r w:rsidRPr="00A821E9">
                <w:rPr>
                  <w:rPrChange w:id="17269" w:author="ohm" w:date="2019-10-12T16:23:00Z">
                    <w:rPr>
                      <w:rStyle w:val="Hyperlink"/>
                      <w:rFonts w:eastAsia="Times New Roman"/>
                    </w:rPr>
                  </w:rPrChange>
                </w:rPr>
                <w:t>L. Zhang</w:t>
              </w:r>
            </w:ins>
            <w:ins w:id="17270" w:author="ohm" w:date="2019-10-12T16:00:00Z">
              <w:r w:rsidR="00EF50A7">
                <w:rPr>
                  <w:rFonts w:eastAsia="Times New Roman"/>
                </w:rPr>
                <w:t>, H. Liu, Z. Deng, J. Xu, Y. Wang (Bytedance)</w:t>
              </w:r>
            </w:ins>
          </w:p>
        </w:tc>
      </w:tr>
      <w:tr w:rsidR="00EF50A7" w14:paraId="155A7B9B" w14:textId="77777777" w:rsidTr="00EF50A7">
        <w:trPr>
          <w:tblCellSpacing w:w="15" w:type="dxa"/>
          <w:ins w:id="17271" w:author="ohm" w:date="2019-10-12T16:00:00Z"/>
          <w:trPrChange w:id="1727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E40CF" w14:textId="36F3A141" w:rsidR="00EF50A7" w:rsidRDefault="00EF50A7" w:rsidP="00EF50A7">
            <w:pPr>
              <w:jc w:val="center"/>
              <w:rPr>
                <w:ins w:id="17274" w:author="ohm" w:date="2019-10-12T16:00:00Z"/>
                <w:rFonts w:eastAsia="Times New Roman"/>
                <w:sz w:val="24"/>
                <w:szCs w:val="24"/>
              </w:rPr>
            </w:pPr>
            <w:ins w:id="17275" w:author="ohm" w:date="2019-10-12T16:00:00Z">
              <w:r>
                <w:rPr>
                  <w:rFonts w:eastAsia="Times New Roman"/>
                </w:rPr>
                <w:lastRenderedPageBreak/>
                <w:fldChar w:fldCharType="begin"/>
              </w:r>
            </w:ins>
            <w:ins w:id="17276" w:author="ohm" w:date="2019-10-12T18:41:00Z">
              <w:r w:rsidR="00217B4E">
                <w:rPr>
                  <w:rFonts w:eastAsia="Times New Roman"/>
                </w:rPr>
                <w:instrText>HYPERLINK "C:\\Eigene Dateien\\mpeg\\geneva1910\\current_document.php?id=8171"</w:instrText>
              </w:r>
              <w:r w:rsidR="00217B4E">
                <w:rPr>
                  <w:rFonts w:eastAsia="Times New Roman"/>
                </w:rPr>
              </w:r>
            </w:ins>
            <w:ins w:id="17277" w:author="ohm" w:date="2019-10-12T16:00:00Z">
              <w:r>
                <w:rPr>
                  <w:rFonts w:eastAsia="Times New Roman"/>
                </w:rPr>
                <w:fldChar w:fldCharType="separate"/>
              </w:r>
              <w:r>
                <w:rPr>
                  <w:rStyle w:val="Hyperlink"/>
                  <w:rFonts w:eastAsia="Times New Roman"/>
                </w:rPr>
                <w:t>JVET-P038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892DE0" w14:textId="77777777" w:rsidR="00EF50A7" w:rsidRDefault="00EF50A7" w:rsidP="00EF50A7">
            <w:pPr>
              <w:jc w:val="center"/>
              <w:rPr>
                <w:ins w:id="17279" w:author="ohm" w:date="2019-10-12T16:00:00Z"/>
                <w:rFonts w:eastAsia="Times New Roman"/>
              </w:rPr>
            </w:pPr>
            <w:ins w:id="17280" w:author="ohm" w:date="2019-10-12T16:00:00Z">
              <w:r>
                <w:rPr>
                  <w:rFonts w:eastAsia="Times New Roman"/>
                </w:rPr>
                <w:t>m5034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8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1BAC6" w14:textId="77777777" w:rsidR="00EF50A7" w:rsidRDefault="00EF50A7" w:rsidP="00EF50A7">
            <w:pPr>
              <w:rPr>
                <w:ins w:id="17282" w:author="ohm" w:date="2019-10-12T16:00:00Z"/>
                <w:rFonts w:eastAsia="Times New Roman"/>
              </w:rPr>
            </w:pPr>
            <w:ins w:id="17283" w:author="ohm" w:date="2019-10-12T16:00:00Z">
              <w:r>
                <w:rPr>
                  <w:rFonts w:eastAsia="Times New Roman"/>
                </w:rPr>
                <w:t>2019-09-24 19:04:4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713F2" w14:textId="77777777" w:rsidR="00EF50A7" w:rsidRDefault="00EF50A7" w:rsidP="00EF50A7">
            <w:pPr>
              <w:rPr>
                <w:ins w:id="17285" w:author="ohm" w:date="2019-10-12T16:00:00Z"/>
                <w:rFonts w:eastAsia="Times New Roman"/>
              </w:rPr>
            </w:pPr>
            <w:ins w:id="17286" w:author="ohm" w:date="2019-10-12T16:00:00Z">
              <w:r>
                <w:rPr>
                  <w:rFonts w:eastAsia="Times New Roman"/>
                </w:rPr>
                <w:t>2019-09-25 07:54: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518D5" w14:textId="77777777" w:rsidR="00EF50A7" w:rsidRDefault="00EF50A7" w:rsidP="00EF50A7">
            <w:pPr>
              <w:rPr>
                <w:ins w:id="17288" w:author="ohm" w:date="2019-10-12T16:00:00Z"/>
                <w:rFonts w:eastAsia="Times New Roman"/>
              </w:rPr>
            </w:pPr>
            <w:ins w:id="17289" w:author="ohm" w:date="2019-10-12T16:00:00Z">
              <w:r>
                <w:rPr>
                  <w:rFonts w:eastAsia="Times New Roman"/>
                </w:rPr>
                <w:t>2019-10-04 13:02: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9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B68F34" w14:textId="77777777" w:rsidR="00EF50A7" w:rsidRDefault="00EF50A7" w:rsidP="00EF50A7">
            <w:pPr>
              <w:rPr>
                <w:ins w:id="17291" w:author="ohm" w:date="2019-10-12T16:00:00Z"/>
                <w:rFonts w:eastAsia="Times New Roman"/>
              </w:rPr>
            </w:pPr>
            <w:ins w:id="17292" w:author="ohm" w:date="2019-10-12T16:00:00Z">
              <w:r>
                <w:rPr>
                  <w:rFonts w:eastAsia="Times New Roman"/>
                </w:rPr>
                <w:t>Non-CE1: Simplified motion compensation in RP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9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07FFA" w14:textId="2F31DAF5" w:rsidR="00EF50A7" w:rsidRDefault="00A821E9" w:rsidP="00EF50A7">
            <w:pPr>
              <w:rPr>
                <w:ins w:id="17294" w:author="ohm" w:date="2019-10-12T16:00:00Z"/>
                <w:rFonts w:eastAsia="Times New Roman"/>
              </w:rPr>
            </w:pPr>
            <w:ins w:id="17295" w:author="ohm" w:date="2019-10-12T16:23:00Z">
              <w:r w:rsidRPr="00A821E9">
                <w:rPr>
                  <w:rPrChange w:id="17296" w:author="ohm" w:date="2019-10-12T16:23:00Z">
                    <w:rPr>
                      <w:rStyle w:val="Hyperlink"/>
                      <w:rFonts w:eastAsia="Times New Roman"/>
                    </w:rPr>
                  </w:rPrChange>
                </w:rPr>
                <w:t>K. Zhang</w:t>
              </w:r>
            </w:ins>
            <w:ins w:id="17297" w:author="ohm" w:date="2019-10-12T16:00:00Z">
              <w:r w:rsidR="00EF50A7">
                <w:rPr>
                  <w:rFonts w:eastAsia="Times New Roman"/>
                </w:rPr>
                <w:t xml:space="preserve">, </w:t>
              </w:r>
            </w:ins>
            <w:ins w:id="17298" w:author="ohm" w:date="2019-10-12T16:23:00Z">
              <w:r w:rsidRPr="00A821E9">
                <w:rPr>
                  <w:rPrChange w:id="17299" w:author="ohm" w:date="2019-10-12T16:23:00Z">
                    <w:rPr>
                      <w:rStyle w:val="Hyperlink"/>
                      <w:rFonts w:eastAsia="Times New Roman"/>
                    </w:rPr>
                  </w:rPrChange>
                </w:rPr>
                <w:t>L. Zhang</w:t>
              </w:r>
            </w:ins>
            <w:ins w:id="17300" w:author="ohm" w:date="2019-10-12T16:00:00Z">
              <w:r w:rsidR="00EF50A7">
                <w:rPr>
                  <w:rFonts w:eastAsia="Times New Roman"/>
                </w:rPr>
                <w:t>, H. Liu, Z. Deng, J. Xu, N. Zhang (Bytedance)</w:t>
              </w:r>
            </w:ins>
          </w:p>
        </w:tc>
      </w:tr>
      <w:tr w:rsidR="00EF50A7" w14:paraId="70BC406D" w14:textId="77777777" w:rsidTr="00EF50A7">
        <w:trPr>
          <w:tblCellSpacing w:w="15" w:type="dxa"/>
          <w:ins w:id="17301" w:author="ohm" w:date="2019-10-12T16:00:00Z"/>
          <w:trPrChange w:id="1730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0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49E5C" w14:textId="076BD602" w:rsidR="00EF50A7" w:rsidRDefault="00EF50A7" w:rsidP="00EF50A7">
            <w:pPr>
              <w:jc w:val="center"/>
              <w:rPr>
                <w:ins w:id="17304" w:author="ohm" w:date="2019-10-12T16:00:00Z"/>
                <w:rFonts w:eastAsia="Times New Roman"/>
                <w:sz w:val="24"/>
                <w:szCs w:val="24"/>
              </w:rPr>
            </w:pPr>
            <w:ins w:id="17305" w:author="ohm" w:date="2019-10-12T16:00:00Z">
              <w:r>
                <w:rPr>
                  <w:rFonts w:eastAsia="Times New Roman"/>
                </w:rPr>
                <w:fldChar w:fldCharType="begin"/>
              </w:r>
            </w:ins>
            <w:ins w:id="17306" w:author="ohm" w:date="2019-10-12T18:41:00Z">
              <w:r w:rsidR="00217B4E">
                <w:rPr>
                  <w:rFonts w:eastAsia="Times New Roman"/>
                </w:rPr>
                <w:instrText>HYPERLINK "C:\\Eigene Dateien\\mpeg\\geneva1910\\current_document.php?id=8172"</w:instrText>
              </w:r>
              <w:r w:rsidR="00217B4E">
                <w:rPr>
                  <w:rFonts w:eastAsia="Times New Roman"/>
                </w:rPr>
              </w:r>
            </w:ins>
            <w:ins w:id="17307" w:author="ohm" w:date="2019-10-12T16:00:00Z">
              <w:r>
                <w:rPr>
                  <w:rFonts w:eastAsia="Times New Roman"/>
                </w:rPr>
                <w:fldChar w:fldCharType="separate"/>
              </w:r>
              <w:r>
                <w:rPr>
                  <w:rStyle w:val="Hyperlink"/>
                  <w:rFonts w:eastAsia="Times New Roman"/>
                </w:rPr>
                <w:t>JVET-P038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0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7BF9FA" w14:textId="77777777" w:rsidR="00EF50A7" w:rsidRDefault="00EF50A7" w:rsidP="00EF50A7">
            <w:pPr>
              <w:jc w:val="center"/>
              <w:rPr>
                <w:ins w:id="17309" w:author="ohm" w:date="2019-10-12T16:00:00Z"/>
                <w:rFonts w:eastAsia="Times New Roman"/>
              </w:rPr>
            </w:pPr>
            <w:ins w:id="17310" w:author="ohm" w:date="2019-10-12T16:00:00Z">
              <w:r>
                <w:rPr>
                  <w:rFonts w:eastAsia="Times New Roman"/>
                </w:rPr>
                <w:t>m5035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1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1BB66" w14:textId="77777777" w:rsidR="00EF50A7" w:rsidRDefault="00EF50A7" w:rsidP="00EF50A7">
            <w:pPr>
              <w:rPr>
                <w:ins w:id="17312" w:author="ohm" w:date="2019-10-12T16:00:00Z"/>
                <w:rFonts w:eastAsia="Times New Roman"/>
              </w:rPr>
            </w:pPr>
            <w:ins w:id="17313" w:author="ohm" w:date="2019-10-12T16:00:00Z">
              <w:r>
                <w:rPr>
                  <w:rFonts w:eastAsia="Times New Roman"/>
                </w:rPr>
                <w:t>2019-09-24 19:05: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EEE7C8" w14:textId="77777777" w:rsidR="00EF50A7" w:rsidRDefault="00EF50A7" w:rsidP="00EF50A7">
            <w:pPr>
              <w:rPr>
                <w:ins w:id="17315" w:author="ohm" w:date="2019-10-12T16:00:00Z"/>
                <w:rFonts w:eastAsia="Times New Roman"/>
              </w:rPr>
            </w:pPr>
            <w:ins w:id="17316" w:author="ohm" w:date="2019-10-12T16:00:00Z">
              <w:r>
                <w:rPr>
                  <w:rFonts w:eastAsia="Times New Roman"/>
                </w:rPr>
                <w:t>2019-09-25 09:12: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ED88C" w14:textId="77777777" w:rsidR="00EF50A7" w:rsidRDefault="00EF50A7" w:rsidP="00EF50A7">
            <w:pPr>
              <w:rPr>
                <w:ins w:id="17318" w:author="ohm" w:date="2019-10-12T16:00:00Z"/>
                <w:rFonts w:eastAsia="Times New Roman"/>
              </w:rPr>
            </w:pPr>
            <w:ins w:id="17319" w:author="ohm" w:date="2019-10-12T16:00:00Z">
              <w:r>
                <w:rPr>
                  <w:rFonts w:eastAsia="Times New Roman"/>
                </w:rPr>
                <w:t>2019-10-05 09:04:3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2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06341E" w14:textId="77777777" w:rsidR="00EF50A7" w:rsidRDefault="00EF50A7" w:rsidP="00EF50A7">
            <w:pPr>
              <w:rPr>
                <w:ins w:id="17321" w:author="ohm" w:date="2019-10-12T16:00:00Z"/>
                <w:rFonts w:eastAsia="Times New Roman"/>
              </w:rPr>
            </w:pPr>
            <w:ins w:id="17322" w:author="ohm" w:date="2019-10-12T16:00:00Z">
              <w:r>
                <w:rPr>
                  <w:rFonts w:eastAsia="Times New Roman"/>
                </w:rPr>
                <w:t>Non-CE: JCCR and LMCS intera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2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A6B1D" w14:textId="704B1CAA" w:rsidR="00EF50A7" w:rsidRDefault="00A821E9" w:rsidP="00EF50A7">
            <w:pPr>
              <w:rPr>
                <w:ins w:id="17324" w:author="ohm" w:date="2019-10-12T16:00:00Z"/>
                <w:rFonts w:eastAsia="Times New Roman"/>
              </w:rPr>
            </w:pPr>
            <w:ins w:id="17325" w:author="ohm" w:date="2019-10-12T16:23:00Z">
              <w:r w:rsidRPr="00A821E9">
                <w:rPr>
                  <w:rPrChange w:id="17326" w:author="ohm" w:date="2019-10-12T16:23:00Z">
                    <w:rPr>
                      <w:rStyle w:val="Hyperlink"/>
                      <w:rFonts w:eastAsia="Times New Roman"/>
                    </w:rPr>
                  </w:rPrChange>
                </w:rPr>
                <w:t>K. Fan</w:t>
              </w:r>
            </w:ins>
            <w:ins w:id="17327" w:author="ohm" w:date="2019-10-12T16:00:00Z">
              <w:r w:rsidR="00EF50A7">
                <w:rPr>
                  <w:rFonts w:eastAsia="Times New Roman"/>
                </w:rPr>
                <w:t xml:space="preserve">, </w:t>
              </w:r>
            </w:ins>
            <w:ins w:id="17328" w:author="ohm" w:date="2019-10-12T16:23:00Z">
              <w:r w:rsidRPr="00A821E9">
                <w:rPr>
                  <w:rPrChange w:id="17329" w:author="ohm" w:date="2019-10-12T16:23:00Z">
                    <w:rPr>
                      <w:rStyle w:val="Hyperlink"/>
                      <w:rFonts w:eastAsia="Times New Roman"/>
                    </w:rPr>
                  </w:rPrChange>
                </w:rPr>
                <w:t>L. Zhang</w:t>
              </w:r>
            </w:ins>
            <w:ins w:id="17330" w:author="ohm" w:date="2019-10-12T16:00:00Z">
              <w:r w:rsidR="00EF50A7">
                <w:rPr>
                  <w:rFonts w:eastAsia="Times New Roman"/>
                </w:rPr>
                <w:t xml:space="preserve">, </w:t>
              </w:r>
            </w:ins>
            <w:ins w:id="17331" w:author="ohm" w:date="2019-10-12T16:23:00Z">
              <w:r w:rsidRPr="00A821E9">
                <w:rPr>
                  <w:rPrChange w:id="17332" w:author="ohm" w:date="2019-10-12T16:23:00Z">
                    <w:rPr>
                      <w:rStyle w:val="Hyperlink"/>
                      <w:rFonts w:eastAsia="Times New Roman"/>
                    </w:rPr>
                  </w:rPrChange>
                </w:rPr>
                <w:t>K. Zhang</w:t>
              </w:r>
            </w:ins>
            <w:ins w:id="17333" w:author="ohm" w:date="2019-10-12T16:00:00Z">
              <w:r w:rsidR="00EF50A7">
                <w:rPr>
                  <w:rFonts w:eastAsia="Times New Roman"/>
                </w:rPr>
                <w:t>, Y. Wang (Bytedance)</w:t>
              </w:r>
            </w:ins>
          </w:p>
        </w:tc>
      </w:tr>
      <w:tr w:rsidR="00EF50A7" w14:paraId="727A2327" w14:textId="77777777" w:rsidTr="00EF50A7">
        <w:trPr>
          <w:tblCellSpacing w:w="15" w:type="dxa"/>
          <w:ins w:id="17334" w:author="ohm" w:date="2019-10-12T16:00:00Z"/>
          <w:trPrChange w:id="1733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3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09069" w14:textId="06ECB822" w:rsidR="00EF50A7" w:rsidRDefault="00EF50A7" w:rsidP="00EF50A7">
            <w:pPr>
              <w:jc w:val="center"/>
              <w:rPr>
                <w:ins w:id="17337" w:author="ohm" w:date="2019-10-12T16:00:00Z"/>
                <w:rFonts w:eastAsia="Times New Roman"/>
                <w:sz w:val="24"/>
                <w:szCs w:val="24"/>
              </w:rPr>
            </w:pPr>
            <w:ins w:id="17338" w:author="ohm" w:date="2019-10-12T16:00:00Z">
              <w:r>
                <w:rPr>
                  <w:rFonts w:eastAsia="Times New Roman"/>
                </w:rPr>
                <w:fldChar w:fldCharType="begin"/>
              </w:r>
            </w:ins>
            <w:ins w:id="17339" w:author="ohm" w:date="2019-10-12T18:41:00Z">
              <w:r w:rsidR="00217B4E">
                <w:rPr>
                  <w:rFonts w:eastAsia="Times New Roman"/>
                </w:rPr>
                <w:instrText>HYPERLINK "C:\\Eigene Dateien\\mpeg\\geneva1910\\current_document.php?id=8173"</w:instrText>
              </w:r>
              <w:r w:rsidR="00217B4E">
                <w:rPr>
                  <w:rFonts w:eastAsia="Times New Roman"/>
                </w:rPr>
              </w:r>
            </w:ins>
            <w:ins w:id="17340" w:author="ohm" w:date="2019-10-12T16:00:00Z">
              <w:r>
                <w:rPr>
                  <w:rFonts w:eastAsia="Times New Roman"/>
                </w:rPr>
                <w:fldChar w:fldCharType="separate"/>
              </w:r>
              <w:r>
                <w:rPr>
                  <w:rStyle w:val="Hyperlink"/>
                  <w:rFonts w:eastAsia="Times New Roman"/>
                </w:rPr>
                <w:t>JVET-P038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4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0B489" w14:textId="77777777" w:rsidR="00EF50A7" w:rsidRDefault="00EF50A7" w:rsidP="00EF50A7">
            <w:pPr>
              <w:jc w:val="center"/>
              <w:rPr>
                <w:ins w:id="17342" w:author="ohm" w:date="2019-10-12T16:00:00Z"/>
                <w:rFonts w:eastAsia="Times New Roman"/>
              </w:rPr>
            </w:pPr>
            <w:ins w:id="17343" w:author="ohm" w:date="2019-10-12T16:00:00Z">
              <w:r>
                <w:rPr>
                  <w:rFonts w:eastAsia="Times New Roman"/>
                </w:rPr>
                <w:t>m5035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4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A9B93" w14:textId="77777777" w:rsidR="00EF50A7" w:rsidRDefault="00EF50A7" w:rsidP="00EF50A7">
            <w:pPr>
              <w:rPr>
                <w:ins w:id="17345" w:author="ohm" w:date="2019-10-12T16:00:00Z"/>
                <w:rFonts w:eastAsia="Times New Roman"/>
              </w:rPr>
            </w:pPr>
            <w:ins w:id="17346" w:author="ohm" w:date="2019-10-12T16:00:00Z">
              <w:r>
                <w:rPr>
                  <w:rFonts w:eastAsia="Times New Roman"/>
                </w:rPr>
                <w:t>2019-09-24 19:05: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FF3765" w14:textId="77777777" w:rsidR="00EF50A7" w:rsidRDefault="00EF50A7" w:rsidP="00EF50A7">
            <w:pPr>
              <w:rPr>
                <w:ins w:id="17348" w:author="ohm" w:date="2019-10-12T16:00:00Z"/>
                <w:rFonts w:eastAsia="Times New Roman"/>
              </w:rPr>
            </w:pPr>
            <w:ins w:id="17349" w:author="ohm" w:date="2019-10-12T16:00:00Z">
              <w:r>
                <w:rPr>
                  <w:rFonts w:eastAsia="Times New Roman"/>
                </w:rPr>
                <w:t>2019-09-25 12:26: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D0FE2" w14:textId="77777777" w:rsidR="00EF50A7" w:rsidRDefault="00EF50A7" w:rsidP="00EF50A7">
            <w:pPr>
              <w:rPr>
                <w:ins w:id="17351" w:author="ohm" w:date="2019-10-12T16:00:00Z"/>
                <w:rFonts w:eastAsia="Times New Roman"/>
              </w:rPr>
            </w:pPr>
            <w:ins w:id="17352" w:author="ohm" w:date="2019-10-12T16:00:00Z">
              <w:r>
                <w:rPr>
                  <w:rFonts w:eastAsia="Times New Roman"/>
                </w:rPr>
                <w:t>2019-10-02 15:48:4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7240C" w14:textId="77777777" w:rsidR="00EF50A7" w:rsidRDefault="00EF50A7" w:rsidP="00EF50A7">
            <w:pPr>
              <w:rPr>
                <w:ins w:id="17354" w:author="ohm" w:date="2019-10-12T16:00:00Z"/>
                <w:rFonts w:eastAsia="Times New Roman"/>
              </w:rPr>
            </w:pPr>
            <w:ins w:id="17355" w:author="ohm" w:date="2019-10-12T16:00:00Z">
              <w:r>
                <w:rPr>
                  <w:rFonts w:eastAsia="Times New Roman"/>
                </w:rPr>
                <w:t>non-CE4 flexible MMVD candidat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EBD20" w14:textId="2B8C11B8" w:rsidR="00EF50A7" w:rsidRDefault="00A821E9" w:rsidP="00EF50A7">
            <w:pPr>
              <w:rPr>
                <w:ins w:id="17357" w:author="ohm" w:date="2019-10-12T16:00:00Z"/>
                <w:rFonts w:eastAsia="Times New Roman"/>
              </w:rPr>
            </w:pPr>
            <w:ins w:id="17358" w:author="ohm" w:date="2019-10-12T16:23:00Z">
              <w:r w:rsidRPr="00A821E9">
                <w:rPr>
                  <w:rPrChange w:id="17359" w:author="ohm" w:date="2019-10-12T16:23:00Z">
                    <w:rPr>
                      <w:rStyle w:val="Hyperlink"/>
                      <w:rFonts w:eastAsia="Times New Roman"/>
                    </w:rPr>
                  </w:rPrChange>
                </w:rPr>
                <w:t>F. Galpin</w:t>
              </w:r>
            </w:ins>
            <w:ins w:id="17360" w:author="ohm" w:date="2019-10-12T16:00:00Z">
              <w:r w:rsidR="00EF50A7">
                <w:rPr>
                  <w:rFonts w:eastAsia="Times New Roman"/>
                </w:rPr>
                <w:t xml:space="preserve">, </w:t>
              </w:r>
            </w:ins>
            <w:ins w:id="17361" w:author="ohm" w:date="2019-10-12T16:23:00Z">
              <w:r w:rsidRPr="00A821E9">
                <w:rPr>
                  <w:rPrChange w:id="17362" w:author="ohm" w:date="2019-10-12T16:23:00Z">
                    <w:rPr>
                      <w:rStyle w:val="Hyperlink"/>
                      <w:rFonts w:eastAsia="Times New Roman"/>
                    </w:rPr>
                  </w:rPrChange>
                </w:rPr>
                <w:t>F. Le Leannec</w:t>
              </w:r>
            </w:ins>
            <w:ins w:id="17363" w:author="ohm" w:date="2019-10-12T16:00:00Z">
              <w:r w:rsidR="00EF50A7">
                <w:rPr>
                  <w:rFonts w:eastAsia="Times New Roman"/>
                </w:rPr>
                <w:t xml:space="preserve">, </w:t>
              </w:r>
            </w:ins>
            <w:ins w:id="17364" w:author="ohm" w:date="2019-10-12T16:23:00Z">
              <w:r w:rsidRPr="00A821E9">
                <w:rPr>
                  <w:rPrChange w:id="17365" w:author="ohm" w:date="2019-10-12T16:23:00Z">
                    <w:rPr>
                      <w:rStyle w:val="Hyperlink"/>
                      <w:rFonts w:eastAsia="Times New Roman"/>
                    </w:rPr>
                  </w:rPrChange>
                </w:rPr>
                <w:t>A. Robert (InterDigital)</w:t>
              </w:r>
            </w:ins>
          </w:p>
        </w:tc>
      </w:tr>
      <w:tr w:rsidR="00EF50A7" w14:paraId="5116FE65" w14:textId="77777777" w:rsidTr="00EF50A7">
        <w:trPr>
          <w:tblCellSpacing w:w="15" w:type="dxa"/>
          <w:ins w:id="17366" w:author="ohm" w:date="2019-10-12T16:00:00Z"/>
          <w:trPrChange w:id="1736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6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A387A7" w14:textId="3A71E48B" w:rsidR="00EF50A7" w:rsidRDefault="00EF50A7" w:rsidP="00EF50A7">
            <w:pPr>
              <w:jc w:val="center"/>
              <w:rPr>
                <w:ins w:id="17369" w:author="ohm" w:date="2019-10-12T16:00:00Z"/>
                <w:rFonts w:eastAsia="Times New Roman"/>
                <w:sz w:val="24"/>
                <w:szCs w:val="24"/>
              </w:rPr>
            </w:pPr>
            <w:ins w:id="17370" w:author="ohm" w:date="2019-10-12T16:00:00Z">
              <w:r>
                <w:rPr>
                  <w:rFonts w:eastAsia="Times New Roman"/>
                </w:rPr>
                <w:fldChar w:fldCharType="begin"/>
              </w:r>
            </w:ins>
            <w:ins w:id="17371" w:author="ohm" w:date="2019-10-12T18:41:00Z">
              <w:r w:rsidR="00217B4E">
                <w:rPr>
                  <w:rFonts w:eastAsia="Times New Roman"/>
                </w:rPr>
                <w:instrText>HYPERLINK "C:\\Eigene Dateien\\mpeg\\geneva1910\\current_document.php?id=8174"</w:instrText>
              </w:r>
              <w:r w:rsidR="00217B4E">
                <w:rPr>
                  <w:rFonts w:eastAsia="Times New Roman"/>
                </w:rPr>
              </w:r>
            </w:ins>
            <w:ins w:id="17372" w:author="ohm" w:date="2019-10-12T16:00:00Z">
              <w:r>
                <w:rPr>
                  <w:rFonts w:eastAsia="Times New Roman"/>
                </w:rPr>
                <w:fldChar w:fldCharType="separate"/>
              </w:r>
              <w:r>
                <w:rPr>
                  <w:rStyle w:val="Hyperlink"/>
                  <w:rFonts w:eastAsia="Times New Roman"/>
                </w:rPr>
                <w:t>JVET-P038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7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97EE81" w14:textId="77777777" w:rsidR="00EF50A7" w:rsidRDefault="00EF50A7" w:rsidP="00EF50A7">
            <w:pPr>
              <w:jc w:val="center"/>
              <w:rPr>
                <w:ins w:id="17374" w:author="ohm" w:date="2019-10-12T16:00:00Z"/>
                <w:rFonts w:eastAsia="Times New Roman"/>
              </w:rPr>
            </w:pPr>
            <w:ins w:id="17375" w:author="ohm" w:date="2019-10-12T16:00:00Z">
              <w:r>
                <w:rPr>
                  <w:rFonts w:eastAsia="Times New Roman"/>
                </w:rPr>
                <w:t>m5035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7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A5A6B9" w14:textId="77777777" w:rsidR="00EF50A7" w:rsidRDefault="00EF50A7" w:rsidP="00EF50A7">
            <w:pPr>
              <w:rPr>
                <w:ins w:id="17377" w:author="ohm" w:date="2019-10-12T16:00:00Z"/>
                <w:rFonts w:eastAsia="Times New Roman"/>
              </w:rPr>
            </w:pPr>
            <w:ins w:id="17378" w:author="ohm" w:date="2019-10-12T16:00:00Z">
              <w:r>
                <w:rPr>
                  <w:rFonts w:eastAsia="Times New Roman"/>
                </w:rPr>
                <w:t>2019-09-24 19:07: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9FB93" w14:textId="77777777" w:rsidR="00EF50A7" w:rsidRDefault="00EF50A7" w:rsidP="00EF50A7">
            <w:pPr>
              <w:rPr>
                <w:ins w:id="17380" w:author="ohm" w:date="2019-10-12T16:00:00Z"/>
                <w:rFonts w:eastAsia="Times New Roman"/>
              </w:rPr>
            </w:pPr>
            <w:ins w:id="17381" w:author="ohm" w:date="2019-10-12T16:00:00Z">
              <w:r>
                <w:rPr>
                  <w:rFonts w:eastAsia="Times New Roman"/>
                </w:rPr>
                <w:t>2019-09-25 07:55: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4ED53" w14:textId="77777777" w:rsidR="00EF50A7" w:rsidRDefault="00EF50A7" w:rsidP="00EF50A7">
            <w:pPr>
              <w:rPr>
                <w:ins w:id="17383" w:author="ohm" w:date="2019-10-12T16:00:00Z"/>
                <w:rFonts w:eastAsia="Times New Roman"/>
              </w:rPr>
            </w:pPr>
            <w:ins w:id="17384" w:author="ohm" w:date="2019-10-12T16:00:00Z">
              <w:r>
                <w:rPr>
                  <w:rFonts w:eastAsia="Times New Roman"/>
                </w:rPr>
                <w:t>2019-10-12 08:31:4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816875" w14:textId="77777777" w:rsidR="00EF50A7" w:rsidRDefault="00EF50A7" w:rsidP="00EF50A7">
            <w:pPr>
              <w:rPr>
                <w:ins w:id="17386" w:author="ohm" w:date="2019-10-12T16:00:00Z"/>
                <w:rFonts w:eastAsia="Times New Roman"/>
              </w:rPr>
            </w:pPr>
            <w:ins w:id="17387" w:author="ohm" w:date="2019-10-12T16:00:00Z">
              <w:r>
                <w:rPr>
                  <w:rFonts w:eastAsia="Times New Roman"/>
                </w:rPr>
                <w:t>Non-CE4: MV rounding in sbTMV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15281" w14:textId="39C911C2" w:rsidR="00EF50A7" w:rsidRDefault="00A821E9" w:rsidP="00EF50A7">
            <w:pPr>
              <w:rPr>
                <w:ins w:id="17389" w:author="ohm" w:date="2019-10-12T16:00:00Z"/>
                <w:rFonts w:eastAsia="Times New Roman"/>
              </w:rPr>
            </w:pPr>
            <w:ins w:id="17390" w:author="ohm" w:date="2019-10-12T16:23:00Z">
              <w:r w:rsidRPr="00A821E9">
                <w:rPr>
                  <w:rPrChange w:id="17391" w:author="ohm" w:date="2019-10-12T16:23:00Z">
                    <w:rPr>
                      <w:rStyle w:val="Hyperlink"/>
                      <w:rFonts w:eastAsia="Times New Roman"/>
                    </w:rPr>
                  </w:rPrChange>
                </w:rPr>
                <w:t>K. Zhang</w:t>
              </w:r>
            </w:ins>
            <w:ins w:id="17392" w:author="ohm" w:date="2019-10-12T16:00:00Z">
              <w:r w:rsidR="00EF50A7">
                <w:rPr>
                  <w:rFonts w:eastAsia="Times New Roman"/>
                </w:rPr>
                <w:t xml:space="preserve">, </w:t>
              </w:r>
            </w:ins>
            <w:ins w:id="17393" w:author="ohm" w:date="2019-10-12T16:23:00Z">
              <w:r w:rsidRPr="00A821E9">
                <w:rPr>
                  <w:rPrChange w:id="17394" w:author="ohm" w:date="2019-10-12T16:23:00Z">
                    <w:rPr>
                      <w:rStyle w:val="Hyperlink"/>
                      <w:rFonts w:eastAsia="Times New Roman"/>
                    </w:rPr>
                  </w:rPrChange>
                </w:rPr>
                <w:t>L. Zhang</w:t>
              </w:r>
            </w:ins>
            <w:ins w:id="17395" w:author="ohm" w:date="2019-10-12T16:00:00Z">
              <w:r w:rsidR="00EF50A7">
                <w:rPr>
                  <w:rFonts w:eastAsia="Times New Roman"/>
                </w:rPr>
                <w:t>, H. Liu, Z. Deng, N. Zhang, Y. Wang (Bytedance)</w:t>
              </w:r>
            </w:ins>
          </w:p>
        </w:tc>
      </w:tr>
      <w:tr w:rsidR="00EF50A7" w14:paraId="15E948FD" w14:textId="77777777" w:rsidTr="00EF50A7">
        <w:trPr>
          <w:tblCellSpacing w:w="15" w:type="dxa"/>
          <w:ins w:id="17396" w:author="ohm" w:date="2019-10-12T16:00:00Z"/>
          <w:trPrChange w:id="1739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9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A593B" w14:textId="07CAC5DF" w:rsidR="00EF50A7" w:rsidRDefault="00EF50A7" w:rsidP="00EF50A7">
            <w:pPr>
              <w:jc w:val="center"/>
              <w:rPr>
                <w:ins w:id="17399" w:author="ohm" w:date="2019-10-12T16:00:00Z"/>
                <w:rFonts w:eastAsia="Times New Roman"/>
                <w:sz w:val="24"/>
                <w:szCs w:val="24"/>
              </w:rPr>
            </w:pPr>
            <w:ins w:id="17400" w:author="ohm" w:date="2019-10-12T16:00:00Z">
              <w:r>
                <w:rPr>
                  <w:rFonts w:eastAsia="Times New Roman"/>
                </w:rPr>
                <w:fldChar w:fldCharType="begin"/>
              </w:r>
            </w:ins>
            <w:ins w:id="17401" w:author="ohm" w:date="2019-10-12T18:41:00Z">
              <w:r w:rsidR="00217B4E">
                <w:rPr>
                  <w:rFonts w:eastAsia="Times New Roman"/>
                </w:rPr>
                <w:instrText>HYPERLINK "C:\\Eigene Dateien\\mpeg\\geneva1910\\current_document.php?id=8175"</w:instrText>
              </w:r>
              <w:r w:rsidR="00217B4E">
                <w:rPr>
                  <w:rFonts w:eastAsia="Times New Roman"/>
                </w:rPr>
              </w:r>
            </w:ins>
            <w:ins w:id="17402" w:author="ohm" w:date="2019-10-12T16:00:00Z">
              <w:r>
                <w:rPr>
                  <w:rFonts w:eastAsia="Times New Roman"/>
                </w:rPr>
                <w:fldChar w:fldCharType="separate"/>
              </w:r>
              <w:r>
                <w:rPr>
                  <w:rStyle w:val="Hyperlink"/>
                  <w:rFonts w:eastAsia="Times New Roman"/>
                </w:rPr>
                <w:t>JVET-P038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E25E4" w14:textId="77777777" w:rsidR="00EF50A7" w:rsidRDefault="00EF50A7" w:rsidP="00EF50A7">
            <w:pPr>
              <w:jc w:val="center"/>
              <w:rPr>
                <w:ins w:id="17404" w:author="ohm" w:date="2019-10-12T16:00:00Z"/>
                <w:rFonts w:eastAsia="Times New Roman"/>
              </w:rPr>
            </w:pPr>
            <w:ins w:id="17405" w:author="ohm" w:date="2019-10-12T16:00:00Z">
              <w:r>
                <w:rPr>
                  <w:rFonts w:eastAsia="Times New Roman"/>
                </w:rPr>
                <w:t>m5035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0869A" w14:textId="77777777" w:rsidR="00EF50A7" w:rsidRDefault="00EF50A7" w:rsidP="00EF50A7">
            <w:pPr>
              <w:rPr>
                <w:ins w:id="17407" w:author="ohm" w:date="2019-10-12T16:00:00Z"/>
                <w:rFonts w:eastAsia="Times New Roman"/>
              </w:rPr>
            </w:pPr>
            <w:ins w:id="17408" w:author="ohm" w:date="2019-10-12T16:00:00Z">
              <w:r>
                <w:rPr>
                  <w:rFonts w:eastAsia="Times New Roman"/>
                </w:rPr>
                <w:t>2019-09-24 19:08: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89590" w14:textId="77777777" w:rsidR="00EF50A7" w:rsidRDefault="00EF50A7" w:rsidP="00EF50A7">
            <w:pPr>
              <w:rPr>
                <w:ins w:id="17410" w:author="ohm" w:date="2019-10-12T16:00:00Z"/>
                <w:rFonts w:eastAsia="Times New Roman"/>
              </w:rPr>
            </w:pPr>
            <w:ins w:id="17411" w:author="ohm" w:date="2019-10-12T16:00:00Z">
              <w:r>
                <w:rPr>
                  <w:rFonts w:eastAsia="Times New Roman"/>
                </w:rPr>
                <w:t>2019-09-25 10:18: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3EAA6C" w14:textId="77777777" w:rsidR="00EF50A7" w:rsidRDefault="00EF50A7" w:rsidP="00EF50A7">
            <w:pPr>
              <w:rPr>
                <w:ins w:id="17413" w:author="ohm" w:date="2019-10-12T16:00:00Z"/>
                <w:rFonts w:eastAsia="Times New Roman"/>
              </w:rPr>
            </w:pPr>
            <w:ins w:id="17414" w:author="ohm" w:date="2019-10-12T16:00:00Z">
              <w:r>
                <w:rPr>
                  <w:rFonts w:eastAsia="Times New Roman"/>
                </w:rPr>
                <w:t>2019-10-04 17:12:0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1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CEDC3" w14:textId="77777777" w:rsidR="00EF50A7" w:rsidRDefault="00EF50A7" w:rsidP="00EF50A7">
            <w:pPr>
              <w:rPr>
                <w:ins w:id="17416" w:author="ohm" w:date="2019-10-12T16:00:00Z"/>
                <w:rFonts w:eastAsia="Times New Roman"/>
              </w:rPr>
            </w:pPr>
            <w:ins w:id="17417" w:author="ohm" w:date="2019-10-12T16:00:00Z">
              <w:r>
                <w:rPr>
                  <w:rFonts w:eastAsia="Times New Roman"/>
                </w:rPr>
                <w:t>Non-CE8/Non-CE5: Deblocking for IBC block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1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A4DD9" w14:textId="0E637299" w:rsidR="00EF50A7" w:rsidRDefault="00A821E9" w:rsidP="00EF50A7">
            <w:pPr>
              <w:rPr>
                <w:ins w:id="17419" w:author="ohm" w:date="2019-10-12T16:00:00Z"/>
                <w:rFonts w:eastAsia="Times New Roman"/>
              </w:rPr>
            </w:pPr>
            <w:ins w:id="17420" w:author="ohm" w:date="2019-10-12T16:23:00Z">
              <w:r w:rsidRPr="00A821E9">
                <w:rPr>
                  <w:rPrChange w:id="17421" w:author="ohm" w:date="2019-10-12T16:23:00Z">
                    <w:rPr>
                      <w:rStyle w:val="Hyperlink"/>
                      <w:rFonts w:eastAsia="Times New Roman"/>
                    </w:rPr>
                  </w:rPrChange>
                </w:rPr>
                <w:t>H. Gao</w:t>
              </w:r>
            </w:ins>
            <w:ins w:id="17422" w:author="ohm" w:date="2019-10-12T16:00:00Z">
              <w:r w:rsidR="00EF50A7">
                <w:rPr>
                  <w:rFonts w:eastAsia="Times New Roman"/>
                </w:rPr>
                <w:t xml:space="preserve">, </w:t>
              </w:r>
            </w:ins>
            <w:ins w:id="17423" w:author="ohm" w:date="2019-10-12T16:23:00Z">
              <w:r w:rsidRPr="00A821E9">
                <w:rPr>
                  <w:rPrChange w:id="17424" w:author="ohm" w:date="2019-10-12T16:23:00Z">
                    <w:rPr>
                      <w:rStyle w:val="Hyperlink"/>
                      <w:rFonts w:eastAsia="Times New Roman"/>
                    </w:rPr>
                  </w:rPrChange>
                </w:rPr>
                <w:t>S. Esenlik</w:t>
              </w:r>
            </w:ins>
            <w:ins w:id="17425" w:author="ohm" w:date="2019-10-12T16:00:00Z">
              <w:r w:rsidR="00EF50A7">
                <w:rPr>
                  <w:rFonts w:eastAsia="Times New Roman"/>
                </w:rPr>
                <w:t xml:space="preserve">, </w:t>
              </w:r>
            </w:ins>
            <w:ins w:id="17426" w:author="ohm" w:date="2019-10-12T16:23:00Z">
              <w:r w:rsidRPr="00A821E9">
                <w:rPr>
                  <w:rPrChange w:id="17427" w:author="ohm" w:date="2019-10-12T16:23:00Z">
                    <w:rPr>
                      <w:rStyle w:val="Hyperlink"/>
                      <w:rFonts w:eastAsia="Times New Roman"/>
                    </w:rPr>
                  </w:rPrChange>
                </w:rPr>
                <w:t>E. Alshina</w:t>
              </w:r>
            </w:ins>
            <w:ins w:id="17428" w:author="ohm" w:date="2019-10-12T16:00:00Z">
              <w:r w:rsidR="00EF50A7">
                <w:rPr>
                  <w:rFonts w:eastAsia="Times New Roman"/>
                </w:rPr>
                <w:t xml:space="preserve">, </w:t>
              </w:r>
            </w:ins>
            <w:ins w:id="17429" w:author="ohm" w:date="2019-10-12T16:23:00Z">
              <w:r w:rsidRPr="00A821E9">
                <w:rPr>
                  <w:rPrChange w:id="17430" w:author="ohm" w:date="2019-10-12T16:23:00Z">
                    <w:rPr>
                      <w:rStyle w:val="Hyperlink"/>
                      <w:rFonts w:eastAsia="Times New Roman"/>
                    </w:rPr>
                  </w:rPrChange>
                </w:rPr>
                <w:t>A. M. Kotra</w:t>
              </w:r>
            </w:ins>
            <w:ins w:id="17431" w:author="ohm" w:date="2019-10-12T16:00:00Z">
              <w:r w:rsidR="00EF50A7">
                <w:rPr>
                  <w:rFonts w:eastAsia="Times New Roman"/>
                </w:rPr>
                <w:t xml:space="preserve">, </w:t>
              </w:r>
            </w:ins>
            <w:ins w:id="17432" w:author="ohm" w:date="2019-10-12T16:23:00Z">
              <w:r w:rsidRPr="00A821E9">
                <w:rPr>
                  <w:rPrChange w:id="17433" w:author="ohm" w:date="2019-10-12T16:23:00Z">
                    <w:rPr>
                      <w:rStyle w:val="Hyperlink"/>
                      <w:rFonts w:eastAsia="Times New Roman"/>
                    </w:rPr>
                  </w:rPrChange>
                </w:rPr>
                <w:t>B. Wang (Huawei)</w:t>
              </w:r>
            </w:ins>
          </w:p>
        </w:tc>
      </w:tr>
      <w:tr w:rsidR="00EF50A7" w14:paraId="3F701739" w14:textId="77777777" w:rsidTr="00EF50A7">
        <w:trPr>
          <w:tblCellSpacing w:w="15" w:type="dxa"/>
          <w:ins w:id="17434" w:author="ohm" w:date="2019-10-12T16:00:00Z"/>
          <w:trPrChange w:id="1743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3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1CC81" w14:textId="6A40C258" w:rsidR="00EF50A7" w:rsidRDefault="00EF50A7" w:rsidP="00EF50A7">
            <w:pPr>
              <w:jc w:val="center"/>
              <w:rPr>
                <w:ins w:id="17437" w:author="ohm" w:date="2019-10-12T16:00:00Z"/>
                <w:rFonts w:eastAsia="Times New Roman"/>
                <w:sz w:val="24"/>
                <w:szCs w:val="24"/>
              </w:rPr>
            </w:pPr>
            <w:ins w:id="17438" w:author="ohm" w:date="2019-10-12T16:00:00Z">
              <w:r>
                <w:rPr>
                  <w:rFonts w:eastAsia="Times New Roman"/>
                </w:rPr>
                <w:fldChar w:fldCharType="begin"/>
              </w:r>
            </w:ins>
            <w:ins w:id="17439" w:author="ohm" w:date="2019-10-12T18:41:00Z">
              <w:r w:rsidR="00217B4E">
                <w:rPr>
                  <w:rFonts w:eastAsia="Times New Roman"/>
                </w:rPr>
                <w:instrText>HYPERLINK "C:\\Eigene Dateien\\mpeg\\geneva1910\\current_document.php?id=8176"</w:instrText>
              </w:r>
              <w:r w:rsidR="00217B4E">
                <w:rPr>
                  <w:rFonts w:eastAsia="Times New Roman"/>
                </w:rPr>
              </w:r>
            </w:ins>
            <w:ins w:id="17440" w:author="ohm" w:date="2019-10-12T16:00:00Z">
              <w:r>
                <w:rPr>
                  <w:rFonts w:eastAsia="Times New Roman"/>
                </w:rPr>
                <w:fldChar w:fldCharType="separate"/>
              </w:r>
              <w:r>
                <w:rPr>
                  <w:rStyle w:val="Hyperlink"/>
                  <w:rFonts w:eastAsia="Times New Roman"/>
                </w:rPr>
                <w:t>JVET-P038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F4C5A" w14:textId="77777777" w:rsidR="00EF50A7" w:rsidRDefault="00EF50A7" w:rsidP="00EF50A7">
            <w:pPr>
              <w:jc w:val="center"/>
              <w:rPr>
                <w:ins w:id="17442" w:author="ohm" w:date="2019-10-12T16:00:00Z"/>
                <w:rFonts w:eastAsia="Times New Roman"/>
              </w:rPr>
            </w:pPr>
            <w:ins w:id="17443" w:author="ohm" w:date="2019-10-12T16:00:00Z">
              <w:r>
                <w:rPr>
                  <w:rFonts w:eastAsia="Times New Roman"/>
                </w:rPr>
                <w:t>m5035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0EA37" w14:textId="77777777" w:rsidR="00EF50A7" w:rsidRDefault="00EF50A7" w:rsidP="00EF50A7">
            <w:pPr>
              <w:rPr>
                <w:ins w:id="17445" w:author="ohm" w:date="2019-10-12T16:00:00Z"/>
                <w:rFonts w:eastAsia="Times New Roman"/>
              </w:rPr>
            </w:pPr>
            <w:ins w:id="17446" w:author="ohm" w:date="2019-10-12T16:00:00Z">
              <w:r>
                <w:rPr>
                  <w:rFonts w:eastAsia="Times New Roman"/>
                </w:rPr>
                <w:t>2019-09-24 19:09: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631CC" w14:textId="77777777" w:rsidR="00EF50A7" w:rsidRDefault="00EF50A7" w:rsidP="00EF50A7">
            <w:pPr>
              <w:rPr>
                <w:ins w:id="17448" w:author="ohm" w:date="2019-10-12T16:00:00Z"/>
                <w:rFonts w:eastAsia="Times New Roman"/>
              </w:rPr>
            </w:pPr>
            <w:ins w:id="17449" w:author="ohm" w:date="2019-10-12T16:00:00Z">
              <w:r>
                <w:rPr>
                  <w:rFonts w:eastAsia="Times New Roman"/>
                </w:rPr>
                <w:t>2019-09-25 12:54:5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13593" w14:textId="77777777" w:rsidR="00EF50A7" w:rsidRDefault="00EF50A7" w:rsidP="00EF50A7">
            <w:pPr>
              <w:rPr>
                <w:ins w:id="17451" w:author="ohm" w:date="2019-10-12T16:00:00Z"/>
                <w:rFonts w:eastAsia="Times New Roman"/>
              </w:rPr>
            </w:pPr>
            <w:ins w:id="17452" w:author="ohm" w:date="2019-10-12T16:00:00Z">
              <w:r>
                <w:rPr>
                  <w:rFonts w:eastAsia="Times New Roman"/>
                </w:rPr>
                <w:t>2019-10-04 18:20:3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5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5139C5" w14:textId="77777777" w:rsidR="00EF50A7" w:rsidRDefault="00EF50A7" w:rsidP="00EF50A7">
            <w:pPr>
              <w:rPr>
                <w:ins w:id="17454" w:author="ohm" w:date="2019-10-12T16:00:00Z"/>
                <w:rFonts w:eastAsia="Times New Roman"/>
              </w:rPr>
            </w:pPr>
            <w:ins w:id="17455" w:author="ohm" w:date="2019-10-12T16:00:00Z">
              <w:r>
                <w:rPr>
                  <w:rFonts w:eastAsia="Times New Roman"/>
                </w:rPr>
                <w:t>non-CE4 flexible CIIP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5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20D97" w14:textId="090E1EF6" w:rsidR="00EF50A7" w:rsidRDefault="00A821E9" w:rsidP="00EF50A7">
            <w:pPr>
              <w:rPr>
                <w:ins w:id="17457" w:author="ohm" w:date="2019-10-12T16:00:00Z"/>
                <w:rFonts w:eastAsia="Times New Roman"/>
              </w:rPr>
            </w:pPr>
            <w:ins w:id="17458" w:author="ohm" w:date="2019-10-12T16:23:00Z">
              <w:r w:rsidRPr="00A821E9">
                <w:rPr>
                  <w:rPrChange w:id="17459" w:author="ohm" w:date="2019-10-12T16:23:00Z">
                    <w:rPr>
                      <w:rStyle w:val="Hyperlink"/>
                      <w:rFonts w:eastAsia="Times New Roman"/>
                    </w:rPr>
                  </w:rPrChange>
                </w:rPr>
                <w:t>F. Galpin</w:t>
              </w:r>
            </w:ins>
            <w:ins w:id="17460" w:author="ohm" w:date="2019-10-12T16:00:00Z">
              <w:r w:rsidR="00EF50A7">
                <w:rPr>
                  <w:rFonts w:eastAsia="Times New Roman"/>
                </w:rPr>
                <w:t xml:space="preserve">, </w:t>
              </w:r>
            </w:ins>
            <w:ins w:id="17461" w:author="ohm" w:date="2019-10-12T16:23:00Z">
              <w:r w:rsidRPr="00A821E9">
                <w:rPr>
                  <w:rPrChange w:id="17462" w:author="ohm" w:date="2019-10-12T16:23:00Z">
                    <w:rPr>
                      <w:rStyle w:val="Hyperlink"/>
                      <w:rFonts w:eastAsia="Times New Roman"/>
                    </w:rPr>
                  </w:rPrChange>
                </w:rPr>
                <w:t>F. Le Leannec</w:t>
              </w:r>
            </w:ins>
            <w:ins w:id="17463" w:author="ohm" w:date="2019-10-12T16:00:00Z">
              <w:r w:rsidR="00EF50A7">
                <w:rPr>
                  <w:rFonts w:eastAsia="Times New Roman"/>
                </w:rPr>
                <w:t xml:space="preserve">, </w:t>
              </w:r>
            </w:ins>
            <w:ins w:id="17464" w:author="ohm" w:date="2019-10-12T16:23:00Z">
              <w:r w:rsidRPr="00A821E9">
                <w:rPr>
                  <w:rPrChange w:id="17465" w:author="ohm" w:date="2019-10-12T16:23:00Z">
                    <w:rPr>
                      <w:rStyle w:val="Hyperlink"/>
                      <w:rFonts w:eastAsia="Times New Roman"/>
                    </w:rPr>
                  </w:rPrChange>
                </w:rPr>
                <w:t>A. Robert</w:t>
              </w:r>
            </w:ins>
            <w:ins w:id="17466" w:author="ohm" w:date="2019-10-12T16:00:00Z">
              <w:r w:rsidR="00EF50A7">
                <w:rPr>
                  <w:rFonts w:eastAsia="Times New Roman"/>
                </w:rPr>
                <w:t xml:space="preserve">, </w:t>
              </w:r>
            </w:ins>
            <w:ins w:id="17467" w:author="ohm" w:date="2019-10-12T16:23:00Z">
              <w:r w:rsidRPr="00A821E9">
                <w:rPr>
                  <w:rPrChange w:id="17468" w:author="ohm" w:date="2019-10-12T16:23:00Z">
                    <w:rPr>
                      <w:rStyle w:val="Hyperlink"/>
                      <w:rFonts w:eastAsia="Times New Roman"/>
                    </w:rPr>
                  </w:rPrChange>
                </w:rPr>
                <w:t>K. Naser (InterDigital)</w:t>
              </w:r>
            </w:ins>
          </w:p>
        </w:tc>
      </w:tr>
      <w:tr w:rsidR="00EF50A7" w14:paraId="5C365C31" w14:textId="77777777" w:rsidTr="00EF50A7">
        <w:trPr>
          <w:tblCellSpacing w:w="15" w:type="dxa"/>
          <w:ins w:id="17469" w:author="ohm" w:date="2019-10-12T16:00:00Z"/>
          <w:trPrChange w:id="1747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7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7B67B" w14:textId="7D38A966" w:rsidR="00EF50A7" w:rsidRDefault="00EF50A7" w:rsidP="00EF50A7">
            <w:pPr>
              <w:jc w:val="center"/>
              <w:rPr>
                <w:ins w:id="17472" w:author="ohm" w:date="2019-10-12T16:00:00Z"/>
                <w:rFonts w:eastAsia="Times New Roman"/>
                <w:sz w:val="24"/>
                <w:szCs w:val="24"/>
              </w:rPr>
            </w:pPr>
            <w:ins w:id="17473" w:author="ohm" w:date="2019-10-12T16:00:00Z">
              <w:r>
                <w:rPr>
                  <w:rFonts w:eastAsia="Times New Roman"/>
                </w:rPr>
                <w:fldChar w:fldCharType="begin"/>
              </w:r>
            </w:ins>
            <w:ins w:id="17474" w:author="ohm" w:date="2019-10-12T18:41:00Z">
              <w:r w:rsidR="00217B4E">
                <w:rPr>
                  <w:rFonts w:eastAsia="Times New Roman"/>
                </w:rPr>
                <w:instrText>HYPERLINK "C:\\Eigene Dateien\\mpeg\\geneva1910\\current_document.php?id=8177"</w:instrText>
              </w:r>
              <w:r w:rsidR="00217B4E">
                <w:rPr>
                  <w:rFonts w:eastAsia="Times New Roman"/>
                </w:rPr>
              </w:r>
            </w:ins>
            <w:ins w:id="17475" w:author="ohm" w:date="2019-10-12T16:00:00Z">
              <w:r>
                <w:rPr>
                  <w:rFonts w:eastAsia="Times New Roman"/>
                </w:rPr>
                <w:fldChar w:fldCharType="separate"/>
              </w:r>
              <w:r>
                <w:rPr>
                  <w:rStyle w:val="Hyperlink"/>
                  <w:rFonts w:eastAsia="Times New Roman"/>
                </w:rPr>
                <w:t>JVET-P038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7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05F2E" w14:textId="77777777" w:rsidR="00EF50A7" w:rsidRDefault="00EF50A7" w:rsidP="00EF50A7">
            <w:pPr>
              <w:jc w:val="center"/>
              <w:rPr>
                <w:ins w:id="17477" w:author="ohm" w:date="2019-10-12T16:00:00Z"/>
                <w:rFonts w:eastAsia="Times New Roman"/>
              </w:rPr>
            </w:pPr>
            <w:ins w:id="17478" w:author="ohm" w:date="2019-10-12T16:00:00Z">
              <w:r>
                <w:rPr>
                  <w:rFonts w:eastAsia="Times New Roman"/>
                </w:rPr>
                <w:t>m5035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7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04106" w14:textId="77777777" w:rsidR="00EF50A7" w:rsidRDefault="00EF50A7" w:rsidP="00EF50A7">
            <w:pPr>
              <w:rPr>
                <w:ins w:id="17480" w:author="ohm" w:date="2019-10-12T16:00:00Z"/>
                <w:rFonts w:eastAsia="Times New Roman"/>
              </w:rPr>
            </w:pPr>
            <w:ins w:id="17481" w:author="ohm" w:date="2019-10-12T16:00:00Z">
              <w:r>
                <w:rPr>
                  <w:rFonts w:eastAsia="Times New Roman"/>
                </w:rPr>
                <w:t>2019-09-24 19:12: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3B70CD" w14:textId="77777777" w:rsidR="00EF50A7" w:rsidRDefault="00EF50A7" w:rsidP="00EF50A7">
            <w:pPr>
              <w:rPr>
                <w:ins w:id="17483" w:author="ohm" w:date="2019-10-12T16:00:00Z"/>
                <w:rFonts w:eastAsia="Times New Roman"/>
              </w:rPr>
            </w:pPr>
            <w:ins w:id="17484" w:author="ohm" w:date="2019-10-12T16:00:00Z">
              <w:r>
                <w:rPr>
                  <w:rFonts w:eastAsia="Times New Roman"/>
                </w:rPr>
                <w:t>2019-09-24 22:40: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33858" w14:textId="77777777" w:rsidR="00EF50A7" w:rsidRDefault="00EF50A7" w:rsidP="00EF50A7">
            <w:pPr>
              <w:rPr>
                <w:ins w:id="17486" w:author="ohm" w:date="2019-10-12T16:00:00Z"/>
                <w:rFonts w:eastAsia="Times New Roman"/>
              </w:rPr>
            </w:pPr>
            <w:ins w:id="17487" w:author="ohm" w:date="2019-10-12T16:00:00Z">
              <w:r>
                <w:rPr>
                  <w:rFonts w:eastAsia="Times New Roman"/>
                </w:rPr>
                <w:t>2019-10-03 16:38:1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8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579F0" w14:textId="77777777" w:rsidR="00EF50A7" w:rsidRDefault="00EF50A7" w:rsidP="00EF50A7">
            <w:pPr>
              <w:rPr>
                <w:ins w:id="17489" w:author="ohm" w:date="2019-10-12T16:00:00Z"/>
                <w:rFonts w:eastAsia="Times New Roman"/>
              </w:rPr>
            </w:pPr>
            <w:ins w:id="17490" w:author="ohm" w:date="2019-10-12T16:00:00Z">
              <w:r>
                <w:rPr>
                  <w:rFonts w:eastAsia="Times New Roman"/>
                </w:rPr>
                <w:t>On VVC Conformanc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9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D3AA3B" w14:textId="6807918A" w:rsidR="00EF50A7" w:rsidRDefault="00A821E9" w:rsidP="00EF50A7">
            <w:pPr>
              <w:rPr>
                <w:ins w:id="17492" w:author="ohm" w:date="2019-10-12T16:00:00Z"/>
                <w:rFonts w:eastAsia="Times New Roman"/>
              </w:rPr>
            </w:pPr>
            <w:ins w:id="17493" w:author="ohm" w:date="2019-10-12T16:23:00Z">
              <w:r w:rsidRPr="00A821E9">
                <w:rPr>
                  <w:rPrChange w:id="17494" w:author="ohm" w:date="2019-10-12T16:23:00Z">
                    <w:rPr>
                      <w:rStyle w:val="Hyperlink"/>
                      <w:rFonts w:eastAsia="Times New Roman"/>
                    </w:rPr>
                  </w:rPrChange>
                </w:rPr>
                <w:t>J. Boyce</w:t>
              </w:r>
            </w:ins>
            <w:ins w:id="17495" w:author="ohm" w:date="2019-10-12T16:00:00Z">
              <w:r w:rsidR="00EF50A7">
                <w:rPr>
                  <w:rFonts w:eastAsia="Times New Roman"/>
                </w:rPr>
                <w:t xml:space="preserve">, </w:t>
              </w:r>
            </w:ins>
            <w:ins w:id="17496" w:author="ohm" w:date="2019-10-12T16:23:00Z">
              <w:r w:rsidRPr="00A821E9">
                <w:rPr>
                  <w:rPrChange w:id="17497" w:author="ohm" w:date="2019-10-12T16:23:00Z">
                    <w:rPr>
                      <w:rStyle w:val="Hyperlink"/>
                      <w:rFonts w:eastAsia="Times New Roman"/>
                    </w:rPr>
                  </w:rPrChange>
                </w:rPr>
                <w:t>I. Moccagatta (Intel)</w:t>
              </w:r>
            </w:ins>
            <w:ins w:id="17498" w:author="ohm" w:date="2019-10-12T16:00:00Z">
              <w:r w:rsidR="00EF50A7">
                <w:rPr>
                  <w:rFonts w:eastAsia="Times New Roman"/>
                </w:rPr>
                <w:t xml:space="preserve">, </w:t>
              </w:r>
            </w:ins>
            <w:ins w:id="17499" w:author="ohm" w:date="2019-10-12T16:23:00Z">
              <w:r w:rsidRPr="00A821E9">
                <w:rPr>
                  <w:rPrChange w:id="17500" w:author="ohm" w:date="2019-10-12T16:23:00Z">
                    <w:rPr>
                      <w:rStyle w:val="Hyperlink"/>
                      <w:rFonts w:eastAsia="Times New Roman"/>
                    </w:rPr>
                  </w:rPrChange>
                </w:rPr>
                <w:t>L. Litwic (Ericsson)</w:t>
              </w:r>
            </w:ins>
            <w:ins w:id="17501" w:author="ohm" w:date="2019-10-12T16:00:00Z">
              <w:r w:rsidR="00EF50A7">
                <w:rPr>
                  <w:rFonts w:eastAsia="Times New Roman"/>
                </w:rPr>
                <w:t xml:space="preserve">, </w:t>
              </w:r>
            </w:ins>
            <w:ins w:id="17502" w:author="ohm" w:date="2019-10-12T16:23:00Z">
              <w:r w:rsidRPr="00A821E9">
                <w:rPr>
                  <w:rPrChange w:id="17503" w:author="ohm" w:date="2019-10-12T16:23:00Z">
                    <w:rPr>
                      <w:rStyle w:val="Hyperlink"/>
                      <w:rFonts w:eastAsia="Times New Roman"/>
                    </w:rPr>
                  </w:rPrChange>
                </w:rPr>
                <w:t>A. Stein (InterDigital)</w:t>
              </w:r>
            </w:ins>
            <w:ins w:id="17504" w:author="ohm" w:date="2019-10-12T16:00:00Z">
              <w:r w:rsidR="00EF50A7">
                <w:rPr>
                  <w:rFonts w:eastAsia="Times New Roman"/>
                </w:rPr>
                <w:t xml:space="preserve">, </w:t>
              </w:r>
            </w:ins>
            <w:ins w:id="17505" w:author="ohm" w:date="2019-10-12T16:23:00Z">
              <w:r w:rsidRPr="00A821E9">
                <w:rPr>
                  <w:rPrChange w:id="17506" w:author="ohm" w:date="2019-10-12T16:23:00Z">
                    <w:rPr>
                      <w:rStyle w:val="Hyperlink"/>
                      <w:rFonts w:eastAsia="Times New Roman"/>
                    </w:rPr>
                  </w:rPrChange>
                </w:rPr>
                <w:t>S. McCarthy</w:t>
              </w:r>
            </w:ins>
            <w:ins w:id="17507" w:author="ohm" w:date="2019-10-12T16:00:00Z">
              <w:r w:rsidR="00EF50A7">
                <w:rPr>
                  <w:rFonts w:eastAsia="Times New Roman"/>
                </w:rPr>
                <w:t xml:space="preserve">, W. Husak, B. Lee (Dolby), </w:t>
              </w:r>
            </w:ins>
            <w:ins w:id="17508" w:author="ohm" w:date="2019-10-12T16:23:00Z">
              <w:r w:rsidRPr="00A821E9">
                <w:rPr>
                  <w:rPrChange w:id="17509" w:author="ohm" w:date="2019-10-12T16:23:00Z">
                    <w:rPr>
                      <w:rStyle w:val="Hyperlink"/>
                      <w:rFonts w:eastAsia="Times New Roman"/>
                    </w:rPr>
                  </w:rPrChange>
                </w:rPr>
                <w:t>J. Ridge (Nokia</w:t>
              </w:r>
            </w:ins>
          </w:p>
        </w:tc>
      </w:tr>
      <w:tr w:rsidR="00EF50A7" w14:paraId="4FED44B9" w14:textId="77777777" w:rsidTr="00EF50A7">
        <w:trPr>
          <w:tblCellSpacing w:w="15" w:type="dxa"/>
          <w:ins w:id="17510" w:author="ohm" w:date="2019-10-12T16:00:00Z"/>
          <w:trPrChange w:id="175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BBDEF" w14:textId="423674A7" w:rsidR="00EF50A7" w:rsidRDefault="00EF50A7" w:rsidP="00EF50A7">
            <w:pPr>
              <w:jc w:val="center"/>
              <w:rPr>
                <w:ins w:id="17513" w:author="ohm" w:date="2019-10-12T16:00:00Z"/>
                <w:rFonts w:eastAsia="Times New Roman"/>
                <w:sz w:val="24"/>
                <w:szCs w:val="24"/>
              </w:rPr>
            </w:pPr>
            <w:ins w:id="17514" w:author="ohm" w:date="2019-10-12T16:00:00Z">
              <w:r>
                <w:rPr>
                  <w:rFonts w:eastAsia="Times New Roman"/>
                </w:rPr>
                <w:fldChar w:fldCharType="begin"/>
              </w:r>
            </w:ins>
            <w:ins w:id="17515" w:author="ohm" w:date="2019-10-12T18:41:00Z">
              <w:r w:rsidR="00217B4E">
                <w:rPr>
                  <w:rFonts w:eastAsia="Times New Roman"/>
                </w:rPr>
                <w:instrText>HYPERLINK "C:\\Eigene Dateien\\mpeg\\geneva1910\\current_document.php?id=8178"</w:instrText>
              </w:r>
              <w:r w:rsidR="00217B4E">
                <w:rPr>
                  <w:rFonts w:eastAsia="Times New Roman"/>
                </w:rPr>
              </w:r>
            </w:ins>
            <w:ins w:id="17516" w:author="ohm" w:date="2019-10-12T16:00:00Z">
              <w:r>
                <w:rPr>
                  <w:rFonts w:eastAsia="Times New Roman"/>
                </w:rPr>
                <w:fldChar w:fldCharType="separate"/>
              </w:r>
              <w:r>
                <w:rPr>
                  <w:rStyle w:val="Hyperlink"/>
                  <w:rFonts w:eastAsia="Times New Roman"/>
                </w:rPr>
                <w:t>JVET-P038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25683" w14:textId="77777777" w:rsidR="00EF50A7" w:rsidRDefault="00EF50A7" w:rsidP="00EF50A7">
            <w:pPr>
              <w:jc w:val="center"/>
              <w:rPr>
                <w:ins w:id="17518" w:author="ohm" w:date="2019-10-12T16:00:00Z"/>
                <w:rFonts w:eastAsia="Times New Roman"/>
              </w:rPr>
            </w:pPr>
            <w:ins w:id="17519" w:author="ohm" w:date="2019-10-12T16:00:00Z">
              <w:r>
                <w:rPr>
                  <w:rFonts w:eastAsia="Times New Roman"/>
                </w:rPr>
                <w:t>m5035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DAD85" w14:textId="77777777" w:rsidR="00EF50A7" w:rsidRDefault="00EF50A7" w:rsidP="00EF50A7">
            <w:pPr>
              <w:rPr>
                <w:ins w:id="17521" w:author="ohm" w:date="2019-10-12T16:00:00Z"/>
                <w:rFonts w:eastAsia="Times New Roman"/>
              </w:rPr>
            </w:pPr>
            <w:ins w:id="17522" w:author="ohm" w:date="2019-10-12T16:00:00Z">
              <w:r>
                <w:rPr>
                  <w:rFonts w:eastAsia="Times New Roman"/>
                </w:rPr>
                <w:t>2019-09-24 19:12: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67731" w14:textId="77777777" w:rsidR="00EF50A7" w:rsidRDefault="00EF50A7" w:rsidP="00EF50A7">
            <w:pPr>
              <w:rPr>
                <w:ins w:id="17524" w:author="ohm" w:date="2019-10-12T16:00:00Z"/>
                <w:rFonts w:eastAsia="Times New Roman"/>
              </w:rPr>
            </w:pPr>
            <w:ins w:id="17525" w:author="ohm" w:date="2019-10-12T16:00:00Z">
              <w:r>
                <w:rPr>
                  <w:rFonts w:eastAsia="Times New Roman"/>
                </w:rPr>
                <w:t>2019-09-24 19:54: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795A1" w14:textId="77777777" w:rsidR="00EF50A7" w:rsidRDefault="00EF50A7" w:rsidP="00EF50A7">
            <w:pPr>
              <w:rPr>
                <w:ins w:id="17527" w:author="ohm" w:date="2019-10-12T16:00:00Z"/>
                <w:rFonts w:eastAsia="Times New Roman"/>
              </w:rPr>
            </w:pPr>
            <w:ins w:id="17528" w:author="ohm" w:date="2019-10-12T16:00:00Z">
              <w:r>
                <w:rPr>
                  <w:rFonts w:eastAsia="Times New Roman"/>
                </w:rPr>
                <w:t>2019-10-09 12:15:2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408E6" w14:textId="77777777" w:rsidR="00EF50A7" w:rsidRDefault="00EF50A7" w:rsidP="00EF50A7">
            <w:pPr>
              <w:rPr>
                <w:ins w:id="17530" w:author="ohm" w:date="2019-10-12T16:00:00Z"/>
                <w:rFonts w:eastAsia="Times New Roman"/>
              </w:rPr>
            </w:pPr>
            <w:ins w:id="17531" w:author="ohm" w:date="2019-10-12T16:00:00Z">
              <w:r>
                <w:rPr>
                  <w:rFonts w:eastAsia="Times New Roman"/>
                </w:rPr>
                <w:t>Proposal of preliminary list of VVC conformance bit stream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61700" w14:textId="47A432FE" w:rsidR="00EF50A7" w:rsidRDefault="00A821E9" w:rsidP="00EF50A7">
            <w:pPr>
              <w:rPr>
                <w:ins w:id="17533" w:author="ohm" w:date="2019-10-12T16:00:00Z"/>
                <w:rFonts w:eastAsia="Times New Roman"/>
              </w:rPr>
            </w:pPr>
            <w:ins w:id="17534" w:author="ohm" w:date="2019-10-12T16:23:00Z">
              <w:r w:rsidRPr="00A821E9">
                <w:rPr>
                  <w:rPrChange w:id="17535" w:author="ohm" w:date="2019-10-12T16:23:00Z">
                    <w:rPr>
                      <w:rStyle w:val="Hyperlink"/>
                      <w:rFonts w:eastAsia="Times New Roman"/>
                    </w:rPr>
                  </w:rPrChange>
                </w:rPr>
                <w:t>I. Moccagatta</w:t>
              </w:r>
            </w:ins>
            <w:ins w:id="17536" w:author="ohm" w:date="2019-10-12T16:00:00Z">
              <w:r w:rsidR="00EF50A7">
                <w:rPr>
                  <w:rFonts w:eastAsia="Times New Roman"/>
                </w:rPr>
                <w:t xml:space="preserve">, </w:t>
              </w:r>
            </w:ins>
            <w:ins w:id="17537" w:author="ohm" w:date="2019-10-12T16:23:00Z">
              <w:r w:rsidRPr="00A821E9">
                <w:rPr>
                  <w:rPrChange w:id="17538" w:author="ohm" w:date="2019-10-12T16:23:00Z">
                    <w:rPr>
                      <w:rStyle w:val="Hyperlink"/>
                      <w:rFonts w:eastAsia="Times New Roman"/>
                    </w:rPr>
                  </w:rPrChange>
                </w:rPr>
                <w:t>J. Boyce (Intel)</w:t>
              </w:r>
            </w:ins>
          </w:p>
        </w:tc>
      </w:tr>
      <w:tr w:rsidR="00EF50A7" w14:paraId="362357C7" w14:textId="77777777" w:rsidTr="00EF50A7">
        <w:trPr>
          <w:tblCellSpacing w:w="15" w:type="dxa"/>
          <w:ins w:id="17539" w:author="ohm" w:date="2019-10-12T16:00:00Z"/>
          <w:trPrChange w:id="1754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4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25DD3" w14:textId="3746DE89" w:rsidR="00EF50A7" w:rsidRDefault="00EF50A7" w:rsidP="00EF50A7">
            <w:pPr>
              <w:jc w:val="center"/>
              <w:rPr>
                <w:ins w:id="17542" w:author="ohm" w:date="2019-10-12T16:00:00Z"/>
                <w:rFonts w:eastAsia="Times New Roman"/>
                <w:sz w:val="24"/>
                <w:szCs w:val="24"/>
              </w:rPr>
            </w:pPr>
            <w:ins w:id="17543" w:author="ohm" w:date="2019-10-12T16:00:00Z">
              <w:r>
                <w:rPr>
                  <w:rFonts w:eastAsia="Times New Roman"/>
                </w:rPr>
                <w:fldChar w:fldCharType="begin"/>
              </w:r>
            </w:ins>
            <w:ins w:id="17544" w:author="ohm" w:date="2019-10-12T18:41:00Z">
              <w:r w:rsidR="00217B4E">
                <w:rPr>
                  <w:rFonts w:eastAsia="Times New Roman"/>
                </w:rPr>
                <w:instrText>HYPERLINK "C:\\Eigene Dateien\\mpeg\\geneva1910\\current_document.php?id=8179"</w:instrText>
              </w:r>
              <w:r w:rsidR="00217B4E">
                <w:rPr>
                  <w:rFonts w:eastAsia="Times New Roman"/>
                </w:rPr>
              </w:r>
            </w:ins>
            <w:ins w:id="17545" w:author="ohm" w:date="2019-10-12T16:00:00Z">
              <w:r>
                <w:rPr>
                  <w:rFonts w:eastAsia="Times New Roman"/>
                </w:rPr>
                <w:fldChar w:fldCharType="separate"/>
              </w:r>
              <w:r>
                <w:rPr>
                  <w:rStyle w:val="Hyperlink"/>
                  <w:rFonts w:eastAsia="Times New Roman"/>
                </w:rPr>
                <w:t>JVET-P039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4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641B8" w14:textId="77777777" w:rsidR="00EF50A7" w:rsidRDefault="00EF50A7" w:rsidP="00EF50A7">
            <w:pPr>
              <w:jc w:val="center"/>
              <w:rPr>
                <w:ins w:id="17547" w:author="ohm" w:date="2019-10-12T16:00:00Z"/>
                <w:rFonts w:eastAsia="Times New Roman"/>
              </w:rPr>
            </w:pPr>
            <w:ins w:id="17548" w:author="ohm" w:date="2019-10-12T16:00:00Z">
              <w:r>
                <w:rPr>
                  <w:rFonts w:eastAsia="Times New Roman"/>
                </w:rPr>
                <w:t>m5035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4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3F00E" w14:textId="77777777" w:rsidR="00EF50A7" w:rsidRDefault="00EF50A7" w:rsidP="00EF50A7">
            <w:pPr>
              <w:rPr>
                <w:ins w:id="17550" w:author="ohm" w:date="2019-10-12T16:00:00Z"/>
                <w:rFonts w:eastAsia="Times New Roman"/>
              </w:rPr>
            </w:pPr>
            <w:ins w:id="17551" w:author="ohm" w:date="2019-10-12T16:00:00Z">
              <w:r>
                <w:rPr>
                  <w:rFonts w:eastAsia="Times New Roman"/>
                </w:rPr>
                <w:t>2019-09-24 19:12: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D3C79" w14:textId="77777777" w:rsidR="00EF50A7" w:rsidRDefault="00EF50A7" w:rsidP="00EF50A7">
            <w:pPr>
              <w:rPr>
                <w:ins w:id="17553" w:author="ohm" w:date="2019-10-12T16:00:00Z"/>
                <w:rFonts w:eastAsia="Times New Roman"/>
              </w:rPr>
            </w:pPr>
            <w:ins w:id="17554" w:author="ohm" w:date="2019-10-12T16:00:00Z">
              <w:r>
                <w:rPr>
                  <w:rFonts w:eastAsia="Times New Roman"/>
                </w:rPr>
                <w:t>2019-09-25 22:44: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5E3AB" w14:textId="77777777" w:rsidR="00EF50A7" w:rsidRDefault="00EF50A7" w:rsidP="00EF50A7">
            <w:pPr>
              <w:rPr>
                <w:ins w:id="17556" w:author="ohm" w:date="2019-10-12T16:00:00Z"/>
                <w:rFonts w:eastAsia="Times New Roman"/>
              </w:rPr>
            </w:pPr>
            <w:ins w:id="17557" w:author="ohm" w:date="2019-10-12T16:00:00Z">
              <w:r>
                <w:rPr>
                  <w:rFonts w:eastAsia="Times New Roman"/>
                </w:rPr>
                <w:t>2019-10-02 14:43:4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BFEC0" w14:textId="77777777" w:rsidR="00EF50A7" w:rsidRDefault="00EF50A7" w:rsidP="00EF50A7">
            <w:pPr>
              <w:rPr>
                <w:ins w:id="17559" w:author="ohm" w:date="2019-10-12T16:00:00Z"/>
                <w:rFonts w:eastAsia="Times New Roman"/>
              </w:rPr>
            </w:pPr>
            <w:ins w:id="17560" w:author="ohm" w:date="2019-10-12T16:00:00Z">
              <w:r>
                <w:rPr>
                  <w:rFonts w:eastAsia="Times New Roman"/>
                </w:rPr>
                <w:t>CE1-related: Anti-aliasing motion compensation interpolation downsampling filters for reference picture resamp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6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98C752" w14:textId="5F15C98D" w:rsidR="00EF50A7" w:rsidRDefault="00A821E9" w:rsidP="00EF50A7">
            <w:pPr>
              <w:rPr>
                <w:ins w:id="17562" w:author="ohm" w:date="2019-10-12T16:00:00Z"/>
                <w:rFonts w:eastAsia="Times New Roman"/>
              </w:rPr>
            </w:pPr>
            <w:ins w:id="17563" w:author="ohm" w:date="2019-10-12T16:23:00Z">
              <w:r w:rsidRPr="00A821E9">
                <w:rPr>
                  <w:rPrChange w:id="17564" w:author="ohm" w:date="2019-10-12T16:23:00Z">
                    <w:rPr>
                      <w:rStyle w:val="Hyperlink"/>
                      <w:rFonts w:eastAsia="Times New Roman"/>
                    </w:rPr>
                  </w:rPrChange>
                </w:rPr>
                <w:t>A. Alshin</w:t>
              </w:r>
            </w:ins>
            <w:ins w:id="17565" w:author="ohm" w:date="2019-10-12T16:00:00Z">
              <w:r w:rsidR="00EF50A7">
                <w:rPr>
                  <w:rFonts w:eastAsia="Times New Roman"/>
                </w:rPr>
                <w:t xml:space="preserve">, </w:t>
              </w:r>
            </w:ins>
            <w:ins w:id="17566" w:author="ohm" w:date="2019-10-12T16:23:00Z">
              <w:r w:rsidRPr="00A821E9">
                <w:rPr>
                  <w:rPrChange w:id="17567" w:author="ohm" w:date="2019-10-12T16:23:00Z">
                    <w:rPr>
                      <w:rStyle w:val="Hyperlink"/>
                      <w:rFonts w:eastAsia="Times New Roman"/>
                    </w:rPr>
                  </w:rPrChange>
                </w:rPr>
                <w:t>J. Boyce</w:t>
              </w:r>
            </w:ins>
            <w:ins w:id="17568" w:author="ohm" w:date="2019-10-12T16:00:00Z">
              <w:r w:rsidR="00EF50A7">
                <w:rPr>
                  <w:rFonts w:eastAsia="Times New Roman"/>
                </w:rPr>
                <w:t xml:space="preserve">, </w:t>
              </w:r>
            </w:ins>
            <w:ins w:id="17569" w:author="ohm" w:date="2019-10-12T16:23:00Z">
              <w:r w:rsidRPr="00A821E9">
                <w:rPr>
                  <w:rPrChange w:id="17570" w:author="ohm" w:date="2019-10-12T16:23:00Z">
                    <w:rPr>
                      <w:rStyle w:val="Hyperlink"/>
                      <w:rFonts w:eastAsia="Times New Roman"/>
                    </w:rPr>
                  </w:rPrChange>
                </w:rPr>
                <w:t>P. Frolov</w:t>
              </w:r>
            </w:ins>
            <w:ins w:id="17571" w:author="ohm" w:date="2019-10-12T16:00:00Z">
              <w:r w:rsidR="00EF50A7">
                <w:rPr>
                  <w:rFonts w:eastAsia="Times New Roman"/>
                </w:rPr>
                <w:t xml:space="preserve">, </w:t>
              </w:r>
            </w:ins>
            <w:ins w:id="17572" w:author="ohm" w:date="2019-10-12T16:23:00Z">
              <w:r w:rsidRPr="00A821E9">
                <w:rPr>
                  <w:rPrChange w:id="17573" w:author="ohm" w:date="2019-10-12T16:23:00Z">
                    <w:rPr>
                      <w:rStyle w:val="Hyperlink"/>
                      <w:rFonts w:eastAsia="Times New Roman"/>
                    </w:rPr>
                  </w:rPrChange>
                </w:rPr>
                <w:t>V. Aristarkhov (Intel)</w:t>
              </w:r>
            </w:ins>
          </w:p>
        </w:tc>
      </w:tr>
      <w:tr w:rsidR="00EF50A7" w14:paraId="3C3CD13B" w14:textId="77777777" w:rsidTr="00EF50A7">
        <w:trPr>
          <w:tblCellSpacing w:w="15" w:type="dxa"/>
          <w:ins w:id="17574" w:author="ohm" w:date="2019-10-12T16:00:00Z"/>
          <w:trPrChange w:id="1757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7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B2F9C" w14:textId="7687839E" w:rsidR="00EF50A7" w:rsidRDefault="00EF50A7" w:rsidP="00EF50A7">
            <w:pPr>
              <w:jc w:val="center"/>
              <w:rPr>
                <w:ins w:id="17577" w:author="ohm" w:date="2019-10-12T16:00:00Z"/>
                <w:rFonts w:eastAsia="Times New Roman"/>
                <w:sz w:val="24"/>
                <w:szCs w:val="24"/>
              </w:rPr>
            </w:pPr>
            <w:ins w:id="17578" w:author="ohm" w:date="2019-10-12T16:00:00Z">
              <w:r>
                <w:rPr>
                  <w:rFonts w:eastAsia="Times New Roman"/>
                </w:rPr>
                <w:fldChar w:fldCharType="begin"/>
              </w:r>
            </w:ins>
            <w:ins w:id="17579" w:author="ohm" w:date="2019-10-12T18:41:00Z">
              <w:r w:rsidR="00217B4E">
                <w:rPr>
                  <w:rFonts w:eastAsia="Times New Roman"/>
                </w:rPr>
                <w:instrText>HYPERLINK "C:\\Eigene Dateien\\mpeg\\geneva1910\\current_document.php?id=8180"</w:instrText>
              </w:r>
              <w:r w:rsidR="00217B4E">
                <w:rPr>
                  <w:rFonts w:eastAsia="Times New Roman"/>
                </w:rPr>
              </w:r>
            </w:ins>
            <w:ins w:id="17580" w:author="ohm" w:date="2019-10-12T16:00:00Z">
              <w:r>
                <w:rPr>
                  <w:rFonts w:eastAsia="Times New Roman"/>
                </w:rPr>
                <w:fldChar w:fldCharType="separate"/>
              </w:r>
              <w:r>
                <w:rPr>
                  <w:rStyle w:val="Hyperlink"/>
                  <w:rFonts w:eastAsia="Times New Roman"/>
                </w:rPr>
                <w:t>JVET-P039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8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E1DA2" w14:textId="77777777" w:rsidR="00EF50A7" w:rsidRDefault="00EF50A7" w:rsidP="00EF50A7">
            <w:pPr>
              <w:jc w:val="center"/>
              <w:rPr>
                <w:ins w:id="17582" w:author="ohm" w:date="2019-10-12T16:00:00Z"/>
                <w:rFonts w:eastAsia="Times New Roman"/>
              </w:rPr>
            </w:pPr>
            <w:ins w:id="17583" w:author="ohm" w:date="2019-10-12T16:00:00Z">
              <w:r>
                <w:rPr>
                  <w:rFonts w:eastAsia="Times New Roman"/>
                </w:rPr>
                <w:t>m5035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8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39EE6" w14:textId="77777777" w:rsidR="00EF50A7" w:rsidRDefault="00EF50A7" w:rsidP="00EF50A7">
            <w:pPr>
              <w:rPr>
                <w:ins w:id="17585" w:author="ohm" w:date="2019-10-12T16:00:00Z"/>
                <w:rFonts w:eastAsia="Times New Roman"/>
              </w:rPr>
            </w:pPr>
            <w:ins w:id="17586" w:author="ohm" w:date="2019-10-12T16:00:00Z">
              <w:r>
                <w:rPr>
                  <w:rFonts w:eastAsia="Times New Roman"/>
                </w:rPr>
                <w:t>2019-09-24 19:17: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C3CF98" w14:textId="77777777" w:rsidR="00EF50A7" w:rsidRDefault="00EF50A7" w:rsidP="00EF50A7">
            <w:pPr>
              <w:rPr>
                <w:ins w:id="17588" w:author="ohm" w:date="2019-10-12T16:00:00Z"/>
                <w:rFonts w:eastAsia="Times New Roman"/>
              </w:rPr>
            </w:pPr>
            <w:ins w:id="17589" w:author="ohm" w:date="2019-10-12T16:00:00Z">
              <w:r>
                <w:rPr>
                  <w:rFonts w:eastAsia="Times New Roman"/>
                </w:rPr>
                <w:t>2019-09-24 19:20: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FE597" w14:textId="77777777" w:rsidR="00EF50A7" w:rsidRDefault="00EF50A7" w:rsidP="00EF50A7">
            <w:pPr>
              <w:rPr>
                <w:ins w:id="17591" w:author="ohm" w:date="2019-10-12T16:00:00Z"/>
                <w:rFonts w:eastAsia="Times New Roman"/>
              </w:rPr>
            </w:pPr>
            <w:ins w:id="17592" w:author="ohm" w:date="2019-10-12T16:00:00Z">
              <w:r>
                <w:rPr>
                  <w:rFonts w:eastAsia="Times New Roman"/>
                </w:rPr>
                <w:t>2019-10-06 19:46:4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7B6EF" w14:textId="77777777" w:rsidR="00EF50A7" w:rsidRDefault="00EF50A7" w:rsidP="00EF50A7">
            <w:pPr>
              <w:rPr>
                <w:ins w:id="17594" w:author="ohm" w:date="2019-10-12T16:00:00Z"/>
                <w:rFonts w:eastAsia="Times New Roman"/>
              </w:rPr>
            </w:pPr>
            <w:ins w:id="17595" w:author="ohm" w:date="2019-10-12T16:00:00Z">
              <w:r>
                <w:rPr>
                  <w:rFonts w:eastAsia="Times New Roman"/>
                </w:rPr>
                <w:t>Non-CE6: A clean-up of SPS maximum SBT size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1C9EF" w14:textId="7F5BB2FC" w:rsidR="00EF50A7" w:rsidRDefault="00A821E9" w:rsidP="00EF50A7">
            <w:pPr>
              <w:rPr>
                <w:ins w:id="17597" w:author="ohm" w:date="2019-10-12T16:00:00Z"/>
                <w:rFonts w:eastAsia="Times New Roman"/>
              </w:rPr>
            </w:pPr>
            <w:ins w:id="17598" w:author="ohm" w:date="2019-10-12T16:23:00Z">
              <w:r w:rsidRPr="00A821E9">
                <w:rPr>
                  <w:rPrChange w:id="17599" w:author="ohm" w:date="2019-10-12T16:23:00Z">
                    <w:rPr>
                      <w:rStyle w:val="Hyperlink"/>
                      <w:rFonts w:eastAsia="Times New Roman"/>
                    </w:rPr>
                  </w:rPrChange>
                </w:rPr>
                <w:t>M. G. Sarwer</w:t>
              </w:r>
            </w:ins>
            <w:ins w:id="17600" w:author="ohm" w:date="2019-10-12T16:00:00Z">
              <w:r w:rsidR="00EF50A7">
                <w:rPr>
                  <w:rFonts w:eastAsia="Times New Roman"/>
                </w:rPr>
                <w:t xml:space="preserve">, </w:t>
              </w:r>
            </w:ins>
            <w:ins w:id="17601" w:author="ohm" w:date="2019-10-12T16:24:00Z">
              <w:r w:rsidRPr="00A821E9">
                <w:rPr>
                  <w:rPrChange w:id="17602" w:author="ohm" w:date="2019-10-12T16:24:00Z">
                    <w:rPr>
                      <w:rStyle w:val="Hyperlink"/>
                      <w:rFonts w:eastAsia="Times New Roman"/>
                    </w:rPr>
                  </w:rPrChange>
                </w:rPr>
                <w:t>R. L. Liao</w:t>
              </w:r>
            </w:ins>
            <w:ins w:id="17603" w:author="ohm" w:date="2019-10-12T16:00:00Z">
              <w:r w:rsidR="00EF50A7">
                <w:rPr>
                  <w:rFonts w:eastAsia="Times New Roman"/>
                </w:rPr>
                <w:t xml:space="preserve">, </w:t>
              </w:r>
            </w:ins>
            <w:ins w:id="17604" w:author="ohm" w:date="2019-10-12T16:24:00Z">
              <w:r w:rsidRPr="00A821E9">
                <w:rPr>
                  <w:rPrChange w:id="17605" w:author="ohm" w:date="2019-10-12T16:24:00Z">
                    <w:rPr>
                      <w:rStyle w:val="Hyperlink"/>
                      <w:rFonts w:eastAsia="Times New Roman"/>
                    </w:rPr>
                  </w:rPrChange>
                </w:rPr>
                <w:t>J. Luo</w:t>
              </w:r>
            </w:ins>
            <w:ins w:id="17606" w:author="ohm" w:date="2019-10-12T16:00:00Z">
              <w:r w:rsidR="00EF50A7">
                <w:rPr>
                  <w:rFonts w:eastAsia="Times New Roman"/>
                </w:rPr>
                <w:t xml:space="preserve">, </w:t>
              </w:r>
            </w:ins>
            <w:ins w:id="17607" w:author="ohm" w:date="2019-10-12T16:24:00Z">
              <w:r w:rsidRPr="00A821E9">
                <w:rPr>
                  <w:rPrChange w:id="17608" w:author="ohm" w:date="2019-10-12T16:24:00Z">
                    <w:rPr>
                      <w:rStyle w:val="Hyperlink"/>
                      <w:rFonts w:eastAsia="Times New Roman"/>
                    </w:rPr>
                  </w:rPrChange>
                </w:rPr>
                <w:t>Y. Ye (Alibaba)</w:t>
              </w:r>
            </w:ins>
          </w:p>
        </w:tc>
      </w:tr>
      <w:tr w:rsidR="00EF50A7" w14:paraId="526AE3C9" w14:textId="77777777" w:rsidTr="00EF50A7">
        <w:trPr>
          <w:tblCellSpacing w:w="15" w:type="dxa"/>
          <w:ins w:id="17609" w:author="ohm" w:date="2019-10-12T16:00:00Z"/>
          <w:trPrChange w:id="176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3A47F" w14:textId="317B5BCF" w:rsidR="00EF50A7" w:rsidRDefault="00EF50A7" w:rsidP="00EF50A7">
            <w:pPr>
              <w:jc w:val="center"/>
              <w:rPr>
                <w:ins w:id="17612" w:author="ohm" w:date="2019-10-12T16:00:00Z"/>
                <w:rFonts w:eastAsia="Times New Roman"/>
                <w:sz w:val="24"/>
                <w:szCs w:val="24"/>
              </w:rPr>
            </w:pPr>
            <w:ins w:id="17613" w:author="ohm" w:date="2019-10-12T16:00:00Z">
              <w:r>
                <w:rPr>
                  <w:rFonts w:eastAsia="Times New Roman"/>
                </w:rPr>
                <w:fldChar w:fldCharType="begin"/>
              </w:r>
            </w:ins>
            <w:ins w:id="17614" w:author="ohm" w:date="2019-10-12T18:41:00Z">
              <w:r w:rsidR="00217B4E">
                <w:rPr>
                  <w:rFonts w:eastAsia="Times New Roman"/>
                </w:rPr>
                <w:instrText>HYPERLINK "C:\\Eigene Dateien\\mpeg\\geneva1910\\current_document.php?id=8181"</w:instrText>
              </w:r>
              <w:r w:rsidR="00217B4E">
                <w:rPr>
                  <w:rFonts w:eastAsia="Times New Roman"/>
                </w:rPr>
              </w:r>
            </w:ins>
            <w:ins w:id="17615" w:author="ohm" w:date="2019-10-12T16:00:00Z">
              <w:r>
                <w:rPr>
                  <w:rFonts w:eastAsia="Times New Roman"/>
                </w:rPr>
                <w:fldChar w:fldCharType="separate"/>
              </w:r>
              <w:r>
                <w:rPr>
                  <w:rStyle w:val="Hyperlink"/>
                  <w:rFonts w:eastAsia="Times New Roman"/>
                </w:rPr>
                <w:t>JVET-P039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A4A5E" w14:textId="77777777" w:rsidR="00EF50A7" w:rsidRDefault="00EF50A7" w:rsidP="00EF50A7">
            <w:pPr>
              <w:jc w:val="center"/>
              <w:rPr>
                <w:ins w:id="17617" w:author="ohm" w:date="2019-10-12T16:00:00Z"/>
                <w:rFonts w:eastAsia="Times New Roman"/>
              </w:rPr>
            </w:pPr>
            <w:ins w:id="17618" w:author="ohm" w:date="2019-10-12T16:00:00Z">
              <w:r>
                <w:rPr>
                  <w:rFonts w:eastAsia="Times New Roman"/>
                </w:rPr>
                <w:t>m5035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3D4C2" w14:textId="77777777" w:rsidR="00EF50A7" w:rsidRDefault="00EF50A7" w:rsidP="00EF50A7">
            <w:pPr>
              <w:rPr>
                <w:ins w:id="17620" w:author="ohm" w:date="2019-10-12T16:00:00Z"/>
                <w:rFonts w:eastAsia="Times New Roman"/>
              </w:rPr>
            </w:pPr>
            <w:ins w:id="17621" w:author="ohm" w:date="2019-10-12T16:00:00Z">
              <w:r>
                <w:rPr>
                  <w:rFonts w:eastAsia="Times New Roman"/>
                </w:rPr>
                <w:t xml:space="preserve">2019-09-24 </w:t>
              </w:r>
              <w:r>
                <w:rPr>
                  <w:rFonts w:eastAsia="Times New Roman"/>
                </w:rPr>
                <w:lastRenderedPageBreak/>
                <w:t>19:24: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603CD" w14:textId="77777777" w:rsidR="00EF50A7" w:rsidRDefault="00EF50A7" w:rsidP="00EF50A7">
            <w:pPr>
              <w:rPr>
                <w:ins w:id="17623" w:author="ohm" w:date="2019-10-12T16:00:00Z"/>
                <w:rFonts w:eastAsia="Times New Roman"/>
              </w:rPr>
            </w:pPr>
            <w:ins w:id="17624" w:author="ohm" w:date="2019-10-12T16:00:00Z">
              <w:r>
                <w:rPr>
                  <w:rFonts w:eastAsia="Times New Roman"/>
                </w:rPr>
                <w:lastRenderedPageBreak/>
                <w:t xml:space="preserve">2019-09-24 </w:t>
              </w:r>
              <w:r>
                <w:rPr>
                  <w:rFonts w:eastAsia="Times New Roman"/>
                </w:rPr>
                <w:lastRenderedPageBreak/>
                <w:t>20:46: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0C838B" w14:textId="77777777" w:rsidR="00EF50A7" w:rsidRDefault="00EF50A7" w:rsidP="00EF50A7">
            <w:pPr>
              <w:rPr>
                <w:ins w:id="17626" w:author="ohm" w:date="2019-10-12T16:00:00Z"/>
                <w:rFonts w:eastAsia="Times New Roman"/>
              </w:rPr>
            </w:pPr>
            <w:ins w:id="17627" w:author="ohm" w:date="2019-10-12T16:00:00Z">
              <w:r>
                <w:rPr>
                  <w:rFonts w:eastAsia="Times New Roman"/>
                </w:rPr>
                <w:lastRenderedPageBreak/>
                <w:t xml:space="preserve">2019-10-03 </w:t>
              </w:r>
              <w:r>
                <w:rPr>
                  <w:rFonts w:eastAsia="Times New Roman"/>
                </w:rPr>
                <w:lastRenderedPageBreak/>
                <w:t>11:38:0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F74E9" w14:textId="77777777" w:rsidR="00EF50A7" w:rsidRDefault="00EF50A7" w:rsidP="00EF50A7">
            <w:pPr>
              <w:rPr>
                <w:ins w:id="17629" w:author="ohm" w:date="2019-10-12T16:00:00Z"/>
                <w:rFonts w:eastAsia="Times New Roman"/>
              </w:rPr>
            </w:pPr>
            <w:ins w:id="17630" w:author="ohm" w:date="2019-10-12T16:00:00Z">
              <w:r>
                <w:rPr>
                  <w:rFonts w:eastAsia="Times New Roman"/>
                </w:rPr>
                <w:lastRenderedPageBreak/>
                <w:t>Non-CE6: Combination of ISP and LFNS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513F1" w14:textId="58D5171A" w:rsidR="00EF50A7" w:rsidRDefault="00EF50A7" w:rsidP="00EF50A7">
            <w:pPr>
              <w:rPr>
                <w:ins w:id="17632" w:author="ohm" w:date="2019-10-12T16:00:00Z"/>
                <w:rFonts w:eastAsia="Times New Roman"/>
              </w:rPr>
            </w:pPr>
            <w:ins w:id="17633" w:author="ohm" w:date="2019-10-12T16:00:00Z">
              <w:r>
                <w:rPr>
                  <w:rFonts w:eastAsia="Times New Roman"/>
                </w:rPr>
                <w:t>S. De-Lux</w:t>
              </w:r>
            </w:ins>
            <w:ins w:id="17634" w:author="ohm" w:date="2019-10-12T16:59:00Z">
              <w:r w:rsidR="00525833">
                <w:rPr>
                  <w:rFonts w:eastAsia="Times New Roman"/>
                </w:rPr>
                <w:t>á</w:t>
              </w:r>
            </w:ins>
            <w:ins w:id="17635" w:author="ohm" w:date="2019-10-12T16:00:00Z">
              <w:r>
                <w:rPr>
                  <w:rFonts w:eastAsia="Times New Roman"/>
                </w:rPr>
                <w:t>n-Hern</w:t>
              </w:r>
            </w:ins>
            <w:ins w:id="17636" w:author="ohm" w:date="2019-10-12T16:59:00Z">
              <w:r w:rsidR="00525833">
                <w:rPr>
                  <w:rFonts w:eastAsia="Times New Roman"/>
                </w:rPr>
                <w:t>á</w:t>
              </w:r>
            </w:ins>
            <w:ins w:id="17637" w:author="ohm" w:date="2019-10-12T16:00:00Z">
              <w:r>
                <w:rPr>
                  <w:rFonts w:eastAsia="Times New Roman"/>
                </w:rPr>
                <w:t xml:space="preserve">ndez, V. George, G. Venugopal, J. Brandenburg, B. Bross, H. </w:t>
              </w:r>
              <w:r>
                <w:rPr>
                  <w:rFonts w:eastAsia="Times New Roman"/>
                </w:rPr>
                <w:lastRenderedPageBreak/>
                <w:t>Schwarz, D. Marpe, T. Wiegand (HHI), M. Koo, M. Salehifar, J. Lim, S. Kim (LGE)</w:t>
              </w:r>
            </w:ins>
          </w:p>
        </w:tc>
      </w:tr>
      <w:tr w:rsidR="00EF50A7" w14:paraId="35C9A2C2" w14:textId="77777777" w:rsidTr="00EF50A7">
        <w:trPr>
          <w:tblCellSpacing w:w="15" w:type="dxa"/>
          <w:ins w:id="17638" w:author="ohm" w:date="2019-10-12T16:00:00Z"/>
          <w:trPrChange w:id="176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16AB0" w14:textId="7D2BAF30" w:rsidR="00EF50A7" w:rsidRDefault="00EF50A7" w:rsidP="00EF50A7">
            <w:pPr>
              <w:jc w:val="center"/>
              <w:rPr>
                <w:ins w:id="17641" w:author="ohm" w:date="2019-10-12T16:00:00Z"/>
                <w:rFonts w:eastAsia="Times New Roman"/>
                <w:sz w:val="24"/>
                <w:szCs w:val="24"/>
              </w:rPr>
            </w:pPr>
            <w:ins w:id="17642" w:author="ohm" w:date="2019-10-12T16:00:00Z">
              <w:r>
                <w:rPr>
                  <w:rFonts w:eastAsia="Times New Roman"/>
                </w:rPr>
                <w:lastRenderedPageBreak/>
                <w:fldChar w:fldCharType="begin"/>
              </w:r>
            </w:ins>
            <w:ins w:id="17643" w:author="ohm" w:date="2019-10-12T18:41:00Z">
              <w:r w:rsidR="00217B4E">
                <w:rPr>
                  <w:rFonts w:eastAsia="Times New Roman"/>
                </w:rPr>
                <w:instrText>HYPERLINK "C:\\Eigene Dateien\\mpeg\\geneva1910\\current_document.php?id=8182"</w:instrText>
              </w:r>
              <w:r w:rsidR="00217B4E">
                <w:rPr>
                  <w:rFonts w:eastAsia="Times New Roman"/>
                </w:rPr>
              </w:r>
            </w:ins>
            <w:ins w:id="17644" w:author="ohm" w:date="2019-10-12T16:00:00Z">
              <w:r>
                <w:rPr>
                  <w:rFonts w:eastAsia="Times New Roman"/>
                </w:rPr>
                <w:fldChar w:fldCharType="separate"/>
              </w:r>
              <w:r>
                <w:rPr>
                  <w:rStyle w:val="Hyperlink"/>
                  <w:rFonts w:eastAsia="Times New Roman"/>
                </w:rPr>
                <w:t>JVET-P039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6C584" w14:textId="77777777" w:rsidR="00EF50A7" w:rsidRDefault="00EF50A7" w:rsidP="00EF50A7">
            <w:pPr>
              <w:jc w:val="center"/>
              <w:rPr>
                <w:ins w:id="17646" w:author="ohm" w:date="2019-10-12T16:00:00Z"/>
                <w:rFonts w:eastAsia="Times New Roman"/>
              </w:rPr>
            </w:pPr>
            <w:ins w:id="17647" w:author="ohm" w:date="2019-10-12T16:00:00Z">
              <w:r>
                <w:rPr>
                  <w:rFonts w:eastAsia="Times New Roman"/>
                </w:rPr>
                <w:t>m5036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44227" w14:textId="77777777" w:rsidR="00EF50A7" w:rsidRDefault="00EF50A7" w:rsidP="00EF50A7">
            <w:pPr>
              <w:rPr>
                <w:ins w:id="17649" w:author="ohm" w:date="2019-10-12T16:00:00Z"/>
                <w:rFonts w:eastAsia="Times New Roman"/>
              </w:rPr>
            </w:pPr>
            <w:ins w:id="17650" w:author="ohm" w:date="2019-10-12T16:00:00Z">
              <w:r>
                <w:rPr>
                  <w:rFonts w:eastAsia="Times New Roman"/>
                </w:rPr>
                <w:t>2019-09-24 19:28:5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AACE8" w14:textId="77777777" w:rsidR="00EF50A7" w:rsidRDefault="00EF50A7" w:rsidP="00EF50A7">
            <w:pPr>
              <w:rPr>
                <w:ins w:id="17652" w:author="ohm" w:date="2019-10-12T16:00:00Z"/>
                <w:rFonts w:eastAsia="Times New Roman"/>
              </w:rPr>
            </w:pPr>
            <w:ins w:id="17653" w:author="ohm" w:date="2019-10-12T16:00:00Z">
              <w:r>
                <w:rPr>
                  <w:rFonts w:eastAsia="Times New Roman"/>
                </w:rPr>
                <w:t>2019-09-24 19:41: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818DA" w14:textId="77777777" w:rsidR="00EF50A7" w:rsidRDefault="00EF50A7" w:rsidP="00EF50A7">
            <w:pPr>
              <w:rPr>
                <w:ins w:id="17655" w:author="ohm" w:date="2019-10-12T16:00:00Z"/>
                <w:rFonts w:eastAsia="Times New Roman"/>
              </w:rPr>
            </w:pPr>
            <w:ins w:id="17656" w:author="ohm" w:date="2019-10-12T16:00:00Z">
              <w:r>
                <w:rPr>
                  <w:rFonts w:eastAsia="Times New Roman"/>
                </w:rPr>
                <w:t>2019-10-03 19:42:1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BE0B21" w14:textId="77777777" w:rsidR="00EF50A7" w:rsidRDefault="00EF50A7" w:rsidP="00EF50A7">
            <w:pPr>
              <w:rPr>
                <w:ins w:id="17658" w:author="ohm" w:date="2019-10-12T16:00:00Z"/>
                <w:rFonts w:eastAsia="Times New Roman"/>
              </w:rPr>
            </w:pPr>
            <w:ins w:id="17659" w:author="ohm" w:date="2019-10-12T16:00:00Z">
              <w:r>
                <w:rPr>
                  <w:rFonts w:eastAsia="Times New Roman"/>
                </w:rPr>
                <w:t>On BD rate computation for tools affecting quantiz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DEA12" w14:textId="481D8215" w:rsidR="00EF50A7" w:rsidRDefault="00A821E9" w:rsidP="00EF50A7">
            <w:pPr>
              <w:rPr>
                <w:ins w:id="17661" w:author="ohm" w:date="2019-10-12T16:00:00Z"/>
                <w:rFonts w:eastAsia="Times New Roman"/>
              </w:rPr>
            </w:pPr>
            <w:ins w:id="17662" w:author="ohm" w:date="2019-10-12T16:24:00Z">
              <w:r w:rsidRPr="00A821E9">
                <w:rPr>
                  <w:rPrChange w:id="17663" w:author="ohm" w:date="2019-10-12T16:24:00Z">
                    <w:rPr>
                      <w:rStyle w:val="Hyperlink"/>
                      <w:rFonts w:eastAsia="Times New Roman"/>
                    </w:rPr>
                  </w:rPrChange>
                </w:rPr>
                <w:t>S. Keating</w:t>
              </w:r>
            </w:ins>
            <w:ins w:id="17664" w:author="ohm" w:date="2019-10-12T16:00:00Z">
              <w:r w:rsidR="00EF50A7">
                <w:rPr>
                  <w:rFonts w:eastAsia="Times New Roman"/>
                </w:rPr>
                <w:t xml:space="preserve">, </w:t>
              </w:r>
            </w:ins>
            <w:ins w:id="17665" w:author="ohm" w:date="2019-10-12T16:24:00Z">
              <w:r w:rsidRPr="00A821E9">
                <w:rPr>
                  <w:rPrChange w:id="17666" w:author="ohm" w:date="2019-10-12T16:24:00Z">
                    <w:rPr>
                      <w:rStyle w:val="Hyperlink"/>
                      <w:rFonts w:eastAsia="Times New Roman"/>
                    </w:rPr>
                  </w:rPrChange>
                </w:rPr>
                <w:t>K. Sharman</w:t>
              </w:r>
            </w:ins>
            <w:ins w:id="17667" w:author="ohm" w:date="2019-10-12T16:00:00Z">
              <w:r w:rsidR="00EF50A7">
                <w:rPr>
                  <w:rFonts w:eastAsia="Times New Roman"/>
                </w:rPr>
                <w:t xml:space="preserve">, </w:t>
              </w:r>
            </w:ins>
            <w:ins w:id="17668" w:author="ohm" w:date="2019-10-12T16:24:00Z">
              <w:r w:rsidRPr="00A821E9">
                <w:rPr>
                  <w:rPrChange w:id="17669" w:author="ohm" w:date="2019-10-12T16:24:00Z">
                    <w:rPr>
                      <w:rStyle w:val="Hyperlink"/>
                      <w:rFonts w:eastAsia="Times New Roman"/>
                    </w:rPr>
                  </w:rPrChange>
                </w:rPr>
                <w:t>A. Browne (Sony)</w:t>
              </w:r>
            </w:ins>
          </w:p>
        </w:tc>
      </w:tr>
      <w:tr w:rsidR="00EF50A7" w14:paraId="735C5BE6" w14:textId="77777777" w:rsidTr="00EF50A7">
        <w:trPr>
          <w:tblCellSpacing w:w="15" w:type="dxa"/>
          <w:ins w:id="17670" w:author="ohm" w:date="2019-10-12T16:00:00Z"/>
          <w:trPrChange w:id="176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5CDBD" w14:textId="5276F635" w:rsidR="00EF50A7" w:rsidRDefault="00EF50A7" w:rsidP="00EF50A7">
            <w:pPr>
              <w:jc w:val="center"/>
              <w:rPr>
                <w:ins w:id="17673" w:author="ohm" w:date="2019-10-12T16:00:00Z"/>
                <w:rFonts w:eastAsia="Times New Roman"/>
                <w:sz w:val="24"/>
                <w:szCs w:val="24"/>
              </w:rPr>
            </w:pPr>
            <w:ins w:id="17674" w:author="ohm" w:date="2019-10-12T16:00:00Z">
              <w:r>
                <w:rPr>
                  <w:rFonts w:eastAsia="Times New Roman"/>
                </w:rPr>
                <w:fldChar w:fldCharType="begin"/>
              </w:r>
            </w:ins>
            <w:ins w:id="17675" w:author="ohm" w:date="2019-10-12T18:41:00Z">
              <w:r w:rsidR="00217B4E">
                <w:rPr>
                  <w:rFonts w:eastAsia="Times New Roman"/>
                </w:rPr>
                <w:instrText>HYPERLINK "C:\\Eigene Dateien\\mpeg\\geneva1910\\current_document.php?id=8183"</w:instrText>
              </w:r>
              <w:r w:rsidR="00217B4E">
                <w:rPr>
                  <w:rFonts w:eastAsia="Times New Roman"/>
                </w:rPr>
              </w:r>
            </w:ins>
            <w:ins w:id="17676" w:author="ohm" w:date="2019-10-12T16:00:00Z">
              <w:r>
                <w:rPr>
                  <w:rFonts w:eastAsia="Times New Roman"/>
                </w:rPr>
                <w:fldChar w:fldCharType="separate"/>
              </w:r>
              <w:r>
                <w:rPr>
                  <w:rStyle w:val="Hyperlink"/>
                  <w:rFonts w:eastAsia="Times New Roman"/>
                </w:rPr>
                <w:t>JVET-P039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2764C" w14:textId="77777777" w:rsidR="00EF50A7" w:rsidRDefault="00EF50A7" w:rsidP="00EF50A7">
            <w:pPr>
              <w:jc w:val="center"/>
              <w:rPr>
                <w:ins w:id="17678" w:author="ohm" w:date="2019-10-12T16:00:00Z"/>
                <w:rFonts w:eastAsia="Times New Roman"/>
              </w:rPr>
            </w:pPr>
            <w:ins w:id="17679" w:author="ohm" w:date="2019-10-12T16:00:00Z">
              <w:r>
                <w:rPr>
                  <w:rFonts w:eastAsia="Times New Roman"/>
                </w:rPr>
                <w:t>m5036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6102A6" w14:textId="77777777" w:rsidR="00EF50A7" w:rsidRDefault="00EF50A7" w:rsidP="00EF50A7">
            <w:pPr>
              <w:rPr>
                <w:ins w:id="17681" w:author="ohm" w:date="2019-10-12T16:00:00Z"/>
                <w:rFonts w:eastAsia="Times New Roman"/>
              </w:rPr>
            </w:pPr>
            <w:ins w:id="17682" w:author="ohm" w:date="2019-10-12T16:00:00Z">
              <w:r>
                <w:rPr>
                  <w:rFonts w:eastAsia="Times New Roman"/>
                </w:rPr>
                <w:t>2019-09-24 19:29: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F6742" w14:textId="77777777" w:rsidR="00EF50A7" w:rsidRDefault="00EF50A7" w:rsidP="00EF50A7">
            <w:pPr>
              <w:rPr>
                <w:ins w:id="17684" w:author="ohm" w:date="2019-10-12T16:00:00Z"/>
                <w:rFonts w:eastAsia="Times New Roman"/>
              </w:rPr>
            </w:pPr>
            <w:ins w:id="17685" w:author="ohm" w:date="2019-10-12T16:00:00Z">
              <w:r>
                <w:rPr>
                  <w:rFonts w:eastAsia="Times New Roman"/>
                </w:rPr>
                <w:t>2019-09-24 19:41: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9175D" w14:textId="77777777" w:rsidR="00EF50A7" w:rsidRDefault="00EF50A7" w:rsidP="00EF50A7">
            <w:pPr>
              <w:rPr>
                <w:ins w:id="17687" w:author="ohm" w:date="2019-10-12T16:00:00Z"/>
                <w:rFonts w:eastAsia="Times New Roman"/>
              </w:rPr>
            </w:pPr>
            <w:ins w:id="17688" w:author="ohm" w:date="2019-10-12T16:00:00Z">
              <w:r>
                <w:rPr>
                  <w:rFonts w:eastAsia="Times New Roman"/>
                </w:rPr>
                <w:t>2019-10-03 19:42:4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1E9BB" w14:textId="77777777" w:rsidR="00EF50A7" w:rsidRDefault="00EF50A7" w:rsidP="00EF50A7">
            <w:pPr>
              <w:rPr>
                <w:ins w:id="17690" w:author="ohm" w:date="2019-10-12T16:00:00Z"/>
                <w:rFonts w:eastAsia="Times New Roman"/>
              </w:rPr>
            </w:pPr>
            <w:ins w:id="17691" w:author="ohm" w:date="2019-10-12T16:00:00Z">
              <w:r>
                <w:rPr>
                  <w:rFonts w:eastAsia="Times New Roman"/>
                </w:rPr>
                <w:t>AHG13: Luma Clipping instead of LMC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08572" w14:textId="1811B4D4" w:rsidR="00EF50A7" w:rsidRDefault="00A821E9" w:rsidP="00EF50A7">
            <w:pPr>
              <w:rPr>
                <w:ins w:id="17693" w:author="ohm" w:date="2019-10-12T16:00:00Z"/>
                <w:rFonts w:eastAsia="Times New Roman"/>
              </w:rPr>
            </w:pPr>
            <w:ins w:id="17694" w:author="ohm" w:date="2019-10-12T16:24:00Z">
              <w:r w:rsidRPr="00A821E9">
                <w:rPr>
                  <w:rPrChange w:id="17695" w:author="ohm" w:date="2019-10-12T16:24:00Z">
                    <w:rPr>
                      <w:rStyle w:val="Hyperlink"/>
                      <w:rFonts w:eastAsia="Times New Roman"/>
                    </w:rPr>
                  </w:rPrChange>
                </w:rPr>
                <w:t>S. Keating</w:t>
              </w:r>
            </w:ins>
            <w:ins w:id="17696" w:author="ohm" w:date="2019-10-12T16:00:00Z">
              <w:r w:rsidR="00EF50A7">
                <w:rPr>
                  <w:rFonts w:eastAsia="Times New Roman"/>
                </w:rPr>
                <w:t xml:space="preserve">, </w:t>
              </w:r>
            </w:ins>
            <w:ins w:id="17697" w:author="ohm" w:date="2019-10-12T16:24:00Z">
              <w:r w:rsidRPr="00A821E9">
                <w:rPr>
                  <w:rPrChange w:id="17698" w:author="ohm" w:date="2019-10-12T16:24:00Z">
                    <w:rPr>
                      <w:rStyle w:val="Hyperlink"/>
                      <w:rFonts w:eastAsia="Times New Roman"/>
                    </w:rPr>
                  </w:rPrChange>
                </w:rPr>
                <w:t>K. Sharman</w:t>
              </w:r>
            </w:ins>
            <w:ins w:id="17699" w:author="ohm" w:date="2019-10-12T16:00:00Z">
              <w:r w:rsidR="00EF50A7">
                <w:rPr>
                  <w:rFonts w:eastAsia="Times New Roman"/>
                </w:rPr>
                <w:t xml:space="preserve">, </w:t>
              </w:r>
            </w:ins>
            <w:ins w:id="17700" w:author="ohm" w:date="2019-10-12T16:24:00Z">
              <w:r w:rsidRPr="00A821E9">
                <w:rPr>
                  <w:rPrChange w:id="17701" w:author="ohm" w:date="2019-10-12T16:24:00Z">
                    <w:rPr>
                      <w:rStyle w:val="Hyperlink"/>
                      <w:rFonts w:eastAsia="Times New Roman"/>
                    </w:rPr>
                  </w:rPrChange>
                </w:rPr>
                <w:t>A. Browne (Sony)</w:t>
              </w:r>
            </w:ins>
          </w:p>
        </w:tc>
      </w:tr>
      <w:tr w:rsidR="00EF50A7" w14:paraId="23275110" w14:textId="77777777" w:rsidTr="00EF50A7">
        <w:trPr>
          <w:tblCellSpacing w:w="15" w:type="dxa"/>
          <w:ins w:id="17702" w:author="ohm" w:date="2019-10-12T16:00:00Z"/>
          <w:trPrChange w:id="177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E7F91" w14:textId="1F651C89" w:rsidR="00EF50A7" w:rsidRDefault="00EF50A7" w:rsidP="00EF50A7">
            <w:pPr>
              <w:jc w:val="center"/>
              <w:rPr>
                <w:ins w:id="17705" w:author="ohm" w:date="2019-10-12T16:00:00Z"/>
                <w:rFonts w:eastAsia="Times New Roman"/>
                <w:sz w:val="24"/>
                <w:szCs w:val="24"/>
              </w:rPr>
            </w:pPr>
            <w:ins w:id="17706" w:author="ohm" w:date="2019-10-12T16:00:00Z">
              <w:r>
                <w:rPr>
                  <w:rFonts w:eastAsia="Times New Roman"/>
                </w:rPr>
                <w:fldChar w:fldCharType="begin"/>
              </w:r>
            </w:ins>
            <w:ins w:id="17707" w:author="ohm" w:date="2019-10-12T18:41:00Z">
              <w:r w:rsidR="00217B4E">
                <w:rPr>
                  <w:rFonts w:eastAsia="Times New Roman"/>
                </w:rPr>
                <w:instrText>HYPERLINK "C:\\Eigene Dateien\\mpeg\\geneva1910\\current_document.php?id=8184"</w:instrText>
              </w:r>
              <w:r w:rsidR="00217B4E">
                <w:rPr>
                  <w:rFonts w:eastAsia="Times New Roman"/>
                </w:rPr>
              </w:r>
            </w:ins>
            <w:ins w:id="17708" w:author="ohm" w:date="2019-10-12T16:00:00Z">
              <w:r>
                <w:rPr>
                  <w:rFonts w:eastAsia="Times New Roman"/>
                </w:rPr>
                <w:fldChar w:fldCharType="separate"/>
              </w:r>
              <w:r>
                <w:rPr>
                  <w:rStyle w:val="Hyperlink"/>
                  <w:rFonts w:eastAsia="Times New Roman"/>
                </w:rPr>
                <w:t>JVET-P039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09EA4" w14:textId="77777777" w:rsidR="00EF50A7" w:rsidRDefault="00EF50A7" w:rsidP="00EF50A7">
            <w:pPr>
              <w:jc w:val="center"/>
              <w:rPr>
                <w:ins w:id="17710" w:author="ohm" w:date="2019-10-12T16:00:00Z"/>
                <w:rFonts w:eastAsia="Times New Roman"/>
              </w:rPr>
            </w:pPr>
            <w:ins w:id="17711" w:author="ohm" w:date="2019-10-12T16:00:00Z">
              <w:r>
                <w:rPr>
                  <w:rFonts w:eastAsia="Times New Roman"/>
                </w:rPr>
                <w:t>m5036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C2BF8F" w14:textId="77777777" w:rsidR="00EF50A7" w:rsidRDefault="00EF50A7" w:rsidP="00EF50A7">
            <w:pPr>
              <w:rPr>
                <w:ins w:id="17713" w:author="ohm" w:date="2019-10-12T16:00:00Z"/>
                <w:rFonts w:eastAsia="Times New Roman"/>
              </w:rPr>
            </w:pPr>
            <w:ins w:id="17714" w:author="ohm" w:date="2019-10-12T16:00:00Z">
              <w:r>
                <w:rPr>
                  <w:rFonts w:eastAsia="Times New Roman"/>
                </w:rPr>
                <w:t>2019-09-24 19:31: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BC3D1" w14:textId="77777777" w:rsidR="00EF50A7" w:rsidRDefault="00EF50A7" w:rsidP="00EF50A7">
            <w:pPr>
              <w:rPr>
                <w:ins w:id="17716" w:author="ohm" w:date="2019-10-12T16:00:00Z"/>
                <w:rFonts w:eastAsia="Times New Roman"/>
              </w:rPr>
            </w:pPr>
            <w:ins w:id="17717" w:author="ohm" w:date="2019-10-12T16:00:00Z">
              <w:r>
                <w:rPr>
                  <w:rFonts w:eastAsia="Times New Roman"/>
                </w:rPr>
                <w:t>2019-09-24 20:00: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D3EDEF" w14:textId="77777777" w:rsidR="00EF50A7" w:rsidRDefault="00EF50A7" w:rsidP="00EF50A7">
            <w:pPr>
              <w:rPr>
                <w:ins w:id="17719" w:author="ohm" w:date="2019-10-12T16:00:00Z"/>
                <w:rFonts w:eastAsia="Times New Roman"/>
              </w:rPr>
            </w:pPr>
            <w:ins w:id="17720" w:author="ohm" w:date="2019-10-12T16:00:00Z">
              <w:r>
                <w:rPr>
                  <w:rFonts w:eastAsia="Times New Roman"/>
                </w:rPr>
                <w:t>2019-10-07 16:11:0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BCED5" w14:textId="77777777" w:rsidR="00EF50A7" w:rsidRDefault="00EF50A7" w:rsidP="00EF50A7">
            <w:pPr>
              <w:rPr>
                <w:ins w:id="17722" w:author="ohm" w:date="2019-10-12T16:00:00Z"/>
                <w:rFonts w:eastAsia="Times New Roman"/>
              </w:rPr>
            </w:pPr>
            <w:ins w:id="17723" w:author="ohm" w:date="2019-10-12T16:00:00Z">
              <w:r>
                <w:rPr>
                  <w:rFonts w:eastAsia="Times New Roman"/>
                </w:rPr>
                <w:t>CABAC zero word threshold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A6F29" w14:textId="0F66CA70" w:rsidR="00EF50A7" w:rsidRDefault="00A821E9" w:rsidP="00EF50A7">
            <w:pPr>
              <w:rPr>
                <w:ins w:id="17725" w:author="ohm" w:date="2019-10-12T16:00:00Z"/>
                <w:rFonts w:eastAsia="Times New Roman"/>
              </w:rPr>
            </w:pPr>
            <w:ins w:id="17726" w:author="ohm" w:date="2019-10-12T16:24:00Z">
              <w:r w:rsidRPr="00A821E9">
                <w:rPr>
                  <w:rPrChange w:id="17727" w:author="ohm" w:date="2019-10-12T16:24:00Z">
                    <w:rPr>
                      <w:rStyle w:val="Hyperlink"/>
                      <w:rFonts w:eastAsia="Times New Roman"/>
                    </w:rPr>
                  </w:rPrChange>
                </w:rPr>
                <w:t>A. Browne</w:t>
              </w:r>
            </w:ins>
            <w:ins w:id="17728" w:author="ohm" w:date="2019-10-12T16:00:00Z">
              <w:r w:rsidR="00EF50A7">
                <w:rPr>
                  <w:rFonts w:eastAsia="Times New Roman"/>
                </w:rPr>
                <w:t xml:space="preserve">, </w:t>
              </w:r>
            </w:ins>
            <w:ins w:id="17729" w:author="ohm" w:date="2019-10-12T16:24:00Z">
              <w:r w:rsidRPr="00A821E9">
                <w:rPr>
                  <w:rPrChange w:id="17730" w:author="ohm" w:date="2019-10-12T16:24:00Z">
                    <w:rPr>
                      <w:rStyle w:val="Hyperlink"/>
                      <w:rFonts w:eastAsia="Times New Roman"/>
                    </w:rPr>
                  </w:rPrChange>
                </w:rPr>
                <w:t>S. Keating</w:t>
              </w:r>
            </w:ins>
            <w:ins w:id="17731" w:author="ohm" w:date="2019-10-12T16:00:00Z">
              <w:r w:rsidR="00EF50A7">
                <w:rPr>
                  <w:rFonts w:eastAsia="Times New Roman"/>
                </w:rPr>
                <w:t xml:space="preserve">, </w:t>
              </w:r>
            </w:ins>
            <w:ins w:id="17732" w:author="ohm" w:date="2019-10-12T16:24:00Z">
              <w:r w:rsidRPr="00A821E9">
                <w:rPr>
                  <w:rPrChange w:id="17733" w:author="ohm" w:date="2019-10-12T16:24:00Z">
                    <w:rPr>
                      <w:rStyle w:val="Hyperlink"/>
                      <w:rFonts w:eastAsia="Times New Roman"/>
                    </w:rPr>
                  </w:rPrChange>
                </w:rPr>
                <w:t>K. Sharman (Sony)</w:t>
              </w:r>
            </w:ins>
          </w:p>
        </w:tc>
      </w:tr>
      <w:tr w:rsidR="00EF50A7" w14:paraId="6634F095" w14:textId="77777777" w:rsidTr="00EF50A7">
        <w:trPr>
          <w:tblCellSpacing w:w="15" w:type="dxa"/>
          <w:ins w:id="17734" w:author="ohm" w:date="2019-10-12T16:00:00Z"/>
          <w:trPrChange w:id="1773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3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5D9799" w14:textId="754BDF8E" w:rsidR="00EF50A7" w:rsidRDefault="00EF50A7" w:rsidP="00EF50A7">
            <w:pPr>
              <w:jc w:val="center"/>
              <w:rPr>
                <w:ins w:id="17737" w:author="ohm" w:date="2019-10-12T16:00:00Z"/>
                <w:rFonts w:eastAsia="Times New Roman"/>
                <w:sz w:val="24"/>
                <w:szCs w:val="24"/>
              </w:rPr>
            </w:pPr>
            <w:ins w:id="17738" w:author="ohm" w:date="2019-10-12T16:00:00Z">
              <w:r>
                <w:rPr>
                  <w:rFonts w:eastAsia="Times New Roman"/>
                </w:rPr>
                <w:fldChar w:fldCharType="begin"/>
              </w:r>
            </w:ins>
            <w:ins w:id="17739" w:author="ohm" w:date="2019-10-12T18:41:00Z">
              <w:r w:rsidR="00217B4E">
                <w:rPr>
                  <w:rFonts w:eastAsia="Times New Roman"/>
                </w:rPr>
                <w:instrText>HYPERLINK "C:\\Eigene Dateien\\mpeg\\geneva1910\\current_document.php?id=8185"</w:instrText>
              </w:r>
              <w:r w:rsidR="00217B4E">
                <w:rPr>
                  <w:rFonts w:eastAsia="Times New Roman"/>
                </w:rPr>
              </w:r>
            </w:ins>
            <w:ins w:id="17740" w:author="ohm" w:date="2019-10-12T16:00:00Z">
              <w:r>
                <w:rPr>
                  <w:rFonts w:eastAsia="Times New Roman"/>
                </w:rPr>
                <w:fldChar w:fldCharType="separate"/>
              </w:r>
              <w:r>
                <w:rPr>
                  <w:rStyle w:val="Hyperlink"/>
                  <w:rFonts w:eastAsia="Times New Roman"/>
                </w:rPr>
                <w:t>JVET-P039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4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D98AE" w14:textId="77777777" w:rsidR="00EF50A7" w:rsidRDefault="00EF50A7" w:rsidP="00EF50A7">
            <w:pPr>
              <w:jc w:val="center"/>
              <w:rPr>
                <w:ins w:id="17742" w:author="ohm" w:date="2019-10-12T16:00:00Z"/>
                <w:rFonts w:eastAsia="Times New Roman"/>
              </w:rPr>
            </w:pPr>
            <w:ins w:id="17743" w:author="ohm" w:date="2019-10-12T16:00:00Z">
              <w:r>
                <w:rPr>
                  <w:rFonts w:eastAsia="Times New Roman"/>
                </w:rPr>
                <w:t>m5036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4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72BB8" w14:textId="77777777" w:rsidR="00EF50A7" w:rsidRDefault="00EF50A7" w:rsidP="00EF50A7">
            <w:pPr>
              <w:rPr>
                <w:ins w:id="17745" w:author="ohm" w:date="2019-10-12T16:00:00Z"/>
                <w:rFonts w:eastAsia="Times New Roman"/>
              </w:rPr>
            </w:pPr>
            <w:ins w:id="17746" w:author="ohm" w:date="2019-10-12T16:00:00Z">
              <w:r>
                <w:rPr>
                  <w:rFonts w:eastAsia="Times New Roman"/>
                </w:rPr>
                <w:t>2019-09-24 19:32: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509E3" w14:textId="77777777" w:rsidR="00EF50A7" w:rsidRDefault="00EF50A7" w:rsidP="00EF50A7">
            <w:pPr>
              <w:rPr>
                <w:ins w:id="17748" w:author="ohm" w:date="2019-10-12T16:00:00Z"/>
                <w:rFonts w:eastAsia="Times New Roman"/>
              </w:rPr>
            </w:pPr>
            <w:ins w:id="17749" w:author="ohm" w:date="2019-10-12T16:00:00Z">
              <w:r>
                <w:rPr>
                  <w:rFonts w:eastAsia="Times New Roman"/>
                </w:rPr>
                <w:t>2019-09-24 19:51: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90D59" w14:textId="77777777" w:rsidR="00EF50A7" w:rsidRDefault="00EF50A7" w:rsidP="00EF50A7">
            <w:pPr>
              <w:rPr>
                <w:ins w:id="17751" w:author="ohm" w:date="2019-10-12T16:00:00Z"/>
                <w:rFonts w:eastAsia="Times New Roman"/>
              </w:rPr>
            </w:pPr>
            <w:ins w:id="17752" w:author="ohm" w:date="2019-10-12T16:00:00Z">
              <w:r>
                <w:rPr>
                  <w:rFonts w:eastAsia="Times New Roman"/>
                </w:rPr>
                <w:t>2019-10-05 16:51:2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1FEE6" w14:textId="77777777" w:rsidR="00EF50A7" w:rsidRDefault="00EF50A7" w:rsidP="00EF50A7">
            <w:pPr>
              <w:rPr>
                <w:ins w:id="17754" w:author="ohm" w:date="2019-10-12T16:00:00Z"/>
                <w:rFonts w:eastAsia="Times New Roman"/>
              </w:rPr>
            </w:pPr>
            <w:ins w:id="17755" w:author="ohm" w:date="2019-10-12T16:00:00Z">
              <w:r>
                <w:rPr>
                  <w:rFonts w:eastAsia="Times New Roman"/>
                </w:rPr>
                <w:t>Switching between CABAC context coded bins and bypass coded bin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CA93A" w14:textId="02529044" w:rsidR="00EF50A7" w:rsidRDefault="00A821E9" w:rsidP="00EF50A7">
            <w:pPr>
              <w:rPr>
                <w:ins w:id="17757" w:author="ohm" w:date="2019-10-12T16:00:00Z"/>
                <w:rFonts w:eastAsia="Times New Roman"/>
              </w:rPr>
            </w:pPr>
            <w:ins w:id="17758" w:author="ohm" w:date="2019-10-12T16:24:00Z">
              <w:r w:rsidRPr="00A821E9">
                <w:rPr>
                  <w:rPrChange w:id="17759" w:author="ohm" w:date="2019-10-12T16:24:00Z">
                    <w:rPr>
                      <w:rStyle w:val="Hyperlink"/>
                      <w:rFonts w:eastAsia="Times New Roman"/>
                    </w:rPr>
                  </w:rPrChange>
                </w:rPr>
                <w:t>A. Browne</w:t>
              </w:r>
            </w:ins>
            <w:ins w:id="17760" w:author="ohm" w:date="2019-10-12T16:00:00Z">
              <w:r w:rsidR="00EF50A7">
                <w:rPr>
                  <w:rFonts w:eastAsia="Times New Roman"/>
                </w:rPr>
                <w:t xml:space="preserve">, </w:t>
              </w:r>
            </w:ins>
            <w:ins w:id="17761" w:author="ohm" w:date="2019-10-12T16:24:00Z">
              <w:r w:rsidRPr="00A821E9">
                <w:rPr>
                  <w:rPrChange w:id="17762" w:author="ohm" w:date="2019-10-12T16:24:00Z">
                    <w:rPr>
                      <w:rStyle w:val="Hyperlink"/>
                      <w:rFonts w:eastAsia="Times New Roman"/>
                    </w:rPr>
                  </w:rPrChange>
                </w:rPr>
                <w:t>S. Keating</w:t>
              </w:r>
            </w:ins>
            <w:ins w:id="17763" w:author="ohm" w:date="2019-10-12T16:00:00Z">
              <w:r w:rsidR="00EF50A7">
                <w:rPr>
                  <w:rFonts w:eastAsia="Times New Roman"/>
                </w:rPr>
                <w:t xml:space="preserve">, </w:t>
              </w:r>
            </w:ins>
            <w:ins w:id="17764" w:author="ohm" w:date="2019-10-12T16:24:00Z">
              <w:r w:rsidRPr="00A821E9">
                <w:rPr>
                  <w:rPrChange w:id="17765" w:author="ohm" w:date="2019-10-12T16:24:00Z">
                    <w:rPr>
                      <w:rStyle w:val="Hyperlink"/>
                      <w:rFonts w:eastAsia="Times New Roman"/>
                    </w:rPr>
                  </w:rPrChange>
                </w:rPr>
                <w:t>K. Sharman (Sony)</w:t>
              </w:r>
            </w:ins>
          </w:p>
        </w:tc>
      </w:tr>
      <w:tr w:rsidR="00EF50A7" w14:paraId="5A075223" w14:textId="77777777" w:rsidTr="00EF50A7">
        <w:trPr>
          <w:tblCellSpacing w:w="15" w:type="dxa"/>
          <w:ins w:id="17766" w:author="ohm" w:date="2019-10-12T16:00:00Z"/>
          <w:trPrChange w:id="1776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6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E6E28" w14:textId="49DA60EE" w:rsidR="00EF50A7" w:rsidRDefault="00EF50A7" w:rsidP="00EF50A7">
            <w:pPr>
              <w:jc w:val="center"/>
              <w:rPr>
                <w:ins w:id="17769" w:author="ohm" w:date="2019-10-12T16:00:00Z"/>
                <w:rFonts w:eastAsia="Times New Roman"/>
                <w:sz w:val="24"/>
                <w:szCs w:val="24"/>
              </w:rPr>
            </w:pPr>
            <w:ins w:id="17770" w:author="ohm" w:date="2019-10-12T16:00:00Z">
              <w:r>
                <w:rPr>
                  <w:rFonts w:eastAsia="Times New Roman"/>
                </w:rPr>
                <w:fldChar w:fldCharType="begin"/>
              </w:r>
            </w:ins>
            <w:ins w:id="17771" w:author="ohm" w:date="2019-10-12T18:41:00Z">
              <w:r w:rsidR="00217B4E">
                <w:rPr>
                  <w:rFonts w:eastAsia="Times New Roman"/>
                </w:rPr>
                <w:instrText>HYPERLINK "C:\\Eigene Dateien\\mpeg\\geneva1910\\current_document.php?id=8186"</w:instrText>
              </w:r>
              <w:r w:rsidR="00217B4E">
                <w:rPr>
                  <w:rFonts w:eastAsia="Times New Roman"/>
                </w:rPr>
              </w:r>
            </w:ins>
            <w:ins w:id="17772" w:author="ohm" w:date="2019-10-12T16:00:00Z">
              <w:r>
                <w:rPr>
                  <w:rFonts w:eastAsia="Times New Roman"/>
                </w:rPr>
                <w:fldChar w:fldCharType="separate"/>
              </w:r>
              <w:r>
                <w:rPr>
                  <w:rStyle w:val="Hyperlink"/>
                  <w:rFonts w:eastAsia="Times New Roman"/>
                </w:rPr>
                <w:t>JVET-P039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4A8D6" w14:textId="77777777" w:rsidR="00EF50A7" w:rsidRDefault="00EF50A7" w:rsidP="00EF50A7">
            <w:pPr>
              <w:jc w:val="center"/>
              <w:rPr>
                <w:ins w:id="17774" w:author="ohm" w:date="2019-10-12T16:00:00Z"/>
                <w:rFonts w:eastAsia="Times New Roman"/>
              </w:rPr>
            </w:pPr>
            <w:ins w:id="17775" w:author="ohm" w:date="2019-10-12T16:00:00Z">
              <w:r>
                <w:rPr>
                  <w:rFonts w:eastAsia="Times New Roman"/>
                </w:rPr>
                <w:t>m5036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DC4F9" w14:textId="77777777" w:rsidR="00EF50A7" w:rsidRDefault="00EF50A7" w:rsidP="00EF50A7">
            <w:pPr>
              <w:rPr>
                <w:ins w:id="17777" w:author="ohm" w:date="2019-10-12T16:00:00Z"/>
                <w:rFonts w:eastAsia="Times New Roman"/>
              </w:rPr>
            </w:pPr>
            <w:ins w:id="17778" w:author="ohm" w:date="2019-10-12T16:00:00Z">
              <w:r>
                <w:rPr>
                  <w:rFonts w:eastAsia="Times New Roman"/>
                </w:rPr>
                <w:t>2019-09-24 20:08: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A7D3D" w14:textId="77777777" w:rsidR="00EF50A7" w:rsidRDefault="00EF50A7" w:rsidP="00EF50A7">
            <w:pPr>
              <w:rPr>
                <w:ins w:id="17780" w:author="ohm" w:date="2019-10-12T16:00:00Z"/>
                <w:rFonts w:eastAsia="Times New Roman"/>
              </w:rPr>
            </w:pPr>
            <w:ins w:id="17781" w:author="ohm" w:date="2019-10-12T16:00:00Z">
              <w:r>
                <w:rPr>
                  <w:rFonts w:eastAsia="Times New Roman"/>
                </w:rPr>
                <w:t>2019-09-24 20:22: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385DF" w14:textId="77777777" w:rsidR="00EF50A7" w:rsidRDefault="00EF50A7" w:rsidP="00EF50A7">
            <w:pPr>
              <w:rPr>
                <w:ins w:id="17783" w:author="ohm" w:date="2019-10-12T16:00:00Z"/>
                <w:rFonts w:eastAsia="Times New Roman"/>
              </w:rPr>
            </w:pPr>
            <w:ins w:id="17784" w:author="ohm" w:date="2019-10-12T16:00:00Z">
              <w:r>
                <w:rPr>
                  <w:rFonts w:eastAsia="Times New Roman"/>
                </w:rPr>
                <w:t>2019-10-04 06:16:0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8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38764" w14:textId="77777777" w:rsidR="00EF50A7" w:rsidRDefault="00EF50A7" w:rsidP="00EF50A7">
            <w:pPr>
              <w:rPr>
                <w:ins w:id="17786" w:author="ohm" w:date="2019-10-12T16:00:00Z"/>
                <w:rFonts w:eastAsia="Times New Roman"/>
              </w:rPr>
            </w:pPr>
            <w:ins w:id="17787" w:author="ohm" w:date="2019-10-12T16:00:00Z">
              <w:r>
                <w:rPr>
                  <w:rFonts w:eastAsia="Times New Roman"/>
                </w:rPr>
                <w:t>CE7-related: Simplified two-pass transform-skip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8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DD6D3" w14:textId="67E84436" w:rsidR="00EF50A7" w:rsidRDefault="00A821E9" w:rsidP="00EF50A7">
            <w:pPr>
              <w:rPr>
                <w:ins w:id="17789" w:author="ohm" w:date="2019-10-12T16:00:00Z"/>
                <w:rFonts w:eastAsia="Times New Roman"/>
              </w:rPr>
            </w:pPr>
            <w:ins w:id="17790" w:author="ohm" w:date="2019-10-12T16:24:00Z">
              <w:r w:rsidRPr="00A821E9">
                <w:rPr>
                  <w:rPrChange w:id="17791" w:author="ohm" w:date="2019-10-12T16:24:00Z">
                    <w:rPr>
                      <w:rStyle w:val="Hyperlink"/>
                      <w:rFonts w:eastAsia="Times New Roman"/>
                    </w:rPr>
                  </w:rPrChange>
                </w:rPr>
                <w:t>M. G. Sarwer</w:t>
              </w:r>
            </w:ins>
            <w:ins w:id="17792" w:author="ohm" w:date="2019-10-12T16:00:00Z">
              <w:r w:rsidR="00EF50A7">
                <w:rPr>
                  <w:rFonts w:eastAsia="Times New Roman"/>
                </w:rPr>
                <w:t xml:space="preserve">, </w:t>
              </w:r>
            </w:ins>
            <w:ins w:id="17793" w:author="ohm" w:date="2019-10-12T16:24:00Z">
              <w:r w:rsidRPr="00A821E9">
                <w:rPr>
                  <w:rPrChange w:id="17794" w:author="ohm" w:date="2019-10-12T16:24:00Z">
                    <w:rPr>
                      <w:rStyle w:val="Hyperlink"/>
                      <w:rFonts w:eastAsia="Times New Roman"/>
                    </w:rPr>
                  </w:rPrChange>
                </w:rPr>
                <w:t>R. L. Liao</w:t>
              </w:r>
            </w:ins>
            <w:ins w:id="17795" w:author="ohm" w:date="2019-10-12T16:00:00Z">
              <w:r w:rsidR="00EF50A7">
                <w:rPr>
                  <w:rFonts w:eastAsia="Times New Roman"/>
                </w:rPr>
                <w:t xml:space="preserve">, </w:t>
              </w:r>
            </w:ins>
            <w:ins w:id="17796" w:author="ohm" w:date="2019-10-12T16:24:00Z">
              <w:r w:rsidRPr="00A821E9">
                <w:rPr>
                  <w:rPrChange w:id="17797" w:author="ohm" w:date="2019-10-12T16:24:00Z">
                    <w:rPr>
                      <w:rStyle w:val="Hyperlink"/>
                      <w:rFonts w:eastAsia="Times New Roman"/>
                    </w:rPr>
                  </w:rPrChange>
                </w:rPr>
                <w:t>J. Luo</w:t>
              </w:r>
            </w:ins>
            <w:ins w:id="17798" w:author="ohm" w:date="2019-10-12T16:00:00Z">
              <w:r w:rsidR="00EF50A7">
                <w:rPr>
                  <w:rFonts w:eastAsia="Times New Roman"/>
                </w:rPr>
                <w:t xml:space="preserve">, </w:t>
              </w:r>
            </w:ins>
            <w:ins w:id="17799" w:author="ohm" w:date="2019-10-12T16:24:00Z">
              <w:r w:rsidRPr="00A821E9">
                <w:rPr>
                  <w:rPrChange w:id="17800" w:author="ohm" w:date="2019-10-12T16:24:00Z">
                    <w:rPr>
                      <w:rStyle w:val="Hyperlink"/>
                      <w:rFonts w:eastAsia="Times New Roman"/>
                    </w:rPr>
                  </w:rPrChange>
                </w:rPr>
                <w:t>Y. Ye (Alibaba)</w:t>
              </w:r>
            </w:ins>
          </w:p>
        </w:tc>
      </w:tr>
      <w:tr w:rsidR="00EF50A7" w14:paraId="6289FF1B" w14:textId="77777777" w:rsidTr="00EF50A7">
        <w:trPr>
          <w:tblCellSpacing w:w="15" w:type="dxa"/>
          <w:ins w:id="17801" w:author="ohm" w:date="2019-10-12T16:00:00Z"/>
          <w:trPrChange w:id="1780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0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701B9" w14:textId="51BD0A26" w:rsidR="00EF50A7" w:rsidRDefault="00EF50A7" w:rsidP="00EF50A7">
            <w:pPr>
              <w:jc w:val="center"/>
              <w:rPr>
                <w:ins w:id="17804" w:author="ohm" w:date="2019-10-12T16:00:00Z"/>
                <w:rFonts w:eastAsia="Times New Roman"/>
                <w:sz w:val="24"/>
                <w:szCs w:val="24"/>
              </w:rPr>
            </w:pPr>
            <w:ins w:id="17805" w:author="ohm" w:date="2019-10-12T16:00:00Z">
              <w:r>
                <w:rPr>
                  <w:rFonts w:eastAsia="Times New Roman"/>
                </w:rPr>
                <w:fldChar w:fldCharType="begin"/>
              </w:r>
            </w:ins>
            <w:ins w:id="17806" w:author="ohm" w:date="2019-10-12T18:41:00Z">
              <w:r w:rsidR="00217B4E">
                <w:rPr>
                  <w:rFonts w:eastAsia="Times New Roman"/>
                </w:rPr>
                <w:instrText>HYPERLINK "C:\\Eigene Dateien\\mpeg\\geneva1910\\current_document.php?id=8187"</w:instrText>
              </w:r>
              <w:r w:rsidR="00217B4E">
                <w:rPr>
                  <w:rFonts w:eastAsia="Times New Roman"/>
                </w:rPr>
              </w:r>
            </w:ins>
            <w:ins w:id="17807" w:author="ohm" w:date="2019-10-12T16:00:00Z">
              <w:r>
                <w:rPr>
                  <w:rFonts w:eastAsia="Times New Roman"/>
                </w:rPr>
                <w:fldChar w:fldCharType="separate"/>
              </w:r>
              <w:r>
                <w:rPr>
                  <w:rStyle w:val="Hyperlink"/>
                  <w:rFonts w:eastAsia="Times New Roman"/>
                </w:rPr>
                <w:t>JVET-P039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0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9FD75" w14:textId="77777777" w:rsidR="00EF50A7" w:rsidRDefault="00EF50A7" w:rsidP="00EF50A7">
            <w:pPr>
              <w:jc w:val="center"/>
              <w:rPr>
                <w:ins w:id="17809" w:author="ohm" w:date="2019-10-12T16:00:00Z"/>
                <w:rFonts w:eastAsia="Times New Roman"/>
              </w:rPr>
            </w:pPr>
            <w:ins w:id="17810" w:author="ohm" w:date="2019-10-12T16:00:00Z">
              <w:r>
                <w:rPr>
                  <w:rFonts w:eastAsia="Times New Roman"/>
                </w:rPr>
                <w:t>m5036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D56E2" w14:textId="77777777" w:rsidR="00EF50A7" w:rsidRDefault="00EF50A7" w:rsidP="00EF50A7">
            <w:pPr>
              <w:rPr>
                <w:ins w:id="17812" w:author="ohm" w:date="2019-10-12T16:00:00Z"/>
                <w:rFonts w:eastAsia="Times New Roman"/>
              </w:rPr>
            </w:pPr>
            <w:ins w:id="17813" w:author="ohm" w:date="2019-10-12T16:00:00Z">
              <w:r>
                <w:rPr>
                  <w:rFonts w:eastAsia="Times New Roman"/>
                </w:rPr>
                <w:t>2019-09-24 20:16: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AECB9" w14:textId="77777777" w:rsidR="00EF50A7" w:rsidRDefault="00EF50A7" w:rsidP="00EF50A7">
            <w:pPr>
              <w:rPr>
                <w:ins w:id="17815" w:author="ohm" w:date="2019-10-12T16:00:00Z"/>
                <w:rFonts w:eastAsia="Times New Roman"/>
              </w:rPr>
            </w:pPr>
            <w:ins w:id="17816" w:author="ohm" w:date="2019-10-12T16:00:00Z">
              <w:r>
                <w:rPr>
                  <w:rFonts w:eastAsia="Times New Roman"/>
                </w:rPr>
                <w:t>2019-09-24 20:31: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86021" w14:textId="77777777" w:rsidR="00EF50A7" w:rsidRDefault="00EF50A7" w:rsidP="00EF50A7">
            <w:pPr>
              <w:rPr>
                <w:ins w:id="17818" w:author="ohm" w:date="2019-10-12T16:00:00Z"/>
                <w:rFonts w:eastAsia="Times New Roman"/>
              </w:rPr>
            </w:pPr>
            <w:ins w:id="17819" w:author="ohm" w:date="2019-10-12T16:00:00Z">
              <w:r>
                <w:rPr>
                  <w:rFonts w:eastAsia="Times New Roman"/>
                </w:rPr>
                <w:t>2019-09-24 20:31:2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2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2CB39E" w14:textId="77777777" w:rsidR="00EF50A7" w:rsidRDefault="00EF50A7" w:rsidP="00EF50A7">
            <w:pPr>
              <w:rPr>
                <w:ins w:id="17821" w:author="ohm" w:date="2019-10-12T16:00:00Z"/>
                <w:rFonts w:eastAsia="Times New Roman"/>
              </w:rPr>
            </w:pPr>
            <w:ins w:id="17822" w:author="ohm" w:date="2019-10-12T16:00:00Z">
              <w:r>
                <w:rPr>
                  <w:rFonts w:eastAsia="Times New Roman"/>
                </w:rPr>
                <w:t>Non-CE3: MIP Cleanu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2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F3A83E" w14:textId="2A46DCF6" w:rsidR="00EF50A7" w:rsidRDefault="00A821E9" w:rsidP="00EF50A7">
            <w:pPr>
              <w:rPr>
                <w:ins w:id="17824" w:author="ohm" w:date="2019-10-12T16:00:00Z"/>
                <w:rFonts w:eastAsia="Times New Roman"/>
              </w:rPr>
            </w:pPr>
            <w:ins w:id="17825" w:author="ohm" w:date="2019-10-12T16:24:00Z">
              <w:r w:rsidRPr="00A821E9">
                <w:rPr>
                  <w:rPrChange w:id="17826" w:author="ohm" w:date="2019-10-12T16:24:00Z">
                    <w:rPr>
                      <w:rStyle w:val="Hyperlink"/>
                      <w:rFonts w:eastAsia="Times New Roman"/>
                    </w:rPr>
                  </w:rPrChange>
                </w:rPr>
                <w:t>J. Pfaff</w:t>
              </w:r>
            </w:ins>
            <w:ins w:id="17827" w:author="ohm" w:date="2019-10-12T16:00:00Z">
              <w:r w:rsidR="00EF50A7">
                <w:rPr>
                  <w:rFonts w:eastAsia="Times New Roman"/>
                </w:rPr>
                <w:t>, B. Stallenberger, M. Sch</w:t>
              </w:r>
            </w:ins>
            <w:ins w:id="17828" w:author="ohm" w:date="2019-10-12T16:58:00Z">
              <w:r w:rsidR="00AA5C87">
                <w:rPr>
                  <w:rFonts w:eastAsia="Times New Roman"/>
                </w:rPr>
                <w:t>ä</w:t>
              </w:r>
            </w:ins>
            <w:ins w:id="17829" w:author="ohm" w:date="2019-10-12T16:00:00Z">
              <w:r w:rsidR="00EF50A7">
                <w:rPr>
                  <w:rFonts w:eastAsia="Times New Roman"/>
                </w:rPr>
                <w:t xml:space="preserve">fer, </w:t>
              </w:r>
            </w:ins>
            <w:ins w:id="17830" w:author="ohm" w:date="2019-10-12T16:24:00Z">
              <w:r w:rsidRPr="00A821E9">
                <w:rPr>
                  <w:rPrChange w:id="17831" w:author="ohm" w:date="2019-10-12T16:24:00Z">
                    <w:rPr>
                      <w:rStyle w:val="Hyperlink"/>
                      <w:rFonts w:eastAsia="Times New Roman"/>
                    </w:rPr>
                  </w:rPrChange>
                </w:rPr>
                <w:t>P. Merkle</w:t>
              </w:r>
            </w:ins>
            <w:ins w:id="17832" w:author="ohm" w:date="2019-10-12T16:00:00Z">
              <w:r w:rsidR="00EF50A7">
                <w:rPr>
                  <w:rFonts w:eastAsia="Times New Roman"/>
                </w:rPr>
                <w:t xml:space="preserve">, T. Hinz, </w:t>
              </w:r>
            </w:ins>
            <w:ins w:id="17833" w:author="ohm" w:date="2019-10-12T16:24:00Z">
              <w:r w:rsidRPr="00A821E9">
                <w:rPr>
                  <w:rPrChange w:id="17834" w:author="ohm" w:date="2019-10-12T16:24:00Z">
                    <w:rPr>
                      <w:rStyle w:val="Hyperlink"/>
                      <w:rFonts w:eastAsia="Times New Roman"/>
                    </w:rPr>
                  </w:rPrChange>
                </w:rPr>
                <w:t>P. Helle</w:t>
              </w:r>
            </w:ins>
            <w:ins w:id="17835" w:author="ohm" w:date="2019-10-12T16:00:00Z">
              <w:r w:rsidR="00EF50A7">
                <w:rPr>
                  <w:rFonts w:eastAsia="Times New Roman"/>
                </w:rPr>
                <w:t>, H. Schwarz, D. Marpe, T. Wiegand</w:t>
              </w:r>
            </w:ins>
          </w:p>
        </w:tc>
      </w:tr>
      <w:tr w:rsidR="00EF50A7" w14:paraId="0D12DFD0" w14:textId="77777777" w:rsidTr="00EF50A7">
        <w:trPr>
          <w:tblCellSpacing w:w="15" w:type="dxa"/>
          <w:ins w:id="17836" w:author="ohm" w:date="2019-10-12T16:00:00Z"/>
          <w:trPrChange w:id="178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C8B91" w14:textId="251D30FF" w:rsidR="00EF50A7" w:rsidRDefault="00EF50A7" w:rsidP="00EF50A7">
            <w:pPr>
              <w:jc w:val="center"/>
              <w:rPr>
                <w:ins w:id="17839" w:author="ohm" w:date="2019-10-12T16:00:00Z"/>
                <w:rFonts w:eastAsia="Times New Roman"/>
                <w:sz w:val="24"/>
                <w:szCs w:val="24"/>
              </w:rPr>
            </w:pPr>
            <w:ins w:id="17840" w:author="ohm" w:date="2019-10-12T16:00:00Z">
              <w:r>
                <w:rPr>
                  <w:rFonts w:eastAsia="Times New Roman"/>
                </w:rPr>
                <w:fldChar w:fldCharType="begin"/>
              </w:r>
            </w:ins>
            <w:ins w:id="17841" w:author="ohm" w:date="2019-10-12T18:41:00Z">
              <w:r w:rsidR="00217B4E">
                <w:rPr>
                  <w:rFonts w:eastAsia="Times New Roman"/>
                </w:rPr>
                <w:instrText>HYPERLINK "C:\\Eigene Dateien\\mpeg\\geneva1910\\current_document.php?id=8188"</w:instrText>
              </w:r>
              <w:r w:rsidR="00217B4E">
                <w:rPr>
                  <w:rFonts w:eastAsia="Times New Roman"/>
                </w:rPr>
              </w:r>
            </w:ins>
            <w:ins w:id="17842" w:author="ohm" w:date="2019-10-12T16:00:00Z">
              <w:r>
                <w:rPr>
                  <w:rFonts w:eastAsia="Times New Roman"/>
                </w:rPr>
                <w:fldChar w:fldCharType="separate"/>
              </w:r>
              <w:r>
                <w:rPr>
                  <w:rStyle w:val="Hyperlink"/>
                  <w:rFonts w:eastAsia="Times New Roman"/>
                </w:rPr>
                <w:t>JVET-P039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334EE" w14:textId="77777777" w:rsidR="00EF50A7" w:rsidRDefault="00EF50A7" w:rsidP="00EF50A7">
            <w:pPr>
              <w:jc w:val="center"/>
              <w:rPr>
                <w:ins w:id="17844" w:author="ohm" w:date="2019-10-12T16:00:00Z"/>
                <w:rFonts w:eastAsia="Times New Roman"/>
              </w:rPr>
            </w:pPr>
            <w:ins w:id="17845" w:author="ohm" w:date="2019-10-12T16:00:00Z">
              <w:r>
                <w:rPr>
                  <w:rFonts w:eastAsia="Times New Roman"/>
                </w:rPr>
                <w:t>m5036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286F2" w14:textId="77777777" w:rsidR="00EF50A7" w:rsidRDefault="00EF50A7" w:rsidP="00EF50A7">
            <w:pPr>
              <w:rPr>
                <w:ins w:id="17847" w:author="ohm" w:date="2019-10-12T16:00:00Z"/>
                <w:rFonts w:eastAsia="Times New Roman"/>
              </w:rPr>
            </w:pPr>
            <w:ins w:id="17848" w:author="ohm" w:date="2019-10-12T16:00:00Z">
              <w:r>
                <w:rPr>
                  <w:rFonts w:eastAsia="Times New Roman"/>
                </w:rPr>
                <w:t>2019-09-24 20:18: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FCEBF" w14:textId="77777777" w:rsidR="00EF50A7" w:rsidRDefault="00EF50A7" w:rsidP="00EF50A7">
            <w:pPr>
              <w:rPr>
                <w:ins w:id="17850" w:author="ohm" w:date="2019-10-12T16:00:00Z"/>
                <w:rFonts w:eastAsia="Times New Roman"/>
              </w:rPr>
            </w:pPr>
            <w:ins w:id="17851" w:author="ohm" w:date="2019-10-12T16:00:00Z">
              <w:r>
                <w:rPr>
                  <w:rFonts w:eastAsia="Times New Roman"/>
                </w:rPr>
                <w:t>2019-09-25 09:29: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B779E" w14:textId="77777777" w:rsidR="00EF50A7" w:rsidRDefault="00EF50A7" w:rsidP="00EF50A7">
            <w:pPr>
              <w:rPr>
                <w:ins w:id="17853" w:author="ohm" w:date="2019-10-12T16:00:00Z"/>
                <w:rFonts w:eastAsia="Times New Roman"/>
              </w:rPr>
            </w:pPr>
            <w:ins w:id="17854" w:author="ohm" w:date="2019-10-12T16:00:00Z">
              <w:r>
                <w:rPr>
                  <w:rFonts w:eastAsia="Times New Roman"/>
                </w:rPr>
                <w:t>2019-10-05 19:19: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8902F" w14:textId="77777777" w:rsidR="00EF50A7" w:rsidRDefault="00EF50A7" w:rsidP="00EF50A7">
            <w:pPr>
              <w:rPr>
                <w:ins w:id="17856" w:author="ohm" w:date="2019-10-12T16:00:00Z"/>
                <w:rFonts w:eastAsia="Times New Roman"/>
              </w:rPr>
            </w:pPr>
            <w:ins w:id="17857" w:author="ohm" w:date="2019-10-12T16:00:00Z">
              <w:r>
                <w:rPr>
                  <w:rFonts w:eastAsia="Times New Roman"/>
                </w:rPr>
                <w:t>Non-CE8: On escape sample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80463A" w14:textId="1C97BFE1" w:rsidR="00EF50A7" w:rsidRDefault="00A821E9" w:rsidP="00EF50A7">
            <w:pPr>
              <w:rPr>
                <w:ins w:id="17859" w:author="ohm" w:date="2019-10-12T16:00:00Z"/>
                <w:rFonts w:eastAsia="Times New Roman"/>
              </w:rPr>
            </w:pPr>
            <w:ins w:id="17860" w:author="ohm" w:date="2019-10-12T16:24:00Z">
              <w:r w:rsidRPr="00A821E9">
                <w:rPr>
                  <w:rPrChange w:id="17861" w:author="ohm" w:date="2019-10-12T16:24:00Z">
                    <w:rPr>
                      <w:rStyle w:val="Hyperlink"/>
                      <w:rFonts w:eastAsia="Times New Roman"/>
                    </w:rPr>
                  </w:rPrChange>
                </w:rPr>
                <w:t>W. Zhu</w:t>
              </w:r>
            </w:ins>
            <w:ins w:id="17862" w:author="ohm" w:date="2019-10-12T16:00:00Z">
              <w:r w:rsidR="00EF50A7">
                <w:rPr>
                  <w:rFonts w:eastAsia="Times New Roman"/>
                </w:rPr>
                <w:t xml:space="preserve">, </w:t>
              </w:r>
            </w:ins>
            <w:ins w:id="17863" w:author="ohm" w:date="2019-10-12T16:24:00Z">
              <w:r w:rsidRPr="00A821E9">
                <w:rPr>
                  <w:rPrChange w:id="17864" w:author="ohm" w:date="2019-10-12T16:24:00Z">
                    <w:rPr>
                      <w:rStyle w:val="Hyperlink"/>
                      <w:rFonts w:eastAsia="Times New Roman"/>
                    </w:rPr>
                  </w:rPrChange>
                </w:rPr>
                <w:t>J. Xu</w:t>
              </w:r>
            </w:ins>
            <w:ins w:id="17865" w:author="ohm" w:date="2019-10-12T16:00:00Z">
              <w:r w:rsidR="00EF50A7">
                <w:rPr>
                  <w:rFonts w:eastAsia="Times New Roman"/>
                </w:rPr>
                <w:t xml:space="preserve">, </w:t>
              </w:r>
            </w:ins>
            <w:ins w:id="17866" w:author="ohm" w:date="2019-10-12T16:24:00Z">
              <w:r w:rsidRPr="00A821E9">
                <w:rPr>
                  <w:rPrChange w:id="17867" w:author="ohm" w:date="2019-10-12T16:24:00Z">
                    <w:rPr>
                      <w:rStyle w:val="Hyperlink"/>
                      <w:rFonts w:eastAsia="Times New Roman"/>
                    </w:rPr>
                  </w:rPrChange>
                </w:rPr>
                <w:t>L. Zhang (Bytedance)</w:t>
              </w:r>
            </w:ins>
          </w:p>
        </w:tc>
      </w:tr>
      <w:tr w:rsidR="00EF50A7" w14:paraId="076E3F14" w14:textId="77777777" w:rsidTr="00EF50A7">
        <w:trPr>
          <w:tblCellSpacing w:w="15" w:type="dxa"/>
          <w:ins w:id="17868" w:author="ohm" w:date="2019-10-12T16:00:00Z"/>
          <w:trPrChange w:id="1786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7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20DFA4" w14:textId="41CDE872" w:rsidR="00EF50A7" w:rsidRDefault="00EF50A7" w:rsidP="00EF50A7">
            <w:pPr>
              <w:jc w:val="center"/>
              <w:rPr>
                <w:ins w:id="17871" w:author="ohm" w:date="2019-10-12T16:00:00Z"/>
                <w:rFonts w:eastAsia="Times New Roman"/>
                <w:sz w:val="24"/>
                <w:szCs w:val="24"/>
              </w:rPr>
            </w:pPr>
            <w:ins w:id="17872" w:author="ohm" w:date="2019-10-12T16:00:00Z">
              <w:r>
                <w:rPr>
                  <w:rFonts w:eastAsia="Times New Roman"/>
                </w:rPr>
                <w:fldChar w:fldCharType="begin"/>
              </w:r>
            </w:ins>
            <w:ins w:id="17873" w:author="ohm" w:date="2019-10-12T18:41:00Z">
              <w:r w:rsidR="00217B4E">
                <w:rPr>
                  <w:rFonts w:eastAsia="Times New Roman"/>
                </w:rPr>
                <w:instrText>HYPERLINK "C:\\Eigene Dateien\\mpeg\\geneva1910\\current_document.php?id=8189"</w:instrText>
              </w:r>
              <w:r w:rsidR="00217B4E">
                <w:rPr>
                  <w:rFonts w:eastAsia="Times New Roman"/>
                </w:rPr>
              </w:r>
            </w:ins>
            <w:ins w:id="17874" w:author="ohm" w:date="2019-10-12T16:00:00Z">
              <w:r>
                <w:rPr>
                  <w:rFonts w:eastAsia="Times New Roman"/>
                </w:rPr>
                <w:fldChar w:fldCharType="separate"/>
              </w:r>
              <w:r>
                <w:rPr>
                  <w:rStyle w:val="Hyperlink"/>
                  <w:rFonts w:eastAsia="Times New Roman"/>
                </w:rPr>
                <w:t>JVET-P040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7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306F72" w14:textId="77777777" w:rsidR="00EF50A7" w:rsidRDefault="00EF50A7" w:rsidP="00EF50A7">
            <w:pPr>
              <w:jc w:val="center"/>
              <w:rPr>
                <w:ins w:id="17876" w:author="ohm" w:date="2019-10-12T16:00:00Z"/>
                <w:rFonts w:eastAsia="Times New Roman"/>
              </w:rPr>
            </w:pPr>
            <w:ins w:id="17877" w:author="ohm" w:date="2019-10-12T16:00:00Z">
              <w:r>
                <w:rPr>
                  <w:rFonts w:eastAsia="Times New Roman"/>
                </w:rPr>
                <w:t>m5036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7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02C3A" w14:textId="77777777" w:rsidR="00EF50A7" w:rsidRDefault="00EF50A7" w:rsidP="00EF50A7">
            <w:pPr>
              <w:rPr>
                <w:ins w:id="17879" w:author="ohm" w:date="2019-10-12T16:00:00Z"/>
                <w:rFonts w:eastAsia="Times New Roman"/>
              </w:rPr>
            </w:pPr>
            <w:ins w:id="17880" w:author="ohm" w:date="2019-10-12T16:00:00Z">
              <w:r>
                <w:rPr>
                  <w:rFonts w:eastAsia="Times New Roman"/>
                </w:rPr>
                <w:t>2019-09-24 20:18: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D6F4F" w14:textId="77777777" w:rsidR="00EF50A7" w:rsidRDefault="00EF50A7" w:rsidP="00EF50A7">
            <w:pPr>
              <w:rPr>
                <w:ins w:id="17882" w:author="ohm" w:date="2019-10-12T16:00:00Z"/>
                <w:rFonts w:eastAsia="Times New Roman"/>
              </w:rPr>
            </w:pPr>
            <w:ins w:id="17883" w:author="ohm" w:date="2019-10-12T16:00:00Z">
              <w:r>
                <w:rPr>
                  <w:rFonts w:eastAsia="Times New Roman"/>
                </w:rPr>
                <w:t>2019-09-25 08:09: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3F30F" w14:textId="77777777" w:rsidR="00EF50A7" w:rsidRDefault="00EF50A7" w:rsidP="00EF50A7">
            <w:pPr>
              <w:rPr>
                <w:ins w:id="17885" w:author="ohm" w:date="2019-10-12T16:00:00Z"/>
                <w:rFonts w:eastAsia="Times New Roman"/>
              </w:rPr>
            </w:pPr>
            <w:ins w:id="17886" w:author="ohm" w:date="2019-10-12T16:00:00Z">
              <w:r>
                <w:rPr>
                  <w:rFonts w:eastAsia="Times New Roman"/>
                </w:rPr>
                <w:t>2019-10-05 14:44:4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8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03342" w14:textId="77777777" w:rsidR="00EF50A7" w:rsidRDefault="00EF50A7" w:rsidP="00EF50A7">
            <w:pPr>
              <w:rPr>
                <w:ins w:id="17888" w:author="ohm" w:date="2019-10-12T16:00:00Z"/>
                <w:rFonts w:eastAsia="Times New Roman"/>
              </w:rPr>
            </w:pPr>
            <w:ins w:id="17889" w:author="ohm" w:date="2019-10-12T16:00:00Z">
              <w:r>
                <w:rPr>
                  <w:rFonts w:eastAsia="Times New Roman"/>
                </w:rPr>
                <w:t>AhG16/Non-CE8: Removal of shared merge lis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9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B3648" w14:textId="655A1713" w:rsidR="00EF50A7" w:rsidRDefault="00A821E9" w:rsidP="00EF50A7">
            <w:pPr>
              <w:rPr>
                <w:ins w:id="17891" w:author="ohm" w:date="2019-10-12T16:00:00Z"/>
                <w:rFonts w:eastAsia="Times New Roman"/>
              </w:rPr>
            </w:pPr>
            <w:ins w:id="17892" w:author="ohm" w:date="2019-10-12T16:24:00Z">
              <w:r w:rsidRPr="00A821E9">
                <w:rPr>
                  <w:rPrChange w:id="17893" w:author="ohm" w:date="2019-10-12T16:24:00Z">
                    <w:rPr>
                      <w:rStyle w:val="Hyperlink"/>
                      <w:rFonts w:eastAsia="Times New Roman"/>
                    </w:rPr>
                  </w:rPrChange>
                </w:rPr>
                <w:t>Y. Wang</w:t>
              </w:r>
            </w:ins>
            <w:ins w:id="17894" w:author="ohm" w:date="2019-10-12T16:00:00Z">
              <w:r w:rsidR="00EF50A7">
                <w:rPr>
                  <w:rFonts w:eastAsia="Times New Roman"/>
                </w:rPr>
                <w:t xml:space="preserve">, </w:t>
              </w:r>
            </w:ins>
            <w:ins w:id="17895" w:author="ohm" w:date="2019-10-12T16:24:00Z">
              <w:r w:rsidRPr="00A821E9">
                <w:rPr>
                  <w:rPrChange w:id="17896" w:author="ohm" w:date="2019-10-12T16:24:00Z">
                    <w:rPr>
                      <w:rStyle w:val="Hyperlink"/>
                      <w:rFonts w:eastAsia="Times New Roman"/>
                    </w:rPr>
                  </w:rPrChange>
                </w:rPr>
                <w:t>L. Zhang</w:t>
              </w:r>
            </w:ins>
            <w:ins w:id="17897" w:author="ohm" w:date="2019-10-12T16:00:00Z">
              <w:r w:rsidR="00EF50A7">
                <w:rPr>
                  <w:rFonts w:eastAsia="Times New Roman"/>
                </w:rPr>
                <w:t>, H. Liu, K. Zhang, J. Xu, Y. Wang (Bytedance)</w:t>
              </w:r>
            </w:ins>
          </w:p>
        </w:tc>
      </w:tr>
      <w:tr w:rsidR="00EF50A7" w14:paraId="487E9340" w14:textId="77777777" w:rsidTr="00EF50A7">
        <w:trPr>
          <w:tblCellSpacing w:w="15" w:type="dxa"/>
          <w:ins w:id="17898" w:author="ohm" w:date="2019-10-12T16:00:00Z"/>
          <w:trPrChange w:id="1789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0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68A5B" w14:textId="4B81DCD9" w:rsidR="00EF50A7" w:rsidRDefault="00EF50A7" w:rsidP="00EF50A7">
            <w:pPr>
              <w:jc w:val="center"/>
              <w:rPr>
                <w:ins w:id="17901" w:author="ohm" w:date="2019-10-12T16:00:00Z"/>
                <w:rFonts w:eastAsia="Times New Roman"/>
                <w:sz w:val="24"/>
                <w:szCs w:val="24"/>
              </w:rPr>
            </w:pPr>
            <w:ins w:id="17902" w:author="ohm" w:date="2019-10-12T16:00:00Z">
              <w:r>
                <w:rPr>
                  <w:rFonts w:eastAsia="Times New Roman"/>
                </w:rPr>
                <w:fldChar w:fldCharType="begin"/>
              </w:r>
            </w:ins>
            <w:ins w:id="17903" w:author="ohm" w:date="2019-10-12T18:41:00Z">
              <w:r w:rsidR="00217B4E">
                <w:rPr>
                  <w:rFonts w:eastAsia="Times New Roman"/>
                </w:rPr>
                <w:instrText>HYPERLINK "C:\\Eigene Dateien\\mpeg\\geneva1910\\current_document.php?id=8190"</w:instrText>
              </w:r>
              <w:r w:rsidR="00217B4E">
                <w:rPr>
                  <w:rFonts w:eastAsia="Times New Roman"/>
                </w:rPr>
              </w:r>
            </w:ins>
            <w:ins w:id="17904" w:author="ohm" w:date="2019-10-12T16:00:00Z">
              <w:r>
                <w:rPr>
                  <w:rFonts w:eastAsia="Times New Roman"/>
                </w:rPr>
                <w:fldChar w:fldCharType="separate"/>
              </w:r>
              <w:r>
                <w:rPr>
                  <w:rStyle w:val="Hyperlink"/>
                  <w:rFonts w:eastAsia="Times New Roman"/>
                </w:rPr>
                <w:t>JVET-P04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0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A67F59" w14:textId="77777777" w:rsidR="00EF50A7" w:rsidRDefault="00EF50A7" w:rsidP="00EF50A7">
            <w:pPr>
              <w:jc w:val="center"/>
              <w:rPr>
                <w:ins w:id="17906" w:author="ohm" w:date="2019-10-12T16:00:00Z"/>
                <w:rFonts w:eastAsia="Times New Roman"/>
              </w:rPr>
            </w:pPr>
            <w:ins w:id="17907" w:author="ohm" w:date="2019-10-12T16:00:00Z">
              <w:r>
                <w:rPr>
                  <w:rFonts w:eastAsia="Times New Roman"/>
                </w:rPr>
                <w:t>m5036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0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085AB" w14:textId="77777777" w:rsidR="00EF50A7" w:rsidRDefault="00EF50A7" w:rsidP="00EF50A7">
            <w:pPr>
              <w:rPr>
                <w:ins w:id="17909" w:author="ohm" w:date="2019-10-12T16:00:00Z"/>
                <w:rFonts w:eastAsia="Times New Roman"/>
              </w:rPr>
            </w:pPr>
            <w:ins w:id="17910" w:author="ohm" w:date="2019-10-12T16:00:00Z">
              <w:r>
                <w:rPr>
                  <w:rFonts w:eastAsia="Times New Roman"/>
                </w:rPr>
                <w:t>2019-09-24 20:18: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4F991" w14:textId="77777777" w:rsidR="00EF50A7" w:rsidRDefault="00EF50A7" w:rsidP="00EF50A7">
            <w:pPr>
              <w:rPr>
                <w:ins w:id="17912" w:author="ohm" w:date="2019-10-12T16:00:00Z"/>
                <w:rFonts w:eastAsia="Times New Roman"/>
              </w:rPr>
            </w:pPr>
            <w:ins w:id="17913" w:author="ohm" w:date="2019-10-12T16:00:00Z">
              <w:r>
                <w:rPr>
                  <w:rFonts w:eastAsia="Times New Roman"/>
                </w:rPr>
                <w:t>2019-09-24 20:22: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700AC" w14:textId="77777777" w:rsidR="00EF50A7" w:rsidRDefault="00EF50A7" w:rsidP="00EF50A7">
            <w:pPr>
              <w:rPr>
                <w:ins w:id="17915" w:author="ohm" w:date="2019-10-12T16:00:00Z"/>
                <w:rFonts w:eastAsia="Times New Roman"/>
              </w:rPr>
            </w:pPr>
            <w:ins w:id="17916" w:author="ohm" w:date="2019-10-12T16:00:00Z">
              <w:r>
                <w:rPr>
                  <w:rFonts w:eastAsia="Times New Roman"/>
                </w:rPr>
                <w:t>2019-09-27 10:56:1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1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D1ADE3" w14:textId="77777777" w:rsidR="00EF50A7" w:rsidRDefault="00EF50A7" w:rsidP="00EF50A7">
            <w:pPr>
              <w:rPr>
                <w:ins w:id="17918" w:author="ohm" w:date="2019-10-12T16:00:00Z"/>
                <w:rFonts w:eastAsia="Times New Roman"/>
              </w:rPr>
            </w:pPr>
            <w:ins w:id="17919" w:author="ohm" w:date="2019-10-12T16:00:00Z">
              <w:r>
                <w:rPr>
                  <w:rFonts w:eastAsia="Times New Roman"/>
                </w:rPr>
                <w:t>CE3-related: MIP downsampling process with re-trained MIP matrix</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8AA6A" w14:textId="6BF41B37" w:rsidR="00EF50A7" w:rsidRDefault="00A821E9" w:rsidP="00EF50A7">
            <w:pPr>
              <w:rPr>
                <w:ins w:id="17921" w:author="ohm" w:date="2019-10-12T16:00:00Z"/>
                <w:rFonts w:eastAsia="Times New Roman"/>
              </w:rPr>
            </w:pPr>
            <w:ins w:id="17922" w:author="ohm" w:date="2019-10-12T16:24:00Z">
              <w:r w:rsidRPr="00A821E9">
                <w:rPr>
                  <w:rPrChange w:id="17923" w:author="ohm" w:date="2019-10-12T16:24:00Z">
                    <w:rPr>
                      <w:rStyle w:val="Hyperlink"/>
                      <w:rFonts w:eastAsia="Times New Roman"/>
                    </w:rPr>
                  </w:rPrChange>
                </w:rPr>
                <w:t>Z. Zhang</w:t>
              </w:r>
            </w:ins>
            <w:ins w:id="17924" w:author="ohm" w:date="2019-10-12T16:00:00Z">
              <w:r w:rsidR="00EF50A7">
                <w:rPr>
                  <w:rFonts w:eastAsia="Times New Roman"/>
                </w:rPr>
                <w:t>, K. Andersson, D. Saffar, R. Sj</w:t>
              </w:r>
            </w:ins>
            <w:ins w:id="17925" w:author="ohm" w:date="2019-10-12T16:56:00Z">
              <w:r w:rsidR="00AA5C87">
                <w:rPr>
                  <w:rFonts w:eastAsia="Times New Roman"/>
                </w:rPr>
                <w:t>ö</w:t>
              </w:r>
            </w:ins>
            <w:ins w:id="17926" w:author="ohm" w:date="2019-10-12T16:00:00Z">
              <w:r w:rsidR="00EF50A7">
                <w:rPr>
                  <w:rFonts w:eastAsia="Times New Roman"/>
                </w:rPr>
                <w:t>berg, J. Str</w:t>
              </w:r>
            </w:ins>
            <w:ins w:id="17927" w:author="ohm" w:date="2019-10-12T16:56:00Z">
              <w:r w:rsidR="00AA5C87">
                <w:rPr>
                  <w:rFonts w:eastAsia="Times New Roman"/>
                </w:rPr>
                <w:t>ö</w:t>
              </w:r>
            </w:ins>
            <w:ins w:id="17928" w:author="ohm" w:date="2019-10-12T16:00:00Z">
              <w:r w:rsidR="00EF50A7">
                <w:rPr>
                  <w:rFonts w:eastAsia="Times New Roman"/>
                </w:rPr>
                <w:t>m, R. Yu (Ericsson)</w:t>
              </w:r>
            </w:ins>
          </w:p>
        </w:tc>
      </w:tr>
      <w:tr w:rsidR="00EF50A7" w14:paraId="07FB6467" w14:textId="77777777" w:rsidTr="00EF50A7">
        <w:trPr>
          <w:tblCellSpacing w:w="15" w:type="dxa"/>
          <w:ins w:id="17929" w:author="ohm" w:date="2019-10-12T16:00:00Z"/>
          <w:trPrChange w:id="1793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3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3E9EC" w14:textId="19ECA874" w:rsidR="00EF50A7" w:rsidRDefault="00EF50A7" w:rsidP="00EF50A7">
            <w:pPr>
              <w:jc w:val="center"/>
              <w:rPr>
                <w:ins w:id="17932" w:author="ohm" w:date="2019-10-12T16:00:00Z"/>
                <w:rFonts w:eastAsia="Times New Roman"/>
                <w:sz w:val="24"/>
                <w:szCs w:val="24"/>
              </w:rPr>
            </w:pPr>
            <w:ins w:id="17933" w:author="ohm" w:date="2019-10-12T16:00:00Z">
              <w:r>
                <w:rPr>
                  <w:rFonts w:eastAsia="Times New Roman"/>
                </w:rPr>
                <w:fldChar w:fldCharType="begin"/>
              </w:r>
            </w:ins>
            <w:ins w:id="17934" w:author="ohm" w:date="2019-10-12T18:41:00Z">
              <w:r w:rsidR="00217B4E">
                <w:rPr>
                  <w:rFonts w:eastAsia="Times New Roman"/>
                </w:rPr>
                <w:instrText>HYPERLINK "C:\\Eigene Dateien\\mpeg\\geneva1910\\current_document.php?id=8191"</w:instrText>
              </w:r>
              <w:r w:rsidR="00217B4E">
                <w:rPr>
                  <w:rFonts w:eastAsia="Times New Roman"/>
                </w:rPr>
              </w:r>
            </w:ins>
            <w:ins w:id="17935" w:author="ohm" w:date="2019-10-12T16:00:00Z">
              <w:r>
                <w:rPr>
                  <w:rFonts w:eastAsia="Times New Roman"/>
                </w:rPr>
                <w:fldChar w:fldCharType="separate"/>
              </w:r>
              <w:r>
                <w:rPr>
                  <w:rStyle w:val="Hyperlink"/>
                  <w:rFonts w:eastAsia="Times New Roman"/>
                </w:rPr>
                <w:t>JVET-P04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3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1DD3F" w14:textId="77777777" w:rsidR="00EF50A7" w:rsidRDefault="00EF50A7" w:rsidP="00EF50A7">
            <w:pPr>
              <w:jc w:val="center"/>
              <w:rPr>
                <w:ins w:id="17937" w:author="ohm" w:date="2019-10-12T16:00:00Z"/>
                <w:rFonts w:eastAsia="Times New Roman"/>
              </w:rPr>
            </w:pPr>
            <w:ins w:id="17938" w:author="ohm" w:date="2019-10-12T16:00:00Z">
              <w:r>
                <w:rPr>
                  <w:rFonts w:eastAsia="Times New Roman"/>
                </w:rPr>
                <w:t>m5036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3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1A3E8" w14:textId="77777777" w:rsidR="00EF50A7" w:rsidRDefault="00EF50A7" w:rsidP="00EF50A7">
            <w:pPr>
              <w:rPr>
                <w:ins w:id="17940" w:author="ohm" w:date="2019-10-12T16:00:00Z"/>
                <w:rFonts w:eastAsia="Times New Roman"/>
              </w:rPr>
            </w:pPr>
            <w:ins w:id="17941" w:author="ohm" w:date="2019-10-12T16:00:00Z">
              <w:r>
                <w:rPr>
                  <w:rFonts w:eastAsia="Times New Roman"/>
                </w:rPr>
                <w:t>2019-09-24 20:22: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59FC4F" w14:textId="77777777" w:rsidR="00EF50A7" w:rsidRDefault="00EF50A7" w:rsidP="00EF50A7">
            <w:pPr>
              <w:rPr>
                <w:ins w:id="17943" w:author="ohm" w:date="2019-10-12T16:00:00Z"/>
                <w:rFonts w:eastAsia="Times New Roman"/>
              </w:rPr>
            </w:pPr>
            <w:ins w:id="17944" w:author="ohm" w:date="2019-10-12T16:00:00Z">
              <w:r>
                <w:rPr>
                  <w:rFonts w:eastAsia="Times New Roman"/>
                </w:rPr>
                <w:t>2019-09-24 21:30: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13472" w14:textId="77777777" w:rsidR="00EF50A7" w:rsidRDefault="00EF50A7" w:rsidP="00EF50A7">
            <w:pPr>
              <w:rPr>
                <w:ins w:id="17946" w:author="ohm" w:date="2019-10-12T16:00:00Z"/>
                <w:rFonts w:eastAsia="Times New Roman"/>
              </w:rPr>
            </w:pPr>
            <w:ins w:id="17947" w:author="ohm" w:date="2019-10-12T16:00:00Z">
              <w:r>
                <w:rPr>
                  <w:rFonts w:eastAsia="Times New Roman"/>
                </w:rPr>
                <w:t>2019-10-04 14:14:3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5D9C6" w14:textId="77777777" w:rsidR="00EF50A7" w:rsidRDefault="00EF50A7" w:rsidP="00EF50A7">
            <w:pPr>
              <w:rPr>
                <w:ins w:id="17949" w:author="ohm" w:date="2019-10-12T16:00:00Z"/>
                <w:rFonts w:eastAsia="Times New Roman"/>
              </w:rPr>
            </w:pPr>
            <w:ins w:id="17950" w:author="ohm" w:date="2019-10-12T16:00:00Z">
              <w:r>
                <w:rPr>
                  <w:rFonts w:eastAsia="Times New Roman"/>
                </w:rPr>
                <w:t>CE7-related: Unification of CCB count method between transform residual and transform skip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5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704B08" w14:textId="55108746" w:rsidR="00EF50A7" w:rsidRDefault="00A821E9" w:rsidP="00EF50A7">
            <w:pPr>
              <w:rPr>
                <w:ins w:id="17952" w:author="ohm" w:date="2019-10-12T16:00:00Z"/>
                <w:rFonts w:eastAsia="Times New Roman"/>
              </w:rPr>
            </w:pPr>
            <w:ins w:id="17953" w:author="ohm" w:date="2019-10-12T16:24:00Z">
              <w:r w:rsidRPr="00A821E9">
                <w:rPr>
                  <w:rPrChange w:id="17954" w:author="ohm" w:date="2019-10-12T16:24:00Z">
                    <w:rPr>
                      <w:rStyle w:val="Hyperlink"/>
                      <w:rFonts w:eastAsia="Times New Roman"/>
                    </w:rPr>
                  </w:rPrChange>
                </w:rPr>
                <w:t>Y. Chen</w:t>
              </w:r>
            </w:ins>
            <w:ins w:id="17955" w:author="ohm" w:date="2019-10-12T16:00:00Z">
              <w:r w:rsidR="00EF50A7">
                <w:rPr>
                  <w:rFonts w:eastAsia="Times New Roman"/>
                </w:rPr>
                <w:t xml:space="preserve">, </w:t>
              </w:r>
            </w:ins>
            <w:ins w:id="17956" w:author="ohm" w:date="2019-10-12T16:24:00Z">
              <w:r w:rsidRPr="00A821E9">
                <w:rPr>
                  <w:rPrChange w:id="17957" w:author="ohm" w:date="2019-10-12T16:24:00Z">
                    <w:rPr>
                      <w:rStyle w:val="Hyperlink"/>
                      <w:rFonts w:eastAsia="Times New Roman"/>
                    </w:rPr>
                  </w:rPrChange>
                </w:rPr>
                <w:t>F. Le L</w:t>
              </w:r>
            </w:ins>
            <w:ins w:id="17958" w:author="ohm" w:date="2019-10-12T16:57:00Z">
              <w:r w:rsidR="00AA5C87">
                <w:rPr>
                  <w:rFonts w:eastAsia="Times New Roman"/>
                </w:rPr>
                <w:t>é</w:t>
              </w:r>
            </w:ins>
            <w:ins w:id="17959" w:author="ohm" w:date="2019-10-12T16:24:00Z">
              <w:r w:rsidRPr="00A821E9">
                <w:rPr>
                  <w:rPrChange w:id="17960" w:author="ohm" w:date="2019-10-12T16:24:00Z">
                    <w:rPr>
                      <w:rStyle w:val="Hyperlink"/>
                      <w:rFonts w:eastAsia="Times New Roman"/>
                    </w:rPr>
                  </w:rPrChange>
                </w:rPr>
                <w:t>annec</w:t>
              </w:r>
            </w:ins>
            <w:ins w:id="17961" w:author="ohm" w:date="2019-10-12T16:00:00Z">
              <w:r w:rsidR="00EF50A7">
                <w:rPr>
                  <w:rFonts w:eastAsia="Times New Roman"/>
                </w:rPr>
                <w:t xml:space="preserve">, </w:t>
              </w:r>
            </w:ins>
            <w:ins w:id="17962" w:author="ohm" w:date="2019-10-12T16:24:00Z">
              <w:r w:rsidRPr="00A821E9">
                <w:rPr>
                  <w:rPrChange w:id="17963" w:author="ohm" w:date="2019-10-12T16:24:00Z">
                    <w:rPr>
                      <w:rStyle w:val="Hyperlink"/>
                      <w:rFonts w:eastAsia="Times New Roman"/>
                    </w:rPr>
                  </w:rPrChange>
                </w:rPr>
                <w:t>T. Poirier</w:t>
              </w:r>
            </w:ins>
            <w:ins w:id="17964" w:author="ohm" w:date="2019-10-12T16:00:00Z">
              <w:r w:rsidR="00EF50A7">
                <w:rPr>
                  <w:rFonts w:eastAsia="Times New Roman"/>
                </w:rPr>
                <w:t xml:space="preserve">, </w:t>
              </w:r>
            </w:ins>
            <w:ins w:id="17965" w:author="ohm" w:date="2019-10-12T16:24:00Z">
              <w:r w:rsidRPr="00A821E9">
                <w:rPr>
                  <w:rPrChange w:id="17966" w:author="ohm" w:date="2019-10-12T16:24:00Z">
                    <w:rPr>
                      <w:rStyle w:val="Hyperlink"/>
                      <w:rFonts w:eastAsia="Times New Roman"/>
                    </w:rPr>
                  </w:rPrChange>
                </w:rPr>
                <w:t>K. Naser(InterDigital)</w:t>
              </w:r>
            </w:ins>
          </w:p>
        </w:tc>
      </w:tr>
      <w:tr w:rsidR="00EF50A7" w14:paraId="40C8E308" w14:textId="77777777" w:rsidTr="00EF50A7">
        <w:trPr>
          <w:tblCellSpacing w:w="15" w:type="dxa"/>
          <w:ins w:id="17967" w:author="ohm" w:date="2019-10-12T16:00:00Z"/>
          <w:trPrChange w:id="179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476582" w14:textId="0242E494" w:rsidR="00EF50A7" w:rsidRDefault="00EF50A7" w:rsidP="00EF50A7">
            <w:pPr>
              <w:jc w:val="center"/>
              <w:rPr>
                <w:ins w:id="17970" w:author="ohm" w:date="2019-10-12T16:00:00Z"/>
                <w:rFonts w:eastAsia="Times New Roman"/>
                <w:sz w:val="24"/>
                <w:szCs w:val="24"/>
              </w:rPr>
            </w:pPr>
            <w:ins w:id="17971" w:author="ohm" w:date="2019-10-12T16:00:00Z">
              <w:r>
                <w:rPr>
                  <w:rFonts w:eastAsia="Times New Roman"/>
                </w:rPr>
                <w:lastRenderedPageBreak/>
                <w:fldChar w:fldCharType="begin"/>
              </w:r>
            </w:ins>
            <w:ins w:id="17972" w:author="ohm" w:date="2019-10-12T18:41:00Z">
              <w:r w:rsidR="00217B4E">
                <w:rPr>
                  <w:rFonts w:eastAsia="Times New Roman"/>
                </w:rPr>
                <w:instrText>HYPERLINK "C:\\Eigene Dateien\\mpeg\\geneva1910\\current_document.php?id=8192"</w:instrText>
              </w:r>
              <w:r w:rsidR="00217B4E">
                <w:rPr>
                  <w:rFonts w:eastAsia="Times New Roman"/>
                </w:rPr>
              </w:r>
            </w:ins>
            <w:ins w:id="17973" w:author="ohm" w:date="2019-10-12T16:00:00Z">
              <w:r>
                <w:rPr>
                  <w:rFonts w:eastAsia="Times New Roman"/>
                </w:rPr>
                <w:fldChar w:fldCharType="separate"/>
              </w:r>
              <w:r>
                <w:rPr>
                  <w:rStyle w:val="Hyperlink"/>
                  <w:rFonts w:eastAsia="Times New Roman"/>
                </w:rPr>
                <w:t>JVET-P040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E1EDF" w14:textId="77777777" w:rsidR="00EF50A7" w:rsidRDefault="00EF50A7" w:rsidP="00EF50A7">
            <w:pPr>
              <w:jc w:val="center"/>
              <w:rPr>
                <w:ins w:id="17975" w:author="ohm" w:date="2019-10-12T16:00:00Z"/>
                <w:rFonts w:eastAsia="Times New Roman"/>
              </w:rPr>
            </w:pPr>
            <w:ins w:id="17976" w:author="ohm" w:date="2019-10-12T16:00:00Z">
              <w:r>
                <w:rPr>
                  <w:rFonts w:eastAsia="Times New Roman"/>
                </w:rPr>
                <w:t>m5037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3010A" w14:textId="77777777" w:rsidR="00EF50A7" w:rsidRDefault="00EF50A7" w:rsidP="00EF50A7">
            <w:pPr>
              <w:rPr>
                <w:ins w:id="17978" w:author="ohm" w:date="2019-10-12T16:00:00Z"/>
                <w:rFonts w:eastAsia="Times New Roman"/>
              </w:rPr>
            </w:pPr>
            <w:ins w:id="17979" w:author="ohm" w:date="2019-10-12T16:00:00Z">
              <w:r>
                <w:rPr>
                  <w:rFonts w:eastAsia="Times New Roman"/>
                </w:rPr>
                <w:t>2019-09-24 20:34: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BC709" w14:textId="77777777" w:rsidR="00EF50A7" w:rsidRDefault="00EF50A7" w:rsidP="00EF50A7">
            <w:pPr>
              <w:rPr>
                <w:ins w:id="17981" w:author="ohm" w:date="2019-10-12T16:00:00Z"/>
                <w:rFonts w:eastAsia="Times New Roman"/>
              </w:rPr>
            </w:pPr>
            <w:ins w:id="17982" w:author="ohm" w:date="2019-10-12T16:00:00Z">
              <w:r>
                <w:rPr>
                  <w:rFonts w:eastAsia="Times New Roman"/>
                </w:rPr>
                <w:t>2019-09-25 06:43: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F550C" w14:textId="77777777" w:rsidR="00EF50A7" w:rsidRDefault="00EF50A7" w:rsidP="00EF50A7">
            <w:pPr>
              <w:rPr>
                <w:ins w:id="17984" w:author="ohm" w:date="2019-10-12T16:00:00Z"/>
                <w:rFonts w:eastAsia="Times New Roman"/>
              </w:rPr>
            </w:pPr>
            <w:ins w:id="17985" w:author="ohm" w:date="2019-10-12T16:00:00Z">
              <w:r>
                <w:rPr>
                  <w:rFonts w:eastAsia="Times New Roman"/>
                </w:rPr>
                <w:t>2019-10-03 11:20:2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E90B6" w14:textId="77777777" w:rsidR="00EF50A7" w:rsidRDefault="00EF50A7" w:rsidP="00EF50A7">
            <w:pPr>
              <w:rPr>
                <w:ins w:id="17987" w:author="ohm" w:date="2019-10-12T16:00:00Z"/>
                <w:rFonts w:eastAsia="Times New Roman"/>
              </w:rPr>
            </w:pPr>
            <w:ins w:id="17988" w:author="ohm" w:date="2019-10-12T16:00:00Z">
              <w:r>
                <w:rPr>
                  <w:rFonts w:eastAsia="Times New Roman"/>
                </w:rPr>
                <w:t>AHG8/AHG12: Subpicture-specific reference picture resamp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290C6" w14:textId="709DB30F" w:rsidR="00EF50A7" w:rsidRDefault="00A821E9" w:rsidP="00EF50A7">
            <w:pPr>
              <w:rPr>
                <w:ins w:id="17990" w:author="ohm" w:date="2019-10-12T16:00:00Z"/>
                <w:rFonts w:eastAsia="Times New Roman"/>
              </w:rPr>
            </w:pPr>
            <w:ins w:id="17991" w:author="ohm" w:date="2019-10-12T16:24:00Z">
              <w:r w:rsidRPr="00A821E9">
                <w:rPr>
                  <w:rPrChange w:id="17992" w:author="ohm" w:date="2019-10-12T16:24:00Z">
                    <w:rPr>
                      <w:rStyle w:val="Hyperlink"/>
                      <w:rFonts w:eastAsia="Times New Roman"/>
                    </w:rPr>
                  </w:rPrChange>
                </w:rPr>
                <w:t>M. M. Hannuksela</w:t>
              </w:r>
            </w:ins>
            <w:ins w:id="17993" w:author="ohm" w:date="2019-10-12T16:00:00Z">
              <w:r w:rsidR="00EF50A7">
                <w:rPr>
                  <w:rFonts w:eastAsia="Times New Roman"/>
                </w:rPr>
                <w:t>, A. Aminlou, K. Kammachi-Sreedhar (Nokia)</w:t>
              </w:r>
            </w:ins>
          </w:p>
        </w:tc>
      </w:tr>
      <w:tr w:rsidR="00EF50A7" w14:paraId="24823F3D" w14:textId="77777777" w:rsidTr="00EF50A7">
        <w:trPr>
          <w:tblCellSpacing w:w="15" w:type="dxa"/>
          <w:ins w:id="17994" w:author="ohm" w:date="2019-10-12T16:00:00Z"/>
          <w:trPrChange w:id="179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A8158" w14:textId="645CCD66" w:rsidR="00EF50A7" w:rsidRDefault="00EF50A7" w:rsidP="00EF50A7">
            <w:pPr>
              <w:jc w:val="center"/>
              <w:rPr>
                <w:ins w:id="17997" w:author="ohm" w:date="2019-10-12T16:00:00Z"/>
                <w:rFonts w:eastAsia="Times New Roman"/>
                <w:sz w:val="24"/>
                <w:szCs w:val="24"/>
              </w:rPr>
            </w:pPr>
            <w:ins w:id="17998" w:author="ohm" w:date="2019-10-12T16:00:00Z">
              <w:r>
                <w:rPr>
                  <w:rFonts w:eastAsia="Times New Roman"/>
                </w:rPr>
                <w:fldChar w:fldCharType="begin"/>
              </w:r>
            </w:ins>
            <w:ins w:id="17999" w:author="ohm" w:date="2019-10-12T18:41:00Z">
              <w:r w:rsidR="00217B4E">
                <w:rPr>
                  <w:rFonts w:eastAsia="Times New Roman"/>
                </w:rPr>
                <w:instrText>HYPERLINK "C:\\Eigene Dateien\\mpeg\\geneva1910\\current_document.php?id=8193"</w:instrText>
              </w:r>
              <w:r w:rsidR="00217B4E">
                <w:rPr>
                  <w:rFonts w:eastAsia="Times New Roman"/>
                </w:rPr>
              </w:r>
            </w:ins>
            <w:ins w:id="18000" w:author="ohm" w:date="2019-10-12T16:00:00Z">
              <w:r>
                <w:rPr>
                  <w:rFonts w:eastAsia="Times New Roman"/>
                </w:rPr>
                <w:fldChar w:fldCharType="separate"/>
              </w:r>
              <w:r>
                <w:rPr>
                  <w:rStyle w:val="Hyperlink"/>
                  <w:rFonts w:eastAsia="Times New Roman"/>
                </w:rPr>
                <w:t>JVET-P040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10C33" w14:textId="77777777" w:rsidR="00EF50A7" w:rsidRDefault="00EF50A7" w:rsidP="00EF50A7">
            <w:pPr>
              <w:jc w:val="center"/>
              <w:rPr>
                <w:ins w:id="18002" w:author="ohm" w:date="2019-10-12T16:00:00Z"/>
                <w:rFonts w:eastAsia="Times New Roman"/>
              </w:rPr>
            </w:pPr>
            <w:ins w:id="18003" w:author="ohm" w:date="2019-10-12T16:00:00Z">
              <w:r>
                <w:rPr>
                  <w:rFonts w:eastAsia="Times New Roman"/>
                </w:rPr>
                <w:t>m5037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DC47D" w14:textId="77777777" w:rsidR="00EF50A7" w:rsidRDefault="00EF50A7" w:rsidP="00EF50A7">
            <w:pPr>
              <w:rPr>
                <w:ins w:id="18005" w:author="ohm" w:date="2019-10-12T16:00:00Z"/>
                <w:rFonts w:eastAsia="Times New Roman"/>
              </w:rPr>
            </w:pPr>
            <w:ins w:id="18006" w:author="ohm" w:date="2019-10-12T16:00:00Z">
              <w:r>
                <w:rPr>
                  <w:rFonts w:eastAsia="Times New Roman"/>
                </w:rPr>
                <w:t>2019-09-24 20:34: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7BF95" w14:textId="77777777" w:rsidR="00EF50A7" w:rsidRDefault="00EF50A7" w:rsidP="00EF50A7">
            <w:pPr>
              <w:rPr>
                <w:ins w:id="18008" w:author="ohm" w:date="2019-10-12T16:00:00Z"/>
                <w:rFonts w:eastAsia="Times New Roman"/>
              </w:rPr>
            </w:pPr>
            <w:ins w:id="18009" w:author="ohm" w:date="2019-10-12T16:00:00Z">
              <w:r>
                <w:rPr>
                  <w:rFonts w:eastAsia="Times New Roman"/>
                </w:rPr>
                <w:t>2019-09-24 20:38: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D9E9C" w14:textId="77777777" w:rsidR="00EF50A7" w:rsidRDefault="00EF50A7" w:rsidP="00EF50A7">
            <w:pPr>
              <w:rPr>
                <w:ins w:id="18011" w:author="ohm" w:date="2019-10-12T16:00:00Z"/>
                <w:rFonts w:eastAsia="Times New Roman"/>
              </w:rPr>
            </w:pPr>
            <w:ins w:id="18012" w:author="ohm" w:date="2019-10-12T16:00:00Z">
              <w:r>
                <w:rPr>
                  <w:rFonts w:eastAsia="Times New Roman"/>
                </w:rPr>
                <w:t>2019-09-24 20:38: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A744D" w14:textId="77777777" w:rsidR="00EF50A7" w:rsidRDefault="00EF50A7" w:rsidP="00EF50A7">
            <w:pPr>
              <w:rPr>
                <w:ins w:id="18014" w:author="ohm" w:date="2019-10-12T16:00:00Z"/>
                <w:rFonts w:eastAsia="Times New Roman"/>
              </w:rPr>
            </w:pPr>
            <w:ins w:id="18015" w:author="ohm" w:date="2019-10-12T16:00:00Z">
              <w:r>
                <w:rPr>
                  <w:rFonts w:eastAsia="Times New Roman"/>
                </w:rPr>
                <w:t>AHG17: SEI message for MPEG-I Part 7 metadata</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C9F91" w14:textId="74BA6F09" w:rsidR="00EF50A7" w:rsidRDefault="00A821E9" w:rsidP="00EF50A7">
            <w:pPr>
              <w:rPr>
                <w:ins w:id="18017" w:author="ohm" w:date="2019-10-12T16:00:00Z"/>
                <w:rFonts w:eastAsia="Times New Roman"/>
              </w:rPr>
            </w:pPr>
            <w:ins w:id="18018" w:author="ohm" w:date="2019-10-12T16:24:00Z">
              <w:r w:rsidRPr="00A821E9">
                <w:rPr>
                  <w:rPrChange w:id="18019" w:author="ohm" w:date="2019-10-12T16:24:00Z">
                    <w:rPr>
                      <w:rStyle w:val="Hyperlink"/>
                      <w:rFonts w:eastAsia="Times New Roman"/>
                    </w:rPr>
                  </w:rPrChange>
                </w:rPr>
                <w:t>M. M. Hannuksela (Nokia)</w:t>
              </w:r>
            </w:ins>
          </w:p>
        </w:tc>
      </w:tr>
      <w:tr w:rsidR="00EF50A7" w14:paraId="712C57F1" w14:textId="77777777" w:rsidTr="00EF50A7">
        <w:trPr>
          <w:tblCellSpacing w:w="15" w:type="dxa"/>
          <w:ins w:id="18020" w:author="ohm" w:date="2019-10-12T16:00:00Z"/>
          <w:trPrChange w:id="1802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2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0DE87" w14:textId="031461CE" w:rsidR="00EF50A7" w:rsidRDefault="00EF50A7" w:rsidP="00EF50A7">
            <w:pPr>
              <w:jc w:val="center"/>
              <w:rPr>
                <w:ins w:id="18023" w:author="ohm" w:date="2019-10-12T16:00:00Z"/>
                <w:rFonts w:eastAsia="Times New Roman"/>
                <w:sz w:val="24"/>
                <w:szCs w:val="24"/>
              </w:rPr>
            </w:pPr>
            <w:ins w:id="18024" w:author="ohm" w:date="2019-10-12T16:00:00Z">
              <w:r>
                <w:rPr>
                  <w:rFonts w:eastAsia="Times New Roman"/>
                </w:rPr>
                <w:fldChar w:fldCharType="begin"/>
              </w:r>
            </w:ins>
            <w:ins w:id="18025" w:author="ohm" w:date="2019-10-12T18:41:00Z">
              <w:r w:rsidR="00217B4E">
                <w:rPr>
                  <w:rFonts w:eastAsia="Times New Roman"/>
                </w:rPr>
                <w:instrText>HYPERLINK "C:\\Eigene Dateien\\mpeg\\geneva1910\\current_document.php?id=8194"</w:instrText>
              </w:r>
              <w:r w:rsidR="00217B4E">
                <w:rPr>
                  <w:rFonts w:eastAsia="Times New Roman"/>
                </w:rPr>
              </w:r>
            </w:ins>
            <w:ins w:id="18026" w:author="ohm" w:date="2019-10-12T16:00:00Z">
              <w:r>
                <w:rPr>
                  <w:rFonts w:eastAsia="Times New Roman"/>
                </w:rPr>
                <w:fldChar w:fldCharType="separate"/>
              </w:r>
              <w:r>
                <w:rPr>
                  <w:rStyle w:val="Hyperlink"/>
                  <w:rFonts w:eastAsia="Times New Roman"/>
                </w:rPr>
                <w:t>JVET-P04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2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25B2F1" w14:textId="77777777" w:rsidR="00EF50A7" w:rsidRDefault="00EF50A7" w:rsidP="00EF50A7">
            <w:pPr>
              <w:jc w:val="center"/>
              <w:rPr>
                <w:ins w:id="18028" w:author="ohm" w:date="2019-10-12T16:00:00Z"/>
                <w:rFonts w:eastAsia="Times New Roman"/>
              </w:rPr>
            </w:pPr>
            <w:ins w:id="18029" w:author="ohm" w:date="2019-10-12T16:00:00Z">
              <w:r>
                <w:rPr>
                  <w:rFonts w:eastAsia="Times New Roman"/>
                </w:rPr>
                <w:t>m5037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E8F7C" w14:textId="77777777" w:rsidR="00EF50A7" w:rsidRDefault="00EF50A7" w:rsidP="00EF50A7">
            <w:pPr>
              <w:rPr>
                <w:ins w:id="18031" w:author="ohm" w:date="2019-10-12T16:00:00Z"/>
                <w:rFonts w:eastAsia="Times New Roman"/>
              </w:rPr>
            </w:pPr>
            <w:ins w:id="18032" w:author="ohm" w:date="2019-10-12T16:00:00Z">
              <w:r>
                <w:rPr>
                  <w:rFonts w:eastAsia="Times New Roman"/>
                </w:rPr>
                <w:t>2019-09-24 20:51: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E349EA" w14:textId="77777777" w:rsidR="00EF50A7" w:rsidRDefault="00EF50A7" w:rsidP="00EF50A7">
            <w:pPr>
              <w:rPr>
                <w:ins w:id="18034" w:author="ohm" w:date="2019-10-12T16:00:00Z"/>
                <w:rFonts w:eastAsia="Times New Roman"/>
              </w:rPr>
            </w:pPr>
            <w:ins w:id="18035" w:author="ohm" w:date="2019-10-12T16:00:00Z">
              <w:r>
                <w:rPr>
                  <w:rFonts w:eastAsia="Times New Roman"/>
                </w:rPr>
                <w:t>2019-09-25 08:58: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73C85" w14:textId="77777777" w:rsidR="00EF50A7" w:rsidRDefault="00EF50A7" w:rsidP="00EF50A7">
            <w:pPr>
              <w:rPr>
                <w:ins w:id="18037" w:author="ohm" w:date="2019-10-12T16:00:00Z"/>
                <w:rFonts w:eastAsia="Times New Roman"/>
              </w:rPr>
            </w:pPr>
            <w:ins w:id="18038" w:author="ohm" w:date="2019-10-12T16:00:00Z">
              <w:r>
                <w:rPr>
                  <w:rFonts w:eastAsia="Times New Roman"/>
                </w:rPr>
                <w:t>2019-09-25 08:58:2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9A219" w14:textId="77777777" w:rsidR="00EF50A7" w:rsidRDefault="00EF50A7" w:rsidP="00EF50A7">
            <w:pPr>
              <w:rPr>
                <w:ins w:id="18040" w:author="ohm" w:date="2019-10-12T16:00:00Z"/>
                <w:rFonts w:eastAsia="Times New Roman"/>
              </w:rPr>
            </w:pPr>
            <w:ins w:id="18041" w:author="ohm" w:date="2019-10-12T16:00:00Z">
              <w:r>
                <w:rPr>
                  <w:rFonts w:eastAsia="Times New Roman"/>
                </w:rPr>
                <w:t>Non-CE6: Cleanups of maximum transform size related syntax elemen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4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C3C25" w14:textId="52246B40" w:rsidR="00EF50A7" w:rsidRDefault="00A821E9" w:rsidP="00EF50A7">
            <w:pPr>
              <w:rPr>
                <w:ins w:id="18043" w:author="ohm" w:date="2019-10-12T16:00:00Z"/>
                <w:rFonts w:eastAsia="Times New Roman"/>
              </w:rPr>
            </w:pPr>
            <w:ins w:id="18044" w:author="ohm" w:date="2019-10-12T16:24:00Z">
              <w:r w:rsidRPr="00A821E9">
                <w:rPr>
                  <w:rPrChange w:id="18045" w:author="ohm" w:date="2019-10-12T16:24:00Z">
                    <w:rPr>
                      <w:rStyle w:val="Hyperlink"/>
                      <w:rFonts w:eastAsia="Times New Roman"/>
                    </w:rPr>
                  </w:rPrChange>
                </w:rPr>
                <w:t>Z. Deng</w:t>
              </w:r>
            </w:ins>
            <w:ins w:id="18046" w:author="ohm" w:date="2019-10-12T16:00:00Z">
              <w:r w:rsidR="00EF50A7">
                <w:rPr>
                  <w:rFonts w:eastAsia="Times New Roman"/>
                </w:rPr>
                <w:t xml:space="preserve">, </w:t>
              </w:r>
            </w:ins>
            <w:ins w:id="18047" w:author="ohm" w:date="2019-10-12T16:24:00Z">
              <w:r w:rsidRPr="00A821E9">
                <w:rPr>
                  <w:rPrChange w:id="18048" w:author="ohm" w:date="2019-10-12T16:24:00Z">
                    <w:rPr>
                      <w:rStyle w:val="Hyperlink"/>
                      <w:rFonts w:eastAsia="Times New Roman"/>
                    </w:rPr>
                  </w:rPrChange>
                </w:rPr>
                <w:t>L. Zhang</w:t>
              </w:r>
            </w:ins>
            <w:ins w:id="18049" w:author="ohm" w:date="2019-10-12T16:00:00Z">
              <w:r w:rsidR="00EF50A7">
                <w:rPr>
                  <w:rFonts w:eastAsia="Times New Roman"/>
                </w:rPr>
                <w:t xml:space="preserve">, </w:t>
              </w:r>
            </w:ins>
            <w:ins w:id="18050" w:author="ohm" w:date="2019-10-12T16:24:00Z">
              <w:r w:rsidRPr="00A821E9">
                <w:rPr>
                  <w:rPrChange w:id="18051" w:author="ohm" w:date="2019-10-12T16:24:00Z">
                    <w:rPr>
                      <w:rStyle w:val="Hyperlink"/>
                      <w:rFonts w:eastAsia="Times New Roman"/>
                    </w:rPr>
                  </w:rPrChange>
                </w:rPr>
                <w:t>K. Zhang</w:t>
              </w:r>
            </w:ins>
            <w:ins w:id="18052" w:author="ohm" w:date="2019-10-12T16:00:00Z">
              <w:r w:rsidR="00EF50A7">
                <w:rPr>
                  <w:rFonts w:eastAsia="Times New Roman"/>
                </w:rPr>
                <w:t xml:space="preserve">, </w:t>
              </w:r>
            </w:ins>
            <w:ins w:id="18053" w:author="ohm" w:date="2019-10-12T16:24:00Z">
              <w:r w:rsidRPr="00A821E9">
                <w:rPr>
                  <w:rPrChange w:id="18054" w:author="ohm" w:date="2019-10-12T16:24:00Z">
                    <w:rPr>
                      <w:rStyle w:val="Hyperlink"/>
                      <w:rFonts w:eastAsia="Times New Roman"/>
                    </w:rPr>
                  </w:rPrChange>
                </w:rPr>
                <w:t>H. Liu</w:t>
              </w:r>
            </w:ins>
            <w:ins w:id="18055" w:author="ohm" w:date="2019-10-12T16:00:00Z">
              <w:r w:rsidR="00EF50A7">
                <w:rPr>
                  <w:rFonts w:eastAsia="Times New Roman"/>
                </w:rPr>
                <w:t>, Y. Wang (Bytedance)</w:t>
              </w:r>
            </w:ins>
          </w:p>
        </w:tc>
      </w:tr>
      <w:tr w:rsidR="00EF50A7" w14:paraId="1FD61F77" w14:textId="77777777" w:rsidTr="00EF50A7">
        <w:trPr>
          <w:tblCellSpacing w:w="15" w:type="dxa"/>
          <w:ins w:id="18056" w:author="ohm" w:date="2019-10-12T16:00:00Z"/>
          <w:trPrChange w:id="180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36A62C" w14:textId="11CAF8E9" w:rsidR="00EF50A7" w:rsidRDefault="00EF50A7" w:rsidP="00EF50A7">
            <w:pPr>
              <w:jc w:val="center"/>
              <w:rPr>
                <w:ins w:id="18059" w:author="ohm" w:date="2019-10-12T16:00:00Z"/>
                <w:rFonts w:eastAsia="Times New Roman"/>
                <w:sz w:val="24"/>
                <w:szCs w:val="24"/>
              </w:rPr>
            </w:pPr>
            <w:ins w:id="18060" w:author="ohm" w:date="2019-10-12T16:00:00Z">
              <w:r>
                <w:rPr>
                  <w:rFonts w:eastAsia="Times New Roman"/>
                </w:rPr>
                <w:fldChar w:fldCharType="begin"/>
              </w:r>
            </w:ins>
            <w:ins w:id="18061" w:author="ohm" w:date="2019-10-12T18:41:00Z">
              <w:r w:rsidR="00217B4E">
                <w:rPr>
                  <w:rFonts w:eastAsia="Times New Roman"/>
                </w:rPr>
                <w:instrText>HYPERLINK "C:\\Eigene Dateien\\mpeg\\geneva1910\\current_document.php?id=8195"</w:instrText>
              </w:r>
              <w:r w:rsidR="00217B4E">
                <w:rPr>
                  <w:rFonts w:eastAsia="Times New Roman"/>
                </w:rPr>
              </w:r>
            </w:ins>
            <w:ins w:id="18062" w:author="ohm" w:date="2019-10-12T16:00:00Z">
              <w:r>
                <w:rPr>
                  <w:rFonts w:eastAsia="Times New Roman"/>
                </w:rPr>
                <w:fldChar w:fldCharType="separate"/>
              </w:r>
              <w:r>
                <w:rPr>
                  <w:rStyle w:val="Hyperlink"/>
                  <w:rFonts w:eastAsia="Times New Roman"/>
                </w:rPr>
                <w:t>JVET-P040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1B5EF" w14:textId="77777777" w:rsidR="00EF50A7" w:rsidRDefault="00EF50A7" w:rsidP="00EF50A7">
            <w:pPr>
              <w:jc w:val="center"/>
              <w:rPr>
                <w:ins w:id="18064" w:author="ohm" w:date="2019-10-12T16:00:00Z"/>
                <w:rFonts w:eastAsia="Times New Roman"/>
              </w:rPr>
            </w:pPr>
            <w:ins w:id="18065" w:author="ohm" w:date="2019-10-12T16:00:00Z">
              <w:r>
                <w:rPr>
                  <w:rFonts w:eastAsia="Times New Roman"/>
                </w:rPr>
                <w:t>m5037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FD6466" w14:textId="77777777" w:rsidR="00EF50A7" w:rsidRDefault="00EF50A7" w:rsidP="00EF50A7">
            <w:pPr>
              <w:rPr>
                <w:ins w:id="18067" w:author="ohm" w:date="2019-10-12T16:00:00Z"/>
                <w:rFonts w:eastAsia="Times New Roman"/>
              </w:rPr>
            </w:pPr>
            <w:ins w:id="18068" w:author="ohm" w:date="2019-10-12T16:00:00Z">
              <w:r>
                <w:rPr>
                  <w:rFonts w:eastAsia="Times New Roman"/>
                </w:rPr>
                <w:t>2019-09-24 21:06: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156FA" w14:textId="77777777" w:rsidR="00EF50A7" w:rsidRDefault="00EF50A7" w:rsidP="00EF50A7">
            <w:pPr>
              <w:rPr>
                <w:ins w:id="18070" w:author="ohm" w:date="2019-10-12T16:00:00Z"/>
                <w:rFonts w:eastAsia="Times New Roman"/>
              </w:rPr>
            </w:pPr>
            <w:ins w:id="18071" w:author="ohm" w:date="2019-10-12T16:00:00Z">
              <w:r>
                <w:rPr>
                  <w:rFonts w:eastAsia="Times New Roman"/>
                </w:rPr>
                <w:t>2019-09-25 06:53: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277F4" w14:textId="77777777" w:rsidR="00EF50A7" w:rsidRDefault="00EF50A7" w:rsidP="00EF50A7">
            <w:pPr>
              <w:rPr>
                <w:ins w:id="18073" w:author="ohm" w:date="2019-10-12T16:00:00Z"/>
                <w:rFonts w:eastAsia="Times New Roman"/>
              </w:rPr>
            </w:pPr>
            <w:ins w:id="18074" w:author="ohm" w:date="2019-10-12T16:00:00Z">
              <w:r>
                <w:rPr>
                  <w:rFonts w:eastAsia="Times New Roman"/>
                </w:rPr>
                <w:t>2019-10-02 00:29:2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7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0C242" w14:textId="77777777" w:rsidR="00EF50A7" w:rsidRDefault="00EF50A7" w:rsidP="00EF50A7">
            <w:pPr>
              <w:rPr>
                <w:ins w:id="18076" w:author="ohm" w:date="2019-10-12T16:00:00Z"/>
                <w:rFonts w:eastAsia="Times New Roman"/>
              </w:rPr>
            </w:pPr>
            <w:ins w:id="18077" w:author="ohm" w:date="2019-10-12T16:00:00Z">
              <w:r>
                <w:rPr>
                  <w:rFonts w:eastAsia="Times New Roman"/>
                </w:rPr>
                <w:t>Non-CE3: Generalization of SCIPU for different YUV forma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7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D8FFB3" w14:textId="6A10E5C9" w:rsidR="00EF50A7" w:rsidRDefault="00A821E9" w:rsidP="00EF50A7">
            <w:pPr>
              <w:rPr>
                <w:ins w:id="18079" w:author="ohm" w:date="2019-10-12T16:00:00Z"/>
                <w:rFonts w:eastAsia="Times New Roman"/>
              </w:rPr>
            </w:pPr>
            <w:ins w:id="18080" w:author="ohm" w:date="2019-10-12T16:24:00Z">
              <w:r w:rsidRPr="00A821E9">
                <w:rPr>
                  <w:rPrChange w:id="18081" w:author="ohm" w:date="2019-10-12T16:24:00Z">
                    <w:rPr>
                      <w:rStyle w:val="Hyperlink"/>
                      <w:rFonts w:eastAsia="Times New Roman"/>
                    </w:rPr>
                  </w:rPrChange>
                </w:rPr>
                <w:t>L. Pham Van</w:t>
              </w:r>
            </w:ins>
            <w:ins w:id="18082" w:author="ohm" w:date="2019-10-12T16:00:00Z">
              <w:r w:rsidR="00EF50A7">
                <w:rPr>
                  <w:rFonts w:eastAsia="Times New Roman"/>
                </w:rPr>
                <w:t xml:space="preserve">, </w:t>
              </w:r>
            </w:ins>
            <w:ins w:id="18083" w:author="ohm" w:date="2019-10-12T16:24:00Z">
              <w:r w:rsidRPr="00A821E9">
                <w:rPr>
                  <w:rPrChange w:id="18084" w:author="ohm" w:date="2019-10-12T16:24:00Z">
                    <w:rPr>
                      <w:rStyle w:val="Hyperlink"/>
                      <w:rFonts w:eastAsia="Times New Roman"/>
                    </w:rPr>
                  </w:rPrChange>
                </w:rPr>
                <w:t>G. Van der Auwera</w:t>
              </w:r>
            </w:ins>
            <w:ins w:id="18085" w:author="ohm" w:date="2019-10-12T16:00:00Z">
              <w:r w:rsidR="00EF50A7">
                <w:rPr>
                  <w:rFonts w:eastAsia="Times New Roman"/>
                </w:rPr>
                <w:t xml:space="preserve">, </w:t>
              </w:r>
            </w:ins>
            <w:ins w:id="18086" w:author="ohm" w:date="2019-10-12T16:24:00Z">
              <w:r w:rsidRPr="00A821E9">
                <w:rPr>
                  <w:rPrChange w:id="18087" w:author="ohm" w:date="2019-10-12T16:24:00Z">
                    <w:rPr>
                      <w:rStyle w:val="Hyperlink"/>
                      <w:rFonts w:eastAsia="Times New Roman"/>
                    </w:rPr>
                  </w:rPrChange>
                </w:rPr>
                <w:t>V. Seregin</w:t>
              </w:r>
            </w:ins>
            <w:ins w:id="18088" w:author="ohm" w:date="2019-10-12T16:00:00Z">
              <w:r w:rsidR="00EF50A7">
                <w:rPr>
                  <w:rFonts w:eastAsia="Times New Roman"/>
                </w:rPr>
                <w:t xml:space="preserve">, </w:t>
              </w:r>
            </w:ins>
            <w:ins w:id="18089" w:author="ohm" w:date="2019-10-12T16:24:00Z">
              <w:r w:rsidRPr="00A821E9">
                <w:rPr>
                  <w:rPrChange w:id="18090" w:author="ohm" w:date="2019-10-12T16:24:00Z">
                    <w:rPr>
                      <w:rStyle w:val="Hyperlink"/>
                      <w:rFonts w:eastAsia="Times New Roman"/>
                    </w:rPr>
                  </w:rPrChange>
                </w:rPr>
                <w:t>H. Huang</w:t>
              </w:r>
            </w:ins>
            <w:ins w:id="18091" w:author="ohm" w:date="2019-10-12T16:00:00Z">
              <w:r w:rsidR="00EF50A7">
                <w:rPr>
                  <w:rFonts w:eastAsia="Times New Roman"/>
                </w:rPr>
                <w:t xml:space="preserve">, </w:t>
              </w:r>
            </w:ins>
            <w:ins w:id="18092" w:author="ohm" w:date="2019-10-12T16:24:00Z">
              <w:r w:rsidRPr="00A821E9">
                <w:rPr>
                  <w:rPrChange w:id="18093" w:author="ohm" w:date="2019-10-12T16:24:00Z">
                    <w:rPr>
                      <w:rStyle w:val="Hyperlink"/>
                      <w:rFonts w:eastAsia="Times New Roman"/>
                    </w:rPr>
                  </w:rPrChange>
                </w:rPr>
                <w:t>A. K. Ramasubramonian</w:t>
              </w:r>
            </w:ins>
            <w:ins w:id="18094" w:author="ohm" w:date="2019-10-12T16:00:00Z">
              <w:r w:rsidR="00EF50A7">
                <w:rPr>
                  <w:rFonts w:eastAsia="Times New Roman"/>
                </w:rPr>
                <w:t xml:space="preserve">, </w:t>
              </w:r>
            </w:ins>
            <w:ins w:id="18095" w:author="ohm" w:date="2019-10-12T16:24:00Z">
              <w:r w:rsidRPr="00A821E9">
                <w:rPr>
                  <w:rPrChange w:id="18096" w:author="ohm" w:date="2019-10-12T16:24:00Z">
                    <w:rPr>
                      <w:rStyle w:val="Hyperlink"/>
                      <w:rFonts w:eastAsia="Times New Roman"/>
                    </w:rPr>
                  </w:rPrChange>
                </w:rPr>
                <w:t>M. Karczewicz (Qualcomm)</w:t>
              </w:r>
            </w:ins>
          </w:p>
        </w:tc>
      </w:tr>
      <w:tr w:rsidR="00EF50A7" w14:paraId="3F2F4F73" w14:textId="77777777" w:rsidTr="00EF50A7">
        <w:trPr>
          <w:tblCellSpacing w:w="15" w:type="dxa"/>
          <w:ins w:id="18097" w:author="ohm" w:date="2019-10-12T16:00:00Z"/>
          <w:trPrChange w:id="1809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9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1E85C" w14:textId="6EA97B33" w:rsidR="00EF50A7" w:rsidRDefault="00EF50A7" w:rsidP="00EF50A7">
            <w:pPr>
              <w:jc w:val="center"/>
              <w:rPr>
                <w:ins w:id="18100" w:author="ohm" w:date="2019-10-12T16:00:00Z"/>
                <w:rFonts w:eastAsia="Times New Roman"/>
                <w:sz w:val="24"/>
                <w:szCs w:val="24"/>
              </w:rPr>
            </w:pPr>
            <w:ins w:id="18101" w:author="ohm" w:date="2019-10-12T16:00:00Z">
              <w:r>
                <w:rPr>
                  <w:rFonts w:eastAsia="Times New Roman"/>
                </w:rPr>
                <w:fldChar w:fldCharType="begin"/>
              </w:r>
            </w:ins>
            <w:ins w:id="18102" w:author="ohm" w:date="2019-10-12T18:41:00Z">
              <w:r w:rsidR="00217B4E">
                <w:rPr>
                  <w:rFonts w:eastAsia="Times New Roman"/>
                </w:rPr>
                <w:instrText>HYPERLINK "C:\\Eigene Dateien\\mpeg\\geneva1910\\current_document.php?id=8196"</w:instrText>
              </w:r>
              <w:r w:rsidR="00217B4E">
                <w:rPr>
                  <w:rFonts w:eastAsia="Times New Roman"/>
                </w:rPr>
              </w:r>
            </w:ins>
            <w:ins w:id="18103" w:author="ohm" w:date="2019-10-12T16:00:00Z">
              <w:r>
                <w:rPr>
                  <w:rFonts w:eastAsia="Times New Roman"/>
                </w:rPr>
                <w:fldChar w:fldCharType="separate"/>
              </w:r>
              <w:r>
                <w:rPr>
                  <w:rStyle w:val="Hyperlink"/>
                  <w:rFonts w:eastAsia="Times New Roman"/>
                </w:rPr>
                <w:t>JVET-P04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0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C17F5" w14:textId="77777777" w:rsidR="00EF50A7" w:rsidRDefault="00EF50A7" w:rsidP="00EF50A7">
            <w:pPr>
              <w:jc w:val="center"/>
              <w:rPr>
                <w:ins w:id="18105" w:author="ohm" w:date="2019-10-12T16:00:00Z"/>
                <w:rFonts w:eastAsia="Times New Roman"/>
              </w:rPr>
            </w:pPr>
            <w:ins w:id="18106" w:author="ohm" w:date="2019-10-12T16:00:00Z">
              <w:r>
                <w:rPr>
                  <w:rFonts w:eastAsia="Times New Roman"/>
                </w:rPr>
                <w:t>m5037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0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FDDE7" w14:textId="77777777" w:rsidR="00EF50A7" w:rsidRDefault="00EF50A7" w:rsidP="00EF50A7">
            <w:pPr>
              <w:rPr>
                <w:ins w:id="18108" w:author="ohm" w:date="2019-10-12T16:00:00Z"/>
                <w:rFonts w:eastAsia="Times New Roman"/>
              </w:rPr>
            </w:pPr>
            <w:ins w:id="18109" w:author="ohm" w:date="2019-10-12T16:00:00Z">
              <w:r>
                <w:rPr>
                  <w:rFonts w:eastAsia="Times New Roman"/>
                </w:rPr>
                <w:t>2019-09-24 21:17: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0E732" w14:textId="77777777" w:rsidR="00EF50A7" w:rsidRDefault="00EF50A7" w:rsidP="00EF50A7">
            <w:pPr>
              <w:rPr>
                <w:ins w:id="18111" w:author="ohm" w:date="2019-10-12T16:00:00Z"/>
                <w:rFonts w:eastAsia="Times New Roman"/>
              </w:rPr>
            </w:pPr>
            <w:ins w:id="18112" w:author="ohm" w:date="2019-10-12T16:00:00Z">
              <w:r>
                <w:rPr>
                  <w:rFonts w:eastAsia="Times New Roman"/>
                </w:rPr>
                <w:t>2019-09-25 04:01: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241CD" w14:textId="77777777" w:rsidR="00EF50A7" w:rsidRDefault="00EF50A7" w:rsidP="00EF50A7">
            <w:pPr>
              <w:rPr>
                <w:ins w:id="18114" w:author="ohm" w:date="2019-10-12T16:00:00Z"/>
                <w:rFonts w:eastAsia="Times New Roman"/>
              </w:rPr>
            </w:pPr>
            <w:ins w:id="18115" w:author="ohm" w:date="2019-10-12T16:00:00Z">
              <w:r>
                <w:rPr>
                  <w:rFonts w:eastAsia="Times New Roman"/>
                </w:rPr>
                <w:t>2019-10-09 15:41:5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B3511A" w14:textId="77777777" w:rsidR="00EF50A7" w:rsidRDefault="00EF50A7" w:rsidP="00EF50A7">
            <w:pPr>
              <w:rPr>
                <w:ins w:id="18117" w:author="ohm" w:date="2019-10-12T16:00:00Z"/>
                <w:rFonts w:eastAsia="Times New Roman"/>
              </w:rPr>
            </w:pPr>
            <w:ins w:id="18118" w:author="ohm" w:date="2019-10-12T16:00:00Z">
              <w:r>
                <w:rPr>
                  <w:rFonts w:eastAsia="Times New Roman"/>
                </w:rPr>
                <w:t>AHG15: cu_qp_delta_subdiv and cu_chroma_qp_offset_subdiv syntax dependency removal</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B4769" w14:textId="35AFF870" w:rsidR="00EF50A7" w:rsidRDefault="00A821E9" w:rsidP="00EF50A7">
            <w:pPr>
              <w:rPr>
                <w:ins w:id="18120" w:author="ohm" w:date="2019-10-12T16:00:00Z"/>
                <w:rFonts w:eastAsia="Times New Roman"/>
              </w:rPr>
            </w:pPr>
            <w:ins w:id="18121" w:author="ohm" w:date="2019-10-12T16:24:00Z">
              <w:r w:rsidRPr="00A821E9">
                <w:rPr>
                  <w:rPrChange w:id="18122" w:author="ohm" w:date="2019-10-12T16:24:00Z">
                    <w:rPr>
                      <w:rStyle w:val="Hyperlink"/>
                      <w:rFonts w:eastAsia="Times New Roman"/>
                    </w:rPr>
                  </w:rPrChange>
                </w:rPr>
                <w:t>J. Chen</w:t>
              </w:r>
            </w:ins>
            <w:ins w:id="18123" w:author="ohm" w:date="2019-10-12T16:00:00Z">
              <w:r w:rsidR="00EF50A7">
                <w:rPr>
                  <w:rFonts w:eastAsia="Times New Roman"/>
                </w:rPr>
                <w:t>, R.-L. Liao, J. Luo, Y. Ye (Alibaba)</w:t>
              </w:r>
            </w:ins>
          </w:p>
        </w:tc>
      </w:tr>
      <w:tr w:rsidR="00EF50A7" w14:paraId="1B5D5638" w14:textId="77777777" w:rsidTr="00EF50A7">
        <w:trPr>
          <w:tblCellSpacing w:w="15" w:type="dxa"/>
          <w:ins w:id="18124" w:author="ohm" w:date="2019-10-12T16:00:00Z"/>
          <w:trPrChange w:id="1812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2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07D37C" w14:textId="5EE3F5C7" w:rsidR="00EF50A7" w:rsidRDefault="00EF50A7" w:rsidP="00EF50A7">
            <w:pPr>
              <w:jc w:val="center"/>
              <w:rPr>
                <w:ins w:id="18127" w:author="ohm" w:date="2019-10-12T16:00:00Z"/>
                <w:rFonts w:eastAsia="Times New Roman"/>
                <w:sz w:val="24"/>
                <w:szCs w:val="24"/>
              </w:rPr>
            </w:pPr>
            <w:ins w:id="18128" w:author="ohm" w:date="2019-10-12T16:00:00Z">
              <w:r>
                <w:rPr>
                  <w:rFonts w:eastAsia="Times New Roman"/>
                </w:rPr>
                <w:fldChar w:fldCharType="begin"/>
              </w:r>
            </w:ins>
            <w:ins w:id="18129" w:author="ohm" w:date="2019-10-12T18:41:00Z">
              <w:r w:rsidR="00217B4E">
                <w:rPr>
                  <w:rFonts w:eastAsia="Times New Roman"/>
                </w:rPr>
                <w:instrText>HYPERLINK "C:\\Eigene Dateien\\mpeg\\geneva1910\\current_document.php?id=8197"</w:instrText>
              </w:r>
              <w:r w:rsidR="00217B4E">
                <w:rPr>
                  <w:rFonts w:eastAsia="Times New Roman"/>
                </w:rPr>
              </w:r>
            </w:ins>
            <w:ins w:id="18130" w:author="ohm" w:date="2019-10-12T16:00:00Z">
              <w:r>
                <w:rPr>
                  <w:rFonts w:eastAsia="Times New Roman"/>
                </w:rPr>
                <w:fldChar w:fldCharType="separate"/>
              </w:r>
              <w:r>
                <w:rPr>
                  <w:rStyle w:val="Hyperlink"/>
                  <w:rFonts w:eastAsia="Times New Roman"/>
                </w:rPr>
                <w:t>JVET-P04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3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8F451" w14:textId="77777777" w:rsidR="00EF50A7" w:rsidRDefault="00EF50A7" w:rsidP="00EF50A7">
            <w:pPr>
              <w:jc w:val="center"/>
              <w:rPr>
                <w:ins w:id="18132" w:author="ohm" w:date="2019-10-12T16:00:00Z"/>
                <w:rFonts w:eastAsia="Times New Roman"/>
              </w:rPr>
            </w:pPr>
            <w:ins w:id="18133" w:author="ohm" w:date="2019-10-12T16:00:00Z">
              <w:r>
                <w:rPr>
                  <w:rFonts w:eastAsia="Times New Roman"/>
                </w:rPr>
                <w:t>m5037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3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1B113" w14:textId="77777777" w:rsidR="00EF50A7" w:rsidRDefault="00EF50A7" w:rsidP="00EF50A7">
            <w:pPr>
              <w:rPr>
                <w:ins w:id="18135" w:author="ohm" w:date="2019-10-12T16:00:00Z"/>
                <w:rFonts w:eastAsia="Times New Roman"/>
              </w:rPr>
            </w:pPr>
            <w:ins w:id="18136" w:author="ohm" w:date="2019-10-12T16:00:00Z">
              <w:r>
                <w:rPr>
                  <w:rFonts w:eastAsia="Times New Roman"/>
                </w:rPr>
                <w:t>2019-09-24 21:17: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30416" w14:textId="77777777" w:rsidR="00EF50A7" w:rsidRDefault="00EF50A7" w:rsidP="00EF50A7">
            <w:pPr>
              <w:rPr>
                <w:ins w:id="18138" w:author="ohm" w:date="2019-10-12T16:00:00Z"/>
                <w:rFonts w:eastAsia="Times New Roman"/>
              </w:rPr>
            </w:pPr>
            <w:ins w:id="18139" w:author="ohm" w:date="2019-10-12T16:00:00Z">
              <w:r>
                <w:rPr>
                  <w:rFonts w:eastAsia="Times New Roman"/>
                </w:rPr>
                <w:t>2019-09-25 04:01: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0A631" w14:textId="77777777" w:rsidR="00EF50A7" w:rsidRDefault="00EF50A7" w:rsidP="00EF50A7">
            <w:pPr>
              <w:rPr>
                <w:ins w:id="18141" w:author="ohm" w:date="2019-10-12T16:00:00Z"/>
                <w:rFonts w:eastAsia="Times New Roman"/>
              </w:rPr>
            </w:pPr>
            <w:ins w:id="18142" w:author="ohm" w:date="2019-10-12T16:00:00Z">
              <w:r>
                <w:rPr>
                  <w:rFonts w:eastAsia="Times New Roman"/>
                </w:rPr>
                <w:t>2019-09-25 04:01:3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4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49CB7" w14:textId="77777777" w:rsidR="00EF50A7" w:rsidRDefault="00EF50A7" w:rsidP="00EF50A7">
            <w:pPr>
              <w:rPr>
                <w:ins w:id="18144" w:author="ohm" w:date="2019-10-12T16:00:00Z"/>
                <w:rFonts w:eastAsia="Times New Roman"/>
              </w:rPr>
            </w:pPr>
            <w:ins w:id="18145" w:author="ohm" w:date="2019-10-12T16:00:00Z">
              <w:r>
                <w:rPr>
                  <w:rFonts w:eastAsia="Times New Roman"/>
                </w:rPr>
                <w:t>CE4-related: On PROF on/off control</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4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CD612" w14:textId="012F5912" w:rsidR="00EF50A7" w:rsidRDefault="00A821E9" w:rsidP="00EF50A7">
            <w:pPr>
              <w:rPr>
                <w:ins w:id="18147" w:author="ohm" w:date="2019-10-12T16:00:00Z"/>
                <w:rFonts w:eastAsia="Times New Roman"/>
              </w:rPr>
            </w:pPr>
            <w:ins w:id="18148" w:author="ohm" w:date="2019-10-12T16:24:00Z">
              <w:r w:rsidRPr="00A821E9">
                <w:rPr>
                  <w:rPrChange w:id="18149" w:author="ohm" w:date="2019-10-12T16:24:00Z">
                    <w:rPr>
                      <w:rStyle w:val="Hyperlink"/>
                      <w:rFonts w:eastAsia="Times New Roman"/>
                    </w:rPr>
                  </w:rPrChange>
                </w:rPr>
                <w:t>J. Chen</w:t>
              </w:r>
            </w:ins>
            <w:ins w:id="18150" w:author="ohm" w:date="2019-10-12T16:00:00Z">
              <w:r w:rsidR="00EF50A7">
                <w:rPr>
                  <w:rFonts w:eastAsia="Times New Roman"/>
                </w:rPr>
                <w:t>, R.-L. Liao, J. Luo, Y. Ye (Alibaba)</w:t>
              </w:r>
            </w:ins>
          </w:p>
        </w:tc>
      </w:tr>
      <w:tr w:rsidR="00EF50A7" w14:paraId="7E87377B" w14:textId="77777777" w:rsidTr="00EF50A7">
        <w:trPr>
          <w:tblCellSpacing w:w="15" w:type="dxa"/>
          <w:ins w:id="18151" w:author="ohm" w:date="2019-10-12T16:00:00Z"/>
          <w:trPrChange w:id="181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16879" w14:textId="16706052" w:rsidR="00EF50A7" w:rsidRDefault="00EF50A7" w:rsidP="00EF50A7">
            <w:pPr>
              <w:jc w:val="center"/>
              <w:rPr>
                <w:ins w:id="18154" w:author="ohm" w:date="2019-10-12T16:00:00Z"/>
                <w:rFonts w:eastAsia="Times New Roman"/>
                <w:sz w:val="24"/>
                <w:szCs w:val="24"/>
              </w:rPr>
            </w:pPr>
            <w:ins w:id="18155" w:author="ohm" w:date="2019-10-12T16:00:00Z">
              <w:r>
                <w:rPr>
                  <w:rFonts w:eastAsia="Times New Roman"/>
                </w:rPr>
                <w:fldChar w:fldCharType="begin"/>
              </w:r>
            </w:ins>
            <w:ins w:id="18156" w:author="ohm" w:date="2019-10-12T18:41:00Z">
              <w:r w:rsidR="00217B4E">
                <w:rPr>
                  <w:rFonts w:eastAsia="Times New Roman"/>
                </w:rPr>
                <w:instrText>HYPERLINK "C:\\Eigene Dateien\\mpeg\\geneva1910\\current_document.php?id=8198"</w:instrText>
              </w:r>
              <w:r w:rsidR="00217B4E">
                <w:rPr>
                  <w:rFonts w:eastAsia="Times New Roman"/>
                </w:rPr>
              </w:r>
            </w:ins>
            <w:ins w:id="18157" w:author="ohm" w:date="2019-10-12T16:00:00Z">
              <w:r>
                <w:rPr>
                  <w:rFonts w:eastAsia="Times New Roman"/>
                </w:rPr>
                <w:fldChar w:fldCharType="separate"/>
              </w:r>
              <w:r>
                <w:rPr>
                  <w:rStyle w:val="Hyperlink"/>
                  <w:rFonts w:eastAsia="Times New Roman"/>
                </w:rPr>
                <w:t>JVET-P040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D1EAC3" w14:textId="77777777" w:rsidR="00EF50A7" w:rsidRDefault="00EF50A7" w:rsidP="00EF50A7">
            <w:pPr>
              <w:jc w:val="center"/>
              <w:rPr>
                <w:ins w:id="18159" w:author="ohm" w:date="2019-10-12T16:00:00Z"/>
                <w:rFonts w:eastAsia="Times New Roman"/>
              </w:rPr>
            </w:pPr>
            <w:ins w:id="18160" w:author="ohm" w:date="2019-10-12T16:00:00Z">
              <w:r>
                <w:rPr>
                  <w:rFonts w:eastAsia="Times New Roman"/>
                </w:rPr>
                <w:t>m5037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7F789" w14:textId="77777777" w:rsidR="00EF50A7" w:rsidRDefault="00EF50A7" w:rsidP="00EF50A7">
            <w:pPr>
              <w:rPr>
                <w:ins w:id="18162" w:author="ohm" w:date="2019-10-12T16:00:00Z"/>
                <w:rFonts w:eastAsia="Times New Roman"/>
              </w:rPr>
            </w:pPr>
            <w:ins w:id="18163" w:author="ohm" w:date="2019-10-12T16:00:00Z">
              <w:r>
                <w:rPr>
                  <w:rFonts w:eastAsia="Times New Roman"/>
                </w:rPr>
                <w:t>2019-09-24 21:18: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FFB31" w14:textId="77777777" w:rsidR="00EF50A7" w:rsidRDefault="00EF50A7" w:rsidP="00EF50A7">
            <w:pPr>
              <w:rPr>
                <w:ins w:id="18165" w:author="ohm" w:date="2019-10-12T16:00:00Z"/>
                <w:rFonts w:eastAsia="Times New Roman"/>
              </w:rPr>
            </w:pPr>
            <w:ins w:id="18166" w:author="ohm" w:date="2019-10-12T16:00:00Z">
              <w:r>
                <w:rPr>
                  <w:rFonts w:eastAsia="Times New Roman"/>
                </w:rPr>
                <w:t>2019-09-25 08:27: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45807" w14:textId="77777777" w:rsidR="00EF50A7" w:rsidRDefault="00EF50A7" w:rsidP="00EF50A7">
            <w:pPr>
              <w:rPr>
                <w:ins w:id="18168" w:author="ohm" w:date="2019-10-12T16:00:00Z"/>
                <w:rFonts w:eastAsia="Times New Roman"/>
              </w:rPr>
            </w:pPr>
            <w:ins w:id="18169" w:author="ohm" w:date="2019-10-12T16:00:00Z">
              <w:r>
                <w:rPr>
                  <w:rFonts w:eastAsia="Times New Roman"/>
                </w:rPr>
                <w:t>2019-10-04 14:37: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7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1B420" w14:textId="77777777" w:rsidR="00EF50A7" w:rsidRDefault="00EF50A7" w:rsidP="00EF50A7">
            <w:pPr>
              <w:rPr>
                <w:ins w:id="18171" w:author="ohm" w:date="2019-10-12T16:00:00Z"/>
                <w:rFonts w:eastAsia="Times New Roman"/>
              </w:rPr>
            </w:pPr>
            <w:ins w:id="18172" w:author="ohm" w:date="2019-10-12T16:00:00Z">
              <w:r>
                <w:rPr>
                  <w:rFonts w:eastAsia="Times New Roman"/>
                </w:rPr>
                <w:t>CE1-related: Enable PROF for RP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7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7F036" w14:textId="67BF703F" w:rsidR="00EF50A7" w:rsidRDefault="00A821E9" w:rsidP="00EF50A7">
            <w:pPr>
              <w:rPr>
                <w:ins w:id="18174" w:author="ohm" w:date="2019-10-12T16:00:00Z"/>
                <w:rFonts w:eastAsia="Times New Roman"/>
              </w:rPr>
            </w:pPr>
            <w:ins w:id="18175" w:author="ohm" w:date="2019-10-12T16:24:00Z">
              <w:r w:rsidRPr="00A821E9">
                <w:rPr>
                  <w:rPrChange w:id="18176" w:author="ohm" w:date="2019-10-12T16:24:00Z">
                    <w:rPr>
                      <w:rStyle w:val="Hyperlink"/>
                      <w:rFonts w:eastAsia="Times New Roman"/>
                    </w:rPr>
                  </w:rPrChange>
                </w:rPr>
                <w:t>J. Chen</w:t>
              </w:r>
            </w:ins>
            <w:ins w:id="18177" w:author="ohm" w:date="2019-10-12T16:00:00Z">
              <w:r w:rsidR="00EF50A7">
                <w:rPr>
                  <w:rFonts w:eastAsia="Times New Roman"/>
                </w:rPr>
                <w:t>, R.-L. Liao, J. Luo, Y. Ye (Alibaba)</w:t>
              </w:r>
            </w:ins>
          </w:p>
        </w:tc>
      </w:tr>
      <w:tr w:rsidR="00EF50A7" w14:paraId="12C2DCA6" w14:textId="77777777" w:rsidTr="00EF50A7">
        <w:trPr>
          <w:tblCellSpacing w:w="15" w:type="dxa"/>
          <w:ins w:id="18178" w:author="ohm" w:date="2019-10-12T16:00:00Z"/>
          <w:trPrChange w:id="1817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8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8713B" w14:textId="2CBE526C" w:rsidR="00EF50A7" w:rsidRDefault="00EF50A7" w:rsidP="00EF50A7">
            <w:pPr>
              <w:jc w:val="center"/>
              <w:rPr>
                <w:ins w:id="18181" w:author="ohm" w:date="2019-10-12T16:00:00Z"/>
                <w:rFonts w:eastAsia="Times New Roman"/>
                <w:sz w:val="24"/>
                <w:szCs w:val="24"/>
              </w:rPr>
            </w:pPr>
            <w:ins w:id="18182" w:author="ohm" w:date="2019-10-12T16:00:00Z">
              <w:r>
                <w:rPr>
                  <w:rFonts w:eastAsia="Times New Roman"/>
                </w:rPr>
                <w:fldChar w:fldCharType="begin"/>
              </w:r>
            </w:ins>
            <w:ins w:id="18183" w:author="ohm" w:date="2019-10-12T18:41:00Z">
              <w:r w:rsidR="00217B4E">
                <w:rPr>
                  <w:rFonts w:eastAsia="Times New Roman"/>
                </w:rPr>
                <w:instrText>HYPERLINK "C:\\Eigene Dateien\\mpeg\\geneva1910\\current_document.php?id=8199"</w:instrText>
              </w:r>
              <w:r w:rsidR="00217B4E">
                <w:rPr>
                  <w:rFonts w:eastAsia="Times New Roman"/>
                </w:rPr>
              </w:r>
            </w:ins>
            <w:ins w:id="18184" w:author="ohm" w:date="2019-10-12T16:00:00Z">
              <w:r>
                <w:rPr>
                  <w:rFonts w:eastAsia="Times New Roman"/>
                </w:rPr>
                <w:fldChar w:fldCharType="separate"/>
              </w:r>
              <w:r>
                <w:rPr>
                  <w:rStyle w:val="Hyperlink"/>
                  <w:rFonts w:eastAsia="Times New Roman"/>
                </w:rPr>
                <w:t>JVET-P041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8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CAE89" w14:textId="77777777" w:rsidR="00EF50A7" w:rsidRDefault="00EF50A7" w:rsidP="00EF50A7">
            <w:pPr>
              <w:jc w:val="center"/>
              <w:rPr>
                <w:ins w:id="18186" w:author="ohm" w:date="2019-10-12T16:00:00Z"/>
                <w:rFonts w:eastAsia="Times New Roman"/>
              </w:rPr>
            </w:pPr>
            <w:ins w:id="18187" w:author="ohm" w:date="2019-10-12T16:00:00Z">
              <w:r>
                <w:rPr>
                  <w:rFonts w:eastAsia="Times New Roman"/>
                </w:rPr>
                <w:t>m5037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8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0B043" w14:textId="77777777" w:rsidR="00EF50A7" w:rsidRDefault="00EF50A7" w:rsidP="00EF50A7">
            <w:pPr>
              <w:rPr>
                <w:ins w:id="18189" w:author="ohm" w:date="2019-10-12T16:00:00Z"/>
                <w:rFonts w:eastAsia="Times New Roman"/>
              </w:rPr>
            </w:pPr>
            <w:ins w:id="18190" w:author="ohm" w:date="2019-10-12T16:00:00Z">
              <w:r>
                <w:rPr>
                  <w:rFonts w:eastAsia="Times New Roman"/>
                </w:rPr>
                <w:t>2019-09-24 21:34: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6C2CC" w14:textId="77777777" w:rsidR="00EF50A7" w:rsidRDefault="00EF50A7" w:rsidP="00EF50A7">
            <w:pPr>
              <w:rPr>
                <w:ins w:id="18192" w:author="ohm" w:date="2019-10-12T16:00:00Z"/>
                <w:rFonts w:eastAsia="Times New Roman"/>
              </w:rPr>
            </w:pPr>
            <w:ins w:id="18193" w:author="ohm" w:date="2019-10-12T16:00:00Z">
              <w:r>
                <w:rPr>
                  <w:rFonts w:eastAsia="Times New Roman"/>
                </w:rPr>
                <w:t>2019-09-24 21:42:5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EBD863" w14:textId="77777777" w:rsidR="00EF50A7" w:rsidRDefault="00EF50A7" w:rsidP="00EF50A7">
            <w:pPr>
              <w:rPr>
                <w:ins w:id="18195" w:author="ohm" w:date="2019-10-12T16:00:00Z"/>
                <w:rFonts w:eastAsia="Times New Roman"/>
              </w:rPr>
            </w:pPr>
            <w:ins w:id="18196" w:author="ohm" w:date="2019-10-12T16:00:00Z">
              <w:r>
                <w:rPr>
                  <w:rFonts w:eastAsia="Times New Roman"/>
                </w:rPr>
                <w:t>2019-10-10 16:31: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9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9245C" w14:textId="77777777" w:rsidR="00EF50A7" w:rsidRDefault="00EF50A7" w:rsidP="00EF50A7">
            <w:pPr>
              <w:rPr>
                <w:ins w:id="18198" w:author="ohm" w:date="2019-10-12T16:00:00Z"/>
                <w:rFonts w:eastAsia="Times New Roman"/>
              </w:rPr>
            </w:pPr>
            <w:ins w:id="18199" w:author="ohm" w:date="2019-10-12T16:00:00Z">
              <w:r>
                <w:rPr>
                  <w:rFonts w:eastAsia="Times New Roman"/>
                </w:rPr>
                <w:t>AHG15: chroma QP mapping table syntax variant with less bi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54A175" w14:textId="7E7CDE6B" w:rsidR="00EF50A7" w:rsidRDefault="00A821E9" w:rsidP="00EF50A7">
            <w:pPr>
              <w:rPr>
                <w:ins w:id="18201" w:author="ohm" w:date="2019-10-12T16:00:00Z"/>
                <w:rFonts w:eastAsia="Times New Roman"/>
              </w:rPr>
            </w:pPr>
            <w:ins w:id="18202" w:author="ohm" w:date="2019-10-12T16:24:00Z">
              <w:r w:rsidRPr="00A821E9">
                <w:rPr>
                  <w:rPrChange w:id="18203" w:author="ohm" w:date="2019-10-12T16:24:00Z">
                    <w:rPr>
                      <w:rStyle w:val="Hyperlink"/>
                      <w:rFonts w:eastAsia="Times New Roman"/>
                    </w:rPr>
                  </w:rPrChange>
                </w:rPr>
                <w:t>P. de Lagrange</w:t>
              </w:r>
            </w:ins>
            <w:ins w:id="18204" w:author="ohm" w:date="2019-10-12T16:00:00Z">
              <w:r w:rsidR="00EF50A7">
                <w:rPr>
                  <w:rFonts w:eastAsia="Times New Roman"/>
                </w:rPr>
                <w:t xml:space="preserve">, </w:t>
              </w:r>
            </w:ins>
            <w:ins w:id="18205" w:author="ohm" w:date="2019-10-12T16:24:00Z">
              <w:r w:rsidRPr="00A821E9">
                <w:rPr>
                  <w:rPrChange w:id="18206" w:author="ohm" w:date="2019-10-12T16:24:00Z">
                    <w:rPr>
                      <w:rStyle w:val="Hyperlink"/>
                      <w:rFonts w:eastAsia="Times New Roman"/>
                    </w:rPr>
                  </w:rPrChange>
                </w:rPr>
                <w:t>P. Bordes</w:t>
              </w:r>
            </w:ins>
            <w:ins w:id="18207" w:author="ohm" w:date="2019-10-12T16:00:00Z">
              <w:r w:rsidR="00EF50A7">
                <w:rPr>
                  <w:rFonts w:eastAsia="Times New Roman"/>
                </w:rPr>
                <w:t xml:space="preserve">, </w:t>
              </w:r>
            </w:ins>
            <w:ins w:id="18208" w:author="ohm" w:date="2019-10-12T16:25:00Z">
              <w:r w:rsidRPr="00A821E9">
                <w:rPr>
                  <w:rPrChange w:id="18209" w:author="ohm" w:date="2019-10-12T16:25:00Z">
                    <w:rPr>
                      <w:rStyle w:val="Hyperlink"/>
                      <w:rFonts w:eastAsia="Times New Roman"/>
                    </w:rPr>
                  </w:rPrChange>
                </w:rPr>
                <w:t>K. Naser</w:t>
              </w:r>
            </w:ins>
            <w:ins w:id="18210" w:author="ohm" w:date="2019-10-12T16:00:00Z">
              <w:r w:rsidR="00EF50A7">
                <w:rPr>
                  <w:rFonts w:eastAsia="Times New Roman"/>
                </w:rPr>
                <w:t xml:space="preserve">, </w:t>
              </w:r>
            </w:ins>
            <w:ins w:id="18211" w:author="ohm" w:date="2019-10-12T16:25:00Z">
              <w:r w:rsidRPr="00A821E9">
                <w:rPr>
                  <w:rPrChange w:id="18212" w:author="ohm" w:date="2019-10-12T16:25:00Z">
                    <w:rPr>
                      <w:rStyle w:val="Hyperlink"/>
                      <w:rFonts w:eastAsia="Times New Roman"/>
                    </w:rPr>
                  </w:rPrChange>
                </w:rPr>
                <w:t>E. Fran</w:t>
              </w:r>
            </w:ins>
            <w:ins w:id="18213" w:author="ohm" w:date="2019-10-12T16:55:00Z">
              <w:r w:rsidR="00AA5C87">
                <w:rPr>
                  <w:rFonts w:eastAsia="Times New Roman"/>
                </w:rPr>
                <w:t>ç</w:t>
              </w:r>
            </w:ins>
            <w:ins w:id="18214" w:author="ohm" w:date="2019-10-12T16:25:00Z">
              <w:r w:rsidRPr="00A821E9">
                <w:rPr>
                  <w:rPrChange w:id="18215" w:author="ohm" w:date="2019-10-12T16:25:00Z">
                    <w:rPr>
                      <w:rStyle w:val="Hyperlink"/>
                      <w:rFonts w:eastAsia="Times New Roman"/>
                    </w:rPr>
                  </w:rPrChange>
                </w:rPr>
                <w:t>ois (InterDigital)</w:t>
              </w:r>
            </w:ins>
          </w:p>
        </w:tc>
      </w:tr>
      <w:tr w:rsidR="00EF50A7" w14:paraId="07932A0D" w14:textId="77777777" w:rsidTr="00EF50A7">
        <w:trPr>
          <w:tblCellSpacing w:w="15" w:type="dxa"/>
          <w:ins w:id="18216" w:author="ohm" w:date="2019-10-12T16:00:00Z"/>
          <w:trPrChange w:id="1821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1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7894C" w14:textId="52E64ECE" w:rsidR="00EF50A7" w:rsidRDefault="00EF50A7" w:rsidP="00EF50A7">
            <w:pPr>
              <w:jc w:val="center"/>
              <w:rPr>
                <w:ins w:id="18219" w:author="ohm" w:date="2019-10-12T16:00:00Z"/>
                <w:rFonts w:eastAsia="Times New Roman"/>
                <w:sz w:val="24"/>
                <w:szCs w:val="24"/>
              </w:rPr>
            </w:pPr>
            <w:ins w:id="18220" w:author="ohm" w:date="2019-10-12T16:00:00Z">
              <w:r>
                <w:rPr>
                  <w:rFonts w:eastAsia="Times New Roman"/>
                </w:rPr>
                <w:fldChar w:fldCharType="begin"/>
              </w:r>
            </w:ins>
            <w:ins w:id="18221" w:author="ohm" w:date="2019-10-12T18:41:00Z">
              <w:r w:rsidR="00217B4E">
                <w:rPr>
                  <w:rFonts w:eastAsia="Times New Roman"/>
                </w:rPr>
                <w:instrText>HYPERLINK "C:\\Eigene Dateien\\mpeg\\geneva1910\\current_document.php?id=8200"</w:instrText>
              </w:r>
              <w:r w:rsidR="00217B4E">
                <w:rPr>
                  <w:rFonts w:eastAsia="Times New Roman"/>
                </w:rPr>
              </w:r>
            </w:ins>
            <w:ins w:id="18222" w:author="ohm" w:date="2019-10-12T16:00:00Z">
              <w:r>
                <w:rPr>
                  <w:rFonts w:eastAsia="Times New Roman"/>
                </w:rPr>
                <w:fldChar w:fldCharType="separate"/>
              </w:r>
              <w:r>
                <w:rPr>
                  <w:rStyle w:val="Hyperlink"/>
                  <w:rFonts w:eastAsia="Times New Roman"/>
                </w:rPr>
                <w:t>JVET-P04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2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AFCE7" w14:textId="77777777" w:rsidR="00EF50A7" w:rsidRDefault="00EF50A7" w:rsidP="00EF50A7">
            <w:pPr>
              <w:jc w:val="center"/>
              <w:rPr>
                <w:ins w:id="18224" w:author="ohm" w:date="2019-10-12T16:00:00Z"/>
                <w:rFonts w:eastAsia="Times New Roman"/>
              </w:rPr>
            </w:pPr>
            <w:ins w:id="18225" w:author="ohm" w:date="2019-10-12T16:00:00Z">
              <w:r>
                <w:rPr>
                  <w:rFonts w:eastAsia="Times New Roman"/>
                </w:rPr>
                <w:t>m5037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2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51105" w14:textId="77777777" w:rsidR="00EF50A7" w:rsidRDefault="00EF50A7" w:rsidP="00EF50A7">
            <w:pPr>
              <w:rPr>
                <w:ins w:id="18227" w:author="ohm" w:date="2019-10-12T16:00:00Z"/>
                <w:rFonts w:eastAsia="Times New Roman"/>
              </w:rPr>
            </w:pPr>
            <w:ins w:id="18228" w:author="ohm" w:date="2019-10-12T16:00:00Z">
              <w:r>
                <w:rPr>
                  <w:rFonts w:eastAsia="Times New Roman"/>
                </w:rPr>
                <w:t>2019-09-24 21:52: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AC442" w14:textId="77777777" w:rsidR="00EF50A7" w:rsidRDefault="00EF50A7" w:rsidP="00EF50A7">
            <w:pPr>
              <w:rPr>
                <w:ins w:id="18230" w:author="ohm" w:date="2019-10-12T16:00:00Z"/>
                <w:rFonts w:eastAsia="Times New Roman"/>
              </w:rPr>
            </w:pPr>
            <w:ins w:id="18231" w:author="ohm" w:date="2019-10-12T16:00:00Z">
              <w:r>
                <w:rPr>
                  <w:rFonts w:eastAsia="Times New Roman"/>
                </w:rPr>
                <w:t>2019-09-24 22:02: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7F0D7" w14:textId="77777777" w:rsidR="00EF50A7" w:rsidRDefault="00EF50A7" w:rsidP="00EF50A7">
            <w:pPr>
              <w:rPr>
                <w:ins w:id="18233" w:author="ohm" w:date="2019-10-12T16:00:00Z"/>
                <w:rFonts w:eastAsia="Times New Roman"/>
              </w:rPr>
            </w:pPr>
            <w:ins w:id="18234" w:author="ohm" w:date="2019-10-12T16:00:00Z">
              <w:r>
                <w:rPr>
                  <w:rFonts w:eastAsia="Times New Roman"/>
                </w:rPr>
                <w:t>2019-10-08 14:46:0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1F5248" w14:textId="77777777" w:rsidR="00EF50A7" w:rsidRDefault="00EF50A7" w:rsidP="00EF50A7">
            <w:pPr>
              <w:rPr>
                <w:ins w:id="18236" w:author="ohm" w:date="2019-10-12T16:00:00Z"/>
                <w:rFonts w:eastAsia="Times New Roman"/>
              </w:rPr>
            </w:pPr>
            <w:ins w:id="18237" w:author="ohm" w:date="2019-10-12T16:00:00Z">
              <w:r>
                <w:rPr>
                  <w:rFonts w:eastAsia="Times New Roman"/>
                </w:rPr>
                <w:t>Non-CE5: Fixes for long luma deblocking filter decis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45665" w14:textId="2CD32FAB" w:rsidR="00EF50A7" w:rsidRDefault="00A821E9" w:rsidP="00EF50A7">
            <w:pPr>
              <w:rPr>
                <w:ins w:id="18239" w:author="ohm" w:date="2019-10-12T16:00:00Z"/>
                <w:rFonts w:eastAsia="Times New Roman"/>
              </w:rPr>
            </w:pPr>
            <w:ins w:id="18240" w:author="ohm" w:date="2019-10-12T16:25:00Z">
              <w:r w:rsidRPr="00A821E9">
                <w:rPr>
                  <w:rPrChange w:id="18241" w:author="ohm" w:date="2019-10-12T16:25:00Z">
                    <w:rPr>
                      <w:rStyle w:val="Hyperlink"/>
                      <w:rFonts w:eastAsia="Times New Roman"/>
                    </w:rPr>
                  </w:rPrChange>
                </w:rPr>
                <w:t>K. Andersson</w:t>
              </w:r>
            </w:ins>
            <w:ins w:id="18242" w:author="ohm" w:date="2019-10-12T16:00:00Z">
              <w:r w:rsidR="00EF50A7">
                <w:rPr>
                  <w:rFonts w:eastAsia="Times New Roman"/>
                </w:rPr>
                <w:t>, J. Enhorn (Ericsson)</w:t>
              </w:r>
            </w:ins>
          </w:p>
        </w:tc>
      </w:tr>
      <w:tr w:rsidR="00EF50A7" w14:paraId="4C77D86F" w14:textId="77777777" w:rsidTr="00EF50A7">
        <w:trPr>
          <w:tblCellSpacing w:w="15" w:type="dxa"/>
          <w:ins w:id="18243" w:author="ohm" w:date="2019-10-12T16:00:00Z"/>
          <w:trPrChange w:id="1824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4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0E188" w14:textId="27D96092" w:rsidR="00EF50A7" w:rsidRDefault="00EF50A7" w:rsidP="00EF50A7">
            <w:pPr>
              <w:jc w:val="center"/>
              <w:rPr>
                <w:ins w:id="18246" w:author="ohm" w:date="2019-10-12T16:00:00Z"/>
                <w:rFonts w:eastAsia="Times New Roman"/>
                <w:sz w:val="24"/>
                <w:szCs w:val="24"/>
              </w:rPr>
            </w:pPr>
            <w:ins w:id="18247" w:author="ohm" w:date="2019-10-12T16:00:00Z">
              <w:r>
                <w:rPr>
                  <w:rFonts w:eastAsia="Times New Roman"/>
                </w:rPr>
                <w:fldChar w:fldCharType="begin"/>
              </w:r>
            </w:ins>
            <w:ins w:id="18248" w:author="ohm" w:date="2019-10-12T18:41:00Z">
              <w:r w:rsidR="00217B4E">
                <w:rPr>
                  <w:rFonts w:eastAsia="Times New Roman"/>
                </w:rPr>
                <w:instrText>HYPERLINK "C:\\Eigene Dateien\\mpeg\\geneva1910\\current_document.php?id=8201"</w:instrText>
              </w:r>
              <w:r w:rsidR="00217B4E">
                <w:rPr>
                  <w:rFonts w:eastAsia="Times New Roman"/>
                </w:rPr>
              </w:r>
            </w:ins>
            <w:ins w:id="18249" w:author="ohm" w:date="2019-10-12T16:00:00Z">
              <w:r>
                <w:rPr>
                  <w:rFonts w:eastAsia="Times New Roman"/>
                </w:rPr>
                <w:fldChar w:fldCharType="separate"/>
              </w:r>
              <w:r>
                <w:rPr>
                  <w:rStyle w:val="Hyperlink"/>
                  <w:rFonts w:eastAsia="Times New Roman"/>
                </w:rPr>
                <w:t>JVET-P041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98E9B6" w14:textId="77777777" w:rsidR="00EF50A7" w:rsidRDefault="00EF50A7" w:rsidP="00EF50A7">
            <w:pPr>
              <w:jc w:val="center"/>
              <w:rPr>
                <w:ins w:id="18251" w:author="ohm" w:date="2019-10-12T16:00:00Z"/>
                <w:rFonts w:eastAsia="Times New Roman"/>
              </w:rPr>
            </w:pPr>
            <w:ins w:id="18252" w:author="ohm" w:date="2019-10-12T16:00:00Z">
              <w:r>
                <w:rPr>
                  <w:rFonts w:eastAsia="Times New Roman"/>
                </w:rPr>
                <w:t>m5037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AB3A6" w14:textId="77777777" w:rsidR="00EF50A7" w:rsidRDefault="00EF50A7" w:rsidP="00EF50A7">
            <w:pPr>
              <w:rPr>
                <w:ins w:id="18254" w:author="ohm" w:date="2019-10-12T16:00:00Z"/>
                <w:rFonts w:eastAsia="Times New Roman"/>
              </w:rPr>
            </w:pPr>
            <w:ins w:id="18255" w:author="ohm" w:date="2019-10-12T16:00:00Z">
              <w:r>
                <w:rPr>
                  <w:rFonts w:eastAsia="Times New Roman"/>
                </w:rPr>
                <w:t>2019-09-24 22:04: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ABA8D" w14:textId="77777777" w:rsidR="00EF50A7" w:rsidRDefault="00EF50A7" w:rsidP="00EF50A7">
            <w:pPr>
              <w:rPr>
                <w:ins w:id="18257" w:author="ohm" w:date="2019-10-12T16:00:00Z"/>
                <w:rFonts w:eastAsia="Times New Roman"/>
              </w:rPr>
            </w:pPr>
            <w:ins w:id="18258" w:author="ohm" w:date="2019-10-12T16:00:00Z">
              <w:r>
                <w:rPr>
                  <w:rFonts w:eastAsia="Times New Roman"/>
                </w:rPr>
                <w:t>2019-09-25 01:34: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3857F" w14:textId="77777777" w:rsidR="00EF50A7" w:rsidRDefault="00EF50A7" w:rsidP="00EF50A7">
            <w:pPr>
              <w:rPr>
                <w:ins w:id="18260" w:author="ohm" w:date="2019-10-12T16:00:00Z"/>
                <w:rFonts w:eastAsia="Times New Roman"/>
              </w:rPr>
            </w:pPr>
            <w:ins w:id="18261" w:author="ohm" w:date="2019-10-12T16:00:00Z">
              <w:r>
                <w:rPr>
                  <w:rFonts w:eastAsia="Times New Roman"/>
                </w:rPr>
                <w:t>2019-10-07 23:11:1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6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951D8D" w14:textId="77777777" w:rsidR="00EF50A7" w:rsidRDefault="00EF50A7" w:rsidP="00EF50A7">
            <w:pPr>
              <w:rPr>
                <w:ins w:id="18263" w:author="ohm" w:date="2019-10-12T16:00:00Z"/>
                <w:rFonts w:eastAsia="Times New Roman"/>
              </w:rPr>
            </w:pPr>
            <w:ins w:id="18264" w:author="ohm" w:date="2019-10-12T16:00:00Z">
              <w:r>
                <w:rPr>
                  <w:rFonts w:eastAsia="Times New Roman"/>
                </w:rPr>
                <w:t>CE5-related: On further modification of Hadamard filter from CE5-3.2</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6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B577A" w14:textId="7C02B4C4" w:rsidR="00EF50A7" w:rsidRDefault="00A821E9" w:rsidP="00EF50A7">
            <w:pPr>
              <w:rPr>
                <w:ins w:id="18266" w:author="ohm" w:date="2019-10-12T16:00:00Z"/>
                <w:rFonts w:eastAsia="Times New Roman"/>
              </w:rPr>
            </w:pPr>
            <w:ins w:id="18267" w:author="ohm" w:date="2019-10-12T16:25:00Z">
              <w:r w:rsidRPr="00A821E9">
                <w:rPr>
                  <w:rPrChange w:id="18268" w:author="ohm" w:date="2019-10-12T16:25:00Z">
                    <w:rPr>
                      <w:rStyle w:val="Hyperlink"/>
                      <w:rFonts w:eastAsia="Times New Roman"/>
                    </w:rPr>
                  </w:rPrChange>
                </w:rPr>
                <w:t>S. Ikonin</w:t>
              </w:r>
            </w:ins>
            <w:ins w:id="18269" w:author="ohm" w:date="2019-10-12T16:00:00Z">
              <w:r w:rsidR="00EF50A7">
                <w:rPr>
                  <w:rFonts w:eastAsia="Times New Roman"/>
                </w:rPr>
                <w:t xml:space="preserve">, </w:t>
              </w:r>
            </w:ins>
            <w:ins w:id="18270" w:author="ohm" w:date="2019-10-12T16:25:00Z">
              <w:r w:rsidRPr="00A821E9">
                <w:rPr>
                  <w:rPrChange w:id="18271" w:author="ohm" w:date="2019-10-12T16:25:00Z">
                    <w:rPr>
                      <w:rStyle w:val="Hyperlink"/>
                      <w:rFonts w:eastAsia="Times New Roman"/>
                    </w:rPr>
                  </w:rPrChange>
                </w:rPr>
                <w:t>V. Stepin</w:t>
              </w:r>
            </w:ins>
            <w:ins w:id="18272" w:author="ohm" w:date="2019-10-12T16:00:00Z">
              <w:r w:rsidR="00EF50A7">
                <w:rPr>
                  <w:rFonts w:eastAsia="Times New Roman"/>
                </w:rPr>
                <w:t xml:space="preserve">, </w:t>
              </w:r>
            </w:ins>
            <w:ins w:id="18273" w:author="ohm" w:date="2019-10-12T16:25:00Z">
              <w:r w:rsidRPr="00A821E9">
                <w:rPr>
                  <w:rPrChange w:id="18274" w:author="ohm" w:date="2019-10-12T16:25:00Z">
                    <w:rPr>
                      <w:rStyle w:val="Hyperlink"/>
                      <w:rFonts w:eastAsia="Times New Roman"/>
                    </w:rPr>
                  </w:rPrChange>
                </w:rPr>
                <w:t>A. Karabutov</w:t>
              </w:r>
            </w:ins>
            <w:ins w:id="18275" w:author="ohm" w:date="2019-10-12T16:00:00Z">
              <w:r w:rsidR="00EF50A7">
                <w:rPr>
                  <w:rFonts w:eastAsia="Times New Roman"/>
                </w:rPr>
                <w:t xml:space="preserve">, </w:t>
              </w:r>
            </w:ins>
            <w:ins w:id="18276" w:author="ohm" w:date="2019-10-12T16:25:00Z">
              <w:r w:rsidRPr="00A821E9">
                <w:rPr>
                  <w:rPrChange w:id="18277" w:author="ohm" w:date="2019-10-12T16:25:00Z">
                    <w:rPr>
                      <w:rStyle w:val="Hyperlink"/>
                      <w:rFonts w:eastAsia="Times New Roman"/>
                    </w:rPr>
                  </w:rPrChange>
                </w:rPr>
                <w:t>S. Nikolaeva (Huawei)</w:t>
              </w:r>
            </w:ins>
          </w:p>
        </w:tc>
      </w:tr>
      <w:tr w:rsidR="00EF50A7" w14:paraId="2EF6AD91" w14:textId="77777777" w:rsidTr="00EF50A7">
        <w:trPr>
          <w:tblCellSpacing w:w="15" w:type="dxa"/>
          <w:ins w:id="18278" w:author="ohm" w:date="2019-10-12T16:00:00Z"/>
          <w:trPrChange w:id="1827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6F091" w14:textId="43C0AB5C" w:rsidR="00EF50A7" w:rsidRDefault="00EF50A7" w:rsidP="00EF50A7">
            <w:pPr>
              <w:jc w:val="center"/>
              <w:rPr>
                <w:ins w:id="18281" w:author="ohm" w:date="2019-10-12T16:00:00Z"/>
                <w:rFonts w:eastAsia="Times New Roman"/>
                <w:sz w:val="24"/>
                <w:szCs w:val="24"/>
              </w:rPr>
            </w:pPr>
            <w:ins w:id="18282" w:author="ohm" w:date="2019-10-12T16:00:00Z">
              <w:r>
                <w:rPr>
                  <w:rFonts w:eastAsia="Times New Roman"/>
                </w:rPr>
                <w:fldChar w:fldCharType="begin"/>
              </w:r>
            </w:ins>
            <w:ins w:id="18283" w:author="ohm" w:date="2019-10-12T18:41:00Z">
              <w:r w:rsidR="00217B4E">
                <w:rPr>
                  <w:rFonts w:eastAsia="Times New Roman"/>
                </w:rPr>
                <w:instrText>HYPERLINK "C:\\Eigene Dateien\\mpeg\\geneva1910\\current_document.php?id=8202"</w:instrText>
              </w:r>
              <w:r w:rsidR="00217B4E">
                <w:rPr>
                  <w:rFonts w:eastAsia="Times New Roman"/>
                </w:rPr>
              </w:r>
            </w:ins>
            <w:ins w:id="18284" w:author="ohm" w:date="2019-10-12T16:00:00Z">
              <w:r>
                <w:rPr>
                  <w:rFonts w:eastAsia="Times New Roman"/>
                </w:rPr>
                <w:fldChar w:fldCharType="separate"/>
              </w:r>
              <w:r>
                <w:rPr>
                  <w:rStyle w:val="Hyperlink"/>
                  <w:rFonts w:eastAsia="Times New Roman"/>
                </w:rPr>
                <w:t>JVET-P041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7C724" w14:textId="77777777" w:rsidR="00EF50A7" w:rsidRDefault="00EF50A7" w:rsidP="00EF50A7">
            <w:pPr>
              <w:jc w:val="center"/>
              <w:rPr>
                <w:ins w:id="18286" w:author="ohm" w:date="2019-10-12T16:00:00Z"/>
                <w:rFonts w:eastAsia="Times New Roman"/>
              </w:rPr>
            </w:pPr>
            <w:ins w:id="18287" w:author="ohm" w:date="2019-10-12T16:00:00Z">
              <w:r>
                <w:rPr>
                  <w:rFonts w:eastAsia="Times New Roman"/>
                </w:rPr>
                <w:t>m5038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F6919" w14:textId="77777777" w:rsidR="00EF50A7" w:rsidRDefault="00EF50A7" w:rsidP="00EF50A7">
            <w:pPr>
              <w:rPr>
                <w:ins w:id="18289" w:author="ohm" w:date="2019-10-12T16:00:00Z"/>
                <w:rFonts w:eastAsia="Times New Roman"/>
              </w:rPr>
            </w:pPr>
            <w:ins w:id="18290" w:author="ohm" w:date="2019-10-12T16:00:00Z">
              <w:r>
                <w:rPr>
                  <w:rFonts w:eastAsia="Times New Roman"/>
                </w:rPr>
                <w:t>2019-09-24 22:09: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FC6B0" w14:textId="77777777" w:rsidR="00EF50A7" w:rsidRDefault="00EF50A7" w:rsidP="00EF50A7">
            <w:pPr>
              <w:rPr>
                <w:ins w:id="18292" w:author="ohm" w:date="2019-10-12T16:00:00Z"/>
                <w:rFonts w:eastAsia="Times New Roman"/>
              </w:rPr>
            </w:pPr>
            <w:ins w:id="18293" w:author="ohm" w:date="2019-10-12T16:00:00Z">
              <w:r>
                <w:rPr>
                  <w:rFonts w:eastAsia="Times New Roman"/>
                </w:rPr>
                <w:t>2019-09-25 07:45: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0634BE" w14:textId="77777777" w:rsidR="00EF50A7" w:rsidRDefault="00EF50A7" w:rsidP="00EF50A7">
            <w:pPr>
              <w:rPr>
                <w:ins w:id="18295" w:author="ohm" w:date="2019-10-12T16:00:00Z"/>
                <w:rFonts w:eastAsia="Times New Roman"/>
              </w:rPr>
            </w:pPr>
            <w:ins w:id="18296" w:author="ohm" w:date="2019-10-12T16:00:00Z">
              <w:r>
                <w:rPr>
                  <w:rFonts w:eastAsia="Times New Roman"/>
                </w:rPr>
                <w:t>2019-10-05 10:15:3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9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21898" w14:textId="77777777" w:rsidR="00EF50A7" w:rsidRDefault="00EF50A7" w:rsidP="00EF50A7">
            <w:pPr>
              <w:rPr>
                <w:ins w:id="18298" w:author="ohm" w:date="2019-10-12T16:00:00Z"/>
                <w:rFonts w:eastAsia="Times New Roman"/>
              </w:rPr>
            </w:pPr>
            <w:ins w:id="18299" w:author="ohm" w:date="2019-10-12T16:00:00Z">
              <w:r>
                <w:rPr>
                  <w:rFonts w:eastAsia="Times New Roman"/>
                </w:rPr>
                <w:t>CE4-related: Clipping for PR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0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64234" w14:textId="6D00A6F0" w:rsidR="00EF50A7" w:rsidRDefault="00A821E9" w:rsidP="00EF50A7">
            <w:pPr>
              <w:rPr>
                <w:ins w:id="18301" w:author="ohm" w:date="2019-10-12T16:00:00Z"/>
                <w:rFonts w:eastAsia="Times New Roman"/>
              </w:rPr>
            </w:pPr>
            <w:ins w:id="18302" w:author="ohm" w:date="2019-10-12T16:25:00Z">
              <w:r w:rsidRPr="00A821E9">
                <w:rPr>
                  <w:rPrChange w:id="18303" w:author="ohm" w:date="2019-10-12T16:25:00Z">
                    <w:rPr>
                      <w:rStyle w:val="Hyperlink"/>
                      <w:rFonts w:eastAsia="Times New Roman"/>
                    </w:rPr>
                  </w:rPrChange>
                </w:rPr>
                <w:t>W. Chen</w:t>
              </w:r>
            </w:ins>
            <w:ins w:id="18304" w:author="ohm" w:date="2019-10-12T16:00:00Z">
              <w:r w:rsidR="00EF50A7">
                <w:rPr>
                  <w:rFonts w:eastAsia="Times New Roman"/>
                </w:rPr>
                <w:t xml:space="preserve">, </w:t>
              </w:r>
            </w:ins>
            <w:ins w:id="18305" w:author="ohm" w:date="2019-10-12T16:25:00Z">
              <w:r w:rsidRPr="00A821E9">
                <w:rPr>
                  <w:rPrChange w:id="18306" w:author="ohm" w:date="2019-10-12T16:25:00Z">
                    <w:rPr>
                      <w:rStyle w:val="Hyperlink"/>
                      <w:rFonts w:eastAsia="Times New Roman"/>
                    </w:rPr>
                  </w:rPrChange>
                </w:rPr>
                <w:t>Y. He (InterDigital)</w:t>
              </w:r>
            </w:ins>
          </w:p>
        </w:tc>
      </w:tr>
      <w:tr w:rsidR="00EF50A7" w14:paraId="38EF1C00" w14:textId="77777777" w:rsidTr="00EF50A7">
        <w:trPr>
          <w:tblCellSpacing w:w="15" w:type="dxa"/>
          <w:ins w:id="18307" w:author="ohm" w:date="2019-10-12T16:00:00Z"/>
          <w:trPrChange w:id="1830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6D6400" w14:textId="259BEF66" w:rsidR="00EF50A7" w:rsidRDefault="00EF50A7" w:rsidP="00EF50A7">
            <w:pPr>
              <w:jc w:val="center"/>
              <w:rPr>
                <w:ins w:id="18310" w:author="ohm" w:date="2019-10-12T16:00:00Z"/>
                <w:rFonts w:eastAsia="Times New Roman"/>
                <w:sz w:val="24"/>
                <w:szCs w:val="24"/>
              </w:rPr>
            </w:pPr>
            <w:ins w:id="18311" w:author="ohm" w:date="2019-10-12T16:00:00Z">
              <w:r>
                <w:rPr>
                  <w:rFonts w:eastAsia="Times New Roman"/>
                </w:rPr>
                <w:lastRenderedPageBreak/>
                <w:fldChar w:fldCharType="begin"/>
              </w:r>
            </w:ins>
            <w:ins w:id="18312" w:author="ohm" w:date="2019-10-12T18:41:00Z">
              <w:r w:rsidR="00217B4E">
                <w:rPr>
                  <w:rFonts w:eastAsia="Times New Roman"/>
                </w:rPr>
                <w:instrText>HYPERLINK "C:\\Eigene Dateien\\mpeg\\geneva1910\\current_document.php?id=8203"</w:instrText>
              </w:r>
              <w:r w:rsidR="00217B4E">
                <w:rPr>
                  <w:rFonts w:eastAsia="Times New Roman"/>
                </w:rPr>
              </w:r>
            </w:ins>
            <w:ins w:id="18313" w:author="ohm" w:date="2019-10-12T16:00:00Z">
              <w:r>
                <w:rPr>
                  <w:rFonts w:eastAsia="Times New Roman"/>
                </w:rPr>
                <w:fldChar w:fldCharType="separate"/>
              </w:r>
              <w:r>
                <w:rPr>
                  <w:rStyle w:val="Hyperlink"/>
                  <w:rFonts w:eastAsia="Times New Roman"/>
                </w:rPr>
                <w:t>JVET-P041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1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A2230D" w14:textId="77777777" w:rsidR="00EF50A7" w:rsidRDefault="00EF50A7" w:rsidP="00EF50A7">
            <w:pPr>
              <w:jc w:val="center"/>
              <w:rPr>
                <w:ins w:id="18315" w:author="ohm" w:date="2019-10-12T16:00:00Z"/>
                <w:rFonts w:eastAsia="Times New Roman"/>
              </w:rPr>
            </w:pPr>
            <w:ins w:id="18316" w:author="ohm" w:date="2019-10-12T16:00:00Z">
              <w:r>
                <w:rPr>
                  <w:rFonts w:eastAsia="Times New Roman"/>
                </w:rPr>
                <w:t>m5038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1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277567" w14:textId="77777777" w:rsidR="00EF50A7" w:rsidRDefault="00EF50A7" w:rsidP="00EF50A7">
            <w:pPr>
              <w:rPr>
                <w:ins w:id="18318" w:author="ohm" w:date="2019-10-12T16:00:00Z"/>
                <w:rFonts w:eastAsia="Times New Roman"/>
              </w:rPr>
            </w:pPr>
            <w:ins w:id="18319" w:author="ohm" w:date="2019-10-12T16:00:00Z">
              <w:r>
                <w:rPr>
                  <w:rFonts w:eastAsia="Times New Roman"/>
                </w:rPr>
                <w:t>2019-09-24 22:11: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FB56E" w14:textId="77777777" w:rsidR="00EF50A7" w:rsidRDefault="00EF50A7" w:rsidP="00EF50A7">
            <w:pPr>
              <w:rPr>
                <w:ins w:id="18321" w:author="ohm" w:date="2019-10-12T16:00:00Z"/>
                <w:rFonts w:eastAsia="Times New Roman"/>
              </w:rPr>
            </w:pPr>
            <w:ins w:id="18322" w:author="ohm" w:date="2019-10-12T16:00:00Z">
              <w:r>
                <w:rPr>
                  <w:rFonts w:eastAsia="Times New Roman"/>
                </w:rPr>
                <w:t>2019-09-25 07:44: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FFB9A" w14:textId="77777777" w:rsidR="00EF50A7" w:rsidRDefault="00EF50A7" w:rsidP="00EF50A7">
            <w:pPr>
              <w:rPr>
                <w:ins w:id="18324" w:author="ohm" w:date="2019-10-12T16:00:00Z"/>
                <w:rFonts w:eastAsia="Times New Roman"/>
              </w:rPr>
            </w:pPr>
            <w:ins w:id="18325" w:author="ohm" w:date="2019-10-12T16:00:00Z">
              <w:r>
                <w:rPr>
                  <w:rFonts w:eastAsia="Times New Roman"/>
                </w:rPr>
                <w:t>2019-10-09 17:06:5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41717" w14:textId="77777777" w:rsidR="00EF50A7" w:rsidRDefault="00EF50A7" w:rsidP="00EF50A7">
            <w:pPr>
              <w:rPr>
                <w:ins w:id="18327" w:author="ohm" w:date="2019-10-12T16:00:00Z"/>
                <w:rFonts w:eastAsia="Times New Roman"/>
              </w:rPr>
            </w:pPr>
            <w:ins w:id="18328" w:author="ohm" w:date="2019-10-12T16:00:00Z">
              <w:r>
                <w:rPr>
                  <w:rFonts w:eastAsia="Times New Roman"/>
                </w:rPr>
                <w:t>Non-CE4: Simplification of SI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C6A686" w14:textId="02806BFF" w:rsidR="00EF50A7" w:rsidRDefault="00A821E9" w:rsidP="00EF50A7">
            <w:pPr>
              <w:rPr>
                <w:ins w:id="18330" w:author="ohm" w:date="2019-10-12T16:00:00Z"/>
                <w:rFonts w:eastAsia="Times New Roman"/>
              </w:rPr>
            </w:pPr>
            <w:ins w:id="18331" w:author="ohm" w:date="2019-10-12T16:25:00Z">
              <w:r w:rsidRPr="00A821E9">
                <w:rPr>
                  <w:rPrChange w:id="18332" w:author="ohm" w:date="2019-10-12T16:25:00Z">
                    <w:rPr>
                      <w:rStyle w:val="Hyperlink"/>
                      <w:rFonts w:eastAsia="Times New Roman"/>
                    </w:rPr>
                  </w:rPrChange>
                </w:rPr>
                <w:t>W. Chen</w:t>
              </w:r>
            </w:ins>
            <w:ins w:id="18333" w:author="ohm" w:date="2019-10-12T16:00:00Z">
              <w:r w:rsidR="00EF50A7">
                <w:rPr>
                  <w:rFonts w:eastAsia="Times New Roman"/>
                </w:rPr>
                <w:t xml:space="preserve">, </w:t>
              </w:r>
            </w:ins>
            <w:ins w:id="18334" w:author="ohm" w:date="2019-10-12T16:25:00Z">
              <w:r w:rsidRPr="00A821E9">
                <w:rPr>
                  <w:rPrChange w:id="18335" w:author="ohm" w:date="2019-10-12T16:25:00Z">
                    <w:rPr>
                      <w:rStyle w:val="Hyperlink"/>
                      <w:rFonts w:eastAsia="Times New Roman"/>
                    </w:rPr>
                  </w:rPrChange>
                </w:rPr>
                <w:t>Y. He (InterDigital)</w:t>
              </w:r>
            </w:ins>
          </w:p>
        </w:tc>
      </w:tr>
      <w:tr w:rsidR="00EF50A7" w14:paraId="5920DA33" w14:textId="77777777" w:rsidTr="00EF50A7">
        <w:trPr>
          <w:tblCellSpacing w:w="15" w:type="dxa"/>
          <w:ins w:id="18336" w:author="ohm" w:date="2019-10-12T16:00:00Z"/>
          <w:trPrChange w:id="183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12041E" w14:textId="5526E39A" w:rsidR="00EF50A7" w:rsidRDefault="00EF50A7" w:rsidP="00EF50A7">
            <w:pPr>
              <w:jc w:val="center"/>
              <w:rPr>
                <w:ins w:id="18339" w:author="ohm" w:date="2019-10-12T16:00:00Z"/>
                <w:rFonts w:eastAsia="Times New Roman"/>
                <w:sz w:val="24"/>
                <w:szCs w:val="24"/>
              </w:rPr>
            </w:pPr>
            <w:ins w:id="18340" w:author="ohm" w:date="2019-10-12T16:00:00Z">
              <w:r>
                <w:rPr>
                  <w:rFonts w:eastAsia="Times New Roman"/>
                </w:rPr>
                <w:fldChar w:fldCharType="begin"/>
              </w:r>
            </w:ins>
            <w:ins w:id="18341" w:author="ohm" w:date="2019-10-12T18:41:00Z">
              <w:r w:rsidR="00217B4E">
                <w:rPr>
                  <w:rFonts w:eastAsia="Times New Roman"/>
                </w:rPr>
                <w:instrText>HYPERLINK "C:\\Eigene Dateien\\mpeg\\geneva1910\\current_document.php?id=8204"</w:instrText>
              </w:r>
              <w:r w:rsidR="00217B4E">
                <w:rPr>
                  <w:rFonts w:eastAsia="Times New Roman"/>
                </w:rPr>
              </w:r>
            </w:ins>
            <w:ins w:id="18342" w:author="ohm" w:date="2019-10-12T16:00:00Z">
              <w:r>
                <w:rPr>
                  <w:rFonts w:eastAsia="Times New Roman"/>
                </w:rPr>
                <w:fldChar w:fldCharType="separate"/>
              </w:r>
              <w:r>
                <w:rPr>
                  <w:rStyle w:val="Hyperlink"/>
                  <w:rFonts w:eastAsia="Times New Roman"/>
                </w:rPr>
                <w:t>JVET-P041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4BDC0" w14:textId="77777777" w:rsidR="00EF50A7" w:rsidRDefault="00EF50A7" w:rsidP="00EF50A7">
            <w:pPr>
              <w:jc w:val="center"/>
              <w:rPr>
                <w:ins w:id="18344" w:author="ohm" w:date="2019-10-12T16:00:00Z"/>
                <w:rFonts w:eastAsia="Times New Roman"/>
              </w:rPr>
            </w:pPr>
            <w:ins w:id="18345" w:author="ohm" w:date="2019-10-12T16:00:00Z">
              <w:r>
                <w:rPr>
                  <w:rFonts w:eastAsia="Times New Roman"/>
                </w:rPr>
                <w:t>m5038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605A32" w14:textId="77777777" w:rsidR="00EF50A7" w:rsidRDefault="00EF50A7" w:rsidP="00EF50A7">
            <w:pPr>
              <w:rPr>
                <w:ins w:id="18347" w:author="ohm" w:date="2019-10-12T16:00:00Z"/>
                <w:rFonts w:eastAsia="Times New Roman"/>
              </w:rPr>
            </w:pPr>
            <w:ins w:id="18348" w:author="ohm" w:date="2019-10-12T16:00:00Z">
              <w:r>
                <w:rPr>
                  <w:rFonts w:eastAsia="Times New Roman"/>
                </w:rPr>
                <w:t>2019-09-24 22:11: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11C49" w14:textId="77777777" w:rsidR="00EF50A7" w:rsidRDefault="00EF50A7" w:rsidP="00EF50A7">
            <w:pPr>
              <w:rPr>
                <w:ins w:id="18350" w:author="ohm" w:date="2019-10-12T16:00:00Z"/>
                <w:rFonts w:eastAsia="Times New Roman"/>
              </w:rPr>
            </w:pPr>
            <w:ins w:id="18351" w:author="ohm" w:date="2019-10-12T16:00:00Z">
              <w:r>
                <w:rPr>
                  <w:rFonts w:eastAsia="Times New Roman"/>
                </w:rPr>
                <w:t>2019-09-25 07:43: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6FA7A" w14:textId="77777777" w:rsidR="00EF50A7" w:rsidRDefault="00EF50A7" w:rsidP="00EF50A7">
            <w:pPr>
              <w:rPr>
                <w:ins w:id="18353" w:author="ohm" w:date="2019-10-12T16:00:00Z"/>
                <w:rFonts w:eastAsia="Times New Roman"/>
              </w:rPr>
            </w:pPr>
            <w:ins w:id="18354" w:author="ohm" w:date="2019-10-12T16:00:00Z">
              <w:r>
                <w:rPr>
                  <w:rFonts w:eastAsia="Times New Roman"/>
                </w:rPr>
                <w:t>2019-10-09 17:02:5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D41222" w14:textId="77777777" w:rsidR="00EF50A7" w:rsidRDefault="00EF50A7" w:rsidP="00EF50A7">
            <w:pPr>
              <w:rPr>
                <w:ins w:id="18356" w:author="ohm" w:date="2019-10-12T16:00:00Z"/>
                <w:rFonts w:eastAsia="Times New Roman"/>
              </w:rPr>
            </w:pPr>
            <w:ins w:id="18357" w:author="ohm" w:date="2019-10-12T16:00:00Z">
              <w:r>
                <w:rPr>
                  <w:rFonts w:eastAsia="Times New Roman"/>
                </w:rPr>
                <w:t>Non-CE4: Unification of DMVR and BDOF enabling condi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866EA" w14:textId="7F11E8B8" w:rsidR="00EF50A7" w:rsidRDefault="00A821E9" w:rsidP="00EF50A7">
            <w:pPr>
              <w:rPr>
                <w:ins w:id="18359" w:author="ohm" w:date="2019-10-12T16:00:00Z"/>
                <w:rFonts w:eastAsia="Times New Roman"/>
              </w:rPr>
            </w:pPr>
            <w:ins w:id="18360" w:author="ohm" w:date="2019-10-12T16:25:00Z">
              <w:r w:rsidRPr="00A821E9">
                <w:rPr>
                  <w:rPrChange w:id="18361" w:author="ohm" w:date="2019-10-12T16:25:00Z">
                    <w:rPr>
                      <w:rStyle w:val="Hyperlink"/>
                      <w:rFonts w:eastAsia="Times New Roman"/>
                    </w:rPr>
                  </w:rPrChange>
                </w:rPr>
                <w:t>W. Chen</w:t>
              </w:r>
            </w:ins>
            <w:ins w:id="18362" w:author="ohm" w:date="2019-10-12T16:00:00Z">
              <w:r w:rsidR="00EF50A7">
                <w:rPr>
                  <w:rFonts w:eastAsia="Times New Roman"/>
                </w:rPr>
                <w:t xml:space="preserve">, </w:t>
              </w:r>
            </w:ins>
            <w:ins w:id="18363" w:author="ohm" w:date="2019-10-12T16:25:00Z">
              <w:r w:rsidRPr="00A821E9">
                <w:rPr>
                  <w:rPrChange w:id="18364" w:author="ohm" w:date="2019-10-12T16:25:00Z">
                    <w:rPr>
                      <w:rStyle w:val="Hyperlink"/>
                      <w:rFonts w:eastAsia="Times New Roman"/>
                    </w:rPr>
                  </w:rPrChange>
                </w:rPr>
                <w:t>Y. He (InterDigital)</w:t>
              </w:r>
            </w:ins>
          </w:p>
        </w:tc>
      </w:tr>
      <w:tr w:rsidR="00EF50A7" w14:paraId="1A0AA37A" w14:textId="77777777" w:rsidTr="00EF50A7">
        <w:trPr>
          <w:tblCellSpacing w:w="15" w:type="dxa"/>
          <w:ins w:id="18365" w:author="ohm" w:date="2019-10-12T16:00:00Z"/>
          <w:trPrChange w:id="1836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6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FC366" w14:textId="7C626ED3" w:rsidR="00EF50A7" w:rsidRDefault="00EF50A7" w:rsidP="00EF50A7">
            <w:pPr>
              <w:jc w:val="center"/>
              <w:rPr>
                <w:ins w:id="18368" w:author="ohm" w:date="2019-10-12T16:00:00Z"/>
                <w:rFonts w:eastAsia="Times New Roman"/>
                <w:sz w:val="24"/>
                <w:szCs w:val="24"/>
              </w:rPr>
            </w:pPr>
            <w:ins w:id="18369" w:author="ohm" w:date="2019-10-12T16:00:00Z">
              <w:r>
                <w:rPr>
                  <w:rFonts w:eastAsia="Times New Roman"/>
                </w:rPr>
                <w:fldChar w:fldCharType="begin"/>
              </w:r>
            </w:ins>
            <w:ins w:id="18370" w:author="ohm" w:date="2019-10-12T18:41:00Z">
              <w:r w:rsidR="00217B4E">
                <w:rPr>
                  <w:rFonts w:eastAsia="Times New Roman"/>
                </w:rPr>
                <w:instrText>HYPERLINK "C:\\Eigene Dateien\\mpeg\\geneva1910\\current_document.php?id=8205"</w:instrText>
              </w:r>
              <w:r w:rsidR="00217B4E">
                <w:rPr>
                  <w:rFonts w:eastAsia="Times New Roman"/>
                </w:rPr>
              </w:r>
            </w:ins>
            <w:ins w:id="18371" w:author="ohm" w:date="2019-10-12T16:00:00Z">
              <w:r>
                <w:rPr>
                  <w:rFonts w:eastAsia="Times New Roman"/>
                </w:rPr>
                <w:fldChar w:fldCharType="separate"/>
              </w:r>
              <w:r>
                <w:rPr>
                  <w:rStyle w:val="Hyperlink"/>
                  <w:rFonts w:eastAsia="Times New Roman"/>
                </w:rPr>
                <w:t>JVET-P041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7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D7F6F8" w14:textId="77777777" w:rsidR="00EF50A7" w:rsidRDefault="00EF50A7" w:rsidP="00EF50A7">
            <w:pPr>
              <w:jc w:val="center"/>
              <w:rPr>
                <w:ins w:id="18373" w:author="ohm" w:date="2019-10-12T16:00:00Z"/>
                <w:rFonts w:eastAsia="Times New Roman"/>
              </w:rPr>
            </w:pPr>
            <w:ins w:id="18374" w:author="ohm" w:date="2019-10-12T16:00:00Z">
              <w:r>
                <w:rPr>
                  <w:rFonts w:eastAsia="Times New Roman"/>
                </w:rPr>
                <w:t>m5038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7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A7CE8" w14:textId="77777777" w:rsidR="00EF50A7" w:rsidRDefault="00EF50A7" w:rsidP="00EF50A7">
            <w:pPr>
              <w:rPr>
                <w:ins w:id="18376" w:author="ohm" w:date="2019-10-12T16:00:00Z"/>
                <w:rFonts w:eastAsia="Times New Roman"/>
              </w:rPr>
            </w:pPr>
            <w:ins w:id="18377" w:author="ohm" w:date="2019-10-12T16:00:00Z">
              <w:r>
                <w:rPr>
                  <w:rFonts w:eastAsia="Times New Roman"/>
                </w:rPr>
                <w:t>2019-09-24 22:11:5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6B0F0" w14:textId="77777777" w:rsidR="00EF50A7" w:rsidRDefault="00EF50A7" w:rsidP="00EF50A7">
            <w:pPr>
              <w:rPr>
                <w:ins w:id="18379" w:author="ohm" w:date="2019-10-12T16:00:00Z"/>
                <w:rFonts w:eastAsia="Times New Roman"/>
              </w:rPr>
            </w:pPr>
            <w:ins w:id="18380" w:author="ohm" w:date="2019-10-12T16:00:00Z">
              <w:r>
                <w:rPr>
                  <w:rFonts w:eastAsia="Times New Roman"/>
                </w:rPr>
                <w:t>2019-09-25 07:43: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ECD2B" w14:textId="77777777" w:rsidR="00EF50A7" w:rsidRDefault="00EF50A7" w:rsidP="00EF50A7">
            <w:pPr>
              <w:rPr>
                <w:ins w:id="18382" w:author="ohm" w:date="2019-10-12T16:00:00Z"/>
                <w:rFonts w:eastAsia="Times New Roman"/>
              </w:rPr>
            </w:pPr>
            <w:ins w:id="18383" w:author="ohm" w:date="2019-10-12T16:00:00Z">
              <w:r>
                <w:rPr>
                  <w:rFonts w:eastAsia="Times New Roman"/>
                </w:rPr>
                <w:t>2019-10-05 11:48:2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8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1A657" w14:textId="77777777" w:rsidR="00EF50A7" w:rsidRDefault="00EF50A7" w:rsidP="00EF50A7">
            <w:pPr>
              <w:rPr>
                <w:ins w:id="18385" w:author="ohm" w:date="2019-10-12T16:00:00Z"/>
                <w:rFonts w:eastAsia="Times New Roman"/>
              </w:rPr>
            </w:pPr>
            <w:ins w:id="18386" w:author="ohm" w:date="2019-10-12T16:00:00Z">
              <w:r>
                <w:rPr>
                  <w:rFonts w:eastAsia="Times New Roman"/>
                </w:rPr>
                <w:t>Non-CE4: Using integer MV in CII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8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72888" w14:textId="58CF315F" w:rsidR="00EF50A7" w:rsidRDefault="00A821E9" w:rsidP="00EF50A7">
            <w:pPr>
              <w:rPr>
                <w:ins w:id="18388" w:author="ohm" w:date="2019-10-12T16:00:00Z"/>
                <w:rFonts w:eastAsia="Times New Roman"/>
              </w:rPr>
            </w:pPr>
            <w:ins w:id="18389" w:author="ohm" w:date="2019-10-12T16:25:00Z">
              <w:r w:rsidRPr="00A821E9">
                <w:rPr>
                  <w:rPrChange w:id="18390" w:author="ohm" w:date="2019-10-12T16:25:00Z">
                    <w:rPr>
                      <w:rStyle w:val="Hyperlink"/>
                      <w:rFonts w:eastAsia="Times New Roman"/>
                    </w:rPr>
                  </w:rPrChange>
                </w:rPr>
                <w:t>W. Chen</w:t>
              </w:r>
            </w:ins>
            <w:ins w:id="18391" w:author="ohm" w:date="2019-10-12T16:00:00Z">
              <w:r w:rsidR="00EF50A7">
                <w:rPr>
                  <w:rFonts w:eastAsia="Times New Roman"/>
                </w:rPr>
                <w:t xml:space="preserve">, </w:t>
              </w:r>
            </w:ins>
            <w:ins w:id="18392" w:author="ohm" w:date="2019-10-12T16:25:00Z">
              <w:r w:rsidRPr="00A821E9">
                <w:rPr>
                  <w:rPrChange w:id="18393" w:author="ohm" w:date="2019-10-12T16:25:00Z">
                    <w:rPr>
                      <w:rStyle w:val="Hyperlink"/>
                      <w:rFonts w:eastAsia="Times New Roman"/>
                    </w:rPr>
                  </w:rPrChange>
                </w:rPr>
                <w:t>Y. He (InterDigital)</w:t>
              </w:r>
            </w:ins>
          </w:p>
        </w:tc>
      </w:tr>
      <w:tr w:rsidR="00EF50A7" w14:paraId="0B971CC5" w14:textId="77777777" w:rsidTr="00EF50A7">
        <w:trPr>
          <w:tblCellSpacing w:w="15" w:type="dxa"/>
          <w:ins w:id="18394" w:author="ohm" w:date="2019-10-12T16:00:00Z"/>
          <w:trPrChange w:id="183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E5065" w14:textId="17DA8C35" w:rsidR="00EF50A7" w:rsidRDefault="00EF50A7" w:rsidP="00EF50A7">
            <w:pPr>
              <w:jc w:val="center"/>
              <w:rPr>
                <w:ins w:id="18397" w:author="ohm" w:date="2019-10-12T16:00:00Z"/>
                <w:rFonts w:eastAsia="Times New Roman"/>
                <w:sz w:val="24"/>
                <w:szCs w:val="24"/>
              </w:rPr>
            </w:pPr>
            <w:ins w:id="18398" w:author="ohm" w:date="2019-10-12T16:00:00Z">
              <w:r>
                <w:rPr>
                  <w:rFonts w:eastAsia="Times New Roman"/>
                </w:rPr>
                <w:fldChar w:fldCharType="begin"/>
              </w:r>
            </w:ins>
            <w:ins w:id="18399" w:author="ohm" w:date="2019-10-12T18:41:00Z">
              <w:r w:rsidR="00217B4E">
                <w:rPr>
                  <w:rFonts w:eastAsia="Times New Roman"/>
                </w:rPr>
                <w:instrText>HYPERLINK "C:\\Eigene Dateien\\mpeg\\geneva1910\\current_document.php?id=8206"</w:instrText>
              </w:r>
              <w:r w:rsidR="00217B4E">
                <w:rPr>
                  <w:rFonts w:eastAsia="Times New Roman"/>
                </w:rPr>
              </w:r>
            </w:ins>
            <w:ins w:id="18400" w:author="ohm" w:date="2019-10-12T16:00:00Z">
              <w:r>
                <w:rPr>
                  <w:rFonts w:eastAsia="Times New Roman"/>
                </w:rPr>
                <w:fldChar w:fldCharType="separate"/>
              </w:r>
              <w:r>
                <w:rPr>
                  <w:rStyle w:val="Hyperlink"/>
                  <w:rFonts w:eastAsia="Times New Roman"/>
                </w:rPr>
                <w:t>JVET-P041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EFAB2" w14:textId="77777777" w:rsidR="00EF50A7" w:rsidRDefault="00EF50A7" w:rsidP="00EF50A7">
            <w:pPr>
              <w:jc w:val="center"/>
              <w:rPr>
                <w:ins w:id="18402" w:author="ohm" w:date="2019-10-12T16:00:00Z"/>
                <w:rFonts w:eastAsia="Times New Roman"/>
              </w:rPr>
            </w:pPr>
            <w:ins w:id="18403" w:author="ohm" w:date="2019-10-12T16:00:00Z">
              <w:r>
                <w:rPr>
                  <w:rFonts w:eastAsia="Times New Roman"/>
                </w:rPr>
                <w:t>m5038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46DDC" w14:textId="77777777" w:rsidR="00EF50A7" w:rsidRDefault="00EF50A7" w:rsidP="00EF50A7">
            <w:pPr>
              <w:rPr>
                <w:ins w:id="18405" w:author="ohm" w:date="2019-10-12T16:00:00Z"/>
                <w:rFonts w:eastAsia="Times New Roman"/>
              </w:rPr>
            </w:pPr>
            <w:ins w:id="18406" w:author="ohm" w:date="2019-10-12T16:00:00Z">
              <w:r>
                <w:rPr>
                  <w:rFonts w:eastAsia="Times New Roman"/>
                </w:rPr>
                <w:t>2019-09-24 22:21: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759AE" w14:textId="77777777" w:rsidR="00EF50A7" w:rsidRDefault="00EF50A7" w:rsidP="00EF50A7">
            <w:pPr>
              <w:rPr>
                <w:ins w:id="18408" w:author="ohm" w:date="2019-10-12T16:00:00Z"/>
                <w:rFonts w:eastAsia="Times New Roman"/>
              </w:rPr>
            </w:pPr>
            <w:ins w:id="18409" w:author="ohm" w:date="2019-10-12T16:00:00Z">
              <w:r>
                <w:rPr>
                  <w:rFonts w:eastAsia="Times New Roman"/>
                </w:rPr>
                <w:t>2019-09-25 00:10: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82A00" w14:textId="77777777" w:rsidR="00EF50A7" w:rsidRDefault="00EF50A7" w:rsidP="00EF50A7">
            <w:pPr>
              <w:rPr>
                <w:ins w:id="18411" w:author="ohm" w:date="2019-10-12T16:00:00Z"/>
                <w:rFonts w:eastAsia="Times New Roman"/>
              </w:rPr>
            </w:pPr>
            <w:ins w:id="18412" w:author="ohm" w:date="2019-10-12T16:00:00Z">
              <w:r>
                <w:rPr>
                  <w:rFonts w:eastAsia="Times New Roman"/>
                </w:rPr>
                <w:t>2019-10-01 17:30:4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007E9" w14:textId="77777777" w:rsidR="00EF50A7" w:rsidRDefault="00EF50A7" w:rsidP="00EF50A7">
            <w:pPr>
              <w:rPr>
                <w:ins w:id="18414" w:author="ohm" w:date="2019-10-12T16:00:00Z"/>
                <w:rFonts w:eastAsia="Times New Roman"/>
              </w:rPr>
            </w:pPr>
            <w:ins w:id="18415" w:author="ohm" w:date="2019-10-12T16:00:00Z">
              <w:r>
                <w:rPr>
                  <w:rFonts w:eastAsia="Times New Roman"/>
                </w:rPr>
                <w:t>AHG13: Removal of IS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9C3B2E" w14:textId="77777777" w:rsidR="00EF50A7" w:rsidRDefault="00EF50A7" w:rsidP="00EF50A7">
            <w:pPr>
              <w:rPr>
                <w:ins w:id="18417" w:author="ohm" w:date="2019-10-12T16:00:00Z"/>
                <w:rFonts w:eastAsia="Times New Roman"/>
              </w:rPr>
            </w:pPr>
            <w:ins w:id="18418" w:author="ohm" w:date="2019-10-12T16:00:00Z">
              <w:r>
                <w:rPr>
                  <w:rFonts w:eastAsia="Times New Roman"/>
                </w:rPr>
                <w:t>T. Hellman, B. Heng, W. Wan (Broadcom)</w:t>
              </w:r>
            </w:ins>
          </w:p>
        </w:tc>
      </w:tr>
      <w:tr w:rsidR="00EF50A7" w14:paraId="61959FAA" w14:textId="77777777" w:rsidTr="00EF50A7">
        <w:trPr>
          <w:tblCellSpacing w:w="15" w:type="dxa"/>
          <w:ins w:id="18419" w:author="ohm" w:date="2019-10-12T16:00:00Z"/>
          <w:trPrChange w:id="1842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2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768DD" w14:textId="19BB1302" w:rsidR="00EF50A7" w:rsidRDefault="00EF50A7" w:rsidP="00EF50A7">
            <w:pPr>
              <w:jc w:val="center"/>
              <w:rPr>
                <w:ins w:id="18422" w:author="ohm" w:date="2019-10-12T16:00:00Z"/>
                <w:rFonts w:eastAsia="Times New Roman"/>
                <w:sz w:val="24"/>
                <w:szCs w:val="24"/>
              </w:rPr>
            </w:pPr>
            <w:ins w:id="18423" w:author="ohm" w:date="2019-10-12T16:00:00Z">
              <w:r>
                <w:rPr>
                  <w:rFonts w:eastAsia="Times New Roman"/>
                </w:rPr>
                <w:fldChar w:fldCharType="begin"/>
              </w:r>
            </w:ins>
            <w:ins w:id="18424" w:author="ohm" w:date="2019-10-12T18:41:00Z">
              <w:r w:rsidR="00217B4E">
                <w:rPr>
                  <w:rFonts w:eastAsia="Times New Roman"/>
                </w:rPr>
                <w:instrText>HYPERLINK "C:\\Eigene Dateien\\mpeg\\geneva1910\\current_document.php?id=8207"</w:instrText>
              </w:r>
              <w:r w:rsidR="00217B4E">
                <w:rPr>
                  <w:rFonts w:eastAsia="Times New Roman"/>
                </w:rPr>
              </w:r>
            </w:ins>
            <w:ins w:id="18425" w:author="ohm" w:date="2019-10-12T16:00:00Z">
              <w:r>
                <w:rPr>
                  <w:rFonts w:eastAsia="Times New Roman"/>
                </w:rPr>
                <w:fldChar w:fldCharType="separate"/>
              </w:r>
              <w:r>
                <w:rPr>
                  <w:rStyle w:val="Hyperlink"/>
                  <w:rFonts w:eastAsia="Times New Roman"/>
                </w:rPr>
                <w:t>JVET-P041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2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BEC212" w14:textId="77777777" w:rsidR="00EF50A7" w:rsidRDefault="00EF50A7" w:rsidP="00EF50A7">
            <w:pPr>
              <w:jc w:val="center"/>
              <w:rPr>
                <w:ins w:id="18427" w:author="ohm" w:date="2019-10-12T16:00:00Z"/>
                <w:rFonts w:eastAsia="Times New Roman"/>
              </w:rPr>
            </w:pPr>
            <w:ins w:id="18428" w:author="ohm" w:date="2019-10-12T16:00:00Z">
              <w:r>
                <w:rPr>
                  <w:rFonts w:eastAsia="Times New Roman"/>
                </w:rPr>
                <w:t>m5038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2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819EF" w14:textId="77777777" w:rsidR="00EF50A7" w:rsidRDefault="00EF50A7" w:rsidP="00EF50A7">
            <w:pPr>
              <w:rPr>
                <w:ins w:id="18430" w:author="ohm" w:date="2019-10-12T16:00:00Z"/>
                <w:rFonts w:eastAsia="Times New Roman"/>
              </w:rPr>
            </w:pPr>
            <w:ins w:id="18431" w:author="ohm" w:date="2019-10-12T16:00:00Z">
              <w:r>
                <w:rPr>
                  <w:rFonts w:eastAsia="Times New Roman"/>
                </w:rPr>
                <w:t>2019-09-24 22:26: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7C728" w14:textId="77777777" w:rsidR="00EF50A7" w:rsidRDefault="00EF50A7" w:rsidP="00EF50A7">
            <w:pPr>
              <w:rPr>
                <w:ins w:id="18433" w:author="ohm" w:date="2019-10-12T16:00:00Z"/>
                <w:rFonts w:eastAsia="Times New Roman"/>
              </w:rPr>
            </w:pPr>
            <w:ins w:id="18434" w:author="ohm" w:date="2019-10-12T16:00:00Z">
              <w:r>
                <w:rPr>
                  <w:rFonts w:eastAsia="Times New Roman"/>
                </w:rPr>
                <w:t>2019-09-25 00:13: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02193" w14:textId="77777777" w:rsidR="00EF50A7" w:rsidRDefault="00EF50A7" w:rsidP="00EF50A7">
            <w:pPr>
              <w:rPr>
                <w:ins w:id="18436" w:author="ohm" w:date="2019-10-12T16:00:00Z"/>
                <w:rFonts w:eastAsia="Times New Roman"/>
              </w:rPr>
            </w:pPr>
            <w:ins w:id="18437" w:author="ohm" w:date="2019-10-12T16:00:00Z">
              <w:r>
                <w:rPr>
                  <w:rFonts w:eastAsia="Times New Roman"/>
                </w:rPr>
                <w:t>2019-10-01 15:12:2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3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B4C849" w14:textId="77777777" w:rsidR="00EF50A7" w:rsidRDefault="00EF50A7" w:rsidP="00EF50A7">
            <w:pPr>
              <w:rPr>
                <w:ins w:id="18439" w:author="ohm" w:date="2019-10-12T16:00:00Z"/>
                <w:rFonts w:eastAsia="Times New Roman"/>
              </w:rPr>
            </w:pPr>
            <w:ins w:id="18440" w:author="ohm" w:date="2019-10-12T16:00:00Z">
              <w:r>
                <w:rPr>
                  <w:rFonts w:eastAsia="Times New Roman"/>
                </w:rPr>
                <w:t>Non-CE3: Cleanup of MRLP Line Storag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4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48817" w14:textId="77777777" w:rsidR="00EF50A7" w:rsidRDefault="00EF50A7" w:rsidP="00EF50A7">
            <w:pPr>
              <w:rPr>
                <w:ins w:id="18442" w:author="ohm" w:date="2019-10-12T16:00:00Z"/>
                <w:rFonts w:eastAsia="Times New Roman"/>
              </w:rPr>
            </w:pPr>
            <w:ins w:id="18443" w:author="ohm" w:date="2019-10-12T16:00:00Z">
              <w:r>
                <w:rPr>
                  <w:rFonts w:eastAsia="Times New Roman"/>
                </w:rPr>
                <w:t>T. Hellman, M. Zhou, B. Heng (Broadcom)</w:t>
              </w:r>
            </w:ins>
          </w:p>
        </w:tc>
      </w:tr>
      <w:tr w:rsidR="00EF50A7" w14:paraId="3D2F5344" w14:textId="77777777" w:rsidTr="00EF50A7">
        <w:trPr>
          <w:tblCellSpacing w:w="15" w:type="dxa"/>
          <w:ins w:id="18444" w:author="ohm" w:date="2019-10-12T16:00:00Z"/>
          <w:trPrChange w:id="1844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B1745" w14:textId="09693CBF" w:rsidR="00EF50A7" w:rsidRDefault="00EF50A7" w:rsidP="00EF50A7">
            <w:pPr>
              <w:jc w:val="center"/>
              <w:rPr>
                <w:ins w:id="18447" w:author="ohm" w:date="2019-10-12T16:00:00Z"/>
                <w:rFonts w:eastAsia="Times New Roman"/>
                <w:sz w:val="24"/>
                <w:szCs w:val="24"/>
              </w:rPr>
            </w:pPr>
            <w:ins w:id="18448" w:author="ohm" w:date="2019-10-12T16:00:00Z">
              <w:r>
                <w:rPr>
                  <w:rFonts w:eastAsia="Times New Roman"/>
                </w:rPr>
                <w:fldChar w:fldCharType="begin"/>
              </w:r>
            </w:ins>
            <w:ins w:id="18449" w:author="ohm" w:date="2019-10-12T18:41:00Z">
              <w:r w:rsidR="00217B4E">
                <w:rPr>
                  <w:rFonts w:eastAsia="Times New Roman"/>
                </w:rPr>
                <w:instrText>HYPERLINK "C:\\Eigene Dateien\\mpeg\\geneva1910\\current_document.php?id=8208"</w:instrText>
              </w:r>
              <w:r w:rsidR="00217B4E">
                <w:rPr>
                  <w:rFonts w:eastAsia="Times New Roman"/>
                </w:rPr>
              </w:r>
            </w:ins>
            <w:ins w:id="18450" w:author="ohm" w:date="2019-10-12T16:00:00Z">
              <w:r>
                <w:rPr>
                  <w:rFonts w:eastAsia="Times New Roman"/>
                </w:rPr>
                <w:fldChar w:fldCharType="separate"/>
              </w:r>
              <w:r>
                <w:rPr>
                  <w:rStyle w:val="Hyperlink"/>
                  <w:rFonts w:eastAsia="Times New Roman"/>
                </w:rPr>
                <w:t>JVET-P041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5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89C17" w14:textId="77777777" w:rsidR="00EF50A7" w:rsidRDefault="00EF50A7" w:rsidP="00EF50A7">
            <w:pPr>
              <w:jc w:val="center"/>
              <w:rPr>
                <w:ins w:id="18452" w:author="ohm" w:date="2019-10-12T16:00:00Z"/>
                <w:rFonts w:eastAsia="Times New Roman"/>
              </w:rPr>
            </w:pPr>
            <w:ins w:id="18453" w:author="ohm" w:date="2019-10-12T16:00:00Z">
              <w:r>
                <w:rPr>
                  <w:rFonts w:eastAsia="Times New Roman"/>
                </w:rPr>
                <w:t>m5038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5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8F906" w14:textId="77777777" w:rsidR="00EF50A7" w:rsidRDefault="00EF50A7" w:rsidP="00EF50A7">
            <w:pPr>
              <w:rPr>
                <w:ins w:id="18455" w:author="ohm" w:date="2019-10-12T16:00:00Z"/>
                <w:rFonts w:eastAsia="Times New Roman"/>
              </w:rPr>
            </w:pPr>
            <w:ins w:id="18456" w:author="ohm" w:date="2019-10-12T16:00:00Z">
              <w:r>
                <w:rPr>
                  <w:rFonts w:eastAsia="Times New Roman"/>
                </w:rPr>
                <w:t>2019-09-24 22:28: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6066A" w14:textId="77777777" w:rsidR="00EF50A7" w:rsidRDefault="00EF50A7" w:rsidP="00EF50A7">
            <w:pPr>
              <w:rPr>
                <w:ins w:id="18458" w:author="ohm" w:date="2019-10-12T16:00:00Z"/>
                <w:rFonts w:eastAsia="Times New Roman"/>
              </w:rPr>
            </w:pPr>
            <w:ins w:id="18459" w:author="ohm" w:date="2019-10-12T16:00:00Z">
              <w:r>
                <w:rPr>
                  <w:rFonts w:eastAsia="Times New Roman"/>
                </w:rPr>
                <w:t>2019-09-25 00:19: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0E2EE" w14:textId="77777777" w:rsidR="00EF50A7" w:rsidRDefault="00EF50A7" w:rsidP="00EF50A7">
            <w:pPr>
              <w:rPr>
                <w:ins w:id="18461" w:author="ohm" w:date="2019-10-12T16:00:00Z"/>
                <w:rFonts w:eastAsia="Times New Roman"/>
              </w:rPr>
            </w:pPr>
            <w:ins w:id="18462" w:author="ohm" w:date="2019-10-12T16:00:00Z">
              <w:r>
                <w:rPr>
                  <w:rFonts w:eastAsia="Times New Roman"/>
                </w:rPr>
                <w:t>2019-10-02 15:40: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6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E96CF" w14:textId="77777777" w:rsidR="00EF50A7" w:rsidRDefault="00EF50A7" w:rsidP="00EF50A7">
            <w:pPr>
              <w:rPr>
                <w:ins w:id="18464" w:author="ohm" w:date="2019-10-12T16:00:00Z"/>
                <w:rFonts w:eastAsia="Times New Roman"/>
              </w:rPr>
            </w:pPr>
            <w:ins w:id="18465" w:author="ohm" w:date="2019-10-12T16:00:00Z">
              <w:r>
                <w:rPr>
                  <w:rFonts w:eastAsia="Times New Roman"/>
                </w:rPr>
                <w:t>AHG16/AHG17: Simplification of CU Splitting Control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6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C4E94" w14:textId="77777777" w:rsidR="00EF50A7" w:rsidRDefault="00EF50A7" w:rsidP="00EF50A7">
            <w:pPr>
              <w:rPr>
                <w:ins w:id="18467" w:author="ohm" w:date="2019-10-12T16:00:00Z"/>
                <w:rFonts w:eastAsia="Times New Roman"/>
              </w:rPr>
            </w:pPr>
            <w:ins w:id="18468" w:author="ohm" w:date="2019-10-12T16:00:00Z">
              <w:r>
                <w:rPr>
                  <w:rFonts w:eastAsia="Times New Roman"/>
                </w:rPr>
                <w:t>T. Hellman, W. Wan, M. Zhou, B. Heng (Broadcom)</w:t>
              </w:r>
            </w:ins>
          </w:p>
        </w:tc>
      </w:tr>
      <w:tr w:rsidR="00EF50A7" w14:paraId="0D9E8AF5" w14:textId="77777777" w:rsidTr="00EF50A7">
        <w:trPr>
          <w:tblCellSpacing w:w="15" w:type="dxa"/>
          <w:ins w:id="18469" w:author="ohm" w:date="2019-10-12T16:00:00Z"/>
          <w:trPrChange w:id="1847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7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A26D3" w14:textId="0035089A" w:rsidR="00EF50A7" w:rsidRDefault="00EF50A7" w:rsidP="00EF50A7">
            <w:pPr>
              <w:jc w:val="center"/>
              <w:rPr>
                <w:ins w:id="18472" w:author="ohm" w:date="2019-10-12T16:00:00Z"/>
                <w:rFonts w:eastAsia="Times New Roman"/>
                <w:sz w:val="24"/>
                <w:szCs w:val="24"/>
              </w:rPr>
            </w:pPr>
            <w:ins w:id="18473" w:author="ohm" w:date="2019-10-12T16:00:00Z">
              <w:r>
                <w:rPr>
                  <w:rFonts w:eastAsia="Times New Roman"/>
                </w:rPr>
                <w:fldChar w:fldCharType="begin"/>
              </w:r>
            </w:ins>
            <w:ins w:id="18474" w:author="ohm" w:date="2019-10-12T18:41:00Z">
              <w:r w:rsidR="00217B4E">
                <w:rPr>
                  <w:rFonts w:eastAsia="Times New Roman"/>
                </w:rPr>
                <w:instrText>HYPERLINK "C:\\Eigene Dateien\\mpeg\\geneva1910\\current_document.php?id=8209"</w:instrText>
              </w:r>
              <w:r w:rsidR="00217B4E">
                <w:rPr>
                  <w:rFonts w:eastAsia="Times New Roman"/>
                </w:rPr>
              </w:r>
            </w:ins>
            <w:ins w:id="18475" w:author="ohm" w:date="2019-10-12T16:00:00Z">
              <w:r>
                <w:rPr>
                  <w:rFonts w:eastAsia="Times New Roman"/>
                </w:rPr>
                <w:fldChar w:fldCharType="separate"/>
              </w:r>
              <w:r>
                <w:rPr>
                  <w:rStyle w:val="Hyperlink"/>
                  <w:rFonts w:eastAsia="Times New Roman"/>
                </w:rPr>
                <w:t>JVET-P042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7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065A9" w14:textId="77777777" w:rsidR="00EF50A7" w:rsidRDefault="00EF50A7" w:rsidP="00EF50A7">
            <w:pPr>
              <w:jc w:val="center"/>
              <w:rPr>
                <w:ins w:id="18477" w:author="ohm" w:date="2019-10-12T16:00:00Z"/>
                <w:rFonts w:eastAsia="Times New Roman"/>
              </w:rPr>
            </w:pPr>
            <w:ins w:id="18478" w:author="ohm" w:date="2019-10-12T16:00:00Z">
              <w:r>
                <w:rPr>
                  <w:rFonts w:eastAsia="Times New Roman"/>
                </w:rPr>
                <w:t>m5038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7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D8EBA6" w14:textId="77777777" w:rsidR="00EF50A7" w:rsidRDefault="00EF50A7" w:rsidP="00EF50A7">
            <w:pPr>
              <w:rPr>
                <w:ins w:id="18480" w:author="ohm" w:date="2019-10-12T16:00:00Z"/>
                <w:rFonts w:eastAsia="Times New Roman"/>
              </w:rPr>
            </w:pPr>
            <w:ins w:id="18481" w:author="ohm" w:date="2019-10-12T16:00:00Z">
              <w:r>
                <w:rPr>
                  <w:rFonts w:eastAsia="Times New Roman"/>
                </w:rPr>
                <w:t>2019-09-24 22:32: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4FE52" w14:textId="77777777" w:rsidR="00EF50A7" w:rsidRDefault="00EF50A7" w:rsidP="00EF50A7">
            <w:pPr>
              <w:rPr>
                <w:ins w:id="18483" w:author="ohm" w:date="2019-10-12T16:00:00Z"/>
                <w:rFonts w:eastAsia="Times New Roman"/>
              </w:rPr>
            </w:pPr>
            <w:ins w:id="18484" w:author="ohm" w:date="2019-10-12T16:00:00Z">
              <w:r>
                <w:rPr>
                  <w:rFonts w:eastAsia="Times New Roman"/>
                </w:rPr>
                <w:t>2019-09-24 23:28: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D606A" w14:textId="77777777" w:rsidR="00EF50A7" w:rsidRDefault="00EF50A7" w:rsidP="00EF50A7">
            <w:pPr>
              <w:rPr>
                <w:ins w:id="18486" w:author="ohm" w:date="2019-10-12T16:00:00Z"/>
                <w:rFonts w:eastAsia="Times New Roman"/>
              </w:rPr>
            </w:pPr>
            <w:ins w:id="18487" w:author="ohm" w:date="2019-10-12T16:00:00Z">
              <w:r>
                <w:rPr>
                  <w:rFonts w:eastAsia="Times New Roman"/>
                </w:rPr>
                <w:t>2019-10-02 10:50:0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8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88711" w14:textId="77777777" w:rsidR="00EF50A7" w:rsidRDefault="00EF50A7" w:rsidP="00EF50A7">
            <w:pPr>
              <w:rPr>
                <w:ins w:id="18489" w:author="ohm" w:date="2019-10-12T16:00:00Z"/>
                <w:rFonts w:eastAsia="Times New Roman"/>
              </w:rPr>
            </w:pPr>
            <w:ins w:id="18490" w:author="ohm" w:date="2019-10-12T16:00:00Z">
              <w:r>
                <w:rPr>
                  <w:rFonts w:eastAsia="Times New Roman"/>
                </w:rPr>
                <w:t>AHG8/AHG17: Reduction of overlapping between POC LSB and Temporal I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9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C278BC" w14:textId="2A4C3383" w:rsidR="00EF50A7" w:rsidRDefault="00A821E9" w:rsidP="00EF50A7">
            <w:pPr>
              <w:rPr>
                <w:ins w:id="18492" w:author="ohm" w:date="2019-10-12T16:00:00Z"/>
                <w:rFonts w:eastAsia="Times New Roman"/>
              </w:rPr>
            </w:pPr>
            <w:ins w:id="18493" w:author="ohm" w:date="2019-10-12T16:25:00Z">
              <w:r w:rsidRPr="00A821E9">
                <w:rPr>
                  <w:rPrChange w:id="18494" w:author="ohm" w:date="2019-10-12T16:25:00Z">
                    <w:rPr>
                      <w:rStyle w:val="Hyperlink"/>
                      <w:rFonts w:eastAsia="Times New Roman"/>
                    </w:rPr>
                  </w:rPrChange>
                </w:rPr>
                <w:t>M. Sychev(Huawei)</w:t>
              </w:r>
            </w:ins>
          </w:p>
        </w:tc>
      </w:tr>
      <w:tr w:rsidR="00EF50A7" w14:paraId="2E81D410" w14:textId="77777777" w:rsidTr="00EF50A7">
        <w:trPr>
          <w:tblCellSpacing w:w="15" w:type="dxa"/>
          <w:ins w:id="18495" w:author="ohm" w:date="2019-10-12T16:00:00Z"/>
          <w:trPrChange w:id="184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5977F" w14:textId="26212F9D" w:rsidR="00EF50A7" w:rsidRDefault="00EF50A7" w:rsidP="00EF50A7">
            <w:pPr>
              <w:jc w:val="center"/>
              <w:rPr>
                <w:ins w:id="18498" w:author="ohm" w:date="2019-10-12T16:00:00Z"/>
                <w:rFonts w:eastAsia="Times New Roman"/>
                <w:sz w:val="24"/>
                <w:szCs w:val="24"/>
              </w:rPr>
            </w:pPr>
            <w:ins w:id="18499" w:author="ohm" w:date="2019-10-12T16:00:00Z">
              <w:r>
                <w:rPr>
                  <w:rFonts w:eastAsia="Times New Roman"/>
                </w:rPr>
                <w:fldChar w:fldCharType="begin"/>
              </w:r>
            </w:ins>
            <w:ins w:id="18500" w:author="ohm" w:date="2019-10-12T18:41:00Z">
              <w:r w:rsidR="00217B4E">
                <w:rPr>
                  <w:rFonts w:eastAsia="Times New Roman"/>
                </w:rPr>
                <w:instrText>HYPERLINK "C:\\Eigene Dateien\\mpeg\\geneva1910\\current_document.php?id=8210"</w:instrText>
              </w:r>
              <w:r w:rsidR="00217B4E">
                <w:rPr>
                  <w:rFonts w:eastAsia="Times New Roman"/>
                </w:rPr>
              </w:r>
            </w:ins>
            <w:ins w:id="18501" w:author="ohm" w:date="2019-10-12T16:00:00Z">
              <w:r>
                <w:rPr>
                  <w:rFonts w:eastAsia="Times New Roman"/>
                </w:rPr>
                <w:fldChar w:fldCharType="separate"/>
              </w:r>
              <w:r>
                <w:rPr>
                  <w:rStyle w:val="Hyperlink"/>
                  <w:rFonts w:eastAsia="Times New Roman"/>
                </w:rPr>
                <w:t>JVET-P04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1A959" w14:textId="77777777" w:rsidR="00EF50A7" w:rsidRDefault="00EF50A7" w:rsidP="00EF50A7">
            <w:pPr>
              <w:jc w:val="center"/>
              <w:rPr>
                <w:ins w:id="18503" w:author="ohm" w:date="2019-10-12T16:00:00Z"/>
                <w:rFonts w:eastAsia="Times New Roman"/>
              </w:rPr>
            </w:pPr>
            <w:ins w:id="18504" w:author="ohm" w:date="2019-10-12T16:00:00Z">
              <w:r>
                <w:rPr>
                  <w:rFonts w:eastAsia="Times New Roman"/>
                </w:rPr>
                <w:t>m5038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A7660" w14:textId="77777777" w:rsidR="00EF50A7" w:rsidRDefault="00EF50A7" w:rsidP="00EF50A7">
            <w:pPr>
              <w:rPr>
                <w:ins w:id="18506" w:author="ohm" w:date="2019-10-12T16:00:00Z"/>
                <w:rFonts w:eastAsia="Times New Roman"/>
              </w:rPr>
            </w:pPr>
            <w:ins w:id="18507" w:author="ohm" w:date="2019-10-12T16:00:00Z">
              <w:r>
                <w:rPr>
                  <w:rFonts w:eastAsia="Times New Roman"/>
                </w:rPr>
                <w:t>2019-09-24 22:39: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C1FD0" w14:textId="77777777" w:rsidR="00EF50A7" w:rsidRDefault="00EF50A7" w:rsidP="00EF50A7">
            <w:pPr>
              <w:rPr>
                <w:ins w:id="18509" w:author="ohm" w:date="2019-10-12T16:00:00Z"/>
                <w:rFonts w:eastAsia="Times New Roman"/>
              </w:rPr>
            </w:pPr>
            <w:ins w:id="18510" w:author="ohm" w:date="2019-10-12T16:00:00Z">
              <w:r>
                <w:rPr>
                  <w:rFonts w:eastAsia="Times New Roman"/>
                </w:rPr>
                <w:t>2019-09-25 09:29: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D275B" w14:textId="77777777" w:rsidR="00EF50A7" w:rsidRDefault="00EF50A7" w:rsidP="00EF50A7">
            <w:pPr>
              <w:rPr>
                <w:ins w:id="18512" w:author="ohm" w:date="2019-10-12T16:00:00Z"/>
                <w:rFonts w:eastAsia="Times New Roman"/>
              </w:rPr>
            </w:pPr>
            <w:ins w:id="18513" w:author="ohm" w:date="2019-10-12T16:00:00Z">
              <w:r>
                <w:rPr>
                  <w:rFonts w:eastAsia="Times New Roman"/>
                </w:rPr>
                <w:t>2019-09-25 09:29:5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BC21F" w14:textId="77777777" w:rsidR="00EF50A7" w:rsidRDefault="00EF50A7" w:rsidP="00EF50A7">
            <w:pPr>
              <w:rPr>
                <w:ins w:id="18515" w:author="ohm" w:date="2019-10-12T16:00:00Z"/>
                <w:rFonts w:eastAsia="Times New Roman"/>
              </w:rPr>
            </w:pPr>
            <w:ins w:id="18516" w:author="ohm" w:date="2019-10-12T16:00:00Z">
              <w:r>
                <w:rPr>
                  <w:rFonts w:eastAsia="Times New Roman"/>
                </w:rPr>
                <w:t>Non-CE8: Palette mode with 8-bit entri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3070B" w14:textId="333A94FC" w:rsidR="00EF50A7" w:rsidRDefault="00A821E9" w:rsidP="00EF50A7">
            <w:pPr>
              <w:rPr>
                <w:ins w:id="18518" w:author="ohm" w:date="2019-10-12T16:00:00Z"/>
                <w:rFonts w:eastAsia="Times New Roman"/>
              </w:rPr>
            </w:pPr>
            <w:ins w:id="18519" w:author="ohm" w:date="2019-10-12T16:25:00Z">
              <w:r w:rsidRPr="00A821E9">
                <w:rPr>
                  <w:rPrChange w:id="18520" w:author="ohm" w:date="2019-10-12T16:25:00Z">
                    <w:rPr>
                      <w:rStyle w:val="Hyperlink"/>
                      <w:rFonts w:eastAsia="Times New Roman"/>
                    </w:rPr>
                  </w:rPrChange>
                </w:rPr>
                <w:t>W. Zhu</w:t>
              </w:r>
            </w:ins>
            <w:ins w:id="18521" w:author="ohm" w:date="2019-10-12T16:00:00Z">
              <w:r w:rsidR="00EF50A7">
                <w:rPr>
                  <w:rFonts w:eastAsia="Times New Roman"/>
                </w:rPr>
                <w:t xml:space="preserve">, </w:t>
              </w:r>
            </w:ins>
            <w:ins w:id="18522" w:author="ohm" w:date="2019-10-12T16:25:00Z">
              <w:r w:rsidRPr="00A821E9">
                <w:rPr>
                  <w:rPrChange w:id="18523" w:author="ohm" w:date="2019-10-12T16:25:00Z">
                    <w:rPr>
                      <w:rStyle w:val="Hyperlink"/>
                      <w:rFonts w:eastAsia="Times New Roman"/>
                    </w:rPr>
                  </w:rPrChange>
                </w:rPr>
                <w:t>J. Xu</w:t>
              </w:r>
            </w:ins>
            <w:ins w:id="18524" w:author="ohm" w:date="2019-10-12T16:00:00Z">
              <w:r w:rsidR="00EF50A7">
                <w:rPr>
                  <w:rFonts w:eastAsia="Times New Roman"/>
                </w:rPr>
                <w:t xml:space="preserve">, </w:t>
              </w:r>
            </w:ins>
            <w:ins w:id="18525" w:author="ohm" w:date="2019-10-12T16:25:00Z">
              <w:r w:rsidRPr="00A821E9">
                <w:rPr>
                  <w:rPrChange w:id="18526" w:author="ohm" w:date="2019-10-12T16:25:00Z">
                    <w:rPr>
                      <w:rStyle w:val="Hyperlink"/>
                      <w:rFonts w:eastAsia="Times New Roman"/>
                    </w:rPr>
                  </w:rPrChange>
                </w:rPr>
                <w:t>L. Zhang</w:t>
              </w:r>
            </w:ins>
            <w:ins w:id="18527" w:author="ohm" w:date="2019-10-12T16:00:00Z">
              <w:r w:rsidR="00EF50A7">
                <w:rPr>
                  <w:rFonts w:eastAsia="Times New Roman"/>
                </w:rPr>
                <w:t>, H.-C. Chuang (Bytedance)</w:t>
              </w:r>
            </w:ins>
          </w:p>
        </w:tc>
      </w:tr>
      <w:tr w:rsidR="00EF50A7" w14:paraId="0419F6CD" w14:textId="77777777" w:rsidTr="00EF50A7">
        <w:trPr>
          <w:tblCellSpacing w:w="15" w:type="dxa"/>
          <w:ins w:id="18528" w:author="ohm" w:date="2019-10-12T16:00:00Z"/>
          <w:trPrChange w:id="1852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143F4" w14:textId="45900E9B" w:rsidR="00EF50A7" w:rsidRDefault="00EF50A7" w:rsidP="00EF50A7">
            <w:pPr>
              <w:jc w:val="center"/>
              <w:rPr>
                <w:ins w:id="18531" w:author="ohm" w:date="2019-10-12T16:00:00Z"/>
                <w:rFonts w:eastAsia="Times New Roman"/>
                <w:sz w:val="24"/>
                <w:szCs w:val="24"/>
              </w:rPr>
            </w:pPr>
            <w:ins w:id="18532" w:author="ohm" w:date="2019-10-12T16:00:00Z">
              <w:r>
                <w:rPr>
                  <w:rFonts w:eastAsia="Times New Roman"/>
                </w:rPr>
                <w:fldChar w:fldCharType="begin"/>
              </w:r>
            </w:ins>
            <w:ins w:id="18533" w:author="ohm" w:date="2019-10-12T18:41:00Z">
              <w:r w:rsidR="00217B4E">
                <w:rPr>
                  <w:rFonts w:eastAsia="Times New Roman"/>
                </w:rPr>
                <w:instrText>HYPERLINK "C:\\Eigene Dateien\\mpeg\\geneva1910\\current_document.php?id=8211"</w:instrText>
              </w:r>
              <w:r w:rsidR="00217B4E">
                <w:rPr>
                  <w:rFonts w:eastAsia="Times New Roman"/>
                </w:rPr>
              </w:r>
            </w:ins>
            <w:ins w:id="18534" w:author="ohm" w:date="2019-10-12T16:00:00Z">
              <w:r>
                <w:rPr>
                  <w:rFonts w:eastAsia="Times New Roman"/>
                </w:rPr>
                <w:fldChar w:fldCharType="separate"/>
              </w:r>
              <w:r>
                <w:rPr>
                  <w:rStyle w:val="Hyperlink"/>
                  <w:rFonts w:eastAsia="Times New Roman"/>
                </w:rPr>
                <w:t>JVET-P04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8AED3" w14:textId="77777777" w:rsidR="00EF50A7" w:rsidRDefault="00EF50A7" w:rsidP="00EF50A7">
            <w:pPr>
              <w:jc w:val="center"/>
              <w:rPr>
                <w:ins w:id="18536" w:author="ohm" w:date="2019-10-12T16:00:00Z"/>
                <w:rFonts w:eastAsia="Times New Roman"/>
              </w:rPr>
            </w:pPr>
            <w:ins w:id="18537" w:author="ohm" w:date="2019-10-12T16:00:00Z">
              <w:r>
                <w:rPr>
                  <w:rFonts w:eastAsia="Times New Roman"/>
                </w:rPr>
                <w:t>m5038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79D8E" w14:textId="77777777" w:rsidR="00EF50A7" w:rsidRDefault="00EF50A7" w:rsidP="00EF50A7">
            <w:pPr>
              <w:rPr>
                <w:ins w:id="18539" w:author="ohm" w:date="2019-10-12T16:00:00Z"/>
                <w:rFonts w:eastAsia="Times New Roman"/>
              </w:rPr>
            </w:pPr>
            <w:ins w:id="18540" w:author="ohm" w:date="2019-10-12T16:00:00Z">
              <w:r>
                <w:rPr>
                  <w:rFonts w:eastAsia="Times New Roman"/>
                </w:rPr>
                <w:t>2019-09-24 22:39: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446AC" w14:textId="77777777" w:rsidR="00EF50A7" w:rsidRDefault="00EF50A7" w:rsidP="00EF50A7">
            <w:pPr>
              <w:rPr>
                <w:ins w:id="18542" w:author="ohm" w:date="2019-10-12T16:00:00Z"/>
                <w:rFonts w:eastAsia="Times New Roman"/>
              </w:rPr>
            </w:pPr>
            <w:ins w:id="18543" w:author="ohm" w:date="2019-10-12T16:00:00Z">
              <w:r>
                <w:rPr>
                  <w:rFonts w:eastAsia="Times New Roman"/>
                </w:rPr>
                <w:t>2019-09-25 09:30: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81883" w14:textId="77777777" w:rsidR="00EF50A7" w:rsidRDefault="00EF50A7" w:rsidP="00EF50A7">
            <w:pPr>
              <w:rPr>
                <w:ins w:id="18545" w:author="ohm" w:date="2019-10-12T16:00:00Z"/>
                <w:rFonts w:eastAsia="Times New Roman"/>
              </w:rPr>
            </w:pPr>
            <w:ins w:id="18546" w:author="ohm" w:date="2019-10-12T16:00:00Z">
              <w:r>
                <w:rPr>
                  <w:rFonts w:eastAsia="Times New Roman"/>
                </w:rPr>
                <w:t>2019-10-05 17:23: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4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1463D" w14:textId="77777777" w:rsidR="00EF50A7" w:rsidRDefault="00EF50A7" w:rsidP="00EF50A7">
            <w:pPr>
              <w:rPr>
                <w:ins w:id="18548" w:author="ohm" w:date="2019-10-12T16:00:00Z"/>
                <w:rFonts w:eastAsia="Times New Roman"/>
              </w:rPr>
            </w:pPr>
            <w:ins w:id="18549" w:author="ohm" w:date="2019-10-12T16:00:00Z">
              <w:r>
                <w:rPr>
                  <w:rFonts w:eastAsia="Times New Roman"/>
                </w:rPr>
                <w:t>Non-CE7: Unified neighbouring block selection in context and MV/mode deriv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5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0542C" w14:textId="237DC0A8" w:rsidR="00EF50A7" w:rsidRDefault="00A821E9" w:rsidP="00EF50A7">
            <w:pPr>
              <w:rPr>
                <w:ins w:id="18551" w:author="ohm" w:date="2019-10-12T16:00:00Z"/>
                <w:rFonts w:eastAsia="Times New Roman"/>
              </w:rPr>
            </w:pPr>
            <w:ins w:id="18552" w:author="ohm" w:date="2019-10-12T16:25:00Z">
              <w:r w:rsidRPr="00A821E9">
                <w:rPr>
                  <w:rPrChange w:id="18553" w:author="ohm" w:date="2019-10-12T16:25:00Z">
                    <w:rPr>
                      <w:rStyle w:val="Hyperlink"/>
                      <w:rFonts w:eastAsia="Times New Roman"/>
                    </w:rPr>
                  </w:rPrChange>
                </w:rPr>
                <w:t>W. Zhu</w:t>
              </w:r>
            </w:ins>
            <w:ins w:id="18554" w:author="ohm" w:date="2019-10-12T16:00:00Z">
              <w:r w:rsidR="00EF50A7">
                <w:rPr>
                  <w:rFonts w:eastAsia="Times New Roman"/>
                </w:rPr>
                <w:t xml:space="preserve">, </w:t>
              </w:r>
            </w:ins>
            <w:ins w:id="18555" w:author="ohm" w:date="2019-10-12T16:25:00Z">
              <w:r w:rsidRPr="00A821E9">
                <w:rPr>
                  <w:rPrChange w:id="18556" w:author="ohm" w:date="2019-10-12T16:25:00Z">
                    <w:rPr>
                      <w:rStyle w:val="Hyperlink"/>
                      <w:rFonts w:eastAsia="Times New Roman"/>
                    </w:rPr>
                  </w:rPrChange>
                </w:rPr>
                <w:t>L. Zhang</w:t>
              </w:r>
            </w:ins>
            <w:ins w:id="18557" w:author="ohm" w:date="2019-10-12T16:00:00Z">
              <w:r w:rsidR="00EF50A7">
                <w:rPr>
                  <w:rFonts w:eastAsia="Times New Roman"/>
                </w:rPr>
                <w:t xml:space="preserve">, </w:t>
              </w:r>
            </w:ins>
            <w:ins w:id="18558" w:author="ohm" w:date="2019-10-12T16:25:00Z">
              <w:r w:rsidRPr="00A821E9">
                <w:rPr>
                  <w:rPrChange w:id="18559" w:author="ohm" w:date="2019-10-12T16:25:00Z">
                    <w:rPr>
                      <w:rStyle w:val="Hyperlink"/>
                      <w:rFonts w:eastAsia="Times New Roman"/>
                    </w:rPr>
                  </w:rPrChange>
                </w:rPr>
                <w:t>J. Xu (Bytedance)</w:t>
              </w:r>
            </w:ins>
          </w:p>
        </w:tc>
      </w:tr>
      <w:tr w:rsidR="00EF50A7" w14:paraId="3AA7974F" w14:textId="77777777" w:rsidTr="00EF50A7">
        <w:trPr>
          <w:tblCellSpacing w:w="15" w:type="dxa"/>
          <w:ins w:id="18560" w:author="ohm" w:date="2019-10-12T16:00:00Z"/>
          <w:trPrChange w:id="185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DCFA4" w14:textId="3BEFFC18" w:rsidR="00EF50A7" w:rsidRDefault="00EF50A7" w:rsidP="00EF50A7">
            <w:pPr>
              <w:jc w:val="center"/>
              <w:rPr>
                <w:ins w:id="18563" w:author="ohm" w:date="2019-10-12T16:00:00Z"/>
                <w:rFonts w:eastAsia="Times New Roman"/>
                <w:sz w:val="24"/>
                <w:szCs w:val="24"/>
              </w:rPr>
            </w:pPr>
            <w:ins w:id="18564" w:author="ohm" w:date="2019-10-12T16:00:00Z">
              <w:r>
                <w:rPr>
                  <w:rFonts w:eastAsia="Times New Roman"/>
                </w:rPr>
                <w:fldChar w:fldCharType="begin"/>
              </w:r>
            </w:ins>
            <w:ins w:id="18565" w:author="ohm" w:date="2019-10-12T18:41:00Z">
              <w:r w:rsidR="00217B4E">
                <w:rPr>
                  <w:rFonts w:eastAsia="Times New Roman"/>
                </w:rPr>
                <w:instrText>HYPERLINK "C:\\Eigene Dateien\\mpeg\\geneva1910\\current_document.php?id=8212"</w:instrText>
              </w:r>
              <w:r w:rsidR="00217B4E">
                <w:rPr>
                  <w:rFonts w:eastAsia="Times New Roman"/>
                </w:rPr>
              </w:r>
            </w:ins>
            <w:ins w:id="18566" w:author="ohm" w:date="2019-10-12T16:00:00Z">
              <w:r>
                <w:rPr>
                  <w:rFonts w:eastAsia="Times New Roman"/>
                </w:rPr>
                <w:fldChar w:fldCharType="separate"/>
              </w:r>
              <w:r>
                <w:rPr>
                  <w:rStyle w:val="Hyperlink"/>
                  <w:rFonts w:eastAsia="Times New Roman"/>
                </w:rPr>
                <w:t>JVET-P04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3B71F" w14:textId="77777777" w:rsidR="00EF50A7" w:rsidRDefault="00EF50A7" w:rsidP="00EF50A7">
            <w:pPr>
              <w:jc w:val="center"/>
              <w:rPr>
                <w:ins w:id="18568" w:author="ohm" w:date="2019-10-12T16:00:00Z"/>
                <w:rFonts w:eastAsia="Times New Roman"/>
              </w:rPr>
            </w:pPr>
            <w:ins w:id="18569" w:author="ohm" w:date="2019-10-12T16:00:00Z">
              <w:r>
                <w:rPr>
                  <w:rFonts w:eastAsia="Times New Roman"/>
                </w:rPr>
                <w:t>m5039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4F381" w14:textId="77777777" w:rsidR="00EF50A7" w:rsidRDefault="00EF50A7" w:rsidP="00EF50A7">
            <w:pPr>
              <w:rPr>
                <w:ins w:id="18571" w:author="ohm" w:date="2019-10-12T16:00:00Z"/>
                <w:rFonts w:eastAsia="Times New Roman"/>
              </w:rPr>
            </w:pPr>
            <w:ins w:id="18572" w:author="ohm" w:date="2019-10-12T16:00:00Z">
              <w:r>
                <w:rPr>
                  <w:rFonts w:eastAsia="Times New Roman"/>
                </w:rPr>
                <w:t>2019-09-24 22:40: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E9480" w14:textId="77777777" w:rsidR="00EF50A7" w:rsidRDefault="00EF50A7" w:rsidP="00EF50A7">
            <w:pPr>
              <w:rPr>
                <w:ins w:id="18574" w:author="ohm" w:date="2019-10-12T16:00:00Z"/>
                <w:rFonts w:eastAsia="Times New Roman"/>
              </w:rPr>
            </w:pPr>
            <w:ins w:id="18575" w:author="ohm" w:date="2019-10-12T16:00:00Z">
              <w:r>
                <w:rPr>
                  <w:rFonts w:eastAsia="Times New Roman"/>
                </w:rPr>
                <w:t>2019-09-25 09:30: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3B6E8" w14:textId="77777777" w:rsidR="00EF50A7" w:rsidRDefault="00EF50A7" w:rsidP="00EF50A7">
            <w:pPr>
              <w:rPr>
                <w:ins w:id="18577" w:author="ohm" w:date="2019-10-12T16:00:00Z"/>
                <w:rFonts w:eastAsia="Times New Roman"/>
              </w:rPr>
            </w:pPr>
            <w:ins w:id="18578" w:author="ohm" w:date="2019-10-12T16:00:00Z">
              <w:r>
                <w:rPr>
                  <w:rFonts w:eastAsia="Times New Roman"/>
                </w:rPr>
                <w:t>2019-10-08 18:18:4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CDC44" w14:textId="77777777" w:rsidR="00EF50A7" w:rsidRDefault="00EF50A7" w:rsidP="00EF50A7">
            <w:pPr>
              <w:rPr>
                <w:ins w:id="18580" w:author="ohm" w:date="2019-10-12T16:00:00Z"/>
                <w:rFonts w:eastAsia="Times New Roman"/>
              </w:rPr>
            </w:pPr>
            <w:ins w:id="18581" w:author="ohm" w:date="2019-10-12T16:00:00Z">
              <w:r>
                <w:rPr>
                  <w:rFonts w:eastAsia="Times New Roman"/>
                </w:rPr>
                <w:t>Non-CE5: Modified boundary strength deriv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8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7AEB74" w14:textId="27B6F746" w:rsidR="00EF50A7" w:rsidRDefault="00A821E9" w:rsidP="00EF50A7">
            <w:pPr>
              <w:rPr>
                <w:ins w:id="18583" w:author="ohm" w:date="2019-10-12T16:00:00Z"/>
                <w:rFonts w:eastAsia="Times New Roman"/>
              </w:rPr>
            </w:pPr>
            <w:ins w:id="18584" w:author="ohm" w:date="2019-10-12T16:25:00Z">
              <w:r w:rsidRPr="00A821E9">
                <w:rPr>
                  <w:rPrChange w:id="18585" w:author="ohm" w:date="2019-10-12T16:25:00Z">
                    <w:rPr>
                      <w:rStyle w:val="Hyperlink"/>
                      <w:rFonts w:eastAsia="Times New Roman"/>
                    </w:rPr>
                  </w:rPrChange>
                </w:rPr>
                <w:t>W. Zhu</w:t>
              </w:r>
            </w:ins>
            <w:ins w:id="18586" w:author="ohm" w:date="2019-10-12T16:00:00Z">
              <w:r w:rsidR="00EF50A7">
                <w:rPr>
                  <w:rFonts w:eastAsia="Times New Roman"/>
                </w:rPr>
                <w:t xml:space="preserve">, </w:t>
              </w:r>
            </w:ins>
            <w:ins w:id="18587" w:author="ohm" w:date="2019-10-12T16:25:00Z">
              <w:r w:rsidRPr="00A821E9">
                <w:rPr>
                  <w:rPrChange w:id="18588" w:author="ohm" w:date="2019-10-12T16:25:00Z">
                    <w:rPr>
                      <w:rStyle w:val="Hyperlink"/>
                      <w:rFonts w:eastAsia="Times New Roman"/>
                    </w:rPr>
                  </w:rPrChange>
                </w:rPr>
                <w:t>L. Zhang</w:t>
              </w:r>
            </w:ins>
            <w:ins w:id="18589" w:author="ohm" w:date="2019-10-12T16:00:00Z">
              <w:r w:rsidR="00EF50A7">
                <w:rPr>
                  <w:rFonts w:eastAsia="Times New Roman"/>
                </w:rPr>
                <w:t xml:space="preserve">, </w:t>
              </w:r>
            </w:ins>
            <w:ins w:id="18590" w:author="ohm" w:date="2019-10-12T16:25:00Z">
              <w:r w:rsidRPr="00A821E9">
                <w:rPr>
                  <w:rPrChange w:id="18591" w:author="ohm" w:date="2019-10-12T16:25:00Z">
                    <w:rPr>
                      <w:rStyle w:val="Hyperlink"/>
                      <w:rFonts w:eastAsia="Times New Roman"/>
                    </w:rPr>
                  </w:rPrChange>
                </w:rPr>
                <w:t>J. Xu (Bytedance)</w:t>
              </w:r>
            </w:ins>
          </w:p>
        </w:tc>
      </w:tr>
      <w:tr w:rsidR="00EF50A7" w14:paraId="58B2082F" w14:textId="77777777" w:rsidTr="00EF50A7">
        <w:trPr>
          <w:tblCellSpacing w:w="15" w:type="dxa"/>
          <w:ins w:id="18592" w:author="ohm" w:date="2019-10-12T16:00:00Z"/>
          <w:trPrChange w:id="1859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9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48731" w14:textId="58EE91ED" w:rsidR="00EF50A7" w:rsidRDefault="00EF50A7" w:rsidP="00EF50A7">
            <w:pPr>
              <w:jc w:val="center"/>
              <w:rPr>
                <w:ins w:id="18595" w:author="ohm" w:date="2019-10-12T16:00:00Z"/>
                <w:rFonts w:eastAsia="Times New Roman"/>
                <w:sz w:val="24"/>
                <w:szCs w:val="24"/>
              </w:rPr>
            </w:pPr>
            <w:ins w:id="18596" w:author="ohm" w:date="2019-10-12T16:00:00Z">
              <w:r>
                <w:rPr>
                  <w:rFonts w:eastAsia="Times New Roman"/>
                </w:rPr>
                <w:fldChar w:fldCharType="begin"/>
              </w:r>
            </w:ins>
            <w:ins w:id="18597" w:author="ohm" w:date="2019-10-12T18:41:00Z">
              <w:r w:rsidR="00217B4E">
                <w:rPr>
                  <w:rFonts w:eastAsia="Times New Roman"/>
                </w:rPr>
                <w:instrText>HYPERLINK "C:\\Eigene Dateien\\mpeg\\geneva1910\\current_document.php?id=8213"</w:instrText>
              </w:r>
              <w:r w:rsidR="00217B4E">
                <w:rPr>
                  <w:rFonts w:eastAsia="Times New Roman"/>
                </w:rPr>
              </w:r>
            </w:ins>
            <w:ins w:id="18598" w:author="ohm" w:date="2019-10-12T16:00:00Z">
              <w:r>
                <w:rPr>
                  <w:rFonts w:eastAsia="Times New Roman"/>
                </w:rPr>
                <w:fldChar w:fldCharType="separate"/>
              </w:r>
              <w:r>
                <w:rPr>
                  <w:rStyle w:val="Hyperlink"/>
                  <w:rFonts w:eastAsia="Times New Roman"/>
                </w:rPr>
                <w:t>JVET-P04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9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3464F" w14:textId="77777777" w:rsidR="00EF50A7" w:rsidRDefault="00EF50A7" w:rsidP="00EF50A7">
            <w:pPr>
              <w:jc w:val="center"/>
              <w:rPr>
                <w:ins w:id="18600" w:author="ohm" w:date="2019-10-12T16:00:00Z"/>
                <w:rFonts w:eastAsia="Times New Roman"/>
              </w:rPr>
            </w:pPr>
            <w:ins w:id="18601" w:author="ohm" w:date="2019-10-12T16:00:00Z">
              <w:r>
                <w:rPr>
                  <w:rFonts w:eastAsia="Times New Roman"/>
                </w:rPr>
                <w:t>m5039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0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D0091" w14:textId="77777777" w:rsidR="00EF50A7" w:rsidRDefault="00EF50A7" w:rsidP="00EF50A7">
            <w:pPr>
              <w:rPr>
                <w:ins w:id="18603" w:author="ohm" w:date="2019-10-12T16:00:00Z"/>
                <w:rFonts w:eastAsia="Times New Roman"/>
              </w:rPr>
            </w:pPr>
            <w:ins w:id="18604" w:author="ohm" w:date="2019-10-12T16:00:00Z">
              <w:r>
                <w:rPr>
                  <w:rFonts w:eastAsia="Times New Roman"/>
                </w:rPr>
                <w:t>2019-09-24 22:40: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B998A" w14:textId="77777777" w:rsidR="00EF50A7" w:rsidRDefault="00EF50A7" w:rsidP="00EF50A7">
            <w:pPr>
              <w:rPr>
                <w:ins w:id="18606" w:author="ohm" w:date="2019-10-12T16:00:00Z"/>
                <w:rFonts w:eastAsia="Times New Roman"/>
              </w:rPr>
            </w:pPr>
            <w:ins w:id="18607" w:author="ohm" w:date="2019-10-12T16:00:00Z">
              <w:r>
                <w:rPr>
                  <w:rFonts w:eastAsia="Times New Roman"/>
                </w:rPr>
                <w:t>2019-09-25 09:30: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DF4F5" w14:textId="77777777" w:rsidR="00EF50A7" w:rsidRDefault="00EF50A7" w:rsidP="00EF50A7">
            <w:pPr>
              <w:rPr>
                <w:ins w:id="18609" w:author="ohm" w:date="2019-10-12T16:00:00Z"/>
                <w:rFonts w:eastAsia="Times New Roman"/>
              </w:rPr>
            </w:pPr>
            <w:ins w:id="18610" w:author="ohm" w:date="2019-10-12T16:00:00Z">
              <w:r>
                <w:rPr>
                  <w:rFonts w:eastAsia="Times New Roman"/>
                </w:rPr>
                <w:t>2019-10-05 18:22:0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8B5331" w14:textId="77777777" w:rsidR="00EF50A7" w:rsidRDefault="00EF50A7" w:rsidP="00EF50A7">
            <w:pPr>
              <w:rPr>
                <w:ins w:id="18612" w:author="ohm" w:date="2019-10-12T16:00:00Z"/>
                <w:rFonts w:eastAsia="Times New Roman"/>
              </w:rPr>
            </w:pPr>
            <w:ins w:id="18613" w:author="ohm" w:date="2019-10-12T16:00:00Z">
              <w:r>
                <w:rPr>
                  <w:rFonts w:eastAsia="Times New Roman"/>
                </w:rPr>
                <w:t>Non-CE8: Resetting predictor palette at CTU row</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33FC4" w14:textId="74420366" w:rsidR="00EF50A7" w:rsidRDefault="00A821E9" w:rsidP="00EF50A7">
            <w:pPr>
              <w:rPr>
                <w:ins w:id="18615" w:author="ohm" w:date="2019-10-12T16:00:00Z"/>
                <w:rFonts w:eastAsia="Times New Roman"/>
              </w:rPr>
            </w:pPr>
            <w:ins w:id="18616" w:author="ohm" w:date="2019-10-12T16:25:00Z">
              <w:r w:rsidRPr="00A821E9">
                <w:rPr>
                  <w:rPrChange w:id="18617" w:author="ohm" w:date="2019-10-12T16:25:00Z">
                    <w:rPr>
                      <w:rStyle w:val="Hyperlink"/>
                      <w:rFonts w:eastAsia="Times New Roman"/>
                    </w:rPr>
                  </w:rPrChange>
                </w:rPr>
                <w:t>W. Zhu</w:t>
              </w:r>
            </w:ins>
            <w:ins w:id="18618" w:author="ohm" w:date="2019-10-12T16:00:00Z">
              <w:r w:rsidR="00EF50A7">
                <w:rPr>
                  <w:rFonts w:eastAsia="Times New Roman"/>
                </w:rPr>
                <w:t xml:space="preserve">, </w:t>
              </w:r>
            </w:ins>
            <w:ins w:id="18619" w:author="ohm" w:date="2019-10-12T16:25:00Z">
              <w:r w:rsidRPr="00A821E9">
                <w:rPr>
                  <w:rPrChange w:id="18620" w:author="ohm" w:date="2019-10-12T16:25:00Z">
                    <w:rPr>
                      <w:rStyle w:val="Hyperlink"/>
                      <w:rFonts w:eastAsia="Times New Roman"/>
                    </w:rPr>
                  </w:rPrChange>
                </w:rPr>
                <w:t>L. Zhang</w:t>
              </w:r>
            </w:ins>
            <w:ins w:id="18621" w:author="ohm" w:date="2019-10-12T16:00:00Z">
              <w:r w:rsidR="00EF50A7">
                <w:rPr>
                  <w:rFonts w:eastAsia="Times New Roman"/>
                </w:rPr>
                <w:t xml:space="preserve">, </w:t>
              </w:r>
            </w:ins>
            <w:ins w:id="18622" w:author="ohm" w:date="2019-10-12T16:25:00Z">
              <w:r w:rsidRPr="00A821E9">
                <w:rPr>
                  <w:rPrChange w:id="18623" w:author="ohm" w:date="2019-10-12T16:25:00Z">
                    <w:rPr>
                      <w:rStyle w:val="Hyperlink"/>
                      <w:rFonts w:eastAsia="Times New Roman"/>
                    </w:rPr>
                  </w:rPrChange>
                </w:rPr>
                <w:t>J. Xu (Bytedance)</w:t>
              </w:r>
            </w:ins>
          </w:p>
        </w:tc>
      </w:tr>
      <w:tr w:rsidR="00EF50A7" w14:paraId="644DF67D" w14:textId="77777777" w:rsidTr="00EF50A7">
        <w:trPr>
          <w:tblCellSpacing w:w="15" w:type="dxa"/>
          <w:ins w:id="18624" w:author="ohm" w:date="2019-10-12T16:00:00Z"/>
          <w:trPrChange w:id="1862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2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0E5F1" w14:textId="581046A9" w:rsidR="00EF50A7" w:rsidRDefault="00EF50A7" w:rsidP="00EF50A7">
            <w:pPr>
              <w:jc w:val="center"/>
              <w:rPr>
                <w:ins w:id="18627" w:author="ohm" w:date="2019-10-12T16:00:00Z"/>
                <w:rFonts w:eastAsia="Times New Roman"/>
                <w:sz w:val="24"/>
                <w:szCs w:val="24"/>
              </w:rPr>
            </w:pPr>
            <w:ins w:id="18628" w:author="ohm" w:date="2019-10-12T16:00:00Z">
              <w:r>
                <w:rPr>
                  <w:rFonts w:eastAsia="Times New Roman"/>
                </w:rPr>
                <w:lastRenderedPageBreak/>
                <w:fldChar w:fldCharType="begin"/>
              </w:r>
            </w:ins>
            <w:ins w:id="18629" w:author="ohm" w:date="2019-10-12T18:41:00Z">
              <w:r w:rsidR="00217B4E">
                <w:rPr>
                  <w:rFonts w:eastAsia="Times New Roman"/>
                </w:rPr>
                <w:instrText>HYPERLINK "C:\\Eigene Dateien\\mpeg\\geneva1910\\current_document.php?id=8214"</w:instrText>
              </w:r>
              <w:r w:rsidR="00217B4E">
                <w:rPr>
                  <w:rFonts w:eastAsia="Times New Roman"/>
                </w:rPr>
              </w:r>
            </w:ins>
            <w:ins w:id="18630" w:author="ohm" w:date="2019-10-12T16:00:00Z">
              <w:r>
                <w:rPr>
                  <w:rFonts w:eastAsia="Times New Roman"/>
                </w:rPr>
                <w:fldChar w:fldCharType="separate"/>
              </w:r>
              <w:r>
                <w:rPr>
                  <w:rStyle w:val="Hyperlink"/>
                  <w:rFonts w:eastAsia="Times New Roman"/>
                </w:rPr>
                <w:t>JVET-P04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3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2137B" w14:textId="77777777" w:rsidR="00EF50A7" w:rsidRDefault="00EF50A7" w:rsidP="00EF50A7">
            <w:pPr>
              <w:jc w:val="center"/>
              <w:rPr>
                <w:ins w:id="18632" w:author="ohm" w:date="2019-10-12T16:00:00Z"/>
                <w:rFonts w:eastAsia="Times New Roman"/>
              </w:rPr>
            </w:pPr>
            <w:ins w:id="18633" w:author="ohm" w:date="2019-10-12T16:00:00Z">
              <w:r>
                <w:rPr>
                  <w:rFonts w:eastAsia="Times New Roman"/>
                </w:rPr>
                <w:t>m5039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3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A25A14" w14:textId="77777777" w:rsidR="00EF50A7" w:rsidRDefault="00EF50A7" w:rsidP="00EF50A7">
            <w:pPr>
              <w:rPr>
                <w:ins w:id="18635" w:author="ohm" w:date="2019-10-12T16:00:00Z"/>
                <w:rFonts w:eastAsia="Times New Roman"/>
              </w:rPr>
            </w:pPr>
            <w:ins w:id="18636" w:author="ohm" w:date="2019-10-12T16:00:00Z">
              <w:r>
                <w:rPr>
                  <w:rFonts w:eastAsia="Times New Roman"/>
                </w:rPr>
                <w:t>2019-09-24 22:40: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6AFF8" w14:textId="77777777" w:rsidR="00EF50A7" w:rsidRDefault="00EF50A7" w:rsidP="00EF50A7">
            <w:pPr>
              <w:rPr>
                <w:ins w:id="18638" w:author="ohm" w:date="2019-10-12T16:00:00Z"/>
                <w:rFonts w:eastAsia="Times New Roman"/>
              </w:rPr>
            </w:pPr>
            <w:ins w:id="18639" w:author="ohm" w:date="2019-10-12T16:00:00Z">
              <w:r>
                <w:rPr>
                  <w:rFonts w:eastAsia="Times New Roman"/>
                </w:rPr>
                <w:t>2019-09-25 09:31: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99CEE" w14:textId="77777777" w:rsidR="00EF50A7" w:rsidRDefault="00EF50A7" w:rsidP="00EF50A7">
            <w:pPr>
              <w:rPr>
                <w:ins w:id="18641" w:author="ohm" w:date="2019-10-12T16:00:00Z"/>
                <w:rFonts w:eastAsia="Times New Roman"/>
              </w:rPr>
            </w:pPr>
            <w:ins w:id="18642" w:author="ohm" w:date="2019-10-12T16:00:00Z">
              <w:r>
                <w:rPr>
                  <w:rFonts w:eastAsia="Times New Roman"/>
                </w:rPr>
                <w:t>2019-10-05 18:22:4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4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61626" w14:textId="77777777" w:rsidR="00EF50A7" w:rsidRDefault="00EF50A7" w:rsidP="00EF50A7">
            <w:pPr>
              <w:rPr>
                <w:ins w:id="18644" w:author="ohm" w:date="2019-10-12T16:00:00Z"/>
                <w:rFonts w:eastAsia="Times New Roman"/>
              </w:rPr>
            </w:pPr>
            <w:ins w:id="18645" w:author="ohm" w:date="2019-10-12T16:00:00Z">
              <w:r>
                <w:rPr>
                  <w:rFonts w:eastAsia="Times New Roman"/>
                </w:rPr>
                <w:t>CE8-related: On index adjustment in palett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4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C98C8" w14:textId="7A8B2E40" w:rsidR="00EF50A7" w:rsidRDefault="00A821E9" w:rsidP="00EF50A7">
            <w:pPr>
              <w:rPr>
                <w:ins w:id="18647" w:author="ohm" w:date="2019-10-12T16:00:00Z"/>
                <w:rFonts w:eastAsia="Times New Roman"/>
              </w:rPr>
            </w:pPr>
            <w:ins w:id="18648" w:author="ohm" w:date="2019-10-12T16:25:00Z">
              <w:r w:rsidRPr="00A821E9">
                <w:rPr>
                  <w:rPrChange w:id="18649" w:author="ohm" w:date="2019-10-12T16:25:00Z">
                    <w:rPr>
                      <w:rStyle w:val="Hyperlink"/>
                      <w:rFonts w:eastAsia="Times New Roman"/>
                    </w:rPr>
                  </w:rPrChange>
                </w:rPr>
                <w:t>W. Zhu</w:t>
              </w:r>
            </w:ins>
            <w:ins w:id="18650" w:author="ohm" w:date="2019-10-12T16:00:00Z">
              <w:r w:rsidR="00EF50A7">
                <w:rPr>
                  <w:rFonts w:eastAsia="Times New Roman"/>
                </w:rPr>
                <w:t xml:space="preserve">, </w:t>
              </w:r>
            </w:ins>
            <w:ins w:id="18651" w:author="ohm" w:date="2019-10-12T16:25:00Z">
              <w:r w:rsidRPr="00A821E9">
                <w:rPr>
                  <w:rPrChange w:id="18652" w:author="ohm" w:date="2019-10-12T16:25:00Z">
                    <w:rPr>
                      <w:rStyle w:val="Hyperlink"/>
                      <w:rFonts w:eastAsia="Times New Roman"/>
                    </w:rPr>
                  </w:rPrChange>
                </w:rPr>
                <w:t>J. Xu</w:t>
              </w:r>
            </w:ins>
            <w:ins w:id="18653" w:author="ohm" w:date="2019-10-12T16:00:00Z">
              <w:r w:rsidR="00EF50A7">
                <w:rPr>
                  <w:rFonts w:eastAsia="Times New Roman"/>
                </w:rPr>
                <w:t xml:space="preserve">, </w:t>
              </w:r>
            </w:ins>
            <w:ins w:id="18654" w:author="ohm" w:date="2019-10-12T16:25:00Z">
              <w:r w:rsidRPr="00A821E9">
                <w:rPr>
                  <w:rPrChange w:id="18655" w:author="ohm" w:date="2019-10-12T16:25:00Z">
                    <w:rPr>
                      <w:rStyle w:val="Hyperlink"/>
                      <w:rFonts w:eastAsia="Times New Roman"/>
                    </w:rPr>
                  </w:rPrChange>
                </w:rPr>
                <w:t>L. Zhang (Bytedance)</w:t>
              </w:r>
            </w:ins>
          </w:p>
        </w:tc>
      </w:tr>
      <w:tr w:rsidR="00EF50A7" w14:paraId="646C8364" w14:textId="77777777" w:rsidTr="00EF50A7">
        <w:trPr>
          <w:tblCellSpacing w:w="15" w:type="dxa"/>
          <w:ins w:id="18656" w:author="ohm" w:date="2019-10-12T16:00:00Z"/>
          <w:trPrChange w:id="186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5FE57" w14:textId="1F026CF8" w:rsidR="00EF50A7" w:rsidRDefault="00EF50A7" w:rsidP="00EF50A7">
            <w:pPr>
              <w:jc w:val="center"/>
              <w:rPr>
                <w:ins w:id="18659" w:author="ohm" w:date="2019-10-12T16:00:00Z"/>
                <w:rFonts w:eastAsia="Times New Roman"/>
                <w:sz w:val="24"/>
                <w:szCs w:val="24"/>
              </w:rPr>
            </w:pPr>
            <w:ins w:id="18660" w:author="ohm" w:date="2019-10-12T16:00:00Z">
              <w:r>
                <w:rPr>
                  <w:rFonts w:eastAsia="Times New Roman"/>
                </w:rPr>
                <w:fldChar w:fldCharType="begin"/>
              </w:r>
            </w:ins>
            <w:ins w:id="18661" w:author="ohm" w:date="2019-10-12T18:41:00Z">
              <w:r w:rsidR="00217B4E">
                <w:rPr>
                  <w:rFonts w:eastAsia="Times New Roman"/>
                </w:rPr>
                <w:instrText>HYPERLINK "C:\\Eigene Dateien\\mpeg\\geneva1910\\current_document.php?id=8215"</w:instrText>
              </w:r>
              <w:r w:rsidR="00217B4E">
                <w:rPr>
                  <w:rFonts w:eastAsia="Times New Roman"/>
                </w:rPr>
              </w:r>
            </w:ins>
            <w:ins w:id="18662" w:author="ohm" w:date="2019-10-12T16:00:00Z">
              <w:r>
                <w:rPr>
                  <w:rFonts w:eastAsia="Times New Roman"/>
                </w:rPr>
                <w:fldChar w:fldCharType="separate"/>
              </w:r>
              <w:r>
                <w:rPr>
                  <w:rStyle w:val="Hyperlink"/>
                  <w:rFonts w:eastAsia="Times New Roman"/>
                </w:rPr>
                <w:t>JVET-P042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B1CC9" w14:textId="77777777" w:rsidR="00EF50A7" w:rsidRDefault="00EF50A7" w:rsidP="00EF50A7">
            <w:pPr>
              <w:jc w:val="center"/>
              <w:rPr>
                <w:ins w:id="18664" w:author="ohm" w:date="2019-10-12T16:00:00Z"/>
                <w:rFonts w:eastAsia="Times New Roman"/>
              </w:rPr>
            </w:pPr>
            <w:ins w:id="18665" w:author="ohm" w:date="2019-10-12T16:00:00Z">
              <w:r>
                <w:rPr>
                  <w:rFonts w:eastAsia="Times New Roman"/>
                </w:rPr>
                <w:t>m5039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FC01F1" w14:textId="77777777" w:rsidR="00EF50A7" w:rsidRDefault="00EF50A7" w:rsidP="00EF50A7">
            <w:pPr>
              <w:rPr>
                <w:ins w:id="18667" w:author="ohm" w:date="2019-10-12T16:00:00Z"/>
                <w:rFonts w:eastAsia="Times New Roman"/>
              </w:rPr>
            </w:pPr>
            <w:ins w:id="18668" w:author="ohm" w:date="2019-10-12T16:00:00Z">
              <w:r>
                <w:rPr>
                  <w:rFonts w:eastAsia="Times New Roman"/>
                </w:rPr>
                <w:t>2019-09-24 22:48: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E359DC" w14:textId="77777777" w:rsidR="00EF50A7" w:rsidRDefault="00EF50A7" w:rsidP="00EF50A7">
            <w:pPr>
              <w:rPr>
                <w:ins w:id="18670" w:author="ohm" w:date="2019-10-12T16:00:00Z"/>
                <w:rFonts w:eastAsia="Times New Roman"/>
              </w:rPr>
            </w:pPr>
            <w:ins w:id="18671" w:author="ohm" w:date="2019-10-12T16:00:00Z">
              <w:r>
                <w:rPr>
                  <w:rFonts w:eastAsia="Times New Roman"/>
                </w:rPr>
                <w:t>2019-09-25 10:24: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B3419" w14:textId="77777777" w:rsidR="00EF50A7" w:rsidRDefault="00EF50A7" w:rsidP="00EF50A7">
            <w:pPr>
              <w:rPr>
                <w:ins w:id="18673" w:author="ohm" w:date="2019-10-12T16:00:00Z"/>
                <w:rFonts w:eastAsia="Times New Roman"/>
              </w:rPr>
            </w:pPr>
            <w:ins w:id="18674" w:author="ohm" w:date="2019-10-12T16:00:00Z">
              <w:r>
                <w:rPr>
                  <w:rFonts w:eastAsia="Times New Roman"/>
                </w:rPr>
                <w:t>2019-10-07 20:23:0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7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A8191" w14:textId="77777777" w:rsidR="00EF50A7" w:rsidRDefault="00EF50A7" w:rsidP="00EF50A7">
            <w:pPr>
              <w:rPr>
                <w:ins w:id="18676" w:author="ohm" w:date="2019-10-12T16:00:00Z"/>
                <w:rFonts w:eastAsia="Times New Roman"/>
              </w:rPr>
            </w:pPr>
            <w:ins w:id="18677" w:author="ohm" w:date="2019-10-12T16:00:00Z">
              <w:r>
                <w:rPr>
                  <w:rFonts w:eastAsia="Times New Roman"/>
                </w:rPr>
                <w:t xml:space="preserve">AHG17/AHG15: On quantization control parameters signalling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7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97363" w14:textId="3851AD25" w:rsidR="00EF50A7" w:rsidRDefault="00A821E9" w:rsidP="00EF50A7">
            <w:pPr>
              <w:rPr>
                <w:ins w:id="18679" w:author="ohm" w:date="2019-10-12T16:00:00Z"/>
                <w:rFonts w:eastAsia="Times New Roman"/>
              </w:rPr>
            </w:pPr>
            <w:ins w:id="18680" w:author="ohm" w:date="2019-10-12T16:25:00Z">
              <w:r w:rsidRPr="00A821E9">
                <w:rPr>
                  <w:rPrChange w:id="18681" w:author="ohm" w:date="2019-10-12T16:25:00Z">
                    <w:rPr>
                      <w:rStyle w:val="Hyperlink"/>
                      <w:rFonts w:eastAsia="Times New Roman"/>
                    </w:rPr>
                  </w:rPrChange>
                </w:rPr>
                <w:t>R. Chernyak</w:t>
              </w:r>
            </w:ins>
            <w:ins w:id="18682" w:author="ohm" w:date="2019-10-12T16:00:00Z">
              <w:r w:rsidR="00EF50A7">
                <w:rPr>
                  <w:rFonts w:eastAsia="Times New Roman"/>
                </w:rPr>
                <w:t>, S. Ikonin, T. Solovyev, M. Sosulnikov, A. Karabutov (Huawei)</w:t>
              </w:r>
            </w:ins>
          </w:p>
        </w:tc>
      </w:tr>
      <w:tr w:rsidR="00EF50A7" w14:paraId="57141A03" w14:textId="77777777" w:rsidTr="00EF50A7">
        <w:trPr>
          <w:tblCellSpacing w:w="15" w:type="dxa"/>
          <w:ins w:id="18683" w:author="ohm" w:date="2019-10-12T16:00:00Z"/>
          <w:trPrChange w:id="186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978C8" w14:textId="08C158B3" w:rsidR="00EF50A7" w:rsidRDefault="00EF50A7" w:rsidP="00EF50A7">
            <w:pPr>
              <w:jc w:val="center"/>
              <w:rPr>
                <w:ins w:id="18686" w:author="ohm" w:date="2019-10-12T16:00:00Z"/>
                <w:rFonts w:eastAsia="Times New Roman"/>
                <w:sz w:val="24"/>
                <w:szCs w:val="24"/>
              </w:rPr>
            </w:pPr>
            <w:ins w:id="18687" w:author="ohm" w:date="2019-10-12T16:00:00Z">
              <w:r>
                <w:rPr>
                  <w:rFonts w:eastAsia="Times New Roman"/>
                </w:rPr>
                <w:fldChar w:fldCharType="begin"/>
              </w:r>
            </w:ins>
            <w:ins w:id="18688" w:author="ohm" w:date="2019-10-12T18:41:00Z">
              <w:r w:rsidR="00217B4E">
                <w:rPr>
                  <w:rFonts w:eastAsia="Times New Roman"/>
                </w:rPr>
                <w:instrText>HYPERLINK "C:\\Eigene Dateien\\mpeg\\geneva1910\\current_document.php?id=8216"</w:instrText>
              </w:r>
              <w:r w:rsidR="00217B4E">
                <w:rPr>
                  <w:rFonts w:eastAsia="Times New Roman"/>
                </w:rPr>
              </w:r>
            </w:ins>
            <w:ins w:id="18689" w:author="ohm" w:date="2019-10-12T16:00:00Z">
              <w:r>
                <w:rPr>
                  <w:rFonts w:eastAsia="Times New Roman"/>
                </w:rPr>
                <w:fldChar w:fldCharType="separate"/>
              </w:r>
              <w:r>
                <w:rPr>
                  <w:rStyle w:val="Hyperlink"/>
                  <w:rFonts w:eastAsia="Times New Roman"/>
                </w:rPr>
                <w:t>JVET-P042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B683F" w14:textId="77777777" w:rsidR="00EF50A7" w:rsidRDefault="00EF50A7" w:rsidP="00EF50A7">
            <w:pPr>
              <w:jc w:val="center"/>
              <w:rPr>
                <w:ins w:id="18691" w:author="ohm" w:date="2019-10-12T16:00:00Z"/>
                <w:rFonts w:eastAsia="Times New Roman"/>
              </w:rPr>
            </w:pPr>
            <w:ins w:id="18692" w:author="ohm" w:date="2019-10-12T16:00:00Z">
              <w:r>
                <w:rPr>
                  <w:rFonts w:eastAsia="Times New Roman"/>
                </w:rPr>
                <w:t>m5039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B1FB0" w14:textId="77777777" w:rsidR="00EF50A7" w:rsidRDefault="00EF50A7" w:rsidP="00EF50A7">
            <w:pPr>
              <w:rPr>
                <w:ins w:id="18694" w:author="ohm" w:date="2019-10-12T16:00:00Z"/>
                <w:rFonts w:eastAsia="Times New Roman"/>
              </w:rPr>
            </w:pPr>
            <w:ins w:id="18695" w:author="ohm" w:date="2019-10-12T16:00:00Z">
              <w:r>
                <w:rPr>
                  <w:rFonts w:eastAsia="Times New Roman"/>
                </w:rPr>
                <w:t>2019-09-24 23:00: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B84DF" w14:textId="77777777" w:rsidR="00EF50A7" w:rsidRDefault="00EF50A7" w:rsidP="00EF50A7">
            <w:pPr>
              <w:rPr>
                <w:ins w:id="18697" w:author="ohm" w:date="2019-10-12T16:00:00Z"/>
                <w:rFonts w:eastAsia="Times New Roman"/>
              </w:rPr>
            </w:pPr>
            <w:ins w:id="18698" w:author="ohm" w:date="2019-10-12T16:00:00Z">
              <w:r>
                <w:rPr>
                  <w:rFonts w:eastAsia="Times New Roman"/>
                </w:rPr>
                <w:t>2019-09-25 06:06: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52200" w14:textId="77777777" w:rsidR="00EF50A7" w:rsidRDefault="00EF50A7" w:rsidP="00EF50A7">
            <w:pPr>
              <w:rPr>
                <w:ins w:id="18700" w:author="ohm" w:date="2019-10-12T16:00:00Z"/>
                <w:rFonts w:eastAsia="Times New Roman"/>
              </w:rPr>
            </w:pPr>
            <w:ins w:id="18701" w:author="ohm" w:date="2019-10-12T16:00:00Z">
              <w:r>
                <w:rPr>
                  <w:rFonts w:eastAsia="Times New Roman"/>
                </w:rPr>
                <w:t>2019-10-10 13:35:3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961C50" w14:textId="77777777" w:rsidR="00EF50A7" w:rsidRDefault="00EF50A7" w:rsidP="00EF50A7">
            <w:pPr>
              <w:rPr>
                <w:ins w:id="18703" w:author="ohm" w:date="2019-10-12T16:00:00Z"/>
                <w:rFonts w:eastAsia="Times New Roman"/>
              </w:rPr>
            </w:pPr>
            <w:ins w:id="18704" w:author="ohm" w:date="2019-10-12T16:00:00Z">
              <w:r>
                <w:rPr>
                  <w:rFonts w:eastAsia="Times New Roman"/>
                </w:rPr>
                <w:t>AHG17: Bugfixes on constant slice header parameter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8F963" w14:textId="0F33F41D" w:rsidR="00EF50A7" w:rsidRDefault="00A821E9" w:rsidP="00EF50A7">
            <w:pPr>
              <w:rPr>
                <w:ins w:id="18706" w:author="ohm" w:date="2019-10-12T16:00:00Z"/>
                <w:rFonts w:eastAsia="Times New Roman"/>
              </w:rPr>
            </w:pPr>
            <w:ins w:id="18707" w:author="ohm" w:date="2019-10-12T16:25:00Z">
              <w:r w:rsidRPr="00A821E9">
                <w:rPr>
                  <w:rPrChange w:id="18708" w:author="ohm" w:date="2019-10-12T16:25:00Z">
                    <w:rPr>
                      <w:rStyle w:val="Hyperlink"/>
                      <w:rFonts w:eastAsia="Times New Roman"/>
                    </w:rPr>
                  </w:rPrChange>
                </w:rPr>
                <w:t>Y.-J. Chang</w:t>
              </w:r>
            </w:ins>
            <w:ins w:id="18709" w:author="ohm" w:date="2019-10-12T16:00:00Z">
              <w:r w:rsidR="00EF50A7">
                <w:rPr>
                  <w:rFonts w:eastAsia="Times New Roman"/>
                </w:rPr>
                <w:t xml:space="preserve">, </w:t>
              </w:r>
            </w:ins>
            <w:ins w:id="18710" w:author="ohm" w:date="2019-10-12T16:25:00Z">
              <w:r w:rsidRPr="00A821E9">
                <w:rPr>
                  <w:rPrChange w:id="18711" w:author="ohm" w:date="2019-10-12T16:25:00Z">
                    <w:rPr>
                      <w:rStyle w:val="Hyperlink"/>
                      <w:rFonts w:eastAsia="Times New Roman"/>
                    </w:rPr>
                  </w:rPrChange>
                </w:rPr>
                <w:t>V. Seregin</w:t>
              </w:r>
            </w:ins>
            <w:ins w:id="18712" w:author="ohm" w:date="2019-10-12T16:00:00Z">
              <w:r w:rsidR="00EF50A7">
                <w:rPr>
                  <w:rFonts w:eastAsia="Times New Roman"/>
                </w:rPr>
                <w:t xml:space="preserve">, </w:t>
              </w:r>
            </w:ins>
            <w:ins w:id="18713" w:author="ohm" w:date="2019-10-12T16:25:00Z">
              <w:r w:rsidRPr="00A821E9">
                <w:rPr>
                  <w:rPrChange w:id="18714" w:author="ohm" w:date="2019-10-12T16:25:00Z">
                    <w:rPr>
                      <w:rStyle w:val="Hyperlink"/>
                      <w:rFonts w:eastAsia="Times New Roman"/>
                    </w:rPr>
                  </w:rPrChange>
                </w:rPr>
                <w:t>M. Coban</w:t>
              </w:r>
            </w:ins>
            <w:ins w:id="18715" w:author="ohm" w:date="2019-10-12T16:00:00Z">
              <w:r w:rsidR="00EF50A7">
                <w:rPr>
                  <w:rFonts w:eastAsia="Times New Roman"/>
                </w:rPr>
                <w:t>, A. Ramasubramonian, M. Karczewicz (Qualcomm)</w:t>
              </w:r>
            </w:ins>
          </w:p>
        </w:tc>
      </w:tr>
      <w:tr w:rsidR="00EF50A7" w14:paraId="3A207718" w14:textId="77777777" w:rsidTr="00EF50A7">
        <w:trPr>
          <w:tblCellSpacing w:w="15" w:type="dxa"/>
          <w:ins w:id="18716" w:author="ohm" w:date="2019-10-12T16:00:00Z"/>
          <w:trPrChange w:id="1871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1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6D722" w14:textId="2A15CDE2" w:rsidR="00EF50A7" w:rsidRDefault="00EF50A7" w:rsidP="00EF50A7">
            <w:pPr>
              <w:jc w:val="center"/>
              <w:rPr>
                <w:ins w:id="18719" w:author="ohm" w:date="2019-10-12T16:00:00Z"/>
                <w:rFonts w:eastAsia="Times New Roman"/>
                <w:sz w:val="24"/>
                <w:szCs w:val="24"/>
              </w:rPr>
            </w:pPr>
            <w:ins w:id="18720" w:author="ohm" w:date="2019-10-12T16:00:00Z">
              <w:r>
                <w:rPr>
                  <w:rFonts w:eastAsia="Times New Roman"/>
                </w:rPr>
                <w:fldChar w:fldCharType="begin"/>
              </w:r>
            </w:ins>
            <w:ins w:id="18721" w:author="ohm" w:date="2019-10-12T18:41:00Z">
              <w:r w:rsidR="00217B4E">
                <w:rPr>
                  <w:rFonts w:eastAsia="Times New Roman"/>
                </w:rPr>
                <w:instrText>HYPERLINK "C:\\Eigene Dateien\\mpeg\\geneva1910\\current_document.php?id=8217"</w:instrText>
              </w:r>
              <w:r w:rsidR="00217B4E">
                <w:rPr>
                  <w:rFonts w:eastAsia="Times New Roman"/>
                </w:rPr>
              </w:r>
            </w:ins>
            <w:ins w:id="18722" w:author="ohm" w:date="2019-10-12T16:00:00Z">
              <w:r>
                <w:rPr>
                  <w:rFonts w:eastAsia="Times New Roman"/>
                </w:rPr>
                <w:fldChar w:fldCharType="separate"/>
              </w:r>
              <w:r>
                <w:rPr>
                  <w:rStyle w:val="Hyperlink"/>
                  <w:rFonts w:eastAsia="Times New Roman"/>
                </w:rPr>
                <w:t>JVET-P042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2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7F85D" w14:textId="77777777" w:rsidR="00EF50A7" w:rsidRDefault="00EF50A7" w:rsidP="00EF50A7">
            <w:pPr>
              <w:jc w:val="center"/>
              <w:rPr>
                <w:ins w:id="18724" w:author="ohm" w:date="2019-10-12T16:00:00Z"/>
                <w:rFonts w:eastAsia="Times New Roman"/>
              </w:rPr>
            </w:pPr>
            <w:ins w:id="18725" w:author="ohm" w:date="2019-10-12T16:00:00Z">
              <w:r>
                <w:rPr>
                  <w:rFonts w:eastAsia="Times New Roman"/>
                </w:rPr>
                <w:t>m5039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2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FC66C" w14:textId="77777777" w:rsidR="00EF50A7" w:rsidRDefault="00EF50A7" w:rsidP="00EF50A7">
            <w:pPr>
              <w:rPr>
                <w:ins w:id="18727" w:author="ohm" w:date="2019-10-12T16:00:00Z"/>
                <w:rFonts w:eastAsia="Times New Roman"/>
              </w:rPr>
            </w:pPr>
            <w:ins w:id="18728" w:author="ohm" w:date="2019-10-12T16:00:00Z">
              <w:r>
                <w:rPr>
                  <w:rFonts w:eastAsia="Times New Roman"/>
                </w:rPr>
                <w:t>2019-09-24 23:01: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DC17BD" w14:textId="77777777" w:rsidR="00EF50A7" w:rsidRDefault="00EF50A7" w:rsidP="00EF50A7">
            <w:pPr>
              <w:rPr>
                <w:ins w:id="18730" w:author="ohm" w:date="2019-10-12T16:00:00Z"/>
                <w:rFonts w:eastAsia="Times New Roman"/>
              </w:rPr>
            </w:pPr>
            <w:ins w:id="18731" w:author="ohm" w:date="2019-10-12T16:00:00Z">
              <w:r>
                <w:rPr>
                  <w:rFonts w:eastAsia="Times New Roman"/>
                </w:rPr>
                <w:t>2019-09-25 07:04: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87AD30" w14:textId="77777777" w:rsidR="00EF50A7" w:rsidRDefault="00EF50A7" w:rsidP="00EF50A7">
            <w:pPr>
              <w:rPr>
                <w:ins w:id="18733" w:author="ohm" w:date="2019-10-12T16:00:00Z"/>
                <w:rFonts w:eastAsia="Times New Roman"/>
              </w:rPr>
            </w:pPr>
            <w:ins w:id="18734" w:author="ohm" w:date="2019-10-12T16:00:00Z">
              <w:r>
                <w:rPr>
                  <w:rFonts w:eastAsia="Times New Roman"/>
                </w:rPr>
                <w:t>2019-09-25 07:04:5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3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BEA20" w14:textId="77777777" w:rsidR="00EF50A7" w:rsidRDefault="00EF50A7" w:rsidP="00EF50A7">
            <w:pPr>
              <w:rPr>
                <w:ins w:id="18736" w:author="ohm" w:date="2019-10-12T16:00:00Z"/>
                <w:rFonts w:eastAsia="Times New Roman"/>
              </w:rPr>
            </w:pPr>
            <w:ins w:id="18737" w:author="ohm" w:date="2019-10-12T16:00:00Z">
              <w:r>
                <w:rPr>
                  <w:rFonts w:eastAsia="Times New Roman"/>
                </w:rPr>
                <w:t>AHG17: Improvement on signaling of constant slice header parameter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3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17F60" w14:textId="63240A78" w:rsidR="00EF50A7" w:rsidRDefault="00A821E9" w:rsidP="00EF50A7">
            <w:pPr>
              <w:rPr>
                <w:ins w:id="18739" w:author="ohm" w:date="2019-10-12T16:00:00Z"/>
                <w:rFonts w:eastAsia="Times New Roman"/>
              </w:rPr>
            </w:pPr>
            <w:ins w:id="18740" w:author="ohm" w:date="2019-10-12T16:25:00Z">
              <w:r w:rsidRPr="00A821E9">
                <w:rPr>
                  <w:rPrChange w:id="18741" w:author="ohm" w:date="2019-10-12T16:25:00Z">
                    <w:rPr>
                      <w:rStyle w:val="Hyperlink"/>
                      <w:rFonts w:eastAsia="Times New Roman"/>
                    </w:rPr>
                  </w:rPrChange>
                </w:rPr>
                <w:t>Y.-J. Chang</w:t>
              </w:r>
            </w:ins>
            <w:ins w:id="18742" w:author="ohm" w:date="2019-10-12T16:00:00Z">
              <w:r w:rsidR="00EF50A7">
                <w:rPr>
                  <w:rFonts w:eastAsia="Times New Roman"/>
                </w:rPr>
                <w:t xml:space="preserve">, </w:t>
              </w:r>
            </w:ins>
            <w:ins w:id="18743" w:author="ohm" w:date="2019-10-12T16:25:00Z">
              <w:r w:rsidRPr="00A821E9">
                <w:rPr>
                  <w:rPrChange w:id="18744" w:author="ohm" w:date="2019-10-12T16:25:00Z">
                    <w:rPr>
                      <w:rStyle w:val="Hyperlink"/>
                      <w:rFonts w:eastAsia="Times New Roman"/>
                    </w:rPr>
                  </w:rPrChange>
                </w:rPr>
                <w:t>V. Seregin</w:t>
              </w:r>
            </w:ins>
            <w:ins w:id="18745" w:author="ohm" w:date="2019-10-12T16:00:00Z">
              <w:r w:rsidR="00EF50A7">
                <w:rPr>
                  <w:rFonts w:eastAsia="Times New Roman"/>
                </w:rPr>
                <w:t xml:space="preserve">, </w:t>
              </w:r>
            </w:ins>
            <w:ins w:id="18746" w:author="ohm" w:date="2019-10-12T16:25:00Z">
              <w:r w:rsidRPr="00A821E9">
                <w:rPr>
                  <w:rPrChange w:id="18747" w:author="ohm" w:date="2019-10-12T16:25:00Z">
                    <w:rPr>
                      <w:rStyle w:val="Hyperlink"/>
                      <w:rFonts w:eastAsia="Times New Roman"/>
                    </w:rPr>
                  </w:rPrChange>
                </w:rPr>
                <w:t>M. Coban</w:t>
              </w:r>
            </w:ins>
            <w:ins w:id="18748" w:author="ohm" w:date="2019-10-12T16:00:00Z">
              <w:r w:rsidR="00EF50A7">
                <w:rPr>
                  <w:rFonts w:eastAsia="Times New Roman"/>
                </w:rPr>
                <w:t>, M. Karczewicz (Qualcomm)</w:t>
              </w:r>
            </w:ins>
          </w:p>
        </w:tc>
      </w:tr>
      <w:tr w:rsidR="00EF50A7" w14:paraId="6E006F6F" w14:textId="77777777" w:rsidTr="00EF50A7">
        <w:trPr>
          <w:tblCellSpacing w:w="15" w:type="dxa"/>
          <w:ins w:id="18749" w:author="ohm" w:date="2019-10-12T16:00:00Z"/>
          <w:trPrChange w:id="1875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598CE" w14:textId="0C1CC93E" w:rsidR="00EF50A7" w:rsidRDefault="00EF50A7" w:rsidP="00EF50A7">
            <w:pPr>
              <w:jc w:val="center"/>
              <w:rPr>
                <w:ins w:id="18752" w:author="ohm" w:date="2019-10-12T16:00:00Z"/>
                <w:rFonts w:eastAsia="Times New Roman"/>
                <w:sz w:val="24"/>
                <w:szCs w:val="24"/>
              </w:rPr>
            </w:pPr>
            <w:ins w:id="18753" w:author="ohm" w:date="2019-10-12T16:00:00Z">
              <w:r>
                <w:rPr>
                  <w:rFonts w:eastAsia="Times New Roman"/>
                </w:rPr>
                <w:fldChar w:fldCharType="begin"/>
              </w:r>
            </w:ins>
            <w:ins w:id="18754" w:author="ohm" w:date="2019-10-12T18:41:00Z">
              <w:r w:rsidR="00217B4E">
                <w:rPr>
                  <w:rFonts w:eastAsia="Times New Roman"/>
                </w:rPr>
                <w:instrText>HYPERLINK "C:\\Eigene Dateien\\mpeg\\geneva1910\\current_document.php?id=8218"</w:instrText>
              </w:r>
              <w:r w:rsidR="00217B4E">
                <w:rPr>
                  <w:rFonts w:eastAsia="Times New Roman"/>
                </w:rPr>
              </w:r>
            </w:ins>
            <w:ins w:id="18755" w:author="ohm" w:date="2019-10-12T16:00:00Z">
              <w:r>
                <w:rPr>
                  <w:rFonts w:eastAsia="Times New Roman"/>
                </w:rPr>
                <w:fldChar w:fldCharType="separate"/>
              </w:r>
              <w:r>
                <w:rPr>
                  <w:rStyle w:val="Hyperlink"/>
                  <w:rFonts w:eastAsia="Times New Roman"/>
                </w:rPr>
                <w:t>JVET-P042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3DC72" w14:textId="77777777" w:rsidR="00EF50A7" w:rsidRDefault="00EF50A7" w:rsidP="00EF50A7">
            <w:pPr>
              <w:jc w:val="center"/>
              <w:rPr>
                <w:ins w:id="18757" w:author="ohm" w:date="2019-10-12T16:00:00Z"/>
                <w:rFonts w:eastAsia="Times New Roman"/>
              </w:rPr>
            </w:pPr>
            <w:ins w:id="18758" w:author="ohm" w:date="2019-10-12T16:00:00Z">
              <w:r>
                <w:rPr>
                  <w:rFonts w:eastAsia="Times New Roman"/>
                </w:rPr>
                <w:t>m5039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CD170" w14:textId="77777777" w:rsidR="00EF50A7" w:rsidRDefault="00EF50A7" w:rsidP="00EF50A7">
            <w:pPr>
              <w:rPr>
                <w:ins w:id="18760" w:author="ohm" w:date="2019-10-12T16:00:00Z"/>
                <w:rFonts w:eastAsia="Times New Roman"/>
              </w:rPr>
            </w:pPr>
            <w:ins w:id="18761" w:author="ohm" w:date="2019-10-12T16:00:00Z">
              <w:r>
                <w:rPr>
                  <w:rFonts w:eastAsia="Times New Roman"/>
                </w:rPr>
                <w:t>2019-09-24 23:01: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B8F3A" w14:textId="77777777" w:rsidR="00EF50A7" w:rsidRDefault="00EF50A7" w:rsidP="00EF50A7">
            <w:pPr>
              <w:rPr>
                <w:ins w:id="18763" w:author="ohm" w:date="2019-10-12T16:00:00Z"/>
                <w:rFonts w:eastAsia="Times New Roman"/>
              </w:rPr>
            </w:pPr>
            <w:ins w:id="18764" w:author="ohm" w:date="2019-10-12T16:00:00Z">
              <w:r>
                <w:rPr>
                  <w:rFonts w:eastAsia="Times New Roman"/>
                </w:rPr>
                <w:t>2019-09-25 07:40: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2803C" w14:textId="77777777" w:rsidR="00EF50A7" w:rsidRDefault="00EF50A7" w:rsidP="00EF50A7">
            <w:pPr>
              <w:rPr>
                <w:ins w:id="18766" w:author="ohm" w:date="2019-10-12T16:00:00Z"/>
                <w:rFonts w:eastAsia="Times New Roman"/>
              </w:rPr>
            </w:pPr>
            <w:ins w:id="18767" w:author="ohm" w:date="2019-10-12T16:00:00Z">
              <w:r>
                <w:rPr>
                  <w:rFonts w:eastAsia="Times New Roman"/>
                </w:rPr>
                <w:t>2019-10-06 17:20: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6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E414F" w14:textId="77777777" w:rsidR="00EF50A7" w:rsidRDefault="00EF50A7" w:rsidP="00EF50A7">
            <w:pPr>
              <w:rPr>
                <w:ins w:id="18769" w:author="ohm" w:date="2019-10-12T16:00:00Z"/>
                <w:rFonts w:eastAsia="Times New Roman"/>
              </w:rPr>
            </w:pPr>
            <w:ins w:id="18770" w:author="ohm" w:date="2019-10-12T16:00:00Z">
              <w:r>
                <w:rPr>
                  <w:rFonts w:eastAsia="Times New Roman"/>
                </w:rPr>
                <w:t>AHG17: On log2_min_luma_coding_block_size_minus2</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7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BC406D" w14:textId="1919038B" w:rsidR="00EF50A7" w:rsidRDefault="00A821E9" w:rsidP="00EF50A7">
            <w:pPr>
              <w:rPr>
                <w:ins w:id="18772" w:author="ohm" w:date="2019-10-12T16:00:00Z"/>
                <w:rFonts w:eastAsia="Times New Roman"/>
              </w:rPr>
            </w:pPr>
            <w:ins w:id="18773" w:author="ohm" w:date="2019-10-12T16:25:00Z">
              <w:r w:rsidRPr="00A821E9">
                <w:rPr>
                  <w:rPrChange w:id="18774" w:author="ohm" w:date="2019-10-12T16:25:00Z">
                    <w:rPr>
                      <w:rStyle w:val="Hyperlink"/>
                      <w:rFonts w:eastAsia="Times New Roman"/>
                    </w:rPr>
                  </w:rPrChange>
                </w:rPr>
                <w:t>Y.-J. Chang</w:t>
              </w:r>
            </w:ins>
            <w:ins w:id="18775" w:author="ohm" w:date="2019-10-12T16:00:00Z">
              <w:r w:rsidR="00EF50A7">
                <w:rPr>
                  <w:rFonts w:eastAsia="Times New Roman"/>
                </w:rPr>
                <w:t xml:space="preserve">, </w:t>
              </w:r>
            </w:ins>
            <w:ins w:id="18776" w:author="ohm" w:date="2019-10-12T16:25:00Z">
              <w:r w:rsidRPr="00A821E9">
                <w:rPr>
                  <w:rPrChange w:id="18777" w:author="ohm" w:date="2019-10-12T16:25:00Z">
                    <w:rPr>
                      <w:rStyle w:val="Hyperlink"/>
                      <w:rFonts w:eastAsia="Times New Roman"/>
                    </w:rPr>
                  </w:rPrChange>
                </w:rPr>
                <w:t>V. Seregin</w:t>
              </w:r>
            </w:ins>
            <w:ins w:id="18778" w:author="ohm" w:date="2019-10-12T16:00:00Z">
              <w:r w:rsidR="00EF50A7">
                <w:rPr>
                  <w:rFonts w:eastAsia="Times New Roman"/>
                </w:rPr>
                <w:t xml:space="preserve">, </w:t>
              </w:r>
            </w:ins>
            <w:ins w:id="18779" w:author="ohm" w:date="2019-10-12T16:25:00Z">
              <w:r w:rsidRPr="00A821E9">
                <w:rPr>
                  <w:rPrChange w:id="18780" w:author="ohm" w:date="2019-10-12T16:25:00Z">
                    <w:rPr>
                      <w:rStyle w:val="Hyperlink"/>
                      <w:rFonts w:eastAsia="Times New Roman"/>
                    </w:rPr>
                  </w:rPrChange>
                </w:rPr>
                <w:t>M. Coban</w:t>
              </w:r>
            </w:ins>
            <w:ins w:id="18781" w:author="ohm" w:date="2019-10-12T16:00:00Z">
              <w:r w:rsidR="00EF50A7">
                <w:rPr>
                  <w:rFonts w:eastAsia="Times New Roman"/>
                </w:rPr>
                <w:t>, A. Ramasubramonian, M. Karczewicz (Qualcomm)</w:t>
              </w:r>
            </w:ins>
          </w:p>
        </w:tc>
      </w:tr>
      <w:tr w:rsidR="00EF50A7" w14:paraId="41BD2A73" w14:textId="77777777" w:rsidTr="00EF50A7">
        <w:trPr>
          <w:tblCellSpacing w:w="15" w:type="dxa"/>
          <w:ins w:id="18782" w:author="ohm" w:date="2019-10-12T16:00:00Z"/>
          <w:trPrChange w:id="1878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8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BFED5D" w14:textId="1291CAD0" w:rsidR="00EF50A7" w:rsidRDefault="00EF50A7" w:rsidP="00EF50A7">
            <w:pPr>
              <w:jc w:val="center"/>
              <w:rPr>
                <w:ins w:id="18785" w:author="ohm" w:date="2019-10-12T16:00:00Z"/>
                <w:rFonts w:eastAsia="Times New Roman"/>
                <w:sz w:val="24"/>
                <w:szCs w:val="24"/>
              </w:rPr>
            </w:pPr>
            <w:ins w:id="18786" w:author="ohm" w:date="2019-10-12T16:00:00Z">
              <w:r>
                <w:rPr>
                  <w:rFonts w:eastAsia="Times New Roman"/>
                </w:rPr>
                <w:fldChar w:fldCharType="begin"/>
              </w:r>
            </w:ins>
            <w:ins w:id="18787" w:author="ohm" w:date="2019-10-12T18:41:00Z">
              <w:r w:rsidR="00217B4E">
                <w:rPr>
                  <w:rFonts w:eastAsia="Times New Roman"/>
                </w:rPr>
                <w:instrText>HYPERLINK "C:\\Eigene Dateien\\mpeg\\geneva1910\\current_document.php?id=8219"</w:instrText>
              </w:r>
              <w:r w:rsidR="00217B4E">
                <w:rPr>
                  <w:rFonts w:eastAsia="Times New Roman"/>
                </w:rPr>
              </w:r>
            </w:ins>
            <w:ins w:id="18788" w:author="ohm" w:date="2019-10-12T16:00:00Z">
              <w:r>
                <w:rPr>
                  <w:rFonts w:eastAsia="Times New Roman"/>
                </w:rPr>
                <w:fldChar w:fldCharType="separate"/>
              </w:r>
              <w:r>
                <w:rPr>
                  <w:rStyle w:val="Hyperlink"/>
                  <w:rFonts w:eastAsia="Times New Roman"/>
                </w:rPr>
                <w:t>JVET-P043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8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1BBF6" w14:textId="77777777" w:rsidR="00EF50A7" w:rsidRDefault="00EF50A7" w:rsidP="00EF50A7">
            <w:pPr>
              <w:jc w:val="center"/>
              <w:rPr>
                <w:ins w:id="18790" w:author="ohm" w:date="2019-10-12T16:00:00Z"/>
                <w:rFonts w:eastAsia="Times New Roman"/>
              </w:rPr>
            </w:pPr>
            <w:ins w:id="18791" w:author="ohm" w:date="2019-10-12T16:00:00Z">
              <w:r>
                <w:rPr>
                  <w:rFonts w:eastAsia="Times New Roman"/>
                </w:rPr>
                <w:t>m5039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94A887" w14:textId="77777777" w:rsidR="00EF50A7" w:rsidRDefault="00EF50A7" w:rsidP="00EF50A7">
            <w:pPr>
              <w:rPr>
                <w:ins w:id="18793" w:author="ohm" w:date="2019-10-12T16:00:00Z"/>
                <w:rFonts w:eastAsia="Times New Roman"/>
              </w:rPr>
            </w:pPr>
            <w:ins w:id="18794" w:author="ohm" w:date="2019-10-12T16:00:00Z">
              <w:r>
                <w:rPr>
                  <w:rFonts w:eastAsia="Times New Roman"/>
                </w:rPr>
                <w:t>2019-09-24 23:01: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22CEB" w14:textId="77777777" w:rsidR="00EF50A7" w:rsidRDefault="00EF50A7" w:rsidP="00EF50A7">
            <w:pPr>
              <w:rPr>
                <w:ins w:id="18796" w:author="ohm" w:date="2019-10-12T16:00:00Z"/>
                <w:rFonts w:eastAsia="Times New Roman"/>
              </w:rPr>
            </w:pPr>
            <w:ins w:id="18797" w:author="ohm" w:date="2019-10-12T16:00:00Z">
              <w:r>
                <w:rPr>
                  <w:rFonts w:eastAsia="Times New Roman"/>
                </w:rPr>
                <w:t>2019-09-25 08:21: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2002C" w14:textId="77777777" w:rsidR="00EF50A7" w:rsidRDefault="00EF50A7" w:rsidP="00EF50A7">
            <w:pPr>
              <w:rPr>
                <w:ins w:id="18799" w:author="ohm" w:date="2019-10-12T16:00:00Z"/>
                <w:rFonts w:eastAsia="Times New Roman"/>
              </w:rPr>
            </w:pPr>
            <w:ins w:id="18800" w:author="ohm" w:date="2019-10-12T16:00:00Z">
              <w:r>
                <w:rPr>
                  <w:rFonts w:eastAsia="Times New Roman"/>
                </w:rPr>
                <w:t>2019-10-04 16:55:1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0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D78CA" w14:textId="77777777" w:rsidR="00EF50A7" w:rsidRDefault="00EF50A7" w:rsidP="00EF50A7">
            <w:pPr>
              <w:rPr>
                <w:ins w:id="18802" w:author="ohm" w:date="2019-10-12T16:00:00Z"/>
                <w:rFonts w:eastAsia="Times New Roman"/>
              </w:rPr>
            </w:pPr>
            <w:ins w:id="18803" w:author="ohm" w:date="2019-10-12T16:00:00Z">
              <w:r>
                <w:rPr>
                  <w:rFonts w:eastAsia="Times New Roman"/>
                </w:rPr>
                <w:t>AHG17: High level syntax cleanup on the syntax elements of transform ski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0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FD14C" w14:textId="6A3F76E5" w:rsidR="00EF50A7" w:rsidRDefault="00A821E9" w:rsidP="00EF50A7">
            <w:pPr>
              <w:rPr>
                <w:ins w:id="18805" w:author="ohm" w:date="2019-10-12T16:00:00Z"/>
                <w:rFonts w:eastAsia="Times New Roman"/>
              </w:rPr>
            </w:pPr>
            <w:ins w:id="18806" w:author="ohm" w:date="2019-10-12T16:25:00Z">
              <w:r w:rsidRPr="00A821E9">
                <w:rPr>
                  <w:rPrChange w:id="18807" w:author="ohm" w:date="2019-10-12T16:25:00Z">
                    <w:rPr>
                      <w:rStyle w:val="Hyperlink"/>
                      <w:rFonts w:eastAsia="Times New Roman"/>
                    </w:rPr>
                  </w:rPrChange>
                </w:rPr>
                <w:t>Y.-J. Chang</w:t>
              </w:r>
            </w:ins>
            <w:ins w:id="18808" w:author="ohm" w:date="2019-10-12T16:00:00Z">
              <w:r w:rsidR="00EF50A7">
                <w:rPr>
                  <w:rFonts w:eastAsia="Times New Roman"/>
                </w:rPr>
                <w:t xml:space="preserve">, </w:t>
              </w:r>
            </w:ins>
            <w:ins w:id="18809" w:author="ohm" w:date="2019-10-12T16:25:00Z">
              <w:r w:rsidRPr="00A821E9">
                <w:rPr>
                  <w:rPrChange w:id="18810" w:author="ohm" w:date="2019-10-12T16:25:00Z">
                    <w:rPr>
                      <w:rStyle w:val="Hyperlink"/>
                      <w:rFonts w:eastAsia="Times New Roman"/>
                    </w:rPr>
                  </w:rPrChange>
                </w:rPr>
                <w:t>V. Seregin</w:t>
              </w:r>
            </w:ins>
            <w:ins w:id="18811" w:author="ohm" w:date="2019-10-12T16:00:00Z">
              <w:r w:rsidR="00EF50A7">
                <w:rPr>
                  <w:rFonts w:eastAsia="Times New Roman"/>
                </w:rPr>
                <w:t xml:space="preserve">, </w:t>
              </w:r>
            </w:ins>
            <w:ins w:id="18812" w:author="ohm" w:date="2019-10-12T16:25:00Z">
              <w:r w:rsidRPr="00A821E9">
                <w:rPr>
                  <w:rPrChange w:id="18813" w:author="ohm" w:date="2019-10-12T16:25:00Z">
                    <w:rPr>
                      <w:rStyle w:val="Hyperlink"/>
                      <w:rFonts w:eastAsia="Times New Roman"/>
                    </w:rPr>
                  </w:rPrChange>
                </w:rPr>
                <w:t>M. Coban</w:t>
              </w:r>
            </w:ins>
            <w:ins w:id="18814" w:author="ohm" w:date="2019-10-12T16:00:00Z">
              <w:r w:rsidR="00EF50A7">
                <w:rPr>
                  <w:rFonts w:eastAsia="Times New Roman"/>
                </w:rPr>
                <w:t>, M. Karczewicz (Qualcomm)</w:t>
              </w:r>
            </w:ins>
          </w:p>
        </w:tc>
      </w:tr>
      <w:tr w:rsidR="00EF50A7" w14:paraId="10CE7EC0" w14:textId="77777777" w:rsidTr="00EF50A7">
        <w:trPr>
          <w:tblCellSpacing w:w="15" w:type="dxa"/>
          <w:ins w:id="18815" w:author="ohm" w:date="2019-10-12T16:00:00Z"/>
          <w:trPrChange w:id="188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24F74" w14:textId="0929147D" w:rsidR="00EF50A7" w:rsidRDefault="00EF50A7" w:rsidP="00EF50A7">
            <w:pPr>
              <w:jc w:val="center"/>
              <w:rPr>
                <w:ins w:id="18818" w:author="ohm" w:date="2019-10-12T16:00:00Z"/>
                <w:rFonts w:eastAsia="Times New Roman"/>
                <w:sz w:val="24"/>
                <w:szCs w:val="24"/>
              </w:rPr>
            </w:pPr>
            <w:ins w:id="18819" w:author="ohm" w:date="2019-10-12T16:00:00Z">
              <w:r>
                <w:rPr>
                  <w:rFonts w:eastAsia="Times New Roman"/>
                </w:rPr>
                <w:fldChar w:fldCharType="begin"/>
              </w:r>
            </w:ins>
            <w:ins w:id="18820" w:author="ohm" w:date="2019-10-12T18:41:00Z">
              <w:r w:rsidR="00217B4E">
                <w:rPr>
                  <w:rFonts w:eastAsia="Times New Roman"/>
                </w:rPr>
                <w:instrText>HYPERLINK "C:\\Eigene Dateien\\mpeg\\geneva1910\\current_document.php?id=8220"</w:instrText>
              </w:r>
              <w:r w:rsidR="00217B4E">
                <w:rPr>
                  <w:rFonts w:eastAsia="Times New Roman"/>
                </w:rPr>
              </w:r>
            </w:ins>
            <w:ins w:id="18821" w:author="ohm" w:date="2019-10-12T16:00:00Z">
              <w:r>
                <w:rPr>
                  <w:rFonts w:eastAsia="Times New Roman"/>
                </w:rPr>
                <w:fldChar w:fldCharType="separate"/>
              </w:r>
              <w:r>
                <w:rPr>
                  <w:rStyle w:val="Hyperlink"/>
                  <w:rFonts w:eastAsia="Times New Roman"/>
                </w:rPr>
                <w:t>JVET-P043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EC82C" w14:textId="77777777" w:rsidR="00EF50A7" w:rsidRDefault="00EF50A7" w:rsidP="00EF50A7">
            <w:pPr>
              <w:jc w:val="center"/>
              <w:rPr>
                <w:ins w:id="18823" w:author="ohm" w:date="2019-10-12T16:00:00Z"/>
                <w:rFonts w:eastAsia="Times New Roman"/>
              </w:rPr>
            </w:pPr>
            <w:ins w:id="18824" w:author="ohm" w:date="2019-10-12T16:00:00Z">
              <w:r>
                <w:rPr>
                  <w:rFonts w:eastAsia="Times New Roman"/>
                </w:rPr>
                <w:t>m5039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1E7D9" w14:textId="77777777" w:rsidR="00EF50A7" w:rsidRDefault="00EF50A7" w:rsidP="00EF50A7">
            <w:pPr>
              <w:rPr>
                <w:ins w:id="18826" w:author="ohm" w:date="2019-10-12T16:00:00Z"/>
                <w:rFonts w:eastAsia="Times New Roman"/>
              </w:rPr>
            </w:pPr>
            <w:ins w:id="18827" w:author="ohm" w:date="2019-10-12T16:00:00Z">
              <w:r>
                <w:rPr>
                  <w:rFonts w:eastAsia="Times New Roman"/>
                </w:rPr>
                <w:t>2019-09-24 23:01: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83B96" w14:textId="77777777" w:rsidR="00EF50A7" w:rsidRDefault="00EF50A7" w:rsidP="00EF50A7">
            <w:pPr>
              <w:rPr>
                <w:ins w:id="18829" w:author="ohm" w:date="2019-10-12T16:00:00Z"/>
                <w:rFonts w:eastAsia="Times New Roman"/>
              </w:rPr>
            </w:pPr>
            <w:ins w:id="18830" w:author="ohm" w:date="2019-10-12T16:00:00Z">
              <w:r>
                <w:rPr>
                  <w:rFonts w:eastAsia="Times New Roman"/>
                </w:rPr>
                <w:t>2019-09-25 09:17: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2B578" w14:textId="77777777" w:rsidR="00EF50A7" w:rsidRDefault="00EF50A7" w:rsidP="00EF50A7">
            <w:pPr>
              <w:rPr>
                <w:ins w:id="18832" w:author="ohm" w:date="2019-10-12T16:00:00Z"/>
                <w:rFonts w:eastAsia="Times New Roman"/>
              </w:rPr>
            </w:pPr>
            <w:ins w:id="18833" w:author="ohm" w:date="2019-10-12T16:00:00Z">
              <w:r>
                <w:rPr>
                  <w:rFonts w:eastAsia="Times New Roman"/>
                </w:rPr>
                <w:t>2019-09-25 09:17: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89D79" w14:textId="77777777" w:rsidR="00EF50A7" w:rsidRDefault="00EF50A7" w:rsidP="00EF50A7">
            <w:pPr>
              <w:rPr>
                <w:ins w:id="18835" w:author="ohm" w:date="2019-10-12T16:00:00Z"/>
                <w:rFonts w:eastAsia="Times New Roman"/>
              </w:rPr>
            </w:pPr>
            <w:ins w:id="18836" w:author="ohm" w:date="2019-10-12T16:00:00Z">
              <w:r>
                <w:rPr>
                  <w:rFonts w:eastAsia="Times New Roman"/>
                </w:rPr>
                <w:t>AHG12: On subpicture ID</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E25D7" w14:textId="40723CD8" w:rsidR="00EF50A7" w:rsidRDefault="00A821E9" w:rsidP="00EF50A7">
            <w:pPr>
              <w:rPr>
                <w:ins w:id="18838" w:author="ohm" w:date="2019-10-12T16:00:00Z"/>
                <w:rFonts w:eastAsia="Times New Roman"/>
              </w:rPr>
            </w:pPr>
            <w:ins w:id="18839" w:author="ohm" w:date="2019-10-12T16:25:00Z">
              <w:r w:rsidRPr="00A821E9">
                <w:rPr>
                  <w:rPrChange w:id="18840" w:author="ohm" w:date="2019-10-12T16:25:00Z">
                    <w:rPr>
                      <w:rStyle w:val="Hyperlink"/>
                      <w:rFonts w:eastAsia="Times New Roman"/>
                    </w:rPr>
                  </w:rPrChange>
                </w:rPr>
                <w:t>Y.-J. Chang</w:t>
              </w:r>
            </w:ins>
            <w:ins w:id="18841" w:author="ohm" w:date="2019-10-12T16:00:00Z">
              <w:r w:rsidR="00EF50A7">
                <w:rPr>
                  <w:rFonts w:eastAsia="Times New Roman"/>
                </w:rPr>
                <w:t xml:space="preserve">, </w:t>
              </w:r>
            </w:ins>
            <w:ins w:id="18842" w:author="ohm" w:date="2019-10-12T16:25:00Z">
              <w:r w:rsidRPr="00A821E9">
                <w:rPr>
                  <w:rPrChange w:id="18843" w:author="ohm" w:date="2019-10-12T16:25:00Z">
                    <w:rPr>
                      <w:rStyle w:val="Hyperlink"/>
                      <w:rFonts w:eastAsia="Times New Roman"/>
                    </w:rPr>
                  </w:rPrChange>
                </w:rPr>
                <w:t>V. Seregin</w:t>
              </w:r>
            </w:ins>
            <w:ins w:id="18844" w:author="ohm" w:date="2019-10-12T16:00:00Z">
              <w:r w:rsidR="00EF50A7">
                <w:rPr>
                  <w:rFonts w:eastAsia="Times New Roman"/>
                </w:rPr>
                <w:t xml:space="preserve">, </w:t>
              </w:r>
            </w:ins>
            <w:ins w:id="18845" w:author="ohm" w:date="2019-10-12T16:25:00Z">
              <w:r w:rsidRPr="00A821E9">
                <w:rPr>
                  <w:rPrChange w:id="18846" w:author="ohm" w:date="2019-10-12T16:25:00Z">
                    <w:rPr>
                      <w:rStyle w:val="Hyperlink"/>
                      <w:rFonts w:eastAsia="Times New Roman"/>
                    </w:rPr>
                  </w:rPrChange>
                </w:rPr>
                <w:t>M. Coban</w:t>
              </w:r>
            </w:ins>
            <w:ins w:id="18847" w:author="ohm" w:date="2019-10-12T16:00:00Z">
              <w:r w:rsidR="00EF50A7">
                <w:rPr>
                  <w:rFonts w:eastAsia="Times New Roman"/>
                </w:rPr>
                <w:t>, M. Karczewicz (Qualcomm)</w:t>
              </w:r>
            </w:ins>
          </w:p>
        </w:tc>
      </w:tr>
      <w:tr w:rsidR="00EF50A7" w14:paraId="3E3709F1" w14:textId="77777777" w:rsidTr="00EF50A7">
        <w:trPr>
          <w:tblCellSpacing w:w="15" w:type="dxa"/>
          <w:ins w:id="18848" w:author="ohm" w:date="2019-10-12T16:00:00Z"/>
          <w:trPrChange w:id="1884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E156D4" w14:textId="1314F7B7" w:rsidR="00EF50A7" w:rsidRDefault="00EF50A7" w:rsidP="00EF50A7">
            <w:pPr>
              <w:jc w:val="center"/>
              <w:rPr>
                <w:ins w:id="18851" w:author="ohm" w:date="2019-10-12T16:00:00Z"/>
                <w:rFonts w:eastAsia="Times New Roman"/>
                <w:sz w:val="24"/>
                <w:szCs w:val="24"/>
              </w:rPr>
            </w:pPr>
            <w:ins w:id="18852" w:author="ohm" w:date="2019-10-12T16:00:00Z">
              <w:r>
                <w:rPr>
                  <w:rFonts w:eastAsia="Times New Roman"/>
                </w:rPr>
                <w:fldChar w:fldCharType="begin"/>
              </w:r>
            </w:ins>
            <w:ins w:id="18853" w:author="ohm" w:date="2019-10-12T18:41:00Z">
              <w:r w:rsidR="00217B4E">
                <w:rPr>
                  <w:rFonts w:eastAsia="Times New Roman"/>
                </w:rPr>
                <w:instrText>HYPERLINK "C:\\Eigene Dateien\\mpeg\\geneva1910\\current_document.php?id=8221"</w:instrText>
              </w:r>
              <w:r w:rsidR="00217B4E">
                <w:rPr>
                  <w:rFonts w:eastAsia="Times New Roman"/>
                </w:rPr>
              </w:r>
            </w:ins>
            <w:ins w:id="18854" w:author="ohm" w:date="2019-10-12T16:00:00Z">
              <w:r>
                <w:rPr>
                  <w:rFonts w:eastAsia="Times New Roman"/>
                </w:rPr>
                <w:fldChar w:fldCharType="separate"/>
              </w:r>
              <w:r>
                <w:rPr>
                  <w:rStyle w:val="Hyperlink"/>
                  <w:rFonts w:eastAsia="Times New Roman"/>
                </w:rPr>
                <w:t>JVET-P043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CDD01" w14:textId="77777777" w:rsidR="00EF50A7" w:rsidRDefault="00EF50A7" w:rsidP="00EF50A7">
            <w:pPr>
              <w:jc w:val="center"/>
              <w:rPr>
                <w:ins w:id="18856" w:author="ohm" w:date="2019-10-12T16:00:00Z"/>
                <w:rFonts w:eastAsia="Times New Roman"/>
              </w:rPr>
            </w:pPr>
            <w:ins w:id="18857" w:author="ohm" w:date="2019-10-12T16:00:00Z">
              <w:r>
                <w:rPr>
                  <w:rFonts w:eastAsia="Times New Roman"/>
                </w:rPr>
                <w:t>m5040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474EFA" w14:textId="77777777" w:rsidR="00EF50A7" w:rsidRDefault="00EF50A7" w:rsidP="00EF50A7">
            <w:pPr>
              <w:rPr>
                <w:ins w:id="18859" w:author="ohm" w:date="2019-10-12T16:00:00Z"/>
                <w:rFonts w:eastAsia="Times New Roman"/>
              </w:rPr>
            </w:pPr>
            <w:ins w:id="18860" w:author="ohm" w:date="2019-10-12T16:00:00Z">
              <w:r>
                <w:rPr>
                  <w:rFonts w:eastAsia="Times New Roman"/>
                </w:rPr>
                <w:t>2019-09-24 23:02: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D779C" w14:textId="77777777" w:rsidR="00EF50A7" w:rsidRDefault="00EF50A7" w:rsidP="00EF50A7">
            <w:pPr>
              <w:rPr>
                <w:ins w:id="18862" w:author="ohm" w:date="2019-10-12T16:00:00Z"/>
                <w:rFonts w:eastAsia="Times New Roman"/>
              </w:rPr>
            </w:pPr>
            <w:ins w:id="18863" w:author="ohm" w:date="2019-10-12T16:00:00Z">
              <w:r>
                <w:rPr>
                  <w:rFonts w:eastAsia="Times New Roman"/>
                </w:rPr>
                <w:t>2019-09-25 08:54: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D24449" w14:textId="77777777" w:rsidR="00EF50A7" w:rsidRDefault="00EF50A7" w:rsidP="00EF50A7">
            <w:pPr>
              <w:rPr>
                <w:ins w:id="18865" w:author="ohm" w:date="2019-10-12T16:00:00Z"/>
                <w:rFonts w:eastAsia="Times New Roman"/>
              </w:rPr>
            </w:pPr>
            <w:ins w:id="18866" w:author="ohm" w:date="2019-10-12T16:00:00Z">
              <w:r>
                <w:rPr>
                  <w:rFonts w:eastAsia="Times New Roman"/>
                </w:rPr>
                <w:t>2019-09-25 08:54:4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6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2693B" w14:textId="77777777" w:rsidR="00EF50A7" w:rsidRDefault="00EF50A7" w:rsidP="00EF50A7">
            <w:pPr>
              <w:rPr>
                <w:ins w:id="18868" w:author="ohm" w:date="2019-10-12T16:00:00Z"/>
                <w:rFonts w:eastAsia="Times New Roman"/>
              </w:rPr>
            </w:pPr>
            <w:ins w:id="18869" w:author="ohm" w:date="2019-10-12T16:00:00Z">
              <w:r>
                <w:rPr>
                  <w:rFonts w:eastAsia="Times New Roman"/>
                </w:rPr>
                <w:t>AHG12: On signaling and grid size of subpictur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7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BC590" w14:textId="1CFFC614" w:rsidR="00EF50A7" w:rsidRDefault="00A821E9" w:rsidP="00EF50A7">
            <w:pPr>
              <w:rPr>
                <w:ins w:id="18871" w:author="ohm" w:date="2019-10-12T16:00:00Z"/>
                <w:rFonts w:eastAsia="Times New Roman"/>
              </w:rPr>
            </w:pPr>
            <w:ins w:id="18872" w:author="ohm" w:date="2019-10-12T16:25:00Z">
              <w:r w:rsidRPr="00A821E9">
                <w:rPr>
                  <w:rPrChange w:id="18873" w:author="ohm" w:date="2019-10-12T16:25:00Z">
                    <w:rPr>
                      <w:rStyle w:val="Hyperlink"/>
                      <w:rFonts w:eastAsia="Times New Roman"/>
                    </w:rPr>
                  </w:rPrChange>
                </w:rPr>
                <w:t>Y.-J. Chang</w:t>
              </w:r>
            </w:ins>
            <w:ins w:id="18874" w:author="ohm" w:date="2019-10-12T16:00:00Z">
              <w:r w:rsidR="00EF50A7">
                <w:rPr>
                  <w:rFonts w:eastAsia="Times New Roman"/>
                </w:rPr>
                <w:t xml:space="preserve">, </w:t>
              </w:r>
            </w:ins>
            <w:ins w:id="18875" w:author="ohm" w:date="2019-10-12T16:25:00Z">
              <w:r w:rsidRPr="00A821E9">
                <w:rPr>
                  <w:rPrChange w:id="18876" w:author="ohm" w:date="2019-10-12T16:25:00Z">
                    <w:rPr>
                      <w:rStyle w:val="Hyperlink"/>
                      <w:rFonts w:eastAsia="Times New Roman"/>
                    </w:rPr>
                  </w:rPrChange>
                </w:rPr>
                <w:t>V. Seregin</w:t>
              </w:r>
            </w:ins>
            <w:ins w:id="18877" w:author="ohm" w:date="2019-10-12T16:00:00Z">
              <w:r w:rsidR="00EF50A7">
                <w:rPr>
                  <w:rFonts w:eastAsia="Times New Roman"/>
                </w:rPr>
                <w:t xml:space="preserve">, </w:t>
              </w:r>
            </w:ins>
            <w:ins w:id="18878" w:author="ohm" w:date="2019-10-12T16:25:00Z">
              <w:r w:rsidRPr="00A821E9">
                <w:rPr>
                  <w:rPrChange w:id="18879" w:author="ohm" w:date="2019-10-12T16:25:00Z">
                    <w:rPr>
                      <w:rStyle w:val="Hyperlink"/>
                      <w:rFonts w:eastAsia="Times New Roman"/>
                    </w:rPr>
                  </w:rPrChange>
                </w:rPr>
                <w:t>M. Coban</w:t>
              </w:r>
            </w:ins>
            <w:ins w:id="18880" w:author="ohm" w:date="2019-10-12T16:00:00Z">
              <w:r w:rsidR="00EF50A7">
                <w:rPr>
                  <w:rFonts w:eastAsia="Times New Roman"/>
                </w:rPr>
                <w:t>, M. Karczewicz (Qualcomm)</w:t>
              </w:r>
            </w:ins>
          </w:p>
        </w:tc>
      </w:tr>
      <w:tr w:rsidR="00EF50A7" w14:paraId="7FCFB01B" w14:textId="77777777" w:rsidTr="00EF50A7">
        <w:trPr>
          <w:tblCellSpacing w:w="15" w:type="dxa"/>
          <w:ins w:id="18881" w:author="ohm" w:date="2019-10-12T16:00:00Z"/>
          <w:trPrChange w:id="1888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53A37" w14:textId="7D5FD9B0" w:rsidR="00EF50A7" w:rsidRDefault="00EF50A7" w:rsidP="00EF50A7">
            <w:pPr>
              <w:jc w:val="center"/>
              <w:rPr>
                <w:ins w:id="18884" w:author="ohm" w:date="2019-10-12T16:00:00Z"/>
                <w:rFonts w:eastAsia="Times New Roman"/>
                <w:sz w:val="24"/>
                <w:szCs w:val="24"/>
              </w:rPr>
            </w:pPr>
            <w:ins w:id="18885" w:author="ohm" w:date="2019-10-12T16:00:00Z">
              <w:r>
                <w:rPr>
                  <w:rFonts w:eastAsia="Times New Roman"/>
                </w:rPr>
                <w:fldChar w:fldCharType="begin"/>
              </w:r>
            </w:ins>
            <w:ins w:id="18886" w:author="ohm" w:date="2019-10-12T18:41:00Z">
              <w:r w:rsidR="00217B4E">
                <w:rPr>
                  <w:rFonts w:eastAsia="Times New Roman"/>
                </w:rPr>
                <w:instrText>HYPERLINK "C:\\Eigene Dateien\\mpeg\\geneva1910\\current_document.php?id=8222"</w:instrText>
              </w:r>
              <w:r w:rsidR="00217B4E">
                <w:rPr>
                  <w:rFonts w:eastAsia="Times New Roman"/>
                </w:rPr>
              </w:r>
            </w:ins>
            <w:ins w:id="18887" w:author="ohm" w:date="2019-10-12T16:00:00Z">
              <w:r>
                <w:rPr>
                  <w:rFonts w:eastAsia="Times New Roman"/>
                </w:rPr>
                <w:fldChar w:fldCharType="separate"/>
              </w:r>
              <w:r>
                <w:rPr>
                  <w:rStyle w:val="Hyperlink"/>
                  <w:rFonts w:eastAsia="Times New Roman"/>
                </w:rPr>
                <w:t>JVET-P043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73DBF" w14:textId="77777777" w:rsidR="00EF50A7" w:rsidRDefault="00EF50A7" w:rsidP="00EF50A7">
            <w:pPr>
              <w:jc w:val="center"/>
              <w:rPr>
                <w:ins w:id="18889" w:author="ohm" w:date="2019-10-12T16:00:00Z"/>
                <w:rFonts w:eastAsia="Times New Roman"/>
              </w:rPr>
            </w:pPr>
            <w:ins w:id="18890" w:author="ohm" w:date="2019-10-12T16:00:00Z">
              <w:r>
                <w:rPr>
                  <w:rFonts w:eastAsia="Times New Roman"/>
                </w:rPr>
                <w:t>m5040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8CC90" w14:textId="77777777" w:rsidR="00EF50A7" w:rsidRDefault="00EF50A7" w:rsidP="00EF50A7">
            <w:pPr>
              <w:rPr>
                <w:ins w:id="18892" w:author="ohm" w:date="2019-10-12T16:00:00Z"/>
                <w:rFonts w:eastAsia="Times New Roman"/>
              </w:rPr>
            </w:pPr>
            <w:ins w:id="18893" w:author="ohm" w:date="2019-10-12T16:00:00Z">
              <w:r>
                <w:rPr>
                  <w:rFonts w:eastAsia="Times New Roman"/>
                </w:rPr>
                <w:t>2019-09-24 23:02: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C73AC" w14:textId="77777777" w:rsidR="00EF50A7" w:rsidRDefault="00EF50A7" w:rsidP="00EF50A7">
            <w:pPr>
              <w:rPr>
                <w:ins w:id="18895" w:author="ohm" w:date="2019-10-12T16:00:00Z"/>
                <w:rFonts w:eastAsia="Times New Roman"/>
              </w:rPr>
            </w:pPr>
            <w:ins w:id="18896" w:author="ohm" w:date="2019-10-12T16:00:00Z">
              <w:r>
                <w:rPr>
                  <w:rFonts w:eastAsia="Times New Roman"/>
                </w:rPr>
                <w:t>2019-09-25 09:44: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E72A3" w14:textId="77777777" w:rsidR="00EF50A7" w:rsidRDefault="00EF50A7" w:rsidP="00EF50A7">
            <w:pPr>
              <w:rPr>
                <w:ins w:id="18898" w:author="ohm" w:date="2019-10-12T16:00:00Z"/>
                <w:rFonts w:eastAsia="Times New Roman"/>
              </w:rPr>
            </w:pPr>
            <w:ins w:id="18899" w:author="ohm" w:date="2019-10-12T16:00:00Z">
              <w:r>
                <w:rPr>
                  <w:rFonts w:eastAsia="Times New Roman"/>
                </w:rPr>
                <w:t>2019-10-02 17:25:1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0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0C4C2" w14:textId="77777777" w:rsidR="00EF50A7" w:rsidRDefault="00EF50A7" w:rsidP="00EF50A7">
            <w:pPr>
              <w:rPr>
                <w:ins w:id="18901" w:author="ohm" w:date="2019-10-12T16:00:00Z"/>
                <w:rFonts w:eastAsia="Times New Roman"/>
              </w:rPr>
            </w:pPr>
            <w:ins w:id="18902" w:author="ohm" w:date="2019-10-12T16:00:00Z">
              <w:r>
                <w:rPr>
                  <w:rFonts w:eastAsia="Times New Roman"/>
                </w:rPr>
                <w:t xml:space="preserve">AHG12: On brick signaling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0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3935BE" w14:textId="42209B6B" w:rsidR="00EF50A7" w:rsidRDefault="00A821E9" w:rsidP="00EF50A7">
            <w:pPr>
              <w:rPr>
                <w:ins w:id="18904" w:author="ohm" w:date="2019-10-12T16:00:00Z"/>
                <w:rFonts w:eastAsia="Times New Roman"/>
              </w:rPr>
            </w:pPr>
            <w:ins w:id="18905" w:author="ohm" w:date="2019-10-12T16:25:00Z">
              <w:r w:rsidRPr="00A821E9">
                <w:rPr>
                  <w:rPrChange w:id="18906" w:author="ohm" w:date="2019-10-12T16:25:00Z">
                    <w:rPr>
                      <w:rStyle w:val="Hyperlink"/>
                      <w:rFonts w:eastAsia="Times New Roman"/>
                    </w:rPr>
                  </w:rPrChange>
                </w:rPr>
                <w:t>Y.-J. Chang</w:t>
              </w:r>
            </w:ins>
            <w:ins w:id="18907" w:author="ohm" w:date="2019-10-12T16:00:00Z">
              <w:r w:rsidR="00EF50A7">
                <w:rPr>
                  <w:rFonts w:eastAsia="Times New Roman"/>
                </w:rPr>
                <w:t xml:space="preserve">, </w:t>
              </w:r>
            </w:ins>
            <w:ins w:id="18908" w:author="ohm" w:date="2019-10-12T16:26:00Z">
              <w:r w:rsidRPr="00A821E9">
                <w:rPr>
                  <w:rPrChange w:id="18909" w:author="ohm" w:date="2019-10-12T16:26:00Z">
                    <w:rPr>
                      <w:rStyle w:val="Hyperlink"/>
                      <w:rFonts w:eastAsia="Times New Roman"/>
                    </w:rPr>
                  </w:rPrChange>
                </w:rPr>
                <w:t>M. Coban</w:t>
              </w:r>
            </w:ins>
            <w:ins w:id="18910" w:author="ohm" w:date="2019-10-12T16:00:00Z">
              <w:r w:rsidR="00EF50A7">
                <w:rPr>
                  <w:rFonts w:eastAsia="Times New Roman"/>
                </w:rPr>
                <w:t>, M. Karczewicz (Qualcomm)</w:t>
              </w:r>
            </w:ins>
          </w:p>
        </w:tc>
      </w:tr>
      <w:tr w:rsidR="00EF50A7" w14:paraId="08531317" w14:textId="77777777" w:rsidTr="00EF50A7">
        <w:trPr>
          <w:tblCellSpacing w:w="15" w:type="dxa"/>
          <w:ins w:id="18911" w:author="ohm" w:date="2019-10-12T16:00:00Z"/>
          <w:trPrChange w:id="189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40633" w14:textId="4B1CF11D" w:rsidR="00EF50A7" w:rsidRDefault="00EF50A7" w:rsidP="00EF50A7">
            <w:pPr>
              <w:jc w:val="center"/>
              <w:rPr>
                <w:ins w:id="18914" w:author="ohm" w:date="2019-10-12T16:00:00Z"/>
                <w:rFonts w:eastAsia="Times New Roman"/>
                <w:sz w:val="24"/>
                <w:szCs w:val="24"/>
              </w:rPr>
            </w:pPr>
            <w:ins w:id="18915" w:author="ohm" w:date="2019-10-12T16:00:00Z">
              <w:r>
                <w:rPr>
                  <w:rFonts w:eastAsia="Times New Roman"/>
                </w:rPr>
                <w:fldChar w:fldCharType="begin"/>
              </w:r>
            </w:ins>
            <w:ins w:id="18916" w:author="ohm" w:date="2019-10-12T18:41:00Z">
              <w:r w:rsidR="00217B4E">
                <w:rPr>
                  <w:rFonts w:eastAsia="Times New Roman"/>
                </w:rPr>
                <w:instrText>HYPERLINK "C:\\Eigene Dateien\\mpeg\\geneva1910\\current_document.php?id=8223"</w:instrText>
              </w:r>
              <w:r w:rsidR="00217B4E">
                <w:rPr>
                  <w:rFonts w:eastAsia="Times New Roman"/>
                </w:rPr>
              </w:r>
            </w:ins>
            <w:ins w:id="18917" w:author="ohm" w:date="2019-10-12T16:00:00Z">
              <w:r>
                <w:rPr>
                  <w:rFonts w:eastAsia="Times New Roman"/>
                </w:rPr>
                <w:fldChar w:fldCharType="separate"/>
              </w:r>
              <w:r>
                <w:rPr>
                  <w:rStyle w:val="Hyperlink"/>
                  <w:rFonts w:eastAsia="Times New Roman"/>
                </w:rPr>
                <w:t>JVET-P043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EBF3F" w14:textId="77777777" w:rsidR="00EF50A7" w:rsidRDefault="00EF50A7" w:rsidP="00EF50A7">
            <w:pPr>
              <w:jc w:val="center"/>
              <w:rPr>
                <w:ins w:id="18919" w:author="ohm" w:date="2019-10-12T16:00:00Z"/>
                <w:rFonts w:eastAsia="Times New Roman"/>
              </w:rPr>
            </w:pPr>
            <w:ins w:id="18920" w:author="ohm" w:date="2019-10-12T16:00:00Z">
              <w:r>
                <w:rPr>
                  <w:rFonts w:eastAsia="Times New Roman"/>
                </w:rPr>
                <w:t>m5040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BC33C" w14:textId="77777777" w:rsidR="00EF50A7" w:rsidRDefault="00EF50A7" w:rsidP="00EF50A7">
            <w:pPr>
              <w:rPr>
                <w:ins w:id="18922" w:author="ohm" w:date="2019-10-12T16:00:00Z"/>
                <w:rFonts w:eastAsia="Times New Roman"/>
              </w:rPr>
            </w:pPr>
            <w:ins w:id="18923" w:author="ohm" w:date="2019-10-12T16:00:00Z">
              <w:r>
                <w:rPr>
                  <w:rFonts w:eastAsia="Times New Roman"/>
                </w:rPr>
                <w:t>2019-09-24 23:04: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D8546" w14:textId="77777777" w:rsidR="00EF50A7" w:rsidRDefault="00EF50A7" w:rsidP="00EF50A7">
            <w:pPr>
              <w:rPr>
                <w:ins w:id="18925" w:author="ohm" w:date="2019-10-12T16:00:00Z"/>
                <w:rFonts w:eastAsia="Times New Roman"/>
              </w:rPr>
            </w:pPr>
            <w:ins w:id="18926" w:author="ohm" w:date="2019-10-12T16:00:00Z">
              <w:r>
                <w:rPr>
                  <w:rFonts w:eastAsia="Times New Roman"/>
                </w:rPr>
                <w:t>2019-09-25 08:59: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3EBC46" w14:textId="77777777" w:rsidR="00EF50A7" w:rsidRDefault="00EF50A7" w:rsidP="00EF50A7">
            <w:pPr>
              <w:rPr>
                <w:ins w:id="18928" w:author="ohm" w:date="2019-10-12T16:00:00Z"/>
                <w:rFonts w:eastAsia="Times New Roman"/>
              </w:rPr>
            </w:pPr>
            <w:ins w:id="18929" w:author="ohm" w:date="2019-10-12T16:00:00Z">
              <w:r>
                <w:rPr>
                  <w:rFonts w:eastAsia="Times New Roman"/>
                </w:rPr>
                <w:t>2019-09-27 10:28:3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C9AE35" w14:textId="77777777" w:rsidR="00EF50A7" w:rsidRDefault="00EF50A7" w:rsidP="00EF50A7">
            <w:pPr>
              <w:rPr>
                <w:ins w:id="18931" w:author="ohm" w:date="2019-10-12T16:00:00Z"/>
                <w:rFonts w:eastAsia="Times New Roman"/>
              </w:rPr>
            </w:pPr>
            <w:ins w:id="18932" w:author="ohm" w:date="2019-10-12T16:00:00Z">
              <w:r>
                <w:rPr>
                  <w:rFonts w:eastAsia="Times New Roman"/>
                </w:rPr>
                <w:t>Non-CE4: Enabling conditions of PR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D0CDC" w14:textId="29D07625" w:rsidR="00EF50A7" w:rsidRDefault="00A821E9" w:rsidP="00EF50A7">
            <w:pPr>
              <w:rPr>
                <w:ins w:id="18934" w:author="ohm" w:date="2019-10-12T16:00:00Z"/>
                <w:rFonts w:eastAsia="Times New Roman"/>
              </w:rPr>
            </w:pPr>
            <w:ins w:id="18935" w:author="ohm" w:date="2019-10-12T16:25:00Z">
              <w:r w:rsidRPr="00A821E9">
                <w:rPr>
                  <w:rPrChange w:id="18936" w:author="ohm" w:date="2019-10-12T16:25:00Z">
                    <w:rPr>
                      <w:rStyle w:val="Hyperlink"/>
                      <w:rFonts w:eastAsia="Times New Roman"/>
                    </w:rPr>
                  </w:rPrChange>
                </w:rPr>
                <w:t>Z. Deng</w:t>
              </w:r>
            </w:ins>
            <w:ins w:id="18937" w:author="ohm" w:date="2019-10-12T16:00:00Z">
              <w:r w:rsidR="00EF50A7">
                <w:rPr>
                  <w:rFonts w:eastAsia="Times New Roman"/>
                </w:rPr>
                <w:t xml:space="preserve">, </w:t>
              </w:r>
            </w:ins>
            <w:ins w:id="18938" w:author="ohm" w:date="2019-10-12T16:25:00Z">
              <w:r w:rsidRPr="00A821E9">
                <w:rPr>
                  <w:rPrChange w:id="18939" w:author="ohm" w:date="2019-10-12T16:25:00Z">
                    <w:rPr>
                      <w:rStyle w:val="Hyperlink"/>
                      <w:rFonts w:eastAsia="Times New Roman"/>
                    </w:rPr>
                  </w:rPrChange>
                </w:rPr>
                <w:t>L. Zhang</w:t>
              </w:r>
            </w:ins>
            <w:ins w:id="18940" w:author="ohm" w:date="2019-10-12T16:00:00Z">
              <w:r w:rsidR="00EF50A7">
                <w:rPr>
                  <w:rFonts w:eastAsia="Times New Roman"/>
                </w:rPr>
                <w:t xml:space="preserve">, </w:t>
              </w:r>
            </w:ins>
            <w:ins w:id="18941" w:author="ohm" w:date="2019-10-12T16:25:00Z">
              <w:r w:rsidRPr="00A821E9">
                <w:rPr>
                  <w:rPrChange w:id="18942" w:author="ohm" w:date="2019-10-12T16:25:00Z">
                    <w:rPr>
                      <w:rStyle w:val="Hyperlink"/>
                      <w:rFonts w:eastAsia="Times New Roman"/>
                    </w:rPr>
                  </w:rPrChange>
                </w:rPr>
                <w:t>K. Zhang</w:t>
              </w:r>
            </w:ins>
            <w:ins w:id="18943" w:author="ohm" w:date="2019-10-12T16:00:00Z">
              <w:r w:rsidR="00EF50A7">
                <w:rPr>
                  <w:rFonts w:eastAsia="Times New Roman"/>
                </w:rPr>
                <w:t>, H. Liu, N. Zhang, K. Fan (Bytedance)</w:t>
              </w:r>
            </w:ins>
          </w:p>
        </w:tc>
      </w:tr>
      <w:tr w:rsidR="00EF50A7" w14:paraId="45F8C6F1" w14:textId="77777777" w:rsidTr="00EF50A7">
        <w:trPr>
          <w:tblCellSpacing w:w="15" w:type="dxa"/>
          <w:ins w:id="18944" w:author="ohm" w:date="2019-10-12T16:00:00Z"/>
          <w:trPrChange w:id="1894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0118C" w14:textId="40224227" w:rsidR="00EF50A7" w:rsidRDefault="00EF50A7" w:rsidP="00EF50A7">
            <w:pPr>
              <w:jc w:val="center"/>
              <w:rPr>
                <w:ins w:id="18947" w:author="ohm" w:date="2019-10-12T16:00:00Z"/>
                <w:rFonts w:eastAsia="Times New Roman"/>
                <w:sz w:val="24"/>
                <w:szCs w:val="24"/>
              </w:rPr>
            </w:pPr>
            <w:ins w:id="18948" w:author="ohm" w:date="2019-10-12T16:00:00Z">
              <w:r>
                <w:rPr>
                  <w:rFonts w:eastAsia="Times New Roman"/>
                </w:rPr>
                <w:fldChar w:fldCharType="begin"/>
              </w:r>
            </w:ins>
            <w:ins w:id="18949" w:author="ohm" w:date="2019-10-12T18:41:00Z">
              <w:r w:rsidR="00217B4E">
                <w:rPr>
                  <w:rFonts w:eastAsia="Times New Roman"/>
                </w:rPr>
                <w:instrText>HYPERLINK "C:\\Eigene Dateien\\mpeg\\geneva1910\\current_document.php?id=8224"</w:instrText>
              </w:r>
              <w:r w:rsidR="00217B4E">
                <w:rPr>
                  <w:rFonts w:eastAsia="Times New Roman"/>
                </w:rPr>
              </w:r>
            </w:ins>
            <w:ins w:id="18950" w:author="ohm" w:date="2019-10-12T16:00:00Z">
              <w:r>
                <w:rPr>
                  <w:rFonts w:eastAsia="Times New Roman"/>
                </w:rPr>
                <w:fldChar w:fldCharType="separate"/>
              </w:r>
              <w:r>
                <w:rPr>
                  <w:rStyle w:val="Hyperlink"/>
                  <w:rFonts w:eastAsia="Times New Roman"/>
                </w:rPr>
                <w:t>JVET-P043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5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E30E7" w14:textId="77777777" w:rsidR="00EF50A7" w:rsidRDefault="00EF50A7" w:rsidP="00EF50A7">
            <w:pPr>
              <w:jc w:val="center"/>
              <w:rPr>
                <w:ins w:id="18952" w:author="ohm" w:date="2019-10-12T16:00:00Z"/>
                <w:rFonts w:eastAsia="Times New Roman"/>
              </w:rPr>
            </w:pPr>
            <w:ins w:id="18953" w:author="ohm" w:date="2019-10-12T16:00:00Z">
              <w:r>
                <w:rPr>
                  <w:rFonts w:eastAsia="Times New Roman"/>
                </w:rPr>
                <w:t>m5040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5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26F04D" w14:textId="77777777" w:rsidR="00EF50A7" w:rsidRDefault="00EF50A7" w:rsidP="00EF50A7">
            <w:pPr>
              <w:rPr>
                <w:ins w:id="18955" w:author="ohm" w:date="2019-10-12T16:00:00Z"/>
                <w:rFonts w:eastAsia="Times New Roman"/>
              </w:rPr>
            </w:pPr>
            <w:ins w:id="18956" w:author="ohm" w:date="2019-10-12T16:00:00Z">
              <w:r>
                <w:rPr>
                  <w:rFonts w:eastAsia="Times New Roman"/>
                </w:rPr>
                <w:t>2019-09-24 23:15: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D8069" w14:textId="77777777" w:rsidR="00EF50A7" w:rsidRDefault="00EF50A7" w:rsidP="00EF50A7">
            <w:pPr>
              <w:rPr>
                <w:ins w:id="18958" w:author="ohm" w:date="2019-10-12T16:00:00Z"/>
                <w:rFonts w:eastAsia="Times New Roman"/>
              </w:rPr>
            </w:pPr>
            <w:ins w:id="18959" w:author="ohm" w:date="2019-10-12T16:00:00Z">
              <w:r>
                <w:rPr>
                  <w:rFonts w:eastAsia="Times New Roman"/>
                </w:rPr>
                <w:t>2019-09-25 03:13: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3E5BC" w14:textId="77777777" w:rsidR="00EF50A7" w:rsidRDefault="00EF50A7" w:rsidP="00EF50A7">
            <w:pPr>
              <w:rPr>
                <w:ins w:id="18961" w:author="ohm" w:date="2019-10-12T16:00:00Z"/>
                <w:rFonts w:eastAsia="Times New Roman"/>
              </w:rPr>
            </w:pPr>
            <w:ins w:id="18962" w:author="ohm" w:date="2019-10-12T16:00:00Z">
              <w:r>
                <w:rPr>
                  <w:rFonts w:eastAsia="Times New Roman"/>
                </w:rPr>
                <w:t>2019-09-25 03:13:1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6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10982" w14:textId="77777777" w:rsidR="00EF50A7" w:rsidRDefault="00EF50A7" w:rsidP="00EF50A7">
            <w:pPr>
              <w:rPr>
                <w:ins w:id="18964" w:author="ohm" w:date="2019-10-12T16:00:00Z"/>
                <w:rFonts w:eastAsia="Times New Roman"/>
              </w:rPr>
            </w:pPr>
            <w:ins w:id="18965" w:author="ohm" w:date="2019-10-12T16:00:00Z">
              <w:r>
                <w:rPr>
                  <w:rFonts w:eastAsia="Times New Roman"/>
                </w:rPr>
                <w:t>CE7-related: Modifications to transform skip significant flag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6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67A25" w14:textId="019DA725" w:rsidR="00EF50A7" w:rsidRDefault="00A821E9" w:rsidP="00EF50A7">
            <w:pPr>
              <w:rPr>
                <w:ins w:id="18967" w:author="ohm" w:date="2019-10-12T16:00:00Z"/>
                <w:rFonts w:eastAsia="Times New Roman"/>
              </w:rPr>
            </w:pPr>
            <w:ins w:id="18968" w:author="ohm" w:date="2019-10-12T16:26:00Z">
              <w:r w:rsidRPr="00A821E9">
                <w:rPr>
                  <w:rPrChange w:id="18969" w:author="ohm" w:date="2019-10-12T16:26:00Z">
                    <w:rPr>
                      <w:rStyle w:val="Hyperlink"/>
                      <w:rFonts w:eastAsia="Times New Roman"/>
                    </w:rPr>
                  </w:rPrChange>
                </w:rPr>
                <w:t>C. Auyeung</w:t>
              </w:r>
            </w:ins>
            <w:ins w:id="18970" w:author="ohm" w:date="2019-10-12T16:00:00Z">
              <w:r w:rsidR="00EF50A7">
                <w:rPr>
                  <w:rFonts w:eastAsia="Times New Roman"/>
                </w:rPr>
                <w:t xml:space="preserve">, </w:t>
              </w:r>
            </w:ins>
            <w:ins w:id="18971" w:author="ohm" w:date="2019-10-12T16:26:00Z">
              <w:r w:rsidRPr="00A821E9">
                <w:rPr>
                  <w:rPrChange w:id="18972" w:author="ohm" w:date="2019-10-12T16:26:00Z">
                    <w:rPr>
                      <w:rStyle w:val="Hyperlink"/>
                      <w:rFonts w:eastAsia="Times New Roman"/>
                    </w:rPr>
                  </w:rPrChange>
                </w:rPr>
                <w:t>X. Li</w:t>
              </w:r>
            </w:ins>
            <w:ins w:id="18973" w:author="ohm" w:date="2019-10-12T16:00:00Z">
              <w:r w:rsidR="00EF50A7">
                <w:rPr>
                  <w:rFonts w:eastAsia="Times New Roman"/>
                </w:rPr>
                <w:t xml:space="preserve">, </w:t>
              </w:r>
            </w:ins>
            <w:ins w:id="18974" w:author="ohm" w:date="2019-10-12T16:26:00Z">
              <w:r w:rsidRPr="00A821E9">
                <w:rPr>
                  <w:rPrChange w:id="18975" w:author="ohm" w:date="2019-10-12T16:26:00Z">
                    <w:rPr>
                      <w:rStyle w:val="Hyperlink"/>
                      <w:rFonts w:eastAsia="Times New Roman"/>
                    </w:rPr>
                  </w:rPrChange>
                </w:rPr>
                <w:t>X. Zhao</w:t>
              </w:r>
            </w:ins>
            <w:ins w:id="18976" w:author="ohm" w:date="2019-10-12T16:00:00Z">
              <w:r w:rsidR="00EF50A7">
                <w:rPr>
                  <w:rFonts w:eastAsia="Times New Roman"/>
                </w:rPr>
                <w:t xml:space="preserve">, </w:t>
              </w:r>
            </w:ins>
            <w:ins w:id="18977" w:author="ohm" w:date="2019-10-12T16:26:00Z">
              <w:r w:rsidRPr="00A821E9">
                <w:rPr>
                  <w:rPrChange w:id="18978" w:author="ohm" w:date="2019-10-12T16:26:00Z">
                    <w:rPr>
                      <w:rStyle w:val="Hyperlink"/>
                      <w:rFonts w:eastAsia="Times New Roman"/>
                    </w:rPr>
                  </w:rPrChange>
                </w:rPr>
                <w:t>S. Liu (Tencent)</w:t>
              </w:r>
            </w:ins>
          </w:p>
        </w:tc>
      </w:tr>
      <w:tr w:rsidR="00EF50A7" w14:paraId="2EC6EA44" w14:textId="77777777" w:rsidTr="00EF50A7">
        <w:trPr>
          <w:tblCellSpacing w:w="15" w:type="dxa"/>
          <w:ins w:id="18979" w:author="ohm" w:date="2019-10-12T16:00:00Z"/>
          <w:trPrChange w:id="189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4DBCC" w14:textId="4FC54FA6" w:rsidR="00EF50A7" w:rsidRDefault="00EF50A7" w:rsidP="00EF50A7">
            <w:pPr>
              <w:jc w:val="center"/>
              <w:rPr>
                <w:ins w:id="18982" w:author="ohm" w:date="2019-10-12T16:00:00Z"/>
                <w:rFonts w:eastAsia="Times New Roman"/>
                <w:sz w:val="24"/>
                <w:szCs w:val="24"/>
              </w:rPr>
            </w:pPr>
            <w:ins w:id="18983" w:author="ohm" w:date="2019-10-12T16:00:00Z">
              <w:r>
                <w:rPr>
                  <w:rFonts w:eastAsia="Times New Roman"/>
                </w:rPr>
                <w:lastRenderedPageBreak/>
                <w:fldChar w:fldCharType="begin"/>
              </w:r>
            </w:ins>
            <w:ins w:id="18984" w:author="ohm" w:date="2019-10-12T18:41:00Z">
              <w:r w:rsidR="00217B4E">
                <w:rPr>
                  <w:rFonts w:eastAsia="Times New Roman"/>
                </w:rPr>
                <w:instrText>HYPERLINK "C:\\Eigene Dateien\\mpeg\\geneva1910\\current_document.php?id=8225"</w:instrText>
              </w:r>
              <w:r w:rsidR="00217B4E">
                <w:rPr>
                  <w:rFonts w:eastAsia="Times New Roman"/>
                </w:rPr>
              </w:r>
            </w:ins>
            <w:ins w:id="18985" w:author="ohm" w:date="2019-10-12T16:00:00Z">
              <w:r>
                <w:rPr>
                  <w:rFonts w:eastAsia="Times New Roman"/>
                </w:rPr>
                <w:fldChar w:fldCharType="separate"/>
              </w:r>
              <w:r>
                <w:rPr>
                  <w:rStyle w:val="Hyperlink"/>
                  <w:rFonts w:eastAsia="Times New Roman"/>
                </w:rPr>
                <w:t>JVET-P043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10F8F" w14:textId="77777777" w:rsidR="00EF50A7" w:rsidRDefault="00EF50A7" w:rsidP="00EF50A7">
            <w:pPr>
              <w:jc w:val="center"/>
              <w:rPr>
                <w:ins w:id="18987" w:author="ohm" w:date="2019-10-12T16:00:00Z"/>
                <w:rFonts w:eastAsia="Times New Roman"/>
              </w:rPr>
            </w:pPr>
            <w:ins w:id="18988" w:author="ohm" w:date="2019-10-12T16:00:00Z">
              <w:r>
                <w:rPr>
                  <w:rFonts w:eastAsia="Times New Roman"/>
                </w:rPr>
                <w:t>m5040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E8A89" w14:textId="77777777" w:rsidR="00EF50A7" w:rsidRDefault="00EF50A7" w:rsidP="00EF50A7">
            <w:pPr>
              <w:rPr>
                <w:ins w:id="18990" w:author="ohm" w:date="2019-10-12T16:00:00Z"/>
                <w:rFonts w:eastAsia="Times New Roman"/>
              </w:rPr>
            </w:pPr>
            <w:ins w:id="18991" w:author="ohm" w:date="2019-10-12T16:00:00Z">
              <w:r>
                <w:rPr>
                  <w:rFonts w:eastAsia="Times New Roman"/>
                </w:rPr>
                <w:t>2019-09-24 23:15: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57C58" w14:textId="77777777" w:rsidR="00EF50A7" w:rsidRDefault="00EF50A7" w:rsidP="00EF50A7">
            <w:pPr>
              <w:rPr>
                <w:ins w:id="18993" w:author="ohm" w:date="2019-10-12T16:00:00Z"/>
                <w:rFonts w:eastAsia="Times New Roman"/>
              </w:rPr>
            </w:pPr>
            <w:ins w:id="18994" w:author="ohm" w:date="2019-10-12T16:00:00Z">
              <w:r>
                <w:rPr>
                  <w:rFonts w:eastAsia="Times New Roman"/>
                </w:rPr>
                <w:t>2019-09-25 02:28: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FF5E4" w14:textId="77777777" w:rsidR="00EF50A7" w:rsidRDefault="00EF50A7" w:rsidP="00EF50A7">
            <w:pPr>
              <w:rPr>
                <w:ins w:id="18996" w:author="ohm" w:date="2019-10-12T16:00:00Z"/>
                <w:rFonts w:eastAsia="Times New Roman"/>
              </w:rPr>
            </w:pPr>
            <w:ins w:id="18997" w:author="ohm" w:date="2019-10-12T16:00:00Z">
              <w:r>
                <w:rPr>
                  <w:rFonts w:eastAsia="Times New Roman"/>
                </w:rPr>
                <w:t>2019-10-07 22:20: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8EEF7" w14:textId="77777777" w:rsidR="00EF50A7" w:rsidRDefault="00EF50A7" w:rsidP="00EF50A7">
            <w:pPr>
              <w:rPr>
                <w:ins w:id="18999" w:author="ohm" w:date="2019-10-12T16:00:00Z"/>
                <w:rFonts w:eastAsia="Times New Roman"/>
              </w:rPr>
            </w:pPr>
            <w:ins w:id="19000" w:author="ohm" w:date="2019-10-12T16:00:00Z">
              <w:r>
                <w:rPr>
                  <w:rFonts w:eastAsia="Times New Roman"/>
                </w:rPr>
                <w:t>AHG15: On CU Adaptive Chroma QP Offset Signal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449FA" w14:textId="12FA993B" w:rsidR="00EF50A7" w:rsidRDefault="00A821E9" w:rsidP="00EF50A7">
            <w:pPr>
              <w:rPr>
                <w:ins w:id="19002" w:author="ohm" w:date="2019-10-12T16:00:00Z"/>
                <w:rFonts w:eastAsia="Times New Roman"/>
              </w:rPr>
            </w:pPr>
            <w:ins w:id="19003" w:author="ohm" w:date="2019-10-12T16:26:00Z">
              <w:r w:rsidRPr="00A821E9">
                <w:rPr>
                  <w:rPrChange w:id="19004" w:author="ohm" w:date="2019-10-12T16:26:00Z">
                    <w:rPr>
                      <w:rStyle w:val="Hyperlink"/>
                      <w:rFonts w:eastAsia="Times New Roman"/>
                    </w:rPr>
                  </w:rPrChange>
                </w:rPr>
                <w:t>J. Zhao</w:t>
              </w:r>
            </w:ins>
            <w:ins w:id="19005" w:author="ohm" w:date="2019-10-12T16:00:00Z">
              <w:r w:rsidR="00EF50A7">
                <w:rPr>
                  <w:rFonts w:eastAsia="Times New Roman"/>
                </w:rPr>
                <w:t>, S. Paluri, S. Kim (LGE)</w:t>
              </w:r>
            </w:ins>
          </w:p>
        </w:tc>
      </w:tr>
      <w:tr w:rsidR="00EF50A7" w14:paraId="07E9961E" w14:textId="77777777" w:rsidTr="00EF50A7">
        <w:trPr>
          <w:tblCellSpacing w:w="15" w:type="dxa"/>
          <w:ins w:id="19006" w:author="ohm" w:date="2019-10-12T16:00:00Z"/>
          <w:trPrChange w:id="1900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0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160281" w14:textId="572BB718" w:rsidR="00EF50A7" w:rsidRDefault="00EF50A7" w:rsidP="00EF50A7">
            <w:pPr>
              <w:jc w:val="center"/>
              <w:rPr>
                <w:ins w:id="19009" w:author="ohm" w:date="2019-10-12T16:00:00Z"/>
                <w:rFonts w:eastAsia="Times New Roman"/>
                <w:sz w:val="24"/>
                <w:szCs w:val="24"/>
              </w:rPr>
            </w:pPr>
            <w:ins w:id="19010" w:author="ohm" w:date="2019-10-12T16:00:00Z">
              <w:r>
                <w:rPr>
                  <w:rFonts w:eastAsia="Times New Roman"/>
                </w:rPr>
                <w:fldChar w:fldCharType="begin"/>
              </w:r>
            </w:ins>
            <w:ins w:id="19011" w:author="ohm" w:date="2019-10-12T18:41:00Z">
              <w:r w:rsidR="00217B4E">
                <w:rPr>
                  <w:rFonts w:eastAsia="Times New Roman"/>
                </w:rPr>
                <w:instrText>HYPERLINK "C:\\Eigene Dateien\\mpeg\\geneva1910\\current_document.php?id=8226"</w:instrText>
              </w:r>
              <w:r w:rsidR="00217B4E">
                <w:rPr>
                  <w:rFonts w:eastAsia="Times New Roman"/>
                </w:rPr>
              </w:r>
            </w:ins>
            <w:ins w:id="19012" w:author="ohm" w:date="2019-10-12T16:00:00Z">
              <w:r>
                <w:rPr>
                  <w:rFonts w:eastAsia="Times New Roman"/>
                </w:rPr>
                <w:fldChar w:fldCharType="separate"/>
              </w:r>
              <w:r>
                <w:rPr>
                  <w:rStyle w:val="Hyperlink"/>
                  <w:rFonts w:eastAsia="Times New Roman"/>
                </w:rPr>
                <w:t>JVET-P043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1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AD380" w14:textId="77777777" w:rsidR="00EF50A7" w:rsidRDefault="00EF50A7" w:rsidP="00EF50A7">
            <w:pPr>
              <w:jc w:val="center"/>
              <w:rPr>
                <w:ins w:id="19014" w:author="ohm" w:date="2019-10-12T16:00:00Z"/>
                <w:rFonts w:eastAsia="Times New Roman"/>
              </w:rPr>
            </w:pPr>
            <w:ins w:id="19015" w:author="ohm" w:date="2019-10-12T16:00:00Z">
              <w:r>
                <w:rPr>
                  <w:rFonts w:eastAsia="Times New Roman"/>
                </w:rPr>
                <w:t>m5040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1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097AA" w14:textId="77777777" w:rsidR="00EF50A7" w:rsidRDefault="00EF50A7" w:rsidP="00EF50A7">
            <w:pPr>
              <w:rPr>
                <w:ins w:id="19017" w:author="ohm" w:date="2019-10-12T16:00:00Z"/>
                <w:rFonts w:eastAsia="Times New Roman"/>
              </w:rPr>
            </w:pPr>
            <w:ins w:id="19018" w:author="ohm" w:date="2019-10-12T16:00:00Z">
              <w:r>
                <w:rPr>
                  <w:rFonts w:eastAsia="Times New Roman"/>
                </w:rPr>
                <w:t>2019-09-24 23:19: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071725" w14:textId="77777777" w:rsidR="00EF50A7" w:rsidRDefault="00EF50A7" w:rsidP="00EF50A7">
            <w:pPr>
              <w:rPr>
                <w:ins w:id="19020" w:author="ohm" w:date="2019-10-12T16:00:00Z"/>
                <w:rFonts w:eastAsia="Times New Roman"/>
              </w:rPr>
            </w:pPr>
            <w:ins w:id="19021" w:author="ohm" w:date="2019-10-12T16:00:00Z">
              <w:r>
                <w:rPr>
                  <w:rFonts w:eastAsia="Times New Roman"/>
                </w:rPr>
                <w:t>2019-09-25 03:14: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FBDBC" w14:textId="77777777" w:rsidR="00EF50A7" w:rsidRDefault="00EF50A7" w:rsidP="00EF50A7">
            <w:pPr>
              <w:rPr>
                <w:ins w:id="19023" w:author="ohm" w:date="2019-10-12T16:00:00Z"/>
                <w:rFonts w:eastAsia="Times New Roman"/>
              </w:rPr>
            </w:pPr>
            <w:ins w:id="19024" w:author="ohm" w:date="2019-10-12T16:00:00Z">
              <w:r>
                <w:rPr>
                  <w:rFonts w:eastAsia="Times New Roman"/>
                </w:rPr>
                <w:t>2019-10-04 14:04:4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EA03A" w14:textId="77777777" w:rsidR="00EF50A7" w:rsidRDefault="00EF50A7" w:rsidP="00EF50A7">
            <w:pPr>
              <w:rPr>
                <w:ins w:id="19026" w:author="ohm" w:date="2019-10-12T16:00:00Z"/>
                <w:rFonts w:eastAsia="Times New Roman"/>
              </w:rPr>
            </w:pPr>
            <w:ins w:id="19027" w:author="ohm" w:date="2019-10-12T16:00:00Z">
              <w:r>
                <w:rPr>
                  <w:rFonts w:eastAsia="Times New Roman"/>
                </w:rPr>
                <w:t>CE7-related: Modifications to transform skip coefficient sign flag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59D20" w14:textId="4AD329B6" w:rsidR="00EF50A7" w:rsidRDefault="00A821E9" w:rsidP="00EF50A7">
            <w:pPr>
              <w:rPr>
                <w:ins w:id="19029" w:author="ohm" w:date="2019-10-12T16:00:00Z"/>
                <w:rFonts w:eastAsia="Times New Roman"/>
              </w:rPr>
            </w:pPr>
            <w:ins w:id="19030" w:author="ohm" w:date="2019-10-12T16:26:00Z">
              <w:r w:rsidRPr="00A821E9">
                <w:rPr>
                  <w:rPrChange w:id="19031" w:author="ohm" w:date="2019-10-12T16:26:00Z">
                    <w:rPr>
                      <w:rStyle w:val="Hyperlink"/>
                      <w:rFonts w:eastAsia="Times New Roman"/>
                    </w:rPr>
                  </w:rPrChange>
                </w:rPr>
                <w:t>C. Auyeung</w:t>
              </w:r>
            </w:ins>
            <w:ins w:id="19032" w:author="ohm" w:date="2019-10-12T16:00:00Z">
              <w:r w:rsidR="00EF50A7">
                <w:rPr>
                  <w:rFonts w:eastAsia="Times New Roman"/>
                </w:rPr>
                <w:t xml:space="preserve">, </w:t>
              </w:r>
            </w:ins>
            <w:ins w:id="19033" w:author="ohm" w:date="2019-10-12T16:26:00Z">
              <w:r w:rsidRPr="00A821E9">
                <w:rPr>
                  <w:rPrChange w:id="19034" w:author="ohm" w:date="2019-10-12T16:26:00Z">
                    <w:rPr>
                      <w:rStyle w:val="Hyperlink"/>
                      <w:rFonts w:eastAsia="Times New Roman"/>
                    </w:rPr>
                  </w:rPrChange>
                </w:rPr>
                <w:t>X. Li</w:t>
              </w:r>
            </w:ins>
            <w:ins w:id="19035" w:author="ohm" w:date="2019-10-12T16:00:00Z">
              <w:r w:rsidR="00EF50A7">
                <w:rPr>
                  <w:rFonts w:eastAsia="Times New Roman"/>
                </w:rPr>
                <w:t xml:space="preserve">, </w:t>
              </w:r>
            </w:ins>
            <w:ins w:id="19036" w:author="ohm" w:date="2019-10-12T16:26:00Z">
              <w:r w:rsidRPr="00A821E9">
                <w:rPr>
                  <w:rPrChange w:id="19037" w:author="ohm" w:date="2019-10-12T16:26:00Z">
                    <w:rPr>
                      <w:rStyle w:val="Hyperlink"/>
                      <w:rFonts w:eastAsia="Times New Roman"/>
                    </w:rPr>
                  </w:rPrChange>
                </w:rPr>
                <w:t>X. Zhao</w:t>
              </w:r>
            </w:ins>
            <w:ins w:id="19038" w:author="ohm" w:date="2019-10-12T16:00:00Z">
              <w:r w:rsidR="00EF50A7">
                <w:rPr>
                  <w:rFonts w:eastAsia="Times New Roman"/>
                </w:rPr>
                <w:t xml:space="preserve">, </w:t>
              </w:r>
            </w:ins>
            <w:ins w:id="19039" w:author="ohm" w:date="2019-10-12T16:26:00Z">
              <w:r w:rsidRPr="00A821E9">
                <w:rPr>
                  <w:rPrChange w:id="19040" w:author="ohm" w:date="2019-10-12T16:26:00Z">
                    <w:rPr>
                      <w:rStyle w:val="Hyperlink"/>
                      <w:rFonts w:eastAsia="Times New Roman"/>
                    </w:rPr>
                  </w:rPrChange>
                </w:rPr>
                <w:t>S. Liu (Tencent)</w:t>
              </w:r>
            </w:ins>
          </w:p>
        </w:tc>
      </w:tr>
      <w:tr w:rsidR="00EF50A7" w14:paraId="35A528F9" w14:textId="77777777" w:rsidTr="00EF50A7">
        <w:trPr>
          <w:tblCellSpacing w:w="15" w:type="dxa"/>
          <w:ins w:id="19041" w:author="ohm" w:date="2019-10-12T16:00:00Z"/>
          <w:trPrChange w:id="1904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4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0A6EF" w14:textId="6CA329F0" w:rsidR="00EF50A7" w:rsidRDefault="00EF50A7" w:rsidP="00EF50A7">
            <w:pPr>
              <w:jc w:val="center"/>
              <w:rPr>
                <w:ins w:id="19044" w:author="ohm" w:date="2019-10-12T16:00:00Z"/>
                <w:rFonts w:eastAsia="Times New Roman"/>
                <w:sz w:val="24"/>
                <w:szCs w:val="24"/>
              </w:rPr>
            </w:pPr>
            <w:ins w:id="19045" w:author="ohm" w:date="2019-10-12T16:00:00Z">
              <w:r>
                <w:rPr>
                  <w:rFonts w:eastAsia="Times New Roman"/>
                </w:rPr>
                <w:fldChar w:fldCharType="begin"/>
              </w:r>
            </w:ins>
            <w:ins w:id="19046" w:author="ohm" w:date="2019-10-12T18:41:00Z">
              <w:r w:rsidR="00217B4E">
                <w:rPr>
                  <w:rFonts w:eastAsia="Times New Roman"/>
                </w:rPr>
                <w:instrText>HYPERLINK "C:\\Eigene Dateien\\mpeg\\geneva1910\\current_document.php?id=8227"</w:instrText>
              </w:r>
              <w:r w:rsidR="00217B4E">
                <w:rPr>
                  <w:rFonts w:eastAsia="Times New Roman"/>
                </w:rPr>
              </w:r>
            </w:ins>
            <w:ins w:id="19047" w:author="ohm" w:date="2019-10-12T16:00:00Z">
              <w:r>
                <w:rPr>
                  <w:rFonts w:eastAsia="Times New Roman"/>
                </w:rPr>
                <w:fldChar w:fldCharType="separate"/>
              </w:r>
              <w:r>
                <w:rPr>
                  <w:rStyle w:val="Hyperlink"/>
                  <w:rFonts w:eastAsia="Times New Roman"/>
                </w:rPr>
                <w:t>JVET-P043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4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80F4D8" w14:textId="77777777" w:rsidR="00EF50A7" w:rsidRDefault="00EF50A7" w:rsidP="00EF50A7">
            <w:pPr>
              <w:jc w:val="center"/>
              <w:rPr>
                <w:ins w:id="19049" w:author="ohm" w:date="2019-10-12T16:00:00Z"/>
                <w:rFonts w:eastAsia="Times New Roman"/>
              </w:rPr>
            </w:pPr>
            <w:ins w:id="19050" w:author="ohm" w:date="2019-10-12T16:00:00Z">
              <w:r>
                <w:rPr>
                  <w:rFonts w:eastAsia="Times New Roman"/>
                </w:rPr>
                <w:t>m5040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DCA07" w14:textId="77777777" w:rsidR="00EF50A7" w:rsidRDefault="00EF50A7" w:rsidP="00EF50A7">
            <w:pPr>
              <w:rPr>
                <w:ins w:id="19052" w:author="ohm" w:date="2019-10-12T16:00:00Z"/>
                <w:rFonts w:eastAsia="Times New Roman"/>
              </w:rPr>
            </w:pPr>
            <w:ins w:id="19053" w:author="ohm" w:date="2019-10-12T16:00:00Z">
              <w:r>
                <w:rPr>
                  <w:rFonts w:eastAsia="Times New Roman"/>
                </w:rPr>
                <w:t>2019-09-24 23:20: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C33ED" w14:textId="77777777" w:rsidR="00EF50A7" w:rsidRDefault="00EF50A7" w:rsidP="00EF50A7">
            <w:pPr>
              <w:rPr>
                <w:ins w:id="19055" w:author="ohm" w:date="2019-10-12T16:00:00Z"/>
                <w:rFonts w:eastAsia="Times New Roman"/>
              </w:rPr>
            </w:pPr>
            <w:ins w:id="19056" w:author="ohm" w:date="2019-10-12T16:00:00Z">
              <w:r>
                <w:rPr>
                  <w:rFonts w:eastAsia="Times New Roman"/>
                </w:rPr>
                <w:t>2019-09-25 04:01: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0EC95" w14:textId="77777777" w:rsidR="00EF50A7" w:rsidRDefault="00EF50A7" w:rsidP="00EF50A7">
            <w:pPr>
              <w:rPr>
                <w:ins w:id="19058" w:author="ohm" w:date="2019-10-12T16:00:00Z"/>
                <w:rFonts w:eastAsia="Times New Roman"/>
              </w:rPr>
            </w:pPr>
            <w:ins w:id="19059" w:author="ohm" w:date="2019-10-12T16:00:00Z">
              <w:r>
                <w:rPr>
                  <w:rFonts w:eastAsia="Times New Roman"/>
                </w:rPr>
                <w:t>2019-09-25 04:01:2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0CFAC" w14:textId="77777777" w:rsidR="00EF50A7" w:rsidRDefault="00EF50A7" w:rsidP="00EF50A7">
            <w:pPr>
              <w:rPr>
                <w:ins w:id="19061" w:author="ohm" w:date="2019-10-12T16:00:00Z"/>
                <w:rFonts w:eastAsia="Times New Roman"/>
              </w:rPr>
            </w:pPr>
            <w:ins w:id="19062" w:author="ohm" w:date="2019-10-12T16:00:00Z">
              <w:r>
                <w:rPr>
                  <w:rFonts w:eastAsia="Times New Roman"/>
                </w:rPr>
                <w:t>AHG17: On Constraints for ALF AP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8BAE29" w14:textId="5C25ECCF" w:rsidR="00EF50A7" w:rsidRDefault="00A821E9" w:rsidP="00EF50A7">
            <w:pPr>
              <w:rPr>
                <w:ins w:id="19064" w:author="ohm" w:date="2019-10-12T16:00:00Z"/>
                <w:rFonts w:eastAsia="Times New Roman"/>
              </w:rPr>
            </w:pPr>
            <w:ins w:id="19065" w:author="ohm" w:date="2019-10-12T16:26:00Z">
              <w:r w:rsidRPr="00A821E9">
                <w:rPr>
                  <w:rPrChange w:id="19066" w:author="ohm" w:date="2019-10-12T16:26:00Z">
                    <w:rPr>
                      <w:rStyle w:val="Hyperlink"/>
                      <w:rFonts w:eastAsia="Times New Roman"/>
                    </w:rPr>
                  </w:rPrChange>
                </w:rPr>
                <w:t>J. Chen</w:t>
              </w:r>
            </w:ins>
            <w:ins w:id="19067" w:author="ohm" w:date="2019-10-12T16:00:00Z">
              <w:r w:rsidR="00EF50A7">
                <w:rPr>
                  <w:rFonts w:eastAsia="Times New Roman"/>
                </w:rPr>
                <w:t xml:space="preserve">, </w:t>
              </w:r>
            </w:ins>
            <w:ins w:id="19068" w:author="ohm" w:date="2019-10-12T16:26:00Z">
              <w:r w:rsidRPr="00A821E9">
                <w:rPr>
                  <w:rPrChange w:id="19069" w:author="ohm" w:date="2019-10-12T16:26:00Z">
                    <w:rPr>
                      <w:rStyle w:val="Hyperlink"/>
                      <w:rFonts w:eastAsia="Times New Roman"/>
                    </w:rPr>
                  </w:rPrChange>
                </w:rPr>
                <w:t>Hendry (Futurewei)</w:t>
              </w:r>
            </w:ins>
          </w:p>
        </w:tc>
      </w:tr>
      <w:tr w:rsidR="00EF50A7" w14:paraId="37D2A066" w14:textId="77777777" w:rsidTr="00EF50A7">
        <w:trPr>
          <w:tblCellSpacing w:w="15" w:type="dxa"/>
          <w:ins w:id="19070" w:author="ohm" w:date="2019-10-12T16:00:00Z"/>
          <w:trPrChange w:id="190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219646" w14:textId="6817658E" w:rsidR="00EF50A7" w:rsidRDefault="00EF50A7" w:rsidP="00EF50A7">
            <w:pPr>
              <w:jc w:val="center"/>
              <w:rPr>
                <w:ins w:id="19073" w:author="ohm" w:date="2019-10-12T16:00:00Z"/>
                <w:rFonts w:eastAsia="Times New Roman"/>
                <w:sz w:val="24"/>
                <w:szCs w:val="24"/>
              </w:rPr>
            </w:pPr>
            <w:ins w:id="19074" w:author="ohm" w:date="2019-10-12T16:00:00Z">
              <w:r>
                <w:rPr>
                  <w:rFonts w:eastAsia="Times New Roman"/>
                </w:rPr>
                <w:fldChar w:fldCharType="begin"/>
              </w:r>
            </w:ins>
            <w:ins w:id="19075" w:author="ohm" w:date="2019-10-12T18:41:00Z">
              <w:r w:rsidR="00217B4E">
                <w:rPr>
                  <w:rFonts w:eastAsia="Times New Roman"/>
                </w:rPr>
                <w:instrText>HYPERLINK "C:\\Eigene Dateien\\mpeg\\geneva1910\\current_document.php?id=8228"</w:instrText>
              </w:r>
              <w:r w:rsidR="00217B4E">
                <w:rPr>
                  <w:rFonts w:eastAsia="Times New Roman"/>
                </w:rPr>
              </w:r>
            </w:ins>
            <w:ins w:id="19076" w:author="ohm" w:date="2019-10-12T16:00:00Z">
              <w:r>
                <w:rPr>
                  <w:rFonts w:eastAsia="Times New Roman"/>
                </w:rPr>
                <w:fldChar w:fldCharType="separate"/>
              </w:r>
              <w:r>
                <w:rPr>
                  <w:rStyle w:val="Hyperlink"/>
                  <w:rFonts w:eastAsia="Times New Roman"/>
                </w:rPr>
                <w:t>JVET-P043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ECFA6" w14:textId="77777777" w:rsidR="00EF50A7" w:rsidRDefault="00EF50A7" w:rsidP="00EF50A7">
            <w:pPr>
              <w:jc w:val="center"/>
              <w:rPr>
                <w:ins w:id="19078" w:author="ohm" w:date="2019-10-12T16:00:00Z"/>
                <w:rFonts w:eastAsia="Times New Roman"/>
              </w:rPr>
            </w:pPr>
            <w:ins w:id="19079" w:author="ohm" w:date="2019-10-12T16:00:00Z">
              <w:r>
                <w:rPr>
                  <w:rFonts w:eastAsia="Times New Roman"/>
                </w:rPr>
                <w:t>m5040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0F370" w14:textId="77777777" w:rsidR="00EF50A7" w:rsidRDefault="00EF50A7" w:rsidP="00EF50A7">
            <w:pPr>
              <w:rPr>
                <w:ins w:id="19081" w:author="ohm" w:date="2019-10-12T16:00:00Z"/>
                <w:rFonts w:eastAsia="Times New Roman"/>
              </w:rPr>
            </w:pPr>
            <w:ins w:id="19082" w:author="ohm" w:date="2019-10-12T16:00:00Z">
              <w:r>
                <w:rPr>
                  <w:rFonts w:eastAsia="Times New Roman"/>
                </w:rPr>
                <w:t>2019-09-24 23:24: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7EB3F" w14:textId="77777777" w:rsidR="00EF50A7" w:rsidRDefault="00EF50A7" w:rsidP="00EF50A7">
            <w:pPr>
              <w:rPr>
                <w:ins w:id="19084" w:author="ohm" w:date="2019-10-12T16:00:00Z"/>
                <w:rFonts w:eastAsia="Times New Roman"/>
              </w:rPr>
            </w:pPr>
            <w:ins w:id="19085" w:author="ohm" w:date="2019-10-12T16:00:00Z">
              <w:r>
                <w:rPr>
                  <w:rFonts w:eastAsia="Times New Roman"/>
                </w:rPr>
                <w:t>2019-09-25 05:21: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8CEBE" w14:textId="77777777" w:rsidR="00EF50A7" w:rsidRDefault="00EF50A7" w:rsidP="00EF50A7">
            <w:pPr>
              <w:rPr>
                <w:ins w:id="19087" w:author="ohm" w:date="2019-10-12T16:00:00Z"/>
                <w:rFonts w:eastAsia="Times New Roman"/>
              </w:rPr>
            </w:pPr>
            <w:ins w:id="19088" w:author="ohm" w:date="2019-10-12T16:00:00Z">
              <w:r>
                <w:rPr>
                  <w:rFonts w:eastAsia="Times New Roman"/>
                </w:rPr>
                <w:t>2019-09-26 09:22:4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0165B" w14:textId="77777777" w:rsidR="00EF50A7" w:rsidRDefault="00EF50A7" w:rsidP="00EF50A7">
            <w:pPr>
              <w:rPr>
                <w:ins w:id="19090" w:author="ohm" w:date="2019-10-12T16:00:00Z"/>
                <w:rFonts w:eastAsia="Times New Roman"/>
              </w:rPr>
            </w:pPr>
            <w:ins w:id="19091" w:author="ohm" w:date="2019-10-12T16:00:00Z">
              <w:r>
                <w:rPr>
                  <w:rFonts w:eastAsia="Times New Roman"/>
                </w:rPr>
                <w:t>Non-CE4: Motion pruning with alternative half-pel interpolation filter fla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677E7" w14:textId="0C6A0BEC" w:rsidR="00EF50A7" w:rsidRDefault="00A821E9" w:rsidP="00EF50A7">
            <w:pPr>
              <w:rPr>
                <w:ins w:id="19093" w:author="ohm" w:date="2019-10-12T16:00:00Z"/>
                <w:rFonts w:eastAsia="Times New Roman"/>
              </w:rPr>
            </w:pPr>
            <w:ins w:id="19094" w:author="ohm" w:date="2019-10-12T16:26:00Z">
              <w:r w:rsidRPr="00A821E9">
                <w:rPr>
                  <w:rPrChange w:id="19095" w:author="ohm" w:date="2019-10-12T16:26:00Z">
                    <w:rPr>
                      <w:rStyle w:val="Hyperlink"/>
                      <w:rFonts w:eastAsia="Times New Roman"/>
                    </w:rPr>
                  </w:rPrChange>
                </w:rPr>
                <w:t>G. Li</w:t>
              </w:r>
            </w:ins>
            <w:ins w:id="19096" w:author="ohm" w:date="2019-10-12T16:00:00Z">
              <w:r w:rsidR="00EF50A7">
                <w:rPr>
                  <w:rFonts w:eastAsia="Times New Roman"/>
                </w:rPr>
                <w:t xml:space="preserve">, </w:t>
              </w:r>
            </w:ins>
            <w:ins w:id="19097" w:author="ohm" w:date="2019-10-12T16:26:00Z">
              <w:r w:rsidRPr="00A821E9">
                <w:rPr>
                  <w:rPrChange w:id="19098" w:author="ohm" w:date="2019-10-12T16:26:00Z">
                    <w:rPr>
                      <w:rStyle w:val="Hyperlink"/>
                      <w:rFonts w:eastAsia="Times New Roman"/>
                    </w:rPr>
                  </w:rPrChange>
                </w:rPr>
                <w:t>X. Li</w:t>
              </w:r>
            </w:ins>
            <w:ins w:id="19099" w:author="ohm" w:date="2019-10-12T16:00:00Z">
              <w:r w:rsidR="00EF50A7">
                <w:rPr>
                  <w:rFonts w:eastAsia="Times New Roman"/>
                </w:rPr>
                <w:t xml:space="preserve">, </w:t>
              </w:r>
            </w:ins>
            <w:ins w:id="19100" w:author="ohm" w:date="2019-10-12T16:26:00Z">
              <w:r w:rsidRPr="00A821E9">
                <w:rPr>
                  <w:rPrChange w:id="19101" w:author="ohm" w:date="2019-10-12T16:26:00Z">
                    <w:rPr>
                      <w:rStyle w:val="Hyperlink"/>
                      <w:rFonts w:eastAsia="Times New Roman"/>
                    </w:rPr>
                  </w:rPrChange>
                </w:rPr>
                <w:t>X. Xu</w:t>
              </w:r>
            </w:ins>
            <w:ins w:id="19102" w:author="ohm" w:date="2019-10-12T16:00:00Z">
              <w:r w:rsidR="00EF50A7">
                <w:rPr>
                  <w:rFonts w:eastAsia="Times New Roman"/>
                </w:rPr>
                <w:t xml:space="preserve">, </w:t>
              </w:r>
            </w:ins>
            <w:ins w:id="19103" w:author="ohm" w:date="2019-10-12T16:26:00Z">
              <w:r w:rsidRPr="00A821E9">
                <w:rPr>
                  <w:rPrChange w:id="19104" w:author="ohm" w:date="2019-10-12T16:26:00Z">
                    <w:rPr>
                      <w:rStyle w:val="Hyperlink"/>
                      <w:rFonts w:eastAsia="Times New Roman"/>
                    </w:rPr>
                  </w:rPrChange>
                </w:rPr>
                <w:t>S. Liu (Tencent)</w:t>
              </w:r>
            </w:ins>
          </w:p>
        </w:tc>
      </w:tr>
      <w:tr w:rsidR="00EF50A7" w14:paraId="22EAF40B" w14:textId="77777777" w:rsidTr="00EF50A7">
        <w:trPr>
          <w:tblCellSpacing w:w="15" w:type="dxa"/>
          <w:ins w:id="19105" w:author="ohm" w:date="2019-10-12T16:00:00Z"/>
          <w:trPrChange w:id="191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04DD6" w14:textId="1EBABCCC" w:rsidR="00EF50A7" w:rsidRDefault="00EF50A7" w:rsidP="00EF50A7">
            <w:pPr>
              <w:jc w:val="center"/>
              <w:rPr>
                <w:ins w:id="19108" w:author="ohm" w:date="2019-10-12T16:00:00Z"/>
                <w:rFonts w:eastAsia="Times New Roman"/>
                <w:sz w:val="24"/>
                <w:szCs w:val="24"/>
              </w:rPr>
            </w:pPr>
            <w:ins w:id="19109" w:author="ohm" w:date="2019-10-12T16:00:00Z">
              <w:r>
                <w:rPr>
                  <w:rFonts w:eastAsia="Times New Roman"/>
                </w:rPr>
                <w:fldChar w:fldCharType="begin"/>
              </w:r>
            </w:ins>
            <w:ins w:id="19110" w:author="ohm" w:date="2019-10-12T18:41:00Z">
              <w:r w:rsidR="00217B4E">
                <w:rPr>
                  <w:rFonts w:eastAsia="Times New Roman"/>
                </w:rPr>
                <w:instrText>HYPERLINK "C:\\Eigene Dateien\\mpeg\\geneva1910\\current_document.php?id=8229"</w:instrText>
              </w:r>
              <w:r w:rsidR="00217B4E">
                <w:rPr>
                  <w:rFonts w:eastAsia="Times New Roman"/>
                </w:rPr>
              </w:r>
            </w:ins>
            <w:ins w:id="19111" w:author="ohm" w:date="2019-10-12T16:00:00Z">
              <w:r>
                <w:rPr>
                  <w:rFonts w:eastAsia="Times New Roman"/>
                </w:rPr>
                <w:fldChar w:fldCharType="separate"/>
              </w:r>
              <w:r>
                <w:rPr>
                  <w:rStyle w:val="Hyperlink"/>
                  <w:rFonts w:eastAsia="Times New Roman"/>
                </w:rPr>
                <w:t>JVET-P044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6C9FB" w14:textId="77777777" w:rsidR="00EF50A7" w:rsidRDefault="00EF50A7" w:rsidP="00EF50A7">
            <w:pPr>
              <w:jc w:val="center"/>
              <w:rPr>
                <w:ins w:id="19113" w:author="ohm" w:date="2019-10-12T16:00:00Z"/>
                <w:rFonts w:eastAsia="Times New Roman"/>
              </w:rPr>
            </w:pPr>
            <w:ins w:id="19114" w:author="ohm" w:date="2019-10-12T16:00:00Z">
              <w:r>
                <w:rPr>
                  <w:rFonts w:eastAsia="Times New Roman"/>
                </w:rPr>
                <w:t>m5040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CF87B6" w14:textId="77777777" w:rsidR="00EF50A7" w:rsidRDefault="00EF50A7" w:rsidP="00EF50A7">
            <w:pPr>
              <w:rPr>
                <w:ins w:id="19116" w:author="ohm" w:date="2019-10-12T16:00:00Z"/>
                <w:rFonts w:eastAsia="Times New Roman"/>
              </w:rPr>
            </w:pPr>
            <w:ins w:id="19117" w:author="ohm" w:date="2019-10-12T16:00:00Z">
              <w:r>
                <w:rPr>
                  <w:rFonts w:eastAsia="Times New Roman"/>
                </w:rPr>
                <w:t>2019-09-24 23:24: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62FAE" w14:textId="77777777" w:rsidR="00EF50A7" w:rsidRDefault="00EF50A7" w:rsidP="00EF50A7">
            <w:pPr>
              <w:rPr>
                <w:ins w:id="19119" w:author="ohm" w:date="2019-10-12T16:00:00Z"/>
                <w:rFonts w:eastAsia="Times New Roman"/>
              </w:rPr>
            </w:pPr>
            <w:ins w:id="19120" w:author="ohm" w:date="2019-10-12T16:00:00Z">
              <w:r>
                <w:rPr>
                  <w:rFonts w:eastAsia="Times New Roman"/>
                </w:rPr>
                <w:t>2019-09-25 05:47: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FE287" w14:textId="77777777" w:rsidR="00EF50A7" w:rsidRDefault="00EF50A7" w:rsidP="00EF50A7">
            <w:pPr>
              <w:rPr>
                <w:ins w:id="19122" w:author="ohm" w:date="2019-10-12T16:00:00Z"/>
                <w:rFonts w:eastAsia="Times New Roman"/>
              </w:rPr>
            </w:pPr>
            <w:ins w:id="19123" w:author="ohm" w:date="2019-10-12T16:00:00Z">
              <w:r>
                <w:rPr>
                  <w:rFonts w:eastAsia="Times New Roman"/>
                </w:rPr>
                <w:t>2019-09-29 05:08:4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923758" w14:textId="77777777" w:rsidR="00EF50A7" w:rsidRDefault="00EF50A7" w:rsidP="00EF50A7">
            <w:pPr>
              <w:rPr>
                <w:ins w:id="19125" w:author="ohm" w:date="2019-10-12T16:00:00Z"/>
                <w:rFonts w:eastAsia="Times New Roman"/>
              </w:rPr>
            </w:pPr>
            <w:ins w:id="19126" w:author="ohm" w:date="2019-10-12T16:00:00Z">
              <w:r>
                <w:rPr>
                  <w:rFonts w:eastAsia="Times New Roman"/>
                </w:rPr>
                <w:t>Non-CE4: On inheritance of alternative half-pel interpolation filter flag in MMV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2372A" w14:textId="21EC8976" w:rsidR="00EF50A7" w:rsidRDefault="00A821E9" w:rsidP="00EF50A7">
            <w:pPr>
              <w:rPr>
                <w:ins w:id="19128" w:author="ohm" w:date="2019-10-12T16:00:00Z"/>
                <w:rFonts w:eastAsia="Times New Roman"/>
              </w:rPr>
            </w:pPr>
            <w:ins w:id="19129" w:author="ohm" w:date="2019-10-12T16:26:00Z">
              <w:r w:rsidRPr="00A821E9">
                <w:rPr>
                  <w:rPrChange w:id="19130" w:author="ohm" w:date="2019-10-12T16:26:00Z">
                    <w:rPr>
                      <w:rStyle w:val="Hyperlink"/>
                      <w:rFonts w:eastAsia="Times New Roman"/>
                    </w:rPr>
                  </w:rPrChange>
                </w:rPr>
                <w:t>G. Li</w:t>
              </w:r>
            </w:ins>
            <w:ins w:id="19131" w:author="ohm" w:date="2019-10-12T16:00:00Z">
              <w:r w:rsidR="00EF50A7">
                <w:rPr>
                  <w:rFonts w:eastAsia="Times New Roman"/>
                </w:rPr>
                <w:t xml:space="preserve">, </w:t>
              </w:r>
            </w:ins>
            <w:ins w:id="19132" w:author="ohm" w:date="2019-10-12T16:26:00Z">
              <w:r w:rsidRPr="00A821E9">
                <w:rPr>
                  <w:rPrChange w:id="19133" w:author="ohm" w:date="2019-10-12T16:26:00Z">
                    <w:rPr>
                      <w:rStyle w:val="Hyperlink"/>
                      <w:rFonts w:eastAsia="Times New Roman"/>
                    </w:rPr>
                  </w:rPrChange>
                </w:rPr>
                <w:t>X. Li</w:t>
              </w:r>
            </w:ins>
            <w:ins w:id="19134" w:author="ohm" w:date="2019-10-12T16:00:00Z">
              <w:r w:rsidR="00EF50A7">
                <w:rPr>
                  <w:rFonts w:eastAsia="Times New Roman"/>
                </w:rPr>
                <w:t xml:space="preserve">, </w:t>
              </w:r>
            </w:ins>
            <w:ins w:id="19135" w:author="ohm" w:date="2019-10-12T16:26:00Z">
              <w:r w:rsidRPr="00A821E9">
                <w:rPr>
                  <w:rPrChange w:id="19136" w:author="ohm" w:date="2019-10-12T16:26:00Z">
                    <w:rPr>
                      <w:rStyle w:val="Hyperlink"/>
                      <w:rFonts w:eastAsia="Times New Roman"/>
                    </w:rPr>
                  </w:rPrChange>
                </w:rPr>
                <w:t>X. Xu</w:t>
              </w:r>
            </w:ins>
            <w:ins w:id="19137" w:author="ohm" w:date="2019-10-12T16:00:00Z">
              <w:r w:rsidR="00EF50A7">
                <w:rPr>
                  <w:rFonts w:eastAsia="Times New Roman"/>
                </w:rPr>
                <w:t xml:space="preserve">, </w:t>
              </w:r>
            </w:ins>
            <w:ins w:id="19138" w:author="ohm" w:date="2019-10-12T16:26:00Z">
              <w:r w:rsidRPr="00A821E9">
                <w:rPr>
                  <w:rPrChange w:id="19139" w:author="ohm" w:date="2019-10-12T16:26:00Z">
                    <w:rPr>
                      <w:rStyle w:val="Hyperlink"/>
                      <w:rFonts w:eastAsia="Times New Roman"/>
                    </w:rPr>
                  </w:rPrChange>
                </w:rPr>
                <w:t>S. Liu (Tencent)</w:t>
              </w:r>
            </w:ins>
          </w:p>
        </w:tc>
      </w:tr>
      <w:tr w:rsidR="00EF50A7" w14:paraId="01503B07" w14:textId="77777777" w:rsidTr="00EF50A7">
        <w:trPr>
          <w:tblCellSpacing w:w="15" w:type="dxa"/>
          <w:ins w:id="19140" w:author="ohm" w:date="2019-10-12T16:00:00Z"/>
          <w:trPrChange w:id="191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0FCCD" w14:textId="6FC70A7D" w:rsidR="00EF50A7" w:rsidRDefault="00EF50A7" w:rsidP="00EF50A7">
            <w:pPr>
              <w:jc w:val="center"/>
              <w:rPr>
                <w:ins w:id="19143" w:author="ohm" w:date="2019-10-12T16:00:00Z"/>
                <w:rFonts w:eastAsia="Times New Roman"/>
                <w:sz w:val="24"/>
                <w:szCs w:val="24"/>
              </w:rPr>
            </w:pPr>
            <w:ins w:id="19144" w:author="ohm" w:date="2019-10-12T16:00:00Z">
              <w:r>
                <w:rPr>
                  <w:rFonts w:eastAsia="Times New Roman"/>
                </w:rPr>
                <w:fldChar w:fldCharType="begin"/>
              </w:r>
            </w:ins>
            <w:ins w:id="19145" w:author="ohm" w:date="2019-10-12T18:41:00Z">
              <w:r w:rsidR="00217B4E">
                <w:rPr>
                  <w:rFonts w:eastAsia="Times New Roman"/>
                </w:rPr>
                <w:instrText>HYPERLINK "C:\\Eigene Dateien\\mpeg\\geneva1910\\current_document.php?id=8230"</w:instrText>
              </w:r>
              <w:r w:rsidR="00217B4E">
                <w:rPr>
                  <w:rFonts w:eastAsia="Times New Roman"/>
                </w:rPr>
              </w:r>
            </w:ins>
            <w:ins w:id="19146" w:author="ohm" w:date="2019-10-12T16:00:00Z">
              <w:r>
                <w:rPr>
                  <w:rFonts w:eastAsia="Times New Roman"/>
                </w:rPr>
                <w:fldChar w:fldCharType="separate"/>
              </w:r>
              <w:r>
                <w:rPr>
                  <w:rStyle w:val="Hyperlink"/>
                  <w:rFonts w:eastAsia="Times New Roman"/>
                </w:rPr>
                <w:t>JVET-P044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EFDCA" w14:textId="77777777" w:rsidR="00EF50A7" w:rsidRDefault="00EF50A7" w:rsidP="00EF50A7">
            <w:pPr>
              <w:jc w:val="center"/>
              <w:rPr>
                <w:ins w:id="19148" w:author="ohm" w:date="2019-10-12T16:00:00Z"/>
                <w:rFonts w:eastAsia="Times New Roman"/>
              </w:rPr>
            </w:pPr>
            <w:ins w:id="19149" w:author="ohm" w:date="2019-10-12T16:00:00Z">
              <w:r>
                <w:rPr>
                  <w:rFonts w:eastAsia="Times New Roman"/>
                </w:rPr>
                <w:t>m5040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B2CDD" w14:textId="77777777" w:rsidR="00EF50A7" w:rsidRDefault="00EF50A7" w:rsidP="00EF50A7">
            <w:pPr>
              <w:rPr>
                <w:ins w:id="19151" w:author="ohm" w:date="2019-10-12T16:00:00Z"/>
                <w:rFonts w:eastAsia="Times New Roman"/>
              </w:rPr>
            </w:pPr>
            <w:ins w:id="19152" w:author="ohm" w:date="2019-10-12T16:00:00Z">
              <w:r>
                <w:rPr>
                  <w:rFonts w:eastAsia="Times New Roman"/>
                </w:rPr>
                <w:t>2019-09-24 23:24:3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4E523" w14:textId="77777777" w:rsidR="00EF50A7" w:rsidRDefault="00EF50A7" w:rsidP="00EF50A7">
            <w:pPr>
              <w:rPr>
                <w:ins w:id="19154" w:author="ohm" w:date="2019-10-12T16:00:00Z"/>
                <w:rFonts w:eastAsia="Times New Roman"/>
              </w:rPr>
            </w:pPr>
            <w:ins w:id="19155" w:author="ohm" w:date="2019-10-12T16:00:00Z">
              <w:r>
                <w:rPr>
                  <w:rFonts w:eastAsia="Times New Roman"/>
                </w:rPr>
                <w:t>2019-09-25 07:10: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75B2A" w14:textId="77777777" w:rsidR="00EF50A7" w:rsidRDefault="00EF50A7" w:rsidP="00EF50A7">
            <w:pPr>
              <w:rPr>
                <w:ins w:id="19157" w:author="ohm" w:date="2019-10-12T16:00:00Z"/>
                <w:rFonts w:eastAsia="Times New Roman"/>
              </w:rPr>
            </w:pPr>
            <w:ins w:id="19158" w:author="ohm" w:date="2019-10-12T16:00:00Z">
              <w:r>
                <w:rPr>
                  <w:rFonts w:eastAsia="Times New Roman"/>
                </w:rPr>
                <w:t>2019-09-25 23:05:3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11FDF" w14:textId="77777777" w:rsidR="00EF50A7" w:rsidRDefault="00EF50A7" w:rsidP="00EF50A7">
            <w:pPr>
              <w:rPr>
                <w:ins w:id="19160" w:author="ohm" w:date="2019-10-12T16:00:00Z"/>
                <w:rFonts w:eastAsia="Times New Roman"/>
              </w:rPr>
            </w:pPr>
            <w:ins w:id="19161" w:author="ohm" w:date="2019-10-12T16:00:00Z">
              <w:r>
                <w:rPr>
                  <w:rFonts w:eastAsia="Times New Roman"/>
                </w:rPr>
                <w:t>Non-CE5: On deblocking on affine internal prediction sub-block edg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057AB" w14:textId="24F9DC21" w:rsidR="00EF50A7" w:rsidRDefault="00A821E9" w:rsidP="00EF50A7">
            <w:pPr>
              <w:rPr>
                <w:ins w:id="19163" w:author="ohm" w:date="2019-10-12T16:00:00Z"/>
                <w:rFonts w:eastAsia="Times New Roman"/>
              </w:rPr>
            </w:pPr>
            <w:ins w:id="19164" w:author="ohm" w:date="2019-10-12T16:26:00Z">
              <w:r w:rsidRPr="00A821E9">
                <w:rPr>
                  <w:rPrChange w:id="19165" w:author="ohm" w:date="2019-10-12T16:26:00Z">
                    <w:rPr>
                      <w:rStyle w:val="Hyperlink"/>
                      <w:rFonts w:eastAsia="Times New Roman"/>
                    </w:rPr>
                  </w:rPrChange>
                </w:rPr>
                <w:t>G. Li</w:t>
              </w:r>
            </w:ins>
            <w:ins w:id="19166" w:author="ohm" w:date="2019-10-12T16:00:00Z">
              <w:r w:rsidR="00EF50A7">
                <w:rPr>
                  <w:rFonts w:eastAsia="Times New Roman"/>
                </w:rPr>
                <w:t xml:space="preserve">, </w:t>
              </w:r>
            </w:ins>
            <w:ins w:id="19167" w:author="ohm" w:date="2019-10-12T16:26:00Z">
              <w:r w:rsidRPr="00A821E9">
                <w:rPr>
                  <w:rPrChange w:id="19168" w:author="ohm" w:date="2019-10-12T16:26:00Z">
                    <w:rPr>
                      <w:rStyle w:val="Hyperlink"/>
                      <w:rFonts w:eastAsia="Times New Roman"/>
                    </w:rPr>
                  </w:rPrChange>
                </w:rPr>
                <w:t>X. Li</w:t>
              </w:r>
            </w:ins>
            <w:ins w:id="19169" w:author="ohm" w:date="2019-10-12T16:00:00Z">
              <w:r w:rsidR="00EF50A7">
                <w:rPr>
                  <w:rFonts w:eastAsia="Times New Roman"/>
                </w:rPr>
                <w:t xml:space="preserve">, </w:t>
              </w:r>
            </w:ins>
            <w:ins w:id="19170" w:author="ohm" w:date="2019-10-12T16:26:00Z">
              <w:r w:rsidRPr="00A821E9">
                <w:rPr>
                  <w:rPrChange w:id="19171" w:author="ohm" w:date="2019-10-12T16:26:00Z">
                    <w:rPr>
                      <w:rStyle w:val="Hyperlink"/>
                      <w:rFonts w:eastAsia="Times New Roman"/>
                    </w:rPr>
                  </w:rPrChange>
                </w:rPr>
                <w:t>X. Xu</w:t>
              </w:r>
            </w:ins>
            <w:ins w:id="19172" w:author="ohm" w:date="2019-10-12T16:00:00Z">
              <w:r w:rsidR="00EF50A7">
                <w:rPr>
                  <w:rFonts w:eastAsia="Times New Roman"/>
                </w:rPr>
                <w:t xml:space="preserve">, </w:t>
              </w:r>
            </w:ins>
            <w:ins w:id="19173" w:author="ohm" w:date="2019-10-12T16:26:00Z">
              <w:r w:rsidRPr="00A821E9">
                <w:rPr>
                  <w:rPrChange w:id="19174" w:author="ohm" w:date="2019-10-12T16:26:00Z">
                    <w:rPr>
                      <w:rStyle w:val="Hyperlink"/>
                      <w:rFonts w:eastAsia="Times New Roman"/>
                    </w:rPr>
                  </w:rPrChange>
                </w:rPr>
                <w:t>S. Liu (Tencent)</w:t>
              </w:r>
            </w:ins>
          </w:p>
        </w:tc>
      </w:tr>
      <w:tr w:rsidR="00EF50A7" w14:paraId="178970F3" w14:textId="77777777" w:rsidTr="00EF50A7">
        <w:trPr>
          <w:tblCellSpacing w:w="15" w:type="dxa"/>
          <w:ins w:id="19175" w:author="ohm" w:date="2019-10-12T16:00:00Z"/>
          <w:trPrChange w:id="1917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7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F5316A" w14:textId="76A71D6B" w:rsidR="00EF50A7" w:rsidRDefault="00EF50A7" w:rsidP="00EF50A7">
            <w:pPr>
              <w:jc w:val="center"/>
              <w:rPr>
                <w:ins w:id="19178" w:author="ohm" w:date="2019-10-12T16:00:00Z"/>
                <w:rFonts w:eastAsia="Times New Roman"/>
                <w:sz w:val="24"/>
                <w:szCs w:val="24"/>
              </w:rPr>
            </w:pPr>
            <w:ins w:id="19179" w:author="ohm" w:date="2019-10-12T16:00:00Z">
              <w:r>
                <w:rPr>
                  <w:rFonts w:eastAsia="Times New Roman"/>
                </w:rPr>
                <w:fldChar w:fldCharType="begin"/>
              </w:r>
            </w:ins>
            <w:ins w:id="19180" w:author="ohm" w:date="2019-10-12T18:41:00Z">
              <w:r w:rsidR="00217B4E">
                <w:rPr>
                  <w:rFonts w:eastAsia="Times New Roman"/>
                </w:rPr>
                <w:instrText>HYPERLINK "C:\\Eigene Dateien\\mpeg\\geneva1910\\current_document.php?id=8231"</w:instrText>
              </w:r>
              <w:r w:rsidR="00217B4E">
                <w:rPr>
                  <w:rFonts w:eastAsia="Times New Roman"/>
                </w:rPr>
              </w:r>
            </w:ins>
            <w:ins w:id="19181" w:author="ohm" w:date="2019-10-12T16:00:00Z">
              <w:r>
                <w:rPr>
                  <w:rFonts w:eastAsia="Times New Roman"/>
                </w:rPr>
                <w:fldChar w:fldCharType="separate"/>
              </w:r>
              <w:r>
                <w:rPr>
                  <w:rStyle w:val="Hyperlink"/>
                  <w:rFonts w:eastAsia="Times New Roman"/>
                </w:rPr>
                <w:t>JVET-P044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8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5A05A" w14:textId="77777777" w:rsidR="00EF50A7" w:rsidRDefault="00EF50A7" w:rsidP="00EF50A7">
            <w:pPr>
              <w:jc w:val="center"/>
              <w:rPr>
                <w:ins w:id="19183" w:author="ohm" w:date="2019-10-12T16:00:00Z"/>
                <w:rFonts w:eastAsia="Times New Roman"/>
              </w:rPr>
            </w:pPr>
            <w:ins w:id="19184" w:author="ohm" w:date="2019-10-12T16:00:00Z">
              <w:r>
                <w:rPr>
                  <w:rFonts w:eastAsia="Times New Roman"/>
                </w:rPr>
                <w:t>m5041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8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570D7" w14:textId="77777777" w:rsidR="00EF50A7" w:rsidRDefault="00EF50A7" w:rsidP="00EF50A7">
            <w:pPr>
              <w:rPr>
                <w:ins w:id="19186" w:author="ohm" w:date="2019-10-12T16:00:00Z"/>
                <w:rFonts w:eastAsia="Times New Roman"/>
              </w:rPr>
            </w:pPr>
            <w:ins w:id="19187" w:author="ohm" w:date="2019-10-12T16:00:00Z">
              <w:r>
                <w:rPr>
                  <w:rFonts w:eastAsia="Times New Roman"/>
                </w:rPr>
                <w:t>2019-09-24 23:24: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6C145" w14:textId="77777777" w:rsidR="00EF50A7" w:rsidRDefault="00EF50A7" w:rsidP="00EF50A7">
            <w:pPr>
              <w:rPr>
                <w:ins w:id="19189" w:author="ohm" w:date="2019-10-12T16:00:00Z"/>
                <w:rFonts w:eastAsia="Times New Roman"/>
              </w:rPr>
            </w:pPr>
            <w:ins w:id="19190" w:author="ohm" w:date="2019-10-12T16:00:00Z">
              <w:r>
                <w:rPr>
                  <w:rFonts w:eastAsia="Times New Roman"/>
                </w:rPr>
                <w:t>2019-09-25 06:49: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153C1" w14:textId="77777777" w:rsidR="00EF50A7" w:rsidRDefault="00EF50A7" w:rsidP="00EF50A7">
            <w:pPr>
              <w:rPr>
                <w:ins w:id="19192" w:author="ohm" w:date="2019-10-12T16:00:00Z"/>
                <w:rFonts w:eastAsia="Times New Roman"/>
              </w:rPr>
            </w:pPr>
            <w:ins w:id="19193" w:author="ohm" w:date="2019-10-12T16:00:00Z">
              <w:r>
                <w:rPr>
                  <w:rFonts w:eastAsia="Times New Roman"/>
                </w:rPr>
                <w:t>2019-09-29 08:37:2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6C4DE" w14:textId="77777777" w:rsidR="00EF50A7" w:rsidRDefault="00EF50A7" w:rsidP="00EF50A7">
            <w:pPr>
              <w:rPr>
                <w:ins w:id="19195" w:author="ohm" w:date="2019-10-12T16:00:00Z"/>
                <w:rFonts w:eastAsia="Times New Roman"/>
              </w:rPr>
            </w:pPr>
            <w:ins w:id="19196" w:author="ohm" w:date="2019-10-12T16:00:00Z">
              <w:r>
                <w:rPr>
                  <w:rFonts w:eastAsia="Times New Roman"/>
                </w:rPr>
                <w:t>Non-CE4: Unified AMVR signa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EB4380" w14:textId="6BFEC4DE" w:rsidR="00EF50A7" w:rsidRDefault="00A821E9" w:rsidP="00EF50A7">
            <w:pPr>
              <w:rPr>
                <w:ins w:id="19198" w:author="ohm" w:date="2019-10-12T16:00:00Z"/>
                <w:rFonts w:eastAsia="Times New Roman"/>
              </w:rPr>
            </w:pPr>
            <w:ins w:id="19199" w:author="ohm" w:date="2019-10-12T16:26:00Z">
              <w:r w:rsidRPr="00A821E9">
                <w:rPr>
                  <w:rPrChange w:id="19200" w:author="ohm" w:date="2019-10-12T16:26:00Z">
                    <w:rPr>
                      <w:rStyle w:val="Hyperlink"/>
                      <w:rFonts w:eastAsia="Times New Roman"/>
                    </w:rPr>
                  </w:rPrChange>
                </w:rPr>
                <w:t>G. Li</w:t>
              </w:r>
            </w:ins>
            <w:ins w:id="19201" w:author="ohm" w:date="2019-10-12T16:00:00Z">
              <w:r w:rsidR="00EF50A7">
                <w:rPr>
                  <w:rFonts w:eastAsia="Times New Roman"/>
                </w:rPr>
                <w:t xml:space="preserve">, </w:t>
              </w:r>
            </w:ins>
            <w:ins w:id="19202" w:author="ohm" w:date="2019-10-12T16:26:00Z">
              <w:r w:rsidRPr="00A821E9">
                <w:rPr>
                  <w:rPrChange w:id="19203" w:author="ohm" w:date="2019-10-12T16:26:00Z">
                    <w:rPr>
                      <w:rStyle w:val="Hyperlink"/>
                      <w:rFonts w:eastAsia="Times New Roman"/>
                    </w:rPr>
                  </w:rPrChange>
                </w:rPr>
                <w:t>X. Li</w:t>
              </w:r>
            </w:ins>
            <w:ins w:id="19204" w:author="ohm" w:date="2019-10-12T16:00:00Z">
              <w:r w:rsidR="00EF50A7">
                <w:rPr>
                  <w:rFonts w:eastAsia="Times New Roman"/>
                </w:rPr>
                <w:t xml:space="preserve">, </w:t>
              </w:r>
            </w:ins>
            <w:ins w:id="19205" w:author="ohm" w:date="2019-10-12T16:26:00Z">
              <w:r w:rsidRPr="00A821E9">
                <w:rPr>
                  <w:rPrChange w:id="19206" w:author="ohm" w:date="2019-10-12T16:26:00Z">
                    <w:rPr>
                      <w:rStyle w:val="Hyperlink"/>
                      <w:rFonts w:eastAsia="Times New Roman"/>
                    </w:rPr>
                  </w:rPrChange>
                </w:rPr>
                <w:t>X. Xu</w:t>
              </w:r>
            </w:ins>
            <w:ins w:id="19207" w:author="ohm" w:date="2019-10-12T16:00:00Z">
              <w:r w:rsidR="00EF50A7">
                <w:rPr>
                  <w:rFonts w:eastAsia="Times New Roman"/>
                </w:rPr>
                <w:t xml:space="preserve">, </w:t>
              </w:r>
            </w:ins>
            <w:ins w:id="19208" w:author="ohm" w:date="2019-10-12T16:26:00Z">
              <w:r w:rsidRPr="00A821E9">
                <w:rPr>
                  <w:rPrChange w:id="19209" w:author="ohm" w:date="2019-10-12T16:26:00Z">
                    <w:rPr>
                      <w:rStyle w:val="Hyperlink"/>
                      <w:rFonts w:eastAsia="Times New Roman"/>
                    </w:rPr>
                  </w:rPrChange>
                </w:rPr>
                <w:t>S. Liu (Tencent)</w:t>
              </w:r>
            </w:ins>
          </w:p>
        </w:tc>
      </w:tr>
      <w:tr w:rsidR="00EF50A7" w14:paraId="33CFB850" w14:textId="77777777" w:rsidTr="00EF50A7">
        <w:trPr>
          <w:tblCellSpacing w:w="15" w:type="dxa"/>
          <w:ins w:id="19210" w:author="ohm" w:date="2019-10-12T16:00:00Z"/>
          <w:trPrChange w:id="192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EE00A" w14:textId="7EBFC17B" w:rsidR="00EF50A7" w:rsidRDefault="00EF50A7" w:rsidP="00EF50A7">
            <w:pPr>
              <w:jc w:val="center"/>
              <w:rPr>
                <w:ins w:id="19213" w:author="ohm" w:date="2019-10-12T16:00:00Z"/>
                <w:rFonts w:eastAsia="Times New Roman"/>
                <w:sz w:val="24"/>
                <w:szCs w:val="24"/>
              </w:rPr>
            </w:pPr>
            <w:ins w:id="19214" w:author="ohm" w:date="2019-10-12T16:00:00Z">
              <w:r>
                <w:rPr>
                  <w:rFonts w:eastAsia="Times New Roman"/>
                </w:rPr>
                <w:fldChar w:fldCharType="begin"/>
              </w:r>
            </w:ins>
            <w:ins w:id="19215" w:author="ohm" w:date="2019-10-12T18:41:00Z">
              <w:r w:rsidR="00217B4E">
                <w:rPr>
                  <w:rFonts w:eastAsia="Times New Roman"/>
                </w:rPr>
                <w:instrText>HYPERLINK "C:\\Eigene Dateien\\mpeg\\geneva1910\\current_document.php?id=8232"</w:instrText>
              </w:r>
              <w:r w:rsidR="00217B4E">
                <w:rPr>
                  <w:rFonts w:eastAsia="Times New Roman"/>
                </w:rPr>
              </w:r>
            </w:ins>
            <w:ins w:id="19216" w:author="ohm" w:date="2019-10-12T16:00:00Z">
              <w:r>
                <w:rPr>
                  <w:rFonts w:eastAsia="Times New Roman"/>
                </w:rPr>
                <w:fldChar w:fldCharType="separate"/>
              </w:r>
              <w:r>
                <w:rPr>
                  <w:rStyle w:val="Hyperlink"/>
                  <w:rFonts w:eastAsia="Times New Roman"/>
                </w:rPr>
                <w:t>JVET-P044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5973B" w14:textId="77777777" w:rsidR="00EF50A7" w:rsidRDefault="00EF50A7" w:rsidP="00EF50A7">
            <w:pPr>
              <w:jc w:val="center"/>
              <w:rPr>
                <w:ins w:id="19218" w:author="ohm" w:date="2019-10-12T16:00:00Z"/>
                <w:rFonts w:eastAsia="Times New Roman"/>
              </w:rPr>
            </w:pPr>
            <w:ins w:id="19219" w:author="ohm" w:date="2019-10-12T16:00:00Z">
              <w:r>
                <w:rPr>
                  <w:rFonts w:eastAsia="Times New Roman"/>
                </w:rPr>
                <w:t>m5041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783BB" w14:textId="77777777" w:rsidR="00EF50A7" w:rsidRDefault="00EF50A7" w:rsidP="00EF50A7">
            <w:pPr>
              <w:rPr>
                <w:ins w:id="19221" w:author="ohm" w:date="2019-10-12T16:00:00Z"/>
                <w:rFonts w:eastAsia="Times New Roman"/>
              </w:rPr>
            </w:pPr>
            <w:ins w:id="19222" w:author="ohm" w:date="2019-10-12T16:00:00Z">
              <w:r>
                <w:rPr>
                  <w:rFonts w:eastAsia="Times New Roman"/>
                </w:rPr>
                <w:t>2019-09-24 23:24: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579D7" w14:textId="77777777" w:rsidR="00EF50A7" w:rsidRDefault="00EF50A7" w:rsidP="00EF50A7">
            <w:pPr>
              <w:rPr>
                <w:ins w:id="19224" w:author="ohm" w:date="2019-10-12T16:00:00Z"/>
                <w:rFonts w:eastAsia="Times New Roman"/>
              </w:rPr>
            </w:pPr>
            <w:ins w:id="19225" w:author="ohm" w:date="2019-10-12T16:00:00Z">
              <w:r>
                <w:rPr>
                  <w:rFonts w:eastAsia="Times New Roman"/>
                </w:rPr>
                <w:t>2019-09-25 06:39: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0364C" w14:textId="77777777" w:rsidR="00EF50A7" w:rsidRDefault="00EF50A7" w:rsidP="00EF50A7">
            <w:pPr>
              <w:rPr>
                <w:ins w:id="19227" w:author="ohm" w:date="2019-10-12T16:00:00Z"/>
                <w:rFonts w:eastAsia="Times New Roman"/>
              </w:rPr>
            </w:pPr>
            <w:ins w:id="19228" w:author="ohm" w:date="2019-10-12T16:00:00Z">
              <w:r>
                <w:rPr>
                  <w:rFonts w:eastAsia="Times New Roman"/>
                </w:rPr>
                <w:t>2019-10-05 09:51:1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FF1EC" w14:textId="77777777" w:rsidR="00EF50A7" w:rsidRDefault="00EF50A7" w:rsidP="00EF50A7">
            <w:pPr>
              <w:rPr>
                <w:ins w:id="19230" w:author="ohm" w:date="2019-10-12T16:00:00Z"/>
                <w:rFonts w:eastAsia="Times New Roman"/>
              </w:rPr>
            </w:pPr>
            <w:ins w:id="19231" w:author="ohm" w:date="2019-10-12T16:00:00Z">
              <w:r>
                <w:rPr>
                  <w:rFonts w:eastAsia="Times New Roman"/>
                </w:rPr>
                <w:t>Non-CE4: On DMVR early termin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0F5BA" w14:textId="1372CF84" w:rsidR="00EF50A7" w:rsidRDefault="00A821E9" w:rsidP="00EF50A7">
            <w:pPr>
              <w:rPr>
                <w:ins w:id="19233" w:author="ohm" w:date="2019-10-12T16:00:00Z"/>
                <w:rFonts w:eastAsia="Times New Roman"/>
              </w:rPr>
            </w:pPr>
            <w:ins w:id="19234" w:author="ohm" w:date="2019-10-12T16:26:00Z">
              <w:r w:rsidRPr="00A821E9">
                <w:rPr>
                  <w:rPrChange w:id="19235" w:author="ohm" w:date="2019-10-12T16:26:00Z">
                    <w:rPr>
                      <w:rStyle w:val="Hyperlink"/>
                      <w:rFonts w:eastAsia="Times New Roman"/>
                    </w:rPr>
                  </w:rPrChange>
                </w:rPr>
                <w:t>G. Li</w:t>
              </w:r>
            </w:ins>
            <w:ins w:id="19236" w:author="ohm" w:date="2019-10-12T16:00:00Z">
              <w:r w:rsidR="00EF50A7">
                <w:rPr>
                  <w:rFonts w:eastAsia="Times New Roman"/>
                </w:rPr>
                <w:t xml:space="preserve">, </w:t>
              </w:r>
            </w:ins>
            <w:ins w:id="19237" w:author="ohm" w:date="2019-10-12T16:26:00Z">
              <w:r w:rsidRPr="00A821E9">
                <w:rPr>
                  <w:rPrChange w:id="19238" w:author="ohm" w:date="2019-10-12T16:26:00Z">
                    <w:rPr>
                      <w:rStyle w:val="Hyperlink"/>
                      <w:rFonts w:eastAsia="Times New Roman"/>
                    </w:rPr>
                  </w:rPrChange>
                </w:rPr>
                <w:t>X. Li</w:t>
              </w:r>
            </w:ins>
            <w:ins w:id="19239" w:author="ohm" w:date="2019-10-12T16:00:00Z">
              <w:r w:rsidR="00EF50A7">
                <w:rPr>
                  <w:rFonts w:eastAsia="Times New Roman"/>
                </w:rPr>
                <w:t xml:space="preserve">, </w:t>
              </w:r>
            </w:ins>
            <w:ins w:id="19240" w:author="ohm" w:date="2019-10-12T16:26:00Z">
              <w:r w:rsidRPr="00A821E9">
                <w:rPr>
                  <w:rPrChange w:id="19241" w:author="ohm" w:date="2019-10-12T16:26:00Z">
                    <w:rPr>
                      <w:rStyle w:val="Hyperlink"/>
                      <w:rFonts w:eastAsia="Times New Roman"/>
                    </w:rPr>
                  </w:rPrChange>
                </w:rPr>
                <w:t>X. Xu</w:t>
              </w:r>
            </w:ins>
            <w:ins w:id="19242" w:author="ohm" w:date="2019-10-12T16:00:00Z">
              <w:r w:rsidR="00EF50A7">
                <w:rPr>
                  <w:rFonts w:eastAsia="Times New Roman"/>
                </w:rPr>
                <w:t xml:space="preserve">, </w:t>
              </w:r>
            </w:ins>
            <w:ins w:id="19243" w:author="ohm" w:date="2019-10-12T16:26:00Z">
              <w:r w:rsidRPr="00A821E9">
                <w:rPr>
                  <w:rPrChange w:id="19244" w:author="ohm" w:date="2019-10-12T16:26:00Z">
                    <w:rPr>
                      <w:rStyle w:val="Hyperlink"/>
                      <w:rFonts w:eastAsia="Times New Roman"/>
                    </w:rPr>
                  </w:rPrChange>
                </w:rPr>
                <w:t>S. Liu (Tencent)</w:t>
              </w:r>
            </w:ins>
          </w:p>
        </w:tc>
      </w:tr>
      <w:tr w:rsidR="00EF50A7" w14:paraId="244F761F" w14:textId="77777777" w:rsidTr="00EF50A7">
        <w:trPr>
          <w:tblCellSpacing w:w="15" w:type="dxa"/>
          <w:ins w:id="19245" w:author="ohm" w:date="2019-10-12T16:00:00Z"/>
          <w:trPrChange w:id="192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EA370" w14:textId="66766EDA" w:rsidR="00EF50A7" w:rsidRDefault="00EF50A7" w:rsidP="00EF50A7">
            <w:pPr>
              <w:jc w:val="center"/>
              <w:rPr>
                <w:ins w:id="19248" w:author="ohm" w:date="2019-10-12T16:00:00Z"/>
                <w:rFonts w:eastAsia="Times New Roman"/>
                <w:sz w:val="24"/>
                <w:szCs w:val="24"/>
              </w:rPr>
            </w:pPr>
            <w:ins w:id="19249" w:author="ohm" w:date="2019-10-12T16:00:00Z">
              <w:r>
                <w:rPr>
                  <w:rFonts w:eastAsia="Times New Roman"/>
                </w:rPr>
                <w:fldChar w:fldCharType="begin"/>
              </w:r>
            </w:ins>
            <w:ins w:id="19250" w:author="ohm" w:date="2019-10-12T18:41:00Z">
              <w:r w:rsidR="00217B4E">
                <w:rPr>
                  <w:rFonts w:eastAsia="Times New Roman"/>
                </w:rPr>
                <w:instrText>HYPERLINK "C:\\Eigene Dateien\\mpeg\\geneva1910\\current_document.php?id=8233"</w:instrText>
              </w:r>
              <w:r w:rsidR="00217B4E">
                <w:rPr>
                  <w:rFonts w:eastAsia="Times New Roman"/>
                </w:rPr>
              </w:r>
            </w:ins>
            <w:ins w:id="19251" w:author="ohm" w:date="2019-10-12T16:00:00Z">
              <w:r>
                <w:rPr>
                  <w:rFonts w:eastAsia="Times New Roman"/>
                </w:rPr>
                <w:fldChar w:fldCharType="separate"/>
              </w:r>
              <w:r>
                <w:rPr>
                  <w:rStyle w:val="Hyperlink"/>
                  <w:rFonts w:eastAsia="Times New Roman"/>
                </w:rPr>
                <w:t>JVET-P044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0D960" w14:textId="77777777" w:rsidR="00EF50A7" w:rsidRDefault="00EF50A7" w:rsidP="00EF50A7">
            <w:pPr>
              <w:jc w:val="center"/>
              <w:rPr>
                <w:ins w:id="19253" w:author="ohm" w:date="2019-10-12T16:00:00Z"/>
                <w:rFonts w:eastAsia="Times New Roman"/>
              </w:rPr>
            </w:pPr>
            <w:ins w:id="19254" w:author="ohm" w:date="2019-10-12T16:00:00Z">
              <w:r>
                <w:rPr>
                  <w:rFonts w:eastAsia="Times New Roman"/>
                </w:rPr>
                <w:t>m5041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021F9" w14:textId="77777777" w:rsidR="00EF50A7" w:rsidRDefault="00EF50A7" w:rsidP="00EF50A7">
            <w:pPr>
              <w:rPr>
                <w:ins w:id="19256" w:author="ohm" w:date="2019-10-12T16:00:00Z"/>
                <w:rFonts w:eastAsia="Times New Roman"/>
              </w:rPr>
            </w:pPr>
            <w:ins w:id="19257" w:author="ohm" w:date="2019-10-12T16:00:00Z">
              <w:r>
                <w:rPr>
                  <w:rFonts w:eastAsia="Times New Roman"/>
                </w:rPr>
                <w:t>2019-09-24 23:25: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F42F17" w14:textId="77777777" w:rsidR="00EF50A7" w:rsidRDefault="00EF50A7" w:rsidP="00EF50A7">
            <w:pPr>
              <w:rPr>
                <w:ins w:id="19259" w:author="ohm" w:date="2019-10-12T16:00:00Z"/>
                <w:rFonts w:eastAsia="Times New Roman"/>
              </w:rPr>
            </w:pPr>
            <w:ins w:id="19260" w:author="ohm" w:date="2019-10-12T16:00:00Z">
              <w:r>
                <w:rPr>
                  <w:rFonts w:eastAsia="Times New Roman"/>
                </w:rPr>
                <w:t>2019-09-25 06:38: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BF52D5" w14:textId="77777777" w:rsidR="00EF50A7" w:rsidRDefault="00EF50A7" w:rsidP="00EF50A7">
            <w:pPr>
              <w:rPr>
                <w:ins w:id="19262" w:author="ohm" w:date="2019-10-12T16:00:00Z"/>
                <w:rFonts w:eastAsia="Times New Roman"/>
              </w:rPr>
            </w:pPr>
            <w:ins w:id="19263" w:author="ohm" w:date="2019-10-12T16:00:00Z">
              <w:r>
                <w:rPr>
                  <w:rFonts w:eastAsia="Times New Roman"/>
                </w:rPr>
                <w:t>2019-10-05 09:53: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9882E" w14:textId="77777777" w:rsidR="00EF50A7" w:rsidRDefault="00EF50A7" w:rsidP="00EF50A7">
            <w:pPr>
              <w:rPr>
                <w:ins w:id="19265" w:author="ohm" w:date="2019-10-12T16:00:00Z"/>
                <w:rFonts w:eastAsia="Times New Roman"/>
              </w:rPr>
            </w:pPr>
            <w:ins w:id="19266" w:author="ohm" w:date="2019-10-12T16:00:00Z">
              <w:r>
                <w:rPr>
                  <w:rFonts w:eastAsia="Times New Roman"/>
                </w:rPr>
                <w:t>Non-CE4: On DMVR without pad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9F52D" w14:textId="15B65981" w:rsidR="00EF50A7" w:rsidRDefault="00A821E9" w:rsidP="00EF50A7">
            <w:pPr>
              <w:rPr>
                <w:ins w:id="19268" w:author="ohm" w:date="2019-10-12T16:00:00Z"/>
                <w:rFonts w:eastAsia="Times New Roman"/>
              </w:rPr>
            </w:pPr>
            <w:ins w:id="19269" w:author="ohm" w:date="2019-10-12T16:26:00Z">
              <w:r w:rsidRPr="00A821E9">
                <w:rPr>
                  <w:rPrChange w:id="19270" w:author="ohm" w:date="2019-10-12T16:26:00Z">
                    <w:rPr>
                      <w:rStyle w:val="Hyperlink"/>
                      <w:rFonts w:eastAsia="Times New Roman"/>
                    </w:rPr>
                  </w:rPrChange>
                </w:rPr>
                <w:t>G. Li</w:t>
              </w:r>
            </w:ins>
            <w:ins w:id="19271" w:author="ohm" w:date="2019-10-12T16:00:00Z">
              <w:r w:rsidR="00EF50A7">
                <w:rPr>
                  <w:rFonts w:eastAsia="Times New Roman"/>
                </w:rPr>
                <w:t xml:space="preserve">, </w:t>
              </w:r>
            </w:ins>
            <w:ins w:id="19272" w:author="ohm" w:date="2019-10-12T16:26:00Z">
              <w:r w:rsidRPr="00A821E9">
                <w:rPr>
                  <w:rPrChange w:id="19273" w:author="ohm" w:date="2019-10-12T16:26:00Z">
                    <w:rPr>
                      <w:rStyle w:val="Hyperlink"/>
                      <w:rFonts w:eastAsia="Times New Roman"/>
                    </w:rPr>
                  </w:rPrChange>
                </w:rPr>
                <w:t>X. Li</w:t>
              </w:r>
            </w:ins>
            <w:ins w:id="19274" w:author="ohm" w:date="2019-10-12T16:00:00Z">
              <w:r w:rsidR="00EF50A7">
                <w:rPr>
                  <w:rFonts w:eastAsia="Times New Roman"/>
                </w:rPr>
                <w:t xml:space="preserve">, </w:t>
              </w:r>
            </w:ins>
            <w:ins w:id="19275" w:author="ohm" w:date="2019-10-12T16:26:00Z">
              <w:r w:rsidRPr="00A821E9">
                <w:rPr>
                  <w:rPrChange w:id="19276" w:author="ohm" w:date="2019-10-12T16:26:00Z">
                    <w:rPr>
                      <w:rStyle w:val="Hyperlink"/>
                      <w:rFonts w:eastAsia="Times New Roman"/>
                    </w:rPr>
                  </w:rPrChange>
                </w:rPr>
                <w:t>X. Xu</w:t>
              </w:r>
            </w:ins>
            <w:ins w:id="19277" w:author="ohm" w:date="2019-10-12T16:00:00Z">
              <w:r w:rsidR="00EF50A7">
                <w:rPr>
                  <w:rFonts w:eastAsia="Times New Roman"/>
                </w:rPr>
                <w:t xml:space="preserve">, </w:t>
              </w:r>
            </w:ins>
            <w:ins w:id="19278" w:author="ohm" w:date="2019-10-12T16:26:00Z">
              <w:r w:rsidRPr="00A821E9">
                <w:rPr>
                  <w:rPrChange w:id="19279" w:author="ohm" w:date="2019-10-12T16:26:00Z">
                    <w:rPr>
                      <w:rStyle w:val="Hyperlink"/>
                      <w:rFonts w:eastAsia="Times New Roman"/>
                    </w:rPr>
                  </w:rPrChange>
                </w:rPr>
                <w:t>S. Liu (Tencent)</w:t>
              </w:r>
            </w:ins>
          </w:p>
        </w:tc>
      </w:tr>
      <w:tr w:rsidR="00EF50A7" w14:paraId="51C35602" w14:textId="77777777" w:rsidTr="00EF50A7">
        <w:trPr>
          <w:tblCellSpacing w:w="15" w:type="dxa"/>
          <w:ins w:id="19280" w:author="ohm" w:date="2019-10-12T16:00:00Z"/>
          <w:trPrChange w:id="1928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354A3" w14:textId="06FE0DFC" w:rsidR="00EF50A7" w:rsidRDefault="00EF50A7" w:rsidP="00EF50A7">
            <w:pPr>
              <w:jc w:val="center"/>
              <w:rPr>
                <w:ins w:id="19283" w:author="ohm" w:date="2019-10-12T16:00:00Z"/>
                <w:rFonts w:eastAsia="Times New Roman"/>
                <w:sz w:val="24"/>
                <w:szCs w:val="24"/>
              </w:rPr>
            </w:pPr>
            <w:ins w:id="19284" w:author="ohm" w:date="2019-10-12T16:00:00Z">
              <w:r>
                <w:rPr>
                  <w:rFonts w:eastAsia="Times New Roman"/>
                </w:rPr>
                <w:fldChar w:fldCharType="begin"/>
              </w:r>
            </w:ins>
            <w:ins w:id="19285" w:author="ohm" w:date="2019-10-12T18:41:00Z">
              <w:r w:rsidR="00217B4E">
                <w:rPr>
                  <w:rFonts w:eastAsia="Times New Roman"/>
                </w:rPr>
                <w:instrText>HYPERLINK "C:\\Eigene Dateien\\mpeg\\geneva1910\\current_document.php?id=8234"</w:instrText>
              </w:r>
              <w:r w:rsidR="00217B4E">
                <w:rPr>
                  <w:rFonts w:eastAsia="Times New Roman"/>
                </w:rPr>
              </w:r>
            </w:ins>
            <w:ins w:id="19286" w:author="ohm" w:date="2019-10-12T16:00:00Z">
              <w:r>
                <w:rPr>
                  <w:rFonts w:eastAsia="Times New Roman"/>
                </w:rPr>
                <w:fldChar w:fldCharType="separate"/>
              </w:r>
              <w:r>
                <w:rPr>
                  <w:rStyle w:val="Hyperlink"/>
                  <w:rFonts w:eastAsia="Times New Roman"/>
                </w:rPr>
                <w:t>JVET-P044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2AEBB" w14:textId="77777777" w:rsidR="00EF50A7" w:rsidRDefault="00EF50A7" w:rsidP="00EF50A7">
            <w:pPr>
              <w:jc w:val="center"/>
              <w:rPr>
                <w:ins w:id="19288" w:author="ohm" w:date="2019-10-12T16:00:00Z"/>
                <w:rFonts w:eastAsia="Times New Roman"/>
              </w:rPr>
            </w:pPr>
            <w:ins w:id="19289" w:author="ohm" w:date="2019-10-12T16:00:00Z">
              <w:r>
                <w:rPr>
                  <w:rFonts w:eastAsia="Times New Roman"/>
                </w:rPr>
                <w:t>m5041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9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61AA5" w14:textId="77777777" w:rsidR="00EF50A7" w:rsidRDefault="00EF50A7" w:rsidP="00EF50A7">
            <w:pPr>
              <w:rPr>
                <w:ins w:id="19291" w:author="ohm" w:date="2019-10-12T16:00:00Z"/>
                <w:rFonts w:eastAsia="Times New Roman"/>
              </w:rPr>
            </w:pPr>
            <w:ins w:id="19292" w:author="ohm" w:date="2019-10-12T16:00:00Z">
              <w:r>
                <w:rPr>
                  <w:rFonts w:eastAsia="Times New Roman"/>
                </w:rPr>
                <w:t>2019-09-24 23:25: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8F631" w14:textId="77777777" w:rsidR="00EF50A7" w:rsidRDefault="00EF50A7" w:rsidP="00EF50A7">
            <w:pPr>
              <w:rPr>
                <w:ins w:id="19294" w:author="ohm" w:date="2019-10-12T16:00:00Z"/>
                <w:rFonts w:eastAsia="Times New Roman"/>
              </w:rPr>
            </w:pPr>
            <w:ins w:id="19295" w:author="ohm" w:date="2019-10-12T16:00:00Z">
              <w:r>
                <w:rPr>
                  <w:rFonts w:eastAsia="Times New Roman"/>
                </w:rPr>
                <w:t>2019-09-25 06:36: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39B63A" w14:textId="77777777" w:rsidR="00EF50A7" w:rsidRDefault="00EF50A7" w:rsidP="00EF50A7">
            <w:pPr>
              <w:rPr>
                <w:ins w:id="19297" w:author="ohm" w:date="2019-10-12T16:00:00Z"/>
                <w:rFonts w:eastAsia="Times New Roman"/>
              </w:rPr>
            </w:pPr>
            <w:ins w:id="19298" w:author="ohm" w:date="2019-10-12T16:00:00Z">
              <w:r>
                <w:rPr>
                  <w:rFonts w:eastAsia="Times New Roman"/>
                </w:rPr>
                <w:t>2019-09-25 06:36:1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9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0B5CC" w14:textId="77777777" w:rsidR="00EF50A7" w:rsidRDefault="00EF50A7" w:rsidP="00EF50A7">
            <w:pPr>
              <w:rPr>
                <w:ins w:id="19300" w:author="ohm" w:date="2019-10-12T16:00:00Z"/>
                <w:rFonts w:eastAsia="Times New Roman"/>
              </w:rPr>
            </w:pPr>
            <w:ins w:id="19301" w:author="ohm" w:date="2019-10-12T16:00:00Z">
              <w:r>
                <w:rPr>
                  <w:rFonts w:eastAsia="Times New Roman"/>
                </w:rPr>
                <w:t>Non-CE4: Encoder optimization for subblock-based merge candidate search</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0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B2E12" w14:textId="5E38BF79" w:rsidR="00EF50A7" w:rsidRDefault="00A821E9" w:rsidP="00EF50A7">
            <w:pPr>
              <w:rPr>
                <w:ins w:id="19303" w:author="ohm" w:date="2019-10-12T16:00:00Z"/>
                <w:rFonts w:eastAsia="Times New Roman"/>
              </w:rPr>
            </w:pPr>
            <w:ins w:id="19304" w:author="ohm" w:date="2019-10-12T16:26:00Z">
              <w:r w:rsidRPr="00A821E9">
                <w:rPr>
                  <w:rPrChange w:id="19305" w:author="ohm" w:date="2019-10-12T16:26:00Z">
                    <w:rPr>
                      <w:rStyle w:val="Hyperlink"/>
                      <w:rFonts w:eastAsia="Times New Roman"/>
                    </w:rPr>
                  </w:rPrChange>
                </w:rPr>
                <w:t>G. Li</w:t>
              </w:r>
            </w:ins>
            <w:ins w:id="19306" w:author="ohm" w:date="2019-10-12T16:00:00Z">
              <w:r w:rsidR="00EF50A7">
                <w:rPr>
                  <w:rFonts w:eastAsia="Times New Roman"/>
                </w:rPr>
                <w:t xml:space="preserve">, </w:t>
              </w:r>
            </w:ins>
            <w:ins w:id="19307" w:author="ohm" w:date="2019-10-12T16:26:00Z">
              <w:r w:rsidRPr="00A821E9">
                <w:rPr>
                  <w:rPrChange w:id="19308" w:author="ohm" w:date="2019-10-12T16:26:00Z">
                    <w:rPr>
                      <w:rStyle w:val="Hyperlink"/>
                      <w:rFonts w:eastAsia="Times New Roman"/>
                    </w:rPr>
                  </w:rPrChange>
                </w:rPr>
                <w:t>X. Li</w:t>
              </w:r>
            </w:ins>
            <w:ins w:id="19309" w:author="ohm" w:date="2019-10-12T16:00:00Z">
              <w:r w:rsidR="00EF50A7">
                <w:rPr>
                  <w:rFonts w:eastAsia="Times New Roman"/>
                </w:rPr>
                <w:t xml:space="preserve">, </w:t>
              </w:r>
            </w:ins>
            <w:ins w:id="19310" w:author="ohm" w:date="2019-10-12T16:26:00Z">
              <w:r w:rsidRPr="00A821E9">
                <w:rPr>
                  <w:rPrChange w:id="19311" w:author="ohm" w:date="2019-10-12T16:26:00Z">
                    <w:rPr>
                      <w:rStyle w:val="Hyperlink"/>
                      <w:rFonts w:eastAsia="Times New Roman"/>
                    </w:rPr>
                  </w:rPrChange>
                </w:rPr>
                <w:t>X. Xu</w:t>
              </w:r>
            </w:ins>
            <w:ins w:id="19312" w:author="ohm" w:date="2019-10-12T16:00:00Z">
              <w:r w:rsidR="00EF50A7">
                <w:rPr>
                  <w:rFonts w:eastAsia="Times New Roman"/>
                </w:rPr>
                <w:t xml:space="preserve">, </w:t>
              </w:r>
            </w:ins>
            <w:ins w:id="19313" w:author="ohm" w:date="2019-10-12T16:26:00Z">
              <w:r w:rsidRPr="00A821E9">
                <w:rPr>
                  <w:rPrChange w:id="19314" w:author="ohm" w:date="2019-10-12T16:26:00Z">
                    <w:rPr>
                      <w:rStyle w:val="Hyperlink"/>
                      <w:rFonts w:eastAsia="Times New Roman"/>
                    </w:rPr>
                  </w:rPrChange>
                </w:rPr>
                <w:t>S. Liu (Tencent)</w:t>
              </w:r>
            </w:ins>
          </w:p>
        </w:tc>
      </w:tr>
      <w:tr w:rsidR="00EF50A7" w14:paraId="2D560EC1" w14:textId="77777777" w:rsidTr="00EF50A7">
        <w:trPr>
          <w:tblCellSpacing w:w="15" w:type="dxa"/>
          <w:ins w:id="19315" w:author="ohm" w:date="2019-10-12T16:00:00Z"/>
          <w:trPrChange w:id="193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7731A" w14:textId="56A4D546" w:rsidR="00EF50A7" w:rsidRDefault="00EF50A7" w:rsidP="00EF50A7">
            <w:pPr>
              <w:jc w:val="center"/>
              <w:rPr>
                <w:ins w:id="19318" w:author="ohm" w:date="2019-10-12T16:00:00Z"/>
                <w:rFonts w:eastAsia="Times New Roman"/>
                <w:sz w:val="24"/>
                <w:szCs w:val="24"/>
              </w:rPr>
            </w:pPr>
            <w:ins w:id="19319" w:author="ohm" w:date="2019-10-12T16:00:00Z">
              <w:r>
                <w:rPr>
                  <w:rFonts w:eastAsia="Times New Roman"/>
                </w:rPr>
                <w:fldChar w:fldCharType="begin"/>
              </w:r>
            </w:ins>
            <w:ins w:id="19320" w:author="ohm" w:date="2019-10-12T18:41:00Z">
              <w:r w:rsidR="00217B4E">
                <w:rPr>
                  <w:rFonts w:eastAsia="Times New Roman"/>
                </w:rPr>
                <w:instrText>HYPERLINK "C:\\Eigene Dateien\\mpeg\\geneva1910\\current_document.php?id=8235"</w:instrText>
              </w:r>
              <w:r w:rsidR="00217B4E">
                <w:rPr>
                  <w:rFonts w:eastAsia="Times New Roman"/>
                </w:rPr>
              </w:r>
            </w:ins>
            <w:ins w:id="19321" w:author="ohm" w:date="2019-10-12T16:00:00Z">
              <w:r>
                <w:rPr>
                  <w:rFonts w:eastAsia="Times New Roman"/>
                </w:rPr>
                <w:fldChar w:fldCharType="separate"/>
              </w:r>
              <w:r>
                <w:rPr>
                  <w:rStyle w:val="Hyperlink"/>
                  <w:rFonts w:eastAsia="Times New Roman"/>
                </w:rPr>
                <w:t>JVET-P044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978741" w14:textId="77777777" w:rsidR="00EF50A7" w:rsidRDefault="00EF50A7" w:rsidP="00EF50A7">
            <w:pPr>
              <w:jc w:val="center"/>
              <w:rPr>
                <w:ins w:id="19323" w:author="ohm" w:date="2019-10-12T16:00:00Z"/>
                <w:rFonts w:eastAsia="Times New Roman"/>
              </w:rPr>
            </w:pPr>
            <w:ins w:id="19324" w:author="ohm" w:date="2019-10-12T16:00:00Z">
              <w:r>
                <w:rPr>
                  <w:rFonts w:eastAsia="Times New Roman"/>
                </w:rPr>
                <w:t>m5041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2CCE84" w14:textId="77777777" w:rsidR="00EF50A7" w:rsidRDefault="00EF50A7" w:rsidP="00EF50A7">
            <w:pPr>
              <w:rPr>
                <w:ins w:id="19326" w:author="ohm" w:date="2019-10-12T16:00:00Z"/>
                <w:rFonts w:eastAsia="Times New Roman"/>
              </w:rPr>
            </w:pPr>
            <w:ins w:id="19327" w:author="ohm" w:date="2019-10-12T16:00:00Z">
              <w:r>
                <w:rPr>
                  <w:rFonts w:eastAsia="Times New Roman"/>
                </w:rPr>
                <w:t>2019-09-24 23:26:5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B41D8" w14:textId="77777777" w:rsidR="00EF50A7" w:rsidRDefault="00EF50A7" w:rsidP="00EF50A7">
            <w:pPr>
              <w:rPr>
                <w:ins w:id="19329" w:author="ohm" w:date="2019-10-12T16:00:00Z"/>
                <w:rFonts w:eastAsia="Times New Roman"/>
              </w:rPr>
            </w:pPr>
            <w:ins w:id="19330" w:author="ohm" w:date="2019-10-12T16:00:00Z">
              <w:r>
                <w:rPr>
                  <w:rFonts w:eastAsia="Times New Roman"/>
                </w:rPr>
                <w:t>2019-09-25 00:10: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9D588" w14:textId="77777777" w:rsidR="00EF50A7" w:rsidRDefault="00EF50A7" w:rsidP="00EF50A7">
            <w:pPr>
              <w:rPr>
                <w:ins w:id="19332" w:author="ohm" w:date="2019-10-12T16:00:00Z"/>
                <w:rFonts w:eastAsia="Times New Roman"/>
              </w:rPr>
            </w:pPr>
            <w:ins w:id="19333" w:author="ohm" w:date="2019-10-12T16:00:00Z">
              <w:r>
                <w:rPr>
                  <w:rFonts w:eastAsia="Times New Roman"/>
                </w:rPr>
                <w:t>2019-10-06 11:51:0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21A8FC" w14:textId="77777777" w:rsidR="00EF50A7" w:rsidRDefault="00EF50A7" w:rsidP="00EF50A7">
            <w:pPr>
              <w:rPr>
                <w:ins w:id="19335" w:author="ohm" w:date="2019-10-12T16:00:00Z"/>
                <w:rFonts w:eastAsia="Times New Roman"/>
              </w:rPr>
            </w:pPr>
            <w:ins w:id="19336" w:author="ohm" w:date="2019-10-12T16:00:00Z">
              <w:r>
                <w:rPr>
                  <w:rFonts w:eastAsia="Times New Roman"/>
                </w:rPr>
                <w:t>AHG17: On HRD for VVC: Splicing, Open GOP and DRAP suppor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C9892" w14:textId="77777777" w:rsidR="00EF50A7" w:rsidRDefault="00EF50A7" w:rsidP="00EF50A7">
            <w:pPr>
              <w:rPr>
                <w:ins w:id="19338" w:author="ohm" w:date="2019-10-12T16:00:00Z"/>
                <w:rFonts w:eastAsia="Times New Roman"/>
              </w:rPr>
            </w:pPr>
            <w:ins w:id="19339" w:author="ohm" w:date="2019-10-12T16:00:00Z">
              <w:r>
                <w:rPr>
                  <w:rFonts w:eastAsia="Times New Roman"/>
                </w:rPr>
                <w:t>Y. Sanchez, R. Skupin, K. Suehring, T. Schierl (HHI)</w:t>
              </w:r>
            </w:ins>
          </w:p>
        </w:tc>
      </w:tr>
      <w:tr w:rsidR="00EF50A7" w14:paraId="0C3D48B9" w14:textId="77777777" w:rsidTr="00EF50A7">
        <w:trPr>
          <w:tblCellSpacing w:w="15" w:type="dxa"/>
          <w:ins w:id="19340" w:author="ohm" w:date="2019-10-12T16:00:00Z"/>
          <w:trPrChange w:id="193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0C34D" w14:textId="75310194" w:rsidR="00EF50A7" w:rsidRDefault="00EF50A7" w:rsidP="00EF50A7">
            <w:pPr>
              <w:jc w:val="center"/>
              <w:rPr>
                <w:ins w:id="19343" w:author="ohm" w:date="2019-10-12T16:00:00Z"/>
                <w:rFonts w:eastAsia="Times New Roman"/>
                <w:sz w:val="24"/>
                <w:szCs w:val="24"/>
              </w:rPr>
            </w:pPr>
            <w:ins w:id="19344" w:author="ohm" w:date="2019-10-12T16:00:00Z">
              <w:r>
                <w:rPr>
                  <w:rFonts w:eastAsia="Times New Roman"/>
                </w:rPr>
                <w:lastRenderedPageBreak/>
                <w:fldChar w:fldCharType="begin"/>
              </w:r>
            </w:ins>
            <w:ins w:id="19345" w:author="ohm" w:date="2019-10-12T18:41:00Z">
              <w:r w:rsidR="00217B4E">
                <w:rPr>
                  <w:rFonts w:eastAsia="Times New Roman"/>
                </w:rPr>
                <w:instrText>HYPERLINK "C:\\Eigene Dateien\\mpeg\\geneva1910\\current_document.php?id=8236"</w:instrText>
              </w:r>
              <w:r w:rsidR="00217B4E">
                <w:rPr>
                  <w:rFonts w:eastAsia="Times New Roman"/>
                </w:rPr>
              </w:r>
            </w:ins>
            <w:ins w:id="19346" w:author="ohm" w:date="2019-10-12T16:00:00Z">
              <w:r>
                <w:rPr>
                  <w:rFonts w:eastAsia="Times New Roman"/>
                </w:rPr>
                <w:fldChar w:fldCharType="separate"/>
              </w:r>
              <w:r>
                <w:rPr>
                  <w:rStyle w:val="Hyperlink"/>
                  <w:rFonts w:eastAsia="Times New Roman"/>
                </w:rPr>
                <w:t>JVET-P044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13BDC" w14:textId="77777777" w:rsidR="00EF50A7" w:rsidRDefault="00EF50A7" w:rsidP="00EF50A7">
            <w:pPr>
              <w:jc w:val="center"/>
              <w:rPr>
                <w:ins w:id="19348" w:author="ohm" w:date="2019-10-12T16:00:00Z"/>
                <w:rFonts w:eastAsia="Times New Roman"/>
              </w:rPr>
            </w:pPr>
            <w:ins w:id="19349" w:author="ohm" w:date="2019-10-12T16:00:00Z">
              <w:r>
                <w:rPr>
                  <w:rFonts w:eastAsia="Times New Roman"/>
                </w:rPr>
                <w:t>m5041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F24D6C" w14:textId="77777777" w:rsidR="00EF50A7" w:rsidRDefault="00EF50A7" w:rsidP="00EF50A7">
            <w:pPr>
              <w:rPr>
                <w:ins w:id="19351" w:author="ohm" w:date="2019-10-12T16:00:00Z"/>
                <w:rFonts w:eastAsia="Times New Roman"/>
              </w:rPr>
            </w:pPr>
            <w:ins w:id="19352" w:author="ohm" w:date="2019-10-12T16:00:00Z">
              <w:r>
                <w:rPr>
                  <w:rFonts w:eastAsia="Times New Roman"/>
                </w:rPr>
                <w:t>2019-09-24 23:28: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9114A8" w14:textId="77777777" w:rsidR="00EF50A7" w:rsidRDefault="00EF50A7" w:rsidP="00EF50A7">
            <w:pPr>
              <w:rPr>
                <w:ins w:id="19354" w:author="ohm" w:date="2019-10-12T16:00:00Z"/>
                <w:rFonts w:eastAsia="Times New Roman"/>
              </w:rPr>
            </w:pPr>
            <w:ins w:id="19355" w:author="ohm" w:date="2019-10-12T16:00:00Z">
              <w:r>
                <w:rPr>
                  <w:rFonts w:eastAsia="Times New Roman"/>
                </w:rPr>
                <w:t>2019-09-25 03:15: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24480" w14:textId="77777777" w:rsidR="00EF50A7" w:rsidRDefault="00EF50A7" w:rsidP="00EF50A7">
            <w:pPr>
              <w:rPr>
                <w:ins w:id="19357" w:author="ohm" w:date="2019-10-12T16:00:00Z"/>
                <w:rFonts w:eastAsia="Times New Roman"/>
              </w:rPr>
            </w:pPr>
            <w:ins w:id="19358" w:author="ohm" w:date="2019-10-12T16:00:00Z">
              <w:r>
                <w:rPr>
                  <w:rFonts w:eastAsia="Times New Roman"/>
                </w:rPr>
                <w:t>2019-10-04 14:07:3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AC9AD" w14:textId="77777777" w:rsidR="00EF50A7" w:rsidRDefault="00EF50A7" w:rsidP="00EF50A7">
            <w:pPr>
              <w:rPr>
                <w:ins w:id="19360" w:author="ohm" w:date="2019-10-12T16:00:00Z"/>
                <w:rFonts w:eastAsia="Times New Roman"/>
              </w:rPr>
            </w:pPr>
            <w:ins w:id="19361" w:author="ohm" w:date="2019-10-12T16:00:00Z">
              <w:r>
                <w:rPr>
                  <w:rFonts w:eastAsia="Times New Roman"/>
                </w:rPr>
                <w:t xml:space="preserve">CE7-related: Rice parameter range extension in residual coding with transform skip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7D042" w14:textId="5F00B97F" w:rsidR="00EF50A7" w:rsidRDefault="00A821E9" w:rsidP="00EF50A7">
            <w:pPr>
              <w:rPr>
                <w:ins w:id="19363" w:author="ohm" w:date="2019-10-12T16:00:00Z"/>
                <w:rFonts w:eastAsia="Times New Roman"/>
              </w:rPr>
            </w:pPr>
            <w:ins w:id="19364" w:author="ohm" w:date="2019-10-12T16:26:00Z">
              <w:r w:rsidRPr="00A821E9">
                <w:rPr>
                  <w:rPrChange w:id="19365" w:author="ohm" w:date="2019-10-12T16:26:00Z">
                    <w:rPr>
                      <w:rStyle w:val="Hyperlink"/>
                      <w:rFonts w:eastAsia="Times New Roman"/>
                    </w:rPr>
                  </w:rPrChange>
                </w:rPr>
                <w:t>C. Auyeung</w:t>
              </w:r>
            </w:ins>
            <w:ins w:id="19366" w:author="ohm" w:date="2019-10-12T16:00:00Z">
              <w:r w:rsidR="00EF50A7">
                <w:rPr>
                  <w:rFonts w:eastAsia="Times New Roman"/>
                </w:rPr>
                <w:t xml:space="preserve">, </w:t>
              </w:r>
            </w:ins>
            <w:ins w:id="19367" w:author="ohm" w:date="2019-10-12T16:26:00Z">
              <w:r w:rsidRPr="00A821E9">
                <w:rPr>
                  <w:rPrChange w:id="19368" w:author="ohm" w:date="2019-10-12T16:26:00Z">
                    <w:rPr>
                      <w:rStyle w:val="Hyperlink"/>
                      <w:rFonts w:eastAsia="Times New Roman"/>
                    </w:rPr>
                  </w:rPrChange>
                </w:rPr>
                <w:t>X. Li</w:t>
              </w:r>
            </w:ins>
            <w:ins w:id="19369" w:author="ohm" w:date="2019-10-12T16:00:00Z">
              <w:r w:rsidR="00EF50A7">
                <w:rPr>
                  <w:rFonts w:eastAsia="Times New Roman"/>
                </w:rPr>
                <w:t xml:space="preserve">, </w:t>
              </w:r>
            </w:ins>
            <w:ins w:id="19370" w:author="ohm" w:date="2019-10-12T16:26:00Z">
              <w:r w:rsidRPr="00A821E9">
                <w:rPr>
                  <w:rPrChange w:id="19371" w:author="ohm" w:date="2019-10-12T16:26:00Z">
                    <w:rPr>
                      <w:rStyle w:val="Hyperlink"/>
                      <w:rFonts w:eastAsia="Times New Roman"/>
                    </w:rPr>
                  </w:rPrChange>
                </w:rPr>
                <w:t>X. Zhao</w:t>
              </w:r>
            </w:ins>
            <w:ins w:id="19372" w:author="ohm" w:date="2019-10-12T16:00:00Z">
              <w:r w:rsidR="00EF50A7">
                <w:rPr>
                  <w:rFonts w:eastAsia="Times New Roman"/>
                </w:rPr>
                <w:t xml:space="preserve">, </w:t>
              </w:r>
            </w:ins>
            <w:ins w:id="19373" w:author="ohm" w:date="2019-10-12T16:26:00Z">
              <w:r w:rsidRPr="00A821E9">
                <w:rPr>
                  <w:rPrChange w:id="19374" w:author="ohm" w:date="2019-10-12T16:26:00Z">
                    <w:rPr>
                      <w:rStyle w:val="Hyperlink"/>
                      <w:rFonts w:eastAsia="Times New Roman"/>
                    </w:rPr>
                  </w:rPrChange>
                </w:rPr>
                <w:t>S. Liu (Tencent)</w:t>
              </w:r>
            </w:ins>
          </w:p>
        </w:tc>
      </w:tr>
      <w:tr w:rsidR="00EF50A7" w14:paraId="3E3FE28F" w14:textId="77777777" w:rsidTr="00EF50A7">
        <w:trPr>
          <w:tblCellSpacing w:w="15" w:type="dxa"/>
          <w:ins w:id="19375" w:author="ohm" w:date="2019-10-12T16:00:00Z"/>
          <w:trPrChange w:id="1937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7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BA565" w14:textId="19371949" w:rsidR="00EF50A7" w:rsidRDefault="00EF50A7" w:rsidP="00EF50A7">
            <w:pPr>
              <w:jc w:val="center"/>
              <w:rPr>
                <w:ins w:id="19378" w:author="ohm" w:date="2019-10-12T16:00:00Z"/>
                <w:rFonts w:eastAsia="Times New Roman"/>
                <w:sz w:val="24"/>
                <w:szCs w:val="24"/>
              </w:rPr>
            </w:pPr>
            <w:ins w:id="19379" w:author="ohm" w:date="2019-10-12T16:00:00Z">
              <w:r>
                <w:rPr>
                  <w:rFonts w:eastAsia="Times New Roman"/>
                </w:rPr>
                <w:fldChar w:fldCharType="begin"/>
              </w:r>
            </w:ins>
            <w:ins w:id="19380" w:author="ohm" w:date="2019-10-12T18:41:00Z">
              <w:r w:rsidR="00217B4E">
                <w:rPr>
                  <w:rFonts w:eastAsia="Times New Roman"/>
                </w:rPr>
                <w:instrText>HYPERLINK "C:\\Eigene Dateien\\mpeg\\geneva1910\\current_document.php?id=8237"</w:instrText>
              </w:r>
              <w:r w:rsidR="00217B4E">
                <w:rPr>
                  <w:rFonts w:eastAsia="Times New Roman"/>
                </w:rPr>
              </w:r>
            </w:ins>
            <w:ins w:id="19381" w:author="ohm" w:date="2019-10-12T16:00:00Z">
              <w:r>
                <w:rPr>
                  <w:rFonts w:eastAsia="Times New Roman"/>
                </w:rPr>
                <w:fldChar w:fldCharType="separate"/>
              </w:r>
              <w:r>
                <w:rPr>
                  <w:rStyle w:val="Hyperlink"/>
                  <w:rFonts w:eastAsia="Times New Roman"/>
                </w:rPr>
                <w:t>JVET-P044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8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4D269" w14:textId="77777777" w:rsidR="00EF50A7" w:rsidRDefault="00EF50A7" w:rsidP="00EF50A7">
            <w:pPr>
              <w:jc w:val="center"/>
              <w:rPr>
                <w:ins w:id="19383" w:author="ohm" w:date="2019-10-12T16:00:00Z"/>
                <w:rFonts w:eastAsia="Times New Roman"/>
              </w:rPr>
            </w:pPr>
            <w:ins w:id="19384" w:author="ohm" w:date="2019-10-12T16:00:00Z">
              <w:r>
                <w:rPr>
                  <w:rFonts w:eastAsia="Times New Roman"/>
                </w:rPr>
                <w:t>m5041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8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8BAE6" w14:textId="77777777" w:rsidR="00EF50A7" w:rsidRDefault="00EF50A7" w:rsidP="00EF50A7">
            <w:pPr>
              <w:rPr>
                <w:ins w:id="19386" w:author="ohm" w:date="2019-10-12T16:00:00Z"/>
                <w:rFonts w:eastAsia="Times New Roman"/>
              </w:rPr>
            </w:pPr>
            <w:ins w:id="19387" w:author="ohm" w:date="2019-10-12T16:00:00Z">
              <w:r>
                <w:rPr>
                  <w:rFonts w:eastAsia="Times New Roman"/>
                </w:rPr>
                <w:t>2019-09-24 23:28: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6B83C" w14:textId="77777777" w:rsidR="00EF50A7" w:rsidRDefault="00EF50A7" w:rsidP="00EF50A7">
            <w:pPr>
              <w:rPr>
                <w:ins w:id="19389" w:author="ohm" w:date="2019-10-12T16:00:00Z"/>
                <w:rFonts w:eastAsia="Times New Roman"/>
              </w:rPr>
            </w:pPr>
            <w:ins w:id="19390" w:author="ohm" w:date="2019-10-12T16:00:00Z">
              <w:r>
                <w:rPr>
                  <w:rFonts w:eastAsia="Times New Roman"/>
                </w:rPr>
                <w:t>2019-09-25 00:43: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6B5DA" w14:textId="77777777" w:rsidR="00EF50A7" w:rsidRDefault="00EF50A7" w:rsidP="00EF50A7">
            <w:pPr>
              <w:rPr>
                <w:ins w:id="19392" w:author="ohm" w:date="2019-10-12T16:00:00Z"/>
                <w:rFonts w:eastAsia="Times New Roman"/>
              </w:rPr>
            </w:pPr>
            <w:ins w:id="19393" w:author="ohm" w:date="2019-10-12T16:00:00Z">
              <w:r>
                <w:rPr>
                  <w:rFonts w:eastAsia="Times New Roman"/>
                </w:rPr>
                <w:t>2019-09-25 00:49:0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9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B6726" w14:textId="77777777" w:rsidR="00EF50A7" w:rsidRDefault="00EF50A7" w:rsidP="00EF50A7">
            <w:pPr>
              <w:rPr>
                <w:ins w:id="19395" w:author="ohm" w:date="2019-10-12T16:00:00Z"/>
                <w:rFonts w:eastAsia="Times New Roman"/>
              </w:rPr>
            </w:pPr>
            <w:ins w:id="19396" w:author="ohm" w:date="2019-10-12T16:00:00Z">
              <w:r>
                <w:rPr>
                  <w:rFonts w:eastAsia="Times New Roman"/>
                </w:rPr>
                <w:t>AHG17: Sub-picture level info for extraction and merg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9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511FDB" w14:textId="77777777" w:rsidR="00EF50A7" w:rsidRDefault="00EF50A7" w:rsidP="00EF50A7">
            <w:pPr>
              <w:rPr>
                <w:ins w:id="19398" w:author="ohm" w:date="2019-10-12T16:00:00Z"/>
                <w:rFonts w:eastAsia="Times New Roman"/>
              </w:rPr>
            </w:pPr>
            <w:ins w:id="19399" w:author="ohm" w:date="2019-10-12T16:00:00Z">
              <w:r>
                <w:rPr>
                  <w:rFonts w:eastAsia="Times New Roman"/>
                </w:rPr>
                <w:t>R. Skupin, Y. Sanchez, K. Suehring, T. Schierl (HHI)</w:t>
              </w:r>
            </w:ins>
          </w:p>
        </w:tc>
      </w:tr>
      <w:tr w:rsidR="00EF50A7" w14:paraId="3785EE84" w14:textId="77777777" w:rsidTr="00EF50A7">
        <w:trPr>
          <w:tblCellSpacing w:w="15" w:type="dxa"/>
          <w:ins w:id="19400" w:author="ohm" w:date="2019-10-12T16:00:00Z"/>
          <w:trPrChange w:id="194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36529" w14:textId="148BE0FE" w:rsidR="00EF50A7" w:rsidRDefault="00EF50A7" w:rsidP="00EF50A7">
            <w:pPr>
              <w:jc w:val="center"/>
              <w:rPr>
                <w:ins w:id="19403" w:author="ohm" w:date="2019-10-12T16:00:00Z"/>
                <w:rFonts w:eastAsia="Times New Roman"/>
                <w:sz w:val="24"/>
                <w:szCs w:val="24"/>
              </w:rPr>
            </w:pPr>
            <w:ins w:id="19404" w:author="ohm" w:date="2019-10-12T16:00:00Z">
              <w:r>
                <w:rPr>
                  <w:rFonts w:eastAsia="Times New Roman"/>
                </w:rPr>
                <w:fldChar w:fldCharType="begin"/>
              </w:r>
            </w:ins>
            <w:ins w:id="19405" w:author="ohm" w:date="2019-10-12T18:41:00Z">
              <w:r w:rsidR="00217B4E">
                <w:rPr>
                  <w:rFonts w:eastAsia="Times New Roman"/>
                </w:rPr>
                <w:instrText>HYPERLINK "C:\\Eigene Dateien\\mpeg\\geneva1910\\current_document.php?id=8238"</w:instrText>
              </w:r>
              <w:r w:rsidR="00217B4E">
                <w:rPr>
                  <w:rFonts w:eastAsia="Times New Roman"/>
                </w:rPr>
              </w:r>
            </w:ins>
            <w:ins w:id="19406" w:author="ohm" w:date="2019-10-12T16:00:00Z">
              <w:r>
                <w:rPr>
                  <w:rFonts w:eastAsia="Times New Roman"/>
                </w:rPr>
                <w:fldChar w:fldCharType="separate"/>
              </w:r>
              <w:r>
                <w:rPr>
                  <w:rStyle w:val="Hyperlink"/>
                  <w:rFonts w:eastAsia="Times New Roman"/>
                </w:rPr>
                <w:t>JVET-P044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CAE3C" w14:textId="77777777" w:rsidR="00EF50A7" w:rsidRDefault="00EF50A7" w:rsidP="00EF50A7">
            <w:pPr>
              <w:jc w:val="center"/>
              <w:rPr>
                <w:ins w:id="19408" w:author="ohm" w:date="2019-10-12T16:00:00Z"/>
                <w:rFonts w:eastAsia="Times New Roman"/>
              </w:rPr>
            </w:pPr>
            <w:ins w:id="19409" w:author="ohm" w:date="2019-10-12T16:00:00Z">
              <w:r>
                <w:rPr>
                  <w:rFonts w:eastAsia="Times New Roman"/>
                </w:rPr>
                <w:t>m5041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5138E" w14:textId="77777777" w:rsidR="00EF50A7" w:rsidRDefault="00EF50A7" w:rsidP="00EF50A7">
            <w:pPr>
              <w:rPr>
                <w:ins w:id="19411" w:author="ohm" w:date="2019-10-12T16:00:00Z"/>
                <w:rFonts w:eastAsia="Times New Roman"/>
              </w:rPr>
            </w:pPr>
            <w:ins w:id="19412" w:author="ohm" w:date="2019-10-12T16:00:00Z">
              <w:r>
                <w:rPr>
                  <w:rFonts w:eastAsia="Times New Roman"/>
                </w:rPr>
                <w:t>2019-09-24 23:29: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C0DAC" w14:textId="77777777" w:rsidR="00EF50A7" w:rsidRDefault="00EF50A7" w:rsidP="00EF50A7">
            <w:pPr>
              <w:rPr>
                <w:ins w:id="19414" w:author="ohm" w:date="2019-10-12T16:00:00Z"/>
                <w:rFonts w:eastAsia="Times New Roman"/>
              </w:rPr>
            </w:pPr>
            <w:ins w:id="19415" w:author="ohm" w:date="2019-10-12T16:00:00Z">
              <w:r>
                <w:rPr>
                  <w:rFonts w:eastAsia="Times New Roman"/>
                </w:rPr>
                <w:t>2019-09-24 23:33: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54638" w14:textId="77777777" w:rsidR="00EF50A7" w:rsidRDefault="00EF50A7" w:rsidP="00EF50A7">
            <w:pPr>
              <w:rPr>
                <w:ins w:id="19417" w:author="ohm" w:date="2019-10-12T16:00:00Z"/>
                <w:rFonts w:eastAsia="Times New Roman"/>
              </w:rPr>
            </w:pPr>
            <w:ins w:id="19418" w:author="ohm" w:date="2019-10-12T16:00:00Z">
              <w:r>
                <w:rPr>
                  <w:rFonts w:eastAsia="Times New Roman"/>
                </w:rPr>
                <w:t>2019-10-04 14:37:0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397CD" w14:textId="77777777" w:rsidR="00EF50A7" w:rsidRDefault="00EF50A7" w:rsidP="00EF50A7">
            <w:pPr>
              <w:rPr>
                <w:ins w:id="19420" w:author="ohm" w:date="2019-10-12T16:00:00Z"/>
                <w:rFonts w:eastAsia="Times New Roman"/>
              </w:rPr>
            </w:pPr>
            <w:ins w:id="19421" w:author="ohm" w:date="2019-10-12T16:00:00Z">
              <w:r>
                <w:rPr>
                  <w:rFonts w:eastAsia="Times New Roman"/>
                </w:rPr>
                <w:t xml:space="preserve">CE-4 related: Thin Partition Mode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137BEC" w14:textId="62751FF1" w:rsidR="00EF50A7" w:rsidRDefault="00A821E9" w:rsidP="00EF50A7">
            <w:pPr>
              <w:rPr>
                <w:ins w:id="19423" w:author="ohm" w:date="2019-10-12T16:00:00Z"/>
                <w:rFonts w:eastAsia="Times New Roman"/>
              </w:rPr>
            </w:pPr>
            <w:ins w:id="19424" w:author="ohm" w:date="2019-10-12T16:26:00Z">
              <w:r w:rsidRPr="00A821E9">
                <w:rPr>
                  <w:rPrChange w:id="19425" w:author="ohm" w:date="2019-10-12T16:26:00Z">
                    <w:rPr>
                      <w:rStyle w:val="Hyperlink"/>
                      <w:rFonts w:eastAsia="Times New Roman"/>
                    </w:rPr>
                  </w:rPrChange>
                </w:rPr>
                <w:t>K. Panusopone</w:t>
              </w:r>
            </w:ins>
            <w:ins w:id="19426" w:author="ohm" w:date="2019-10-12T16:00:00Z">
              <w:r w:rsidR="00EF50A7">
                <w:rPr>
                  <w:rFonts w:eastAsia="Times New Roman"/>
                </w:rPr>
                <w:t xml:space="preserve">, </w:t>
              </w:r>
            </w:ins>
            <w:ins w:id="19427" w:author="ohm" w:date="2019-10-12T16:26:00Z">
              <w:r w:rsidRPr="00A821E9">
                <w:rPr>
                  <w:rPrChange w:id="19428" w:author="ohm" w:date="2019-10-12T16:26:00Z">
                    <w:rPr>
                      <w:rStyle w:val="Hyperlink"/>
                      <w:rFonts w:eastAsia="Times New Roman"/>
                    </w:rPr>
                  </w:rPrChange>
                </w:rPr>
                <w:t>S. Hong</w:t>
              </w:r>
            </w:ins>
            <w:ins w:id="19429" w:author="ohm" w:date="2019-10-12T16:00:00Z">
              <w:r w:rsidR="00EF50A7">
                <w:rPr>
                  <w:rFonts w:eastAsia="Times New Roman"/>
                </w:rPr>
                <w:t xml:space="preserve">, </w:t>
              </w:r>
            </w:ins>
            <w:ins w:id="19430" w:author="ohm" w:date="2019-10-12T16:26:00Z">
              <w:r w:rsidRPr="00A821E9">
                <w:rPr>
                  <w:rPrChange w:id="19431" w:author="ohm" w:date="2019-10-12T16:26:00Z">
                    <w:rPr>
                      <w:rStyle w:val="Hyperlink"/>
                      <w:rFonts w:eastAsia="Times New Roman"/>
                    </w:rPr>
                  </w:rPrChange>
                </w:rPr>
                <w:t>L. Wang (Nokia)</w:t>
              </w:r>
            </w:ins>
          </w:p>
        </w:tc>
      </w:tr>
      <w:tr w:rsidR="00EF50A7" w14:paraId="605EF571" w14:textId="77777777" w:rsidTr="00EF50A7">
        <w:trPr>
          <w:tblCellSpacing w:w="15" w:type="dxa"/>
          <w:ins w:id="19432" w:author="ohm" w:date="2019-10-12T16:00:00Z"/>
          <w:trPrChange w:id="1943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3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C195E" w14:textId="251B738A" w:rsidR="00EF50A7" w:rsidRDefault="00EF50A7" w:rsidP="00EF50A7">
            <w:pPr>
              <w:jc w:val="center"/>
              <w:rPr>
                <w:ins w:id="19435" w:author="ohm" w:date="2019-10-12T16:00:00Z"/>
                <w:rFonts w:eastAsia="Times New Roman"/>
                <w:sz w:val="24"/>
                <w:szCs w:val="24"/>
              </w:rPr>
            </w:pPr>
            <w:ins w:id="19436" w:author="ohm" w:date="2019-10-12T16:00:00Z">
              <w:r>
                <w:rPr>
                  <w:rFonts w:eastAsia="Times New Roman"/>
                </w:rPr>
                <w:fldChar w:fldCharType="begin"/>
              </w:r>
            </w:ins>
            <w:ins w:id="19437" w:author="ohm" w:date="2019-10-12T18:41:00Z">
              <w:r w:rsidR="00217B4E">
                <w:rPr>
                  <w:rFonts w:eastAsia="Times New Roman"/>
                </w:rPr>
                <w:instrText>HYPERLINK "C:\\Eigene Dateien\\mpeg\\geneva1910\\current_document.php?id=8239"</w:instrText>
              </w:r>
              <w:r w:rsidR="00217B4E">
                <w:rPr>
                  <w:rFonts w:eastAsia="Times New Roman"/>
                </w:rPr>
              </w:r>
            </w:ins>
            <w:ins w:id="19438" w:author="ohm" w:date="2019-10-12T16:00:00Z">
              <w:r>
                <w:rPr>
                  <w:rFonts w:eastAsia="Times New Roman"/>
                </w:rPr>
                <w:fldChar w:fldCharType="separate"/>
              </w:r>
              <w:r>
                <w:rPr>
                  <w:rStyle w:val="Hyperlink"/>
                  <w:rFonts w:eastAsia="Times New Roman"/>
                </w:rPr>
                <w:t>JVET-P045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3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05F5B3" w14:textId="77777777" w:rsidR="00EF50A7" w:rsidRDefault="00EF50A7" w:rsidP="00EF50A7">
            <w:pPr>
              <w:jc w:val="center"/>
              <w:rPr>
                <w:ins w:id="19440" w:author="ohm" w:date="2019-10-12T16:00:00Z"/>
                <w:rFonts w:eastAsia="Times New Roman"/>
              </w:rPr>
            </w:pPr>
            <w:ins w:id="19441" w:author="ohm" w:date="2019-10-12T16:00:00Z">
              <w:r>
                <w:rPr>
                  <w:rFonts w:eastAsia="Times New Roman"/>
                </w:rPr>
                <w:t>m5041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4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FC9F7" w14:textId="77777777" w:rsidR="00EF50A7" w:rsidRDefault="00EF50A7" w:rsidP="00EF50A7">
            <w:pPr>
              <w:rPr>
                <w:ins w:id="19443" w:author="ohm" w:date="2019-10-12T16:00:00Z"/>
                <w:rFonts w:eastAsia="Times New Roman"/>
              </w:rPr>
            </w:pPr>
            <w:ins w:id="19444" w:author="ohm" w:date="2019-10-12T16:00:00Z">
              <w:r>
                <w:rPr>
                  <w:rFonts w:eastAsia="Times New Roman"/>
                </w:rPr>
                <w:t>2019-09-24 23:32: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3DED2" w14:textId="77777777" w:rsidR="00EF50A7" w:rsidRDefault="00EF50A7" w:rsidP="00EF50A7">
            <w:pPr>
              <w:rPr>
                <w:ins w:id="19446" w:author="ohm" w:date="2019-10-12T16:00:00Z"/>
                <w:rFonts w:eastAsia="Times New Roman"/>
              </w:rPr>
            </w:pPr>
            <w:ins w:id="19447" w:author="ohm" w:date="2019-10-12T16:00:00Z">
              <w:r>
                <w:rPr>
                  <w:rFonts w:eastAsia="Times New Roman"/>
                </w:rPr>
                <w:t>2019-09-25 00:40: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8132E" w14:textId="77777777" w:rsidR="00EF50A7" w:rsidRDefault="00EF50A7" w:rsidP="00EF50A7">
            <w:pPr>
              <w:rPr>
                <w:ins w:id="19449" w:author="ohm" w:date="2019-10-12T16:00:00Z"/>
                <w:rFonts w:eastAsia="Times New Roman"/>
              </w:rPr>
            </w:pPr>
            <w:ins w:id="19450" w:author="ohm" w:date="2019-10-12T16:00:00Z">
              <w:r>
                <w:rPr>
                  <w:rFonts w:eastAsia="Times New Roman"/>
                </w:rPr>
                <w:t>2019-10-09 09:09:4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348CF9" w14:textId="77777777" w:rsidR="00EF50A7" w:rsidRDefault="00EF50A7" w:rsidP="00EF50A7">
            <w:pPr>
              <w:rPr>
                <w:ins w:id="19452" w:author="ohm" w:date="2019-10-12T16:00:00Z"/>
                <w:rFonts w:eastAsia="Times New Roman"/>
              </w:rPr>
            </w:pPr>
            <w:ins w:id="19453" w:author="ohm" w:date="2019-10-12T16:00:00Z">
              <w:r>
                <w:rPr>
                  <w:rFonts w:eastAsia="Times New Roman"/>
                </w:rPr>
                <w:t>AHG17: On Sample Aspect Ratio for RP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10E51" w14:textId="77777777" w:rsidR="00EF50A7" w:rsidRDefault="00EF50A7" w:rsidP="00EF50A7">
            <w:pPr>
              <w:rPr>
                <w:ins w:id="19455" w:author="ohm" w:date="2019-10-12T16:00:00Z"/>
                <w:rFonts w:eastAsia="Times New Roman"/>
              </w:rPr>
            </w:pPr>
            <w:ins w:id="19456" w:author="ohm" w:date="2019-10-12T16:00:00Z">
              <w:r>
                <w:rPr>
                  <w:rFonts w:eastAsia="Times New Roman"/>
                </w:rPr>
                <w:t>R. Skupin, Y. Sanchez, K. Suehring, T. Schierl (HHI)</w:t>
              </w:r>
            </w:ins>
          </w:p>
        </w:tc>
      </w:tr>
      <w:tr w:rsidR="00EF50A7" w14:paraId="60DBFD98" w14:textId="77777777" w:rsidTr="00EF50A7">
        <w:trPr>
          <w:tblCellSpacing w:w="15" w:type="dxa"/>
          <w:ins w:id="19457" w:author="ohm" w:date="2019-10-12T16:00:00Z"/>
          <w:trPrChange w:id="194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ADCD9" w14:textId="19A3CD34" w:rsidR="00EF50A7" w:rsidRDefault="00EF50A7" w:rsidP="00EF50A7">
            <w:pPr>
              <w:jc w:val="center"/>
              <w:rPr>
                <w:ins w:id="19460" w:author="ohm" w:date="2019-10-12T16:00:00Z"/>
                <w:rFonts w:eastAsia="Times New Roman"/>
                <w:sz w:val="24"/>
                <w:szCs w:val="24"/>
              </w:rPr>
            </w:pPr>
            <w:ins w:id="19461" w:author="ohm" w:date="2019-10-12T16:00:00Z">
              <w:r>
                <w:rPr>
                  <w:rFonts w:eastAsia="Times New Roman"/>
                </w:rPr>
                <w:fldChar w:fldCharType="begin"/>
              </w:r>
            </w:ins>
            <w:ins w:id="19462" w:author="ohm" w:date="2019-10-12T18:41:00Z">
              <w:r w:rsidR="00217B4E">
                <w:rPr>
                  <w:rFonts w:eastAsia="Times New Roman"/>
                </w:rPr>
                <w:instrText>HYPERLINK "C:\\Eigene Dateien\\mpeg\\geneva1910\\current_document.php?id=8240"</w:instrText>
              </w:r>
              <w:r w:rsidR="00217B4E">
                <w:rPr>
                  <w:rFonts w:eastAsia="Times New Roman"/>
                </w:rPr>
              </w:r>
            </w:ins>
            <w:ins w:id="19463" w:author="ohm" w:date="2019-10-12T16:00:00Z">
              <w:r>
                <w:rPr>
                  <w:rFonts w:eastAsia="Times New Roman"/>
                </w:rPr>
                <w:fldChar w:fldCharType="separate"/>
              </w:r>
              <w:r>
                <w:rPr>
                  <w:rStyle w:val="Hyperlink"/>
                  <w:rFonts w:eastAsia="Times New Roman"/>
                </w:rPr>
                <w:t>JVET-P045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740C7" w14:textId="77777777" w:rsidR="00EF50A7" w:rsidRDefault="00EF50A7" w:rsidP="00EF50A7">
            <w:pPr>
              <w:jc w:val="center"/>
              <w:rPr>
                <w:ins w:id="19465" w:author="ohm" w:date="2019-10-12T16:00:00Z"/>
                <w:rFonts w:eastAsia="Times New Roman"/>
              </w:rPr>
            </w:pPr>
            <w:ins w:id="19466" w:author="ohm" w:date="2019-10-12T16:00:00Z">
              <w:r>
                <w:rPr>
                  <w:rFonts w:eastAsia="Times New Roman"/>
                </w:rPr>
                <w:t>m5041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D0B3A" w14:textId="77777777" w:rsidR="00EF50A7" w:rsidRDefault="00EF50A7" w:rsidP="00EF50A7">
            <w:pPr>
              <w:rPr>
                <w:ins w:id="19468" w:author="ohm" w:date="2019-10-12T16:00:00Z"/>
                <w:rFonts w:eastAsia="Times New Roman"/>
              </w:rPr>
            </w:pPr>
            <w:ins w:id="19469" w:author="ohm" w:date="2019-10-12T16:00:00Z">
              <w:r>
                <w:rPr>
                  <w:rFonts w:eastAsia="Times New Roman"/>
                </w:rPr>
                <w:t>2019-09-24 23:33: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49081" w14:textId="77777777" w:rsidR="00EF50A7" w:rsidRDefault="00EF50A7" w:rsidP="00EF50A7">
            <w:pPr>
              <w:rPr>
                <w:ins w:id="19471" w:author="ohm" w:date="2019-10-12T16:00:00Z"/>
                <w:rFonts w:eastAsia="Times New Roman"/>
              </w:rPr>
            </w:pPr>
            <w:ins w:id="19472" w:author="ohm" w:date="2019-10-12T16:00:00Z">
              <w:r>
                <w:rPr>
                  <w:rFonts w:eastAsia="Times New Roman"/>
                </w:rPr>
                <w:t>2019-09-25 03:41: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87603" w14:textId="77777777" w:rsidR="00EF50A7" w:rsidRDefault="00EF50A7" w:rsidP="00EF50A7">
            <w:pPr>
              <w:rPr>
                <w:ins w:id="19474" w:author="ohm" w:date="2019-10-12T16:00:00Z"/>
                <w:rFonts w:eastAsia="Times New Roman"/>
              </w:rPr>
            </w:pPr>
            <w:ins w:id="19475" w:author="ohm" w:date="2019-10-12T16:00:00Z">
              <w:r>
                <w:rPr>
                  <w:rFonts w:eastAsia="Times New Roman"/>
                </w:rPr>
                <w:t>2019-10-04 17:00:4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42011" w14:textId="77777777" w:rsidR="00EF50A7" w:rsidRDefault="00EF50A7" w:rsidP="00EF50A7">
            <w:pPr>
              <w:rPr>
                <w:ins w:id="19477" w:author="ohm" w:date="2019-10-12T16:00:00Z"/>
                <w:rFonts w:eastAsia="Times New Roman"/>
              </w:rPr>
            </w:pPr>
            <w:ins w:id="19478" w:author="ohm" w:date="2019-10-12T16:00:00Z">
              <w:r>
                <w:rPr>
                  <w:rFonts w:eastAsia="Times New Roman"/>
                </w:rPr>
                <w:t>CE7-related: Combination of JVET-P0435, JVET-P0437, and JVET-P0447 for residual coding at 1.75 bins/coefficien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EF0E2" w14:textId="420EE91E" w:rsidR="00EF50A7" w:rsidRDefault="00A821E9" w:rsidP="00EF50A7">
            <w:pPr>
              <w:rPr>
                <w:ins w:id="19480" w:author="ohm" w:date="2019-10-12T16:00:00Z"/>
                <w:rFonts w:eastAsia="Times New Roman"/>
              </w:rPr>
            </w:pPr>
            <w:ins w:id="19481" w:author="ohm" w:date="2019-10-12T16:27:00Z">
              <w:r w:rsidRPr="00A821E9">
                <w:rPr>
                  <w:rPrChange w:id="19482" w:author="ohm" w:date="2019-10-12T16:27:00Z">
                    <w:rPr>
                      <w:rStyle w:val="Hyperlink"/>
                      <w:rFonts w:eastAsia="Times New Roman"/>
                    </w:rPr>
                  </w:rPrChange>
                </w:rPr>
                <w:t>C. Auyeung</w:t>
              </w:r>
            </w:ins>
            <w:ins w:id="19483" w:author="ohm" w:date="2019-10-12T16:00:00Z">
              <w:r w:rsidR="00EF50A7">
                <w:rPr>
                  <w:rFonts w:eastAsia="Times New Roman"/>
                </w:rPr>
                <w:t xml:space="preserve">, </w:t>
              </w:r>
            </w:ins>
            <w:ins w:id="19484" w:author="ohm" w:date="2019-10-12T16:27:00Z">
              <w:r w:rsidRPr="00A821E9">
                <w:rPr>
                  <w:rPrChange w:id="19485" w:author="ohm" w:date="2019-10-12T16:27:00Z">
                    <w:rPr>
                      <w:rStyle w:val="Hyperlink"/>
                      <w:rFonts w:eastAsia="Times New Roman"/>
                    </w:rPr>
                  </w:rPrChange>
                </w:rPr>
                <w:t>X. Li</w:t>
              </w:r>
            </w:ins>
            <w:ins w:id="19486" w:author="ohm" w:date="2019-10-12T16:00:00Z">
              <w:r w:rsidR="00EF50A7">
                <w:rPr>
                  <w:rFonts w:eastAsia="Times New Roman"/>
                </w:rPr>
                <w:t xml:space="preserve">, </w:t>
              </w:r>
            </w:ins>
            <w:ins w:id="19487" w:author="ohm" w:date="2019-10-12T16:27:00Z">
              <w:r w:rsidRPr="00A821E9">
                <w:rPr>
                  <w:rPrChange w:id="19488" w:author="ohm" w:date="2019-10-12T16:27:00Z">
                    <w:rPr>
                      <w:rStyle w:val="Hyperlink"/>
                      <w:rFonts w:eastAsia="Times New Roman"/>
                    </w:rPr>
                  </w:rPrChange>
                </w:rPr>
                <w:t>X. Zhao</w:t>
              </w:r>
            </w:ins>
            <w:ins w:id="19489" w:author="ohm" w:date="2019-10-12T16:00:00Z">
              <w:r w:rsidR="00EF50A7">
                <w:rPr>
                  <w:rFonts w:eastAsia="Times New Roman"/>
                </w:rPr>
                <w:t xml:space="preserve">, </w:t>
              </w:r>
            </w:ins>
            <w:ins w:id="19490" w:author="ohm" w:date="2019-10-12T16:27:00Z">
              <w:r w:rsidRPr="00A821E9">
                <w:rPr>
                  <w:rPrChange w:id="19491" w:author="ohm" w:date="2019-10-12T16:27:00Z">
                    <w:rPr>
                      <w:rStyle w:val="Hyperlink"/>
                      <w:rFonts w:eastAsia="Times New Roman"/>
                    </w:rPr>
                  </w:rPrChange>
                </w:rPr>
                <w:t>S. Liu (Tencent)</w:t>
              </w:r>
            </w:ins>
          </w:p>
        </w:tc>
      </w:tr>
      <w:tr w:rsidR="00EF50A7" w14:paraId="4E23A39D" w14:textId="77777777" w:rsidTr="00EF50A7">
        <w:trPr>
          <w:tblCellSpacing w:w="15" w:type="dxa"/>
          <w:ins w:id="19492" w:author="ohm" w:date="2019-10-12T16:00:00Z"/>
          <w:trPrChange w:id="1949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9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C94D8" w14:textId="391A07FB" w:rsidR="00EF50A7" w:rsidRDefault="00EF50A7" w:rsidP="00EF50A7">
            <w:pPr>
              <w:jc w:val="center"/>
              <w:rPr>
                <w:ins w:id="19495" w:author="ohm" w:date="2019-10-12T16:00:00Z"/>
                <w:rFonts w:eastAsia="Times New Roman"/>
                <w:sz w:val="24"/>
                <w:szCs w:val="24"/>
              </w:rPr>
            </w:pPr>
            <w:ins w:id="19496" w:author="ohm" w:date="2019-10-12T16:00:00Z">
              <w:r>
                <w:rPr>
                  <w:rFonts w:eastAsia="Times New Roman"/>
                </w:rPr>
                <w:fldChar w:fldCharType="begin"/>
              </w:r>
            </w:ins>
            <w:ins w:id="19497" w:author="ohm" w:date="2019-10-12T18:41:00Z">
              <w:r w:rsidR="00217B4E">
                <w:rPr>
                  <w:rFonts w:eastAsia="Times New Roman"/>
                </w:rPr>
                <w:instrText>HYPERLINK "C:\\Eigene Dateien\\mpeg\\geneva1910\\current_document.php?id=8241"</w:instrText>
              </w:r>
              <w:r w:rsidR="00217B4E">
                <w:rPr>
                  <w:rFonts w:eastAsia="Times New Roman"/>
                </w:rPr>
              </w:r>
            </w:ins>
            <w:ins w:id="19498" w:author="ohm" w:date="2019-10-12T16:00:00Z">
              <w:r>
                <w:rPr>
                  <w:rFonts w:eastAsia="Times New Roman"/>
                </w:rPr>
                <w:fldChar w:fldCharType="separate"/>
              </w:r>
              <w:r>
                <w:rPr>
                  <w:rStyle w:val="Hyperlink"/>
                  <w:rFonts w:eastAsia="Times New Roman"/>
                </w:rPr>
                <w:t>JVET-P045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9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7207F" w14:textId="77777777" w:rsidR="00EF50A7" w:rsidRDefault="00EF50A7" w:rsidP="00EF50A7">
            <w:pPr>
              <w:jc w:val="center"/>
              <w:rPr>
                <w:ins w:id="19500" w:author="ohm" w:date="2019-10-12T16:00:00Z"/>
                <w:rFonts w:eastAsia="Times New Roman"/>
              </w:rPr>
            </w:pPr>
            <w:ins w:id="19501" w:author="ohm" w:date="2019-10-12T16:00:00Z">
              <w:r>
                <w:rPr>
                  <w:rFonts w:eastAsia="Times New Roman"/>
                </w:rPr>
                <w:t>m5042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6960F" w14:textId="77777777" w:rsidR="00EF50A7" w:rsidRDefault="00EF50A7" w:rsidP="00EF50A7">
            <w:pPr>
              <w:rPr>
                <w:ins w:id="19503" w:author="ohm" w:date="2019-10-12T16:00:00Z"/>
                <w:rFonts w:eastAsia="Times New Roman"/>
              </w:rPr>
            </w:pPr>
            <w:ins w:id="19504" w:author="ohm" w:date="2019-10-12T16:00:00Z">
              <w:r>
                <w:rPr>
                  <w:rFonts w:eastAsia="Times New Roman"/>
                </w:rPr>
                <w:t>2019-09-24 23:37: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782E9" w14:textId="77777777" w:rsidR="00EF50A7" w:rsidRDefault="00EF50A7" w:rsidP="00EF50A7">
            <w:pPr>
              <w:rPr>
                <w:ins w:id="19506" w:author="ohm" w:date="2019-10-12T16:00:00Z"/>
                <w:rFonts w:eastAsia="Times New Roman"/>
              </w:rPr>
            </w:pPr>
            <w:ins w:id="19507" w:author="ohm" w:date="2019-10-12T16:00:00Z">
              <w:r>
                <w:rPr>
                  <w:rFonts w:eastAsia="Times New Roman"/>
                </w:rPr>
                <w:t>2019-09-25 00:05: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5E6BA" w14:textId="77777777" w:rsidR="00EF50A7" w:rsidRDefault="00EF50A7" w:rsidP="00EF50A7">
            <w:pPr>
              <w:rPr>
                <w:ins w:id="19509" w:author="ohm" w:date="2019-10-12T16:00:00Z"/>
                <w:rFonts w:eastAsia="Times New Roman"/>
              </w:rPr>
            </w:pPr>
            <w:ins w:id="19510" w:author="ohm" w:date="2019-10-12T16:00:00Z">
              <w:r>
                <w:rPr>
                  <w:rFonts w:eastAsia="Times New Roman"/>
                </w:rPr>
                <w:t>2019-10-07 15:07:1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175B7" w14:textId="77777777" w:rsidR="00EF50A7" w:rsidRDefault="00EF50A7" w:rsidP="00EF50A7">
            <w:pPr>
              <w:rPr>
                <w:ins w:id="19512" w:author="ohm" w:date="2019-10-12T16:00:00Z"/>
                <w:rFonts w:eastAsia="Times New Roman"/>
              </w:rPr>
            </w:pPr>
            <w:ins w:id="19513" w:author="ohm" w:date="2019-10-12T16:00:00Z">
              <w:r>
                <w:rPr>
                  <w:rFonts w:eastAsia="Times New Roman"/>
                </w:rPr>
                <w:t>Non-CE5/AHG17: Low-delay ALF syntax</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4DC8F9" w14:textId="77777777" w:rsidR="00EF50A7" w:rsidRDefault="00EF50A7" w:rsidP="00EF50A7">
            <w:pPr>
              <w:rPr>
                <w:ins w:id="19515" w:author="ohm" w:date="2019-10-12T16:00:00Z"/>
                <w:rFonts w:eastAsia="Times New Roman"/>
              </w:rPr>
            </w:pPr>
            <w:ins w:id="19516" w:author="ohm" w:date="2019-10-12T16:00:00Z">
              <w:r>
                <w:rPr>
                  <w:rFonts w:eastAsia="Times New Roman"/>
                </w:rPr>
                <w:t>K. Suehring, R. Skupin, Y. Sanchez, T. Schierl (HHI)</w:t>
              </w:r>
            </w:ins>
          </w:p>
        </w:tc>
      </w:tr>
      <w:tr w:rsidR="00EF50A7" w14:paraId="525AEA2C" w14:textId="77777777" w:rsidTr="00EF50A7">
        <w:trPr>
          <w:tblCellSpacing w:w="15" w:type="dxa"/>
          <w:ins w:id="19517" w:author="ohm" w:date="2019-10-12T16:00:00Z"/>
          <w:trPrChange w:id="195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8AFDA" w14:textId="44B51E7F" w:rsidR="00EF50A7" w:rsidRDefault="00EF50A7" w:rsidP="00EF50A7">
            <w:pPr>
              <w:jc w:val="center"/>
              <w:rPr>
                <w:ins w:id="19520" w:author="ohm" w:date="2019-10-12T16:00:00Z"/>
                <w:rFonts w:eastAsia="Times New Roman"/>
                <w:sz w:val="24"/>
                <w:szCs w:val="24"/>
              </w:rPr>
            </w:pPr>
            <w:ins w:id="19521" w:author="ohm" w:date="2019-10-12T16:00:00Z">
              <w:r>
                <w:rPr>
                  <w:rFonts w:eastAsia="Times New Roman"/>
                </w:rPr>
                <w:fldChar w:fldCharType="begin"/>
              </w:r>
            </w:ins>
            <w:ins w:id="19522" w:author="ohm" w:date="2019-10-12T18:41:00Z">
              <w:r w:rsidR="00217B4E">
                <w:rPr>
                  <w:rFonts w:eastAsia="Times New Roman"/>
                </w:rPr>
                <w:instrText>HYPERLINK "C:\\Eigene Dateien\\mpeg\\geneva1910\\current_document.php?id=8242"</w:instrText>
              </w:r>
              <w:r w:rsidR="00217B4E">
                <w:rPr>
                  <w:rFonts w:eastAsia="Times New Roman"/>
                </w:rPr>
              </w:r>
            </w:ins>
            <w:ins w:id="19523" w:author="ohm" w:date="2019-10-12T16:00:00Z">
              <w:r>
                <w:rPr>
                  <w:rFonts w:eastAsia="Times New Roman"/>
                </w:rPr>
                <w:fldChar w:fldCharType="separate"/>
              </w:r>
              <w:r>
                <w:rPr>
                  <w:rStyle w:val="Hyperlink"/>
                  <w:rFonts w:eastAsia="Times New Roman"/>
                </w:rPr>
                <w:t>JVET-P045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F14AA" w14:textId="77777777" w:rsidR="00EF50A7" w:rsidRDefault="00EF50A7" w:rsidP="00EF50A7">
            <w:pPr>
              <w:jc w:val="center"/>
              <w:rPr>
                <w:ins w:id="19525" w:author="ohm" w:date="2019-10-12T16:00:00Z"/>
                <w:rFonts w:eastAsia="Times New Roman"/>
              </w:rPr>
            </w:pPr>
            <w:ins w:id="19526" w:author="ohm" w:date="2019-10-12T16:00:00Z">
              <w:r>
                <w:rPr>
                  <w:rFonts w:eastAsia="Times New Roman"/>
                </w:rPr>
                <w:t>m5042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888C3" w14:textId="77777777" w:rsidR="00EF50A7" w:rsidRDefault="00EF50A7" w:rsidP="00EF50A7">
            <w:pPr>
              <w:rPr>
                <w:ins w:id="19528" w:author="ohm" w:date="2019-10-12T16:00:00Z"/>
                <w:rFonts w:eastAsia="Times New Roman"/>
              </w:rPr>
            </w:pPr>
            <w:ins w:id="19529" w:author="ohm" w:date="2019-10-12T16:00:00Z">
              <w:r>
                <w:rPr>
                  <w:rFonts w:eastAsia="Times New Roman"/>
                </w:rPr>
                <w:t>2019-09-24 23:40: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373DC" w14:textId="77777777" w:rsidR="00EF50A7" w:rsidRDefault="00EF50A7" w:rsidP="00EF50A7">
            <w:pPr>
              <w:rPr>
                <w:ins w:id="19531" w:author="ohm" w:date="2019-10-12T16:00:00Z"/>
                <w:rFonts w:eastAsia="Times New Roman"/>
              </w:rPr>
            </w:pPr>
            <w:ins w:id="19532" w:author="ohm" w:date="2019-10-12T16:00:00Z">
              <w:r>
                <w:rPr>
                  <w:rFonts w:eastAsia="Times New Roman"/>
                </w:rPr>
                <w:t>2019-09-25 01:21: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0A2A8" w14:textId="77777777" w:rsidR="00EF50A7" w:rsidRDefault="00EF50A7" w:rsidP="00EF50A7">
            <w:pPr>
              <w:rPr>
                <w:ins w:id="19534" w:author="ohm" w:date="2019-10-12T16:00:00Z"/>
                <w:rFonts w:eastAsia="Times New Roman"/>
              </w:rPr>
            </w:pPr>
            <w:ins w:id="19535" w:author="ohm" w:date="2019-10-12T16:00:00Z">
              <w:r>
                <w:rPr>
                  <w:rFonts w:eastAsia="Times New Roman"/>
                </w:rPr>
                <w:t>2019-09-25 01:21:2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CB171" w14:textId="77777777" w:rsidR="00EF50A7" w:rsidRDefault="00EF50A7" w:rsidP="00EF50A7">
            <w:pPr>
              <w:rPr>
                <w:ins w:id="19537" w:author="ohm" w:date="2019-10-12T16:00:00Z"/>
                <w:rFonts w:eastAsia="Times New Roman"/>
              </w:rPr>
            </w:pPr>
            <w:ins w:id="19538" w:author="ohm" w:date="2019-10-12T16:00:00Z">
              <w:r>
                <w:rPr>
                  <w:rFonts w:eastAsia="Times New Roman"/>
                </w:rPr>
                <w:t>AHG8: On diagonal referencing for layered VV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00E8B" w14:textId="77777777" w:rsidR="00EF50A7" w:rsidRDefault="00EF50A7" w:rsidP="00EF50A7">
            <w:pPr>
              <w:rPr>
                <w:ins w:id="19540" w:author="ohm" w:date="2019-10-12T16:00:00Z"/>
                <w:rFonts w:eastAsia="Times New Roman"/>
              </w:rPr>
            </w:pPr>
            <w:ins w:id="19541" w:author="ohm" w:date="2019-10-12T16:00:00Z">
              <w:r>
                <w:rPr>
                  <w:rFonts w:eastAsia="Times New Roman"/>
                </w:rPr>
                <w:t>Y. Sanchez, R. Skupin, K. Suehring, T. Schierl (HHI)</w:t>
              </w:r>
            </w:ins>
          </w:p>
        </w:tc>
      </w:tr>
      <w:tr w:rsidR="00EF50A7" w14:paraId="09F01E6B" w14:textId="77777777" w:rsidTr="00EF50A7">
        <w:trPr>
          <w:tblCellSpacing w:w="15" w:type="dxa"/>
          <w:ins w:id="19542" w:author="ohm" w:date="2019-10-12T16:00:00Z"/>
          <w:trPrChange w:id="195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6879C" w14:textId="04C4A4FB" w:rsidR="00EF50A7" w:rsidRDefault="00EF50A7" w:rsidP="00EF50A7">
            <w:pPr>
              <w:jc w:val="center"/>
              <w:rPr>
                <w:ins w:id="19545" w:author="ohm" w:date="2019-10-12T16:00:00Z"/>
                <w:rFonts w:eastAsia="Times New Roman"/>
                <w:sz w:val="24"/>
                <w:szCs w:val="24"/>
              </w:rPr>
            </w:pPr>
            <w:ins w:id="19546" w:author="ohm" w:date="2019-10-12T16:00:00Z">
              <w:r>
                <w:rPr>
                  <w:rFonts w:eastAsia="Times New Roman"/>
                </w:rPr>
                <w:fldChar w:fldCharType="begin"/>
              </w:r>
            </w:ins>
            <w:ins w:id="19547" w:author="ohm" w:date="2019-10-12T18:41:00Z">
              <w:r w:rsidR="00217B4E">
                <w:rPr>
                  <w:rFonts w:eastAsia="Times New Roman"/>
                </w:rPr>
                <w:instrText>HYPERLINK "C:\\Eigene Dateien\\mpeg\\geneva1910\\current_document.php?id=8243"</w:instrText>
              </w:r>
              <w:r w:rsidR="00217B4E">
                <w:rPr>
                  <w:rFonts w:eastAsia="Times New Roman"/>
                </w:rPr>
              </w:r>
            </w:ins>
            <w:ins w:id="19548" w:author="ohm" w:date="2019-10-12T16:00:00Z">
              <w:r>
                <w:rPr>
                  <w:rFonts w:eastAsia="Times New Roman"/>
                </w:rPr>
                <w:fldChar w:fldCharType="separate"/>
              </w:r>
              <w:r>
                <w:rPr>
                  <w:rStyle w:val="Hyperlink"/>
                  <w:rFonts w:eastAsia="Times New Roman"/>
                </w:rPr>
                <w:t>JVET-P045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1D152F" w14:textId="77777777" w:rsidR="00EF50A7" w:rsidRDefault="00EF50A7" w:rsidP="00EF50A7">
            <w:pPr>
              <w:jc w:val="center"/>
              <w:rPr>
                <w:ins w:id="19550" w:author="ohm" w:date="2019-10-12T16:00:00Z"/>
                <w:rFonts w:eastAsia="Times New Roman"/>
              </w:rPr>
            </w:pPr>
            <w:ins w:id="19551" w:author="ohm" w:date="2019-10-12T16:00:00Z">
              <w:r>
                <w:rPr>
                  <w:rFonts w:eastAsia="Times New Roman"/>
                </w:rPr>
                <w:t>m5042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277AD" w14:textId="77777777" w:rsidR="00EF50A7" w:rsidRDefault="00EF50A7" w:rsidP="00EF50A7">
            <w:pPr>
              <w:rPr>
                <w:ins w:id="19553" w:author="ohm" w:date="2019-10-12T16:00:00Z"/>
                <w:rFonts w:eastAsia="Times New Roman"/>
              </w:rPr>
            </w:pPr>
            <w:ins w:id="19554" w:author="ohm" w:date="2019-10-12T16:00:00Z">
              <w:r>
                <w:rPr>
                  <w:rFonts w:eastAsia="Times New Roman"/>
                </w:rPr>
                <w:t>2019-09-24 23:40: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760C41" w14:textId="77777777" w:rsidR="00EF50A7" w:rsidRDefault="00EF50A7" w:rsidP="00EF50A7">
            <w:pPr>
              <w:rPr>
                <w:ins w:id="19556" w:author="ohm" w:date="2019-10-12T16:00:00Z"/>
                <w:rFonts w:eastAsia="Times New Roman"/>
              </w:rPr>
            </w:pPr>
            <w:ins w:id="19557" w:author="ohm" w:date="2019-10-12T16:00:00Z">
              <w:r>
                <w:rPr>
                  <w:rFonts w:eastAsia="Times New Roman"/>
                </w:rPr>
                <w:t>2019-09-25 06:10:4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0DC5F" w14:textId="77777777" w:rsidR="00EF50A7" w:rsidRDefault="00EF50A7" w:rsidP="00EF50A7">
            <w:pPr>
              <w:rPr>
                <w:ins w:id="19559" w:author="ohm" w:date="2019-10-12T16:00:00Z"/>
                <w:rFonts w:eastAsia="Times New Roman"/>
              </w:rPr>
            </w:pPr>
            <w:ins w:id="19560" w:author="ohm" w:date="2019-10-12T16:00:00Z">
              <w:r>
                <w:rPr>
                  <w:rFonts w:eastAsia="Times New Roman"/>
                </w:rPr>
                <w:t>2019-10-10 08:52: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322A5" w14:textId="77777777" w:rsidR="00EF50A7" w:rsidRDefault="00EF50A7" w:rsidP="00EF50A7">
            <w:pPr>
              <w:rPr>
                <w:ins w:id="19562" w:author="ohm" w:date="2019-10-12T16:00:00Z"/>
                <w:rFonts w:eastAsia="Times New Roman"/>
              </w:rPr>
            </w:pPr>
            <w:ins w:id="19563" w:author="ohm" w:date="2019-10-12T16:00:00Z">
              <w:r>
                <w:rPr>
                  <w:rFonts w:eastAsia="Times New Roman"/>
                </w:rPr>
                <w:t>Non-CE8: Constraints on IBC reference block location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4F0A1" w14:textId="3C863C6D" w:rsidR="00EF50A7" w:rsidRDefault="00A821E9" w:rsidP="00EF50A7">
            <w:pPr>
              <w:rPr>
                <w:ins w:id="19565" w:author="ohm" w:date="2019-10-12T16:00:00Z"/>
                <w:rFonts w:eastAsia="Times New Roman"/>
              </w:rPr>
            </w:pPr>
            <w:ins w:id="19566" w:author="ohm" w:date="2019-10-12T16:27:00Z">
              <w:r w:rsidRPr="00A821E9">
                <w:rPr>
                  <w:rPrChange w:id="19567" w:author="ohm" w:date="2019-10-12T16:27:00Z">
                    <w:rPr>
                      <w:rStyle w:val="Hyperlink"/>
                      <w:rFonts w:eastAsia="Times New Roman"/>
                    </w:rPr>
                  </w:rPrChange>
                </w:rPr>
                <w:t>X. Xu</w:t>
              </w:r>
            </w:ins>
            <w:ins w:id="19568" w:author="ohm" w:date="2019-10-12T16:00:00Z">
              <w:r w:rsidR="00EF50A7">
                <w:rPr>
                  <w:rFonts w:eastAsia="Times New Roman"/>
                </w:rPr>
                <w:t xml:space="preserve">, </w:t>
              </w:r>
            </w:ins>
            <w:ins w:id="19569" w:author="ohm" w:date="2019-10-12T16:27:00Z">
              <w:r w:rsidRPr="00A821E9">
                <w:rPr>
                  <w:rPrChange w:id="19570" w:author="ohm" w:date="2019-10-12T16:27:00Z">
                    <w:rPr>
                      <w:rStyle w:val="Hyperlink"/>
                      <w:rFonts w:eastAsia="Times New Roman"/>
                    </w:rPr>
                  </w:rPrChange>
                </w:rPr>
                <w:t>X. Li</w:t>
              </w:r>
            </w:ins>
            <w:ins w:id="19571" w:author="ohm" w:date="2019-10-12T16:00:00Z">
              <w:r w:rsidR="00EF50A7">
                <w:rPr>
                  <w:rFonts w:eastAsia="Times New Roman"/>
                </w:rPr>
                <w:t xml:space="preserve">, </w:t>
              </w:r>
            </w:ins>
            <w:ins w:id="19572" w:author="ohm" w:date="2019-10-12T16:27:00Z">
              <w:r w:rsidRPr="00A821E9">
                <w:rPr>
                  <w:rPrChange w:id="19573" w:author="ohm" w:date="2019-10-12T16:27:00Z">
                    <w:rPr>
                      <w:rStyle w:val="Hyperlink"/>
                      <w:rFonts w:eastAsia="Times New Roman"/>
                    </w:rPr>
                  </w:rPrChange>
                </w:rPr>
                <w:t>S. Liu (Tencent)</w:t>
              </w:r>
            </w:ins>
          </w:p>
        </w:tc>
      </w:tr>
      <w:tr w:rsidR="00EF50A7" w14:paraId="134D8967" w14:textId="77777777" w:rsidTr="00EF50A7">
        <w:trPr>
          <w:tblCellSpacing w:w="15" w:type="dxa"/>
          <w:ins w:id="19574" w:author="ohm" w:date="2019-10-12T16:00:00Z"/>
          <w:trPrChange w:id="1957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7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B9EC0" w14:textId="2590C233" w:rsidR="00EF50A7" w:rsidRDefault="00EF50A7" w:rsidP="00EF50A7">
            <w:pPr>
              <w:jc w:val="center"/>
              <w:rPr>
                <w:ins w:id="19577" w:author="ohm" w:date="2019-10-12T16:00:00Z"/>
                <w:rFonts w:eastAsia="Times New Roman"/>
                <w:sz w:val="24"/>
                <w:szCs w:val="24"/>
              </w:rPr>
            </w:pPr>
            <w:ins w:id="19578" w:author="ohm" w:date="2019-10-12T16:00:00Z">
              <w:r>
                <w:rPr>
                  <w:rFonts w:eastAsia="Times New Roman"/>
                </w:rPr>
                <w:fldChar w:fldCharType="begin"/>
              </w:r>
            </w:ins>
            <w:ins w:id="19579" w:author="ohm" w:date="2019-10-12T18:41:00Z">
              <w:r w:rsidR="00217B4E">
                <w:rPr>
                  <w:rFonts w:eastAsia="Times New Roman"/>
                </w:rPr>
                <w:instrText>HYPERLINK "C:\\Eigene Dateien\\mpeg\\geneva1910\\current_document.php?id=8244"</w:instrText>
              </w:r>
              <w:r w:rsidR="00217B4E">
                <w:rPr>
                  <w:rFonts w:eastAsia="Times New Roman"/>
                </w:rPr>
              </w:r>
            </w:ins>
            <w:ins w:id="19580" w:author="ohm" w:date="2019-10-12T16:00:00Z">
              <w:r>
                <w:rPr>
                  <w:rFonts w:eastAsia="Times New Roman"/>
                </w:rPr>
                <w:fldChar w:fldCharType="separate"/>
              </w:r>
              <w:r>
                <w:rPr>
                  <w:rStyle w:val="Hyperlink"/>
                  <w:rFonts w:eastAsia="Times New Roman"/>
                </w:rPr>
                <w:t>JVET-P045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8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60837" w14:textId="77777777" w:rsidR="00EF50A7" w:rsidRDefault="00EF50A7" w:rsidP="00EF50A7">
            <w:pPr>
              <w:jc w:val="center"/>
              <w:rPr>
                <w:ins w:id="19582" w:author="ohm" w:date="2019-10-12T16:00:00Z"/>
                <w:rFonts w:eastAsia="Times New Roman"/>
              </w:rPr>
            </w:pPr>
            <w:ins w:id="19583" w:author="ohm" w:date="2019-10-12T16:00:00Z">
              <w:r>
                <w:rPr>
                  <w:rFonts w:eastAsia="Times New Roman"/>
                </w:rPr>
                <w:t>m5042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8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5DF00" w14:textId="77777777" w:rsidR="00EF50A7" w:rsidRDefault="00EF50A7" w:rsidP="00EF50A7">
            <w:pPr>
              <w:rPr>
                <w:ins w:id="19585" w:author="ohm" w:date="2019-10-12T16:00:00Z"/>
                <w:rFonts w:eastAsia="Times New Roman"/>
              </w:rPr>
            </w:pPr>
            <w:ins w:id="19586" w:author="ohm" w:date="2019-10-12T16:00:00Z">
              <w:r>
                <w:rPr>
                  <w:rFonts w:eastAsia="Times New Roman"/>
                </w:rPr>
                <w:t>2019-09-24 23:41: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8E59C" w14:textId="77777777" w:rsidR="00EF50A7" w:rsidRDefault="00EF50A7" w:rsidP="00EF50A7">
            <w:pPr>
              <w:rPr>
                <w:ins w:id="19588" w:author="ohm" w:date="2019-10-12T16:00:00Z"/>
                <w:rFonts w:eastAsia="Times New Roman"/>
              </w:rPr>
            </w:pPr>
            <w:ins w:id="19589" w:author="ohm" w:date="2019-10-12T16:00:00Z">
              <w:r>
                <w:rPr>
                  <w:rFonts w:eastAsia="Times New Roman"/>
                </w:rPr>
                <w:t>2019-09-25 06:11: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D46A6" w14:textId="77777777" w:rsidR="00EF50A7" w:rsidRDefault="00EF50A7" w:rsidP="00EF50A7">
            <w:pPr>
              <w:rPr>
                <w:ins w:id="19591" w:author="ohm" w:date="2019-10-12T16:00:00Z"/>
                <w:rFonts w:eastAsia="Times New Roman"/>
              </w:rPr>
            </w:pPr>
            <w:ins w:id="19592" w:author="ohm" w:date="2019-10-12T16:00:00Z">
              <w:r>
                <w:rPr>
                  <w:rFonts w:eastAsia="Times New Roman"/>
                </w:rPr>
                <w:t>2019-10-05 13:05:4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C11E4" w14:textId="77777777" w:rsidR="00EF50A7" w:rsidRDefault="00EF50A7" w:rsidP="00EF50A7">
            <w:pPr>
              <w:rPr>
                <w:ins w:id="19594" w:author="ohm" w:date="2019-10-12T16:00:00Z"/>
                <w:rFonts w:eastAsia="Times New Roman"/>
              </w:rPr>
            </w:pPr>
            <w:ins w:id="19595" w:author="ohm" w:date="2019-10-12T16:00:00Z">
              <w:r>
                <w:rPr>
                  <w:rFonts w:eastAsia="Times New Roman"/>
                </w:rPr>
                <w:t>Non-CE8: IBC slice level on/of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72B86" w14:textId="7E1C2142" w:rsidR="00EF50A7" w:rsidRDefault="00A821E9" w:rsidP="00EF50A7">
            <w:pPr>
              <w:rPr>
                <w:ins w:id="19597" w:author="ohm" w:date="2019-10-12T16:00:00Z"/>
                <w:rFonts w:eastAsia="Times New Roman"/>
              </w:rPr>
            </w:pPr>
            <w:ins w:id="19598" w:author="ohm" w:date="2019-10-12T16:27:00Z">
              <w:r w:rsidRPr="00A821E9">
                <w:rPr>
                  <w:rPrChange w:id="19599" w:author="ohm" w:date="2019-10-12T16:27:00Z">
                    <w:rPr>
                      <w:rStyle w:val="Hyperlink"/>
                      <w:rFonts w:eastAsia="Times New Roman"/>
                    </w:rPr>
                  </w:rPrChange>
                </w:rPr>
                <w:t>X. Xu</w:t>
              </w:r>
            </w:ins>
            <w:ins w:id="19600" w:author="ohm" w:date="2019-10-12T16:00:00Z">
              <w:r w:rsidR="00EF50A7">
                <w:rPr>
                  <w:rFonts w:eastAsia="Times New Roman"/>
                </w:rPr>
                <w:t xml:space="preserve">, </w:t>
              </w:r>
            </w:ins>
            <w:ins w:id="19601" w:author="ohm" w:date="2019-10-12T16:27:00Z">
              <w:r w:rsidRPr="00A821E9">
                <w:rPr>
                  <w:rPrChange w:id="19602" w:author="ohm" w:date="2019-10-12T16:27:00Z">
                    <w:rPr>
                      <w:rStyle w:val="Hyperlink"/>
                      <w:rFonts w:eastAsia="Times New Roman"/>
                    </w:rPr>
                  </w:rPrChange>
                </w:rPr>
                <w:t>X. Li</w:t>
              </w:r>
            </w:ins>
            <w:ins w:id="19603" w:author="ohm" w:date="2019-10-12T16:00:00Z">
              <w:r w:rsidR="00EF50A7">
                <w:rPr>
                  <w:rFonts w:eastAsia="Times New Roman"/>
                </w:rPr>
                <w:t xml:space="preserve">, </w:t>
              </w:r>
            </w:ins>
            <w:ins w:id="19604" w:author="ohm" w:date="2019-10-12T16:27:00Z">
              <w:r w:rsidRPr="00A821E9">
                <w:rPr>
                  <w:rPrChange w:id="19605" w:author="ohm" w:date="2019-10-12T16:27:00Z">
                    <w:rPr>
                      <w:rStyle w:val="Hyperlink"/>
                      <w:rFonts w:eastAsia="Times New Roman"/>
                    </w:rPr>
                  </w:rPrChange>
                </w:rPr>
                <w:t>S. Liu (Tencent)</w:t>
              </w:r>
            </w:ins>
          </w:p>
        </w:tc>
      </w:tr>
      <w:tr w:rsidR="00EF50A7" w14:paraId="13809E31" w14:textId="77777777" w:rsidTr="00EF50A7">
        <w:trPr>
          <w:tblCellSpacing w:w="15" w:type="dxa"/>
          <w:ins w:id="19606" w:author="ohm" w:date="2019-10-12T16:00:00Z"/>
          <w:trPrChange w:id="1960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CE01A" w14:textId="75585100" w:rsidR="00EF50A7" w:rsidRDefault="00EF50A7" w:rsidP="00EF50A7">
            <w:pPr>
              <w:jc w:val="center"/>
              <w:rPr>
                <w:ins w:id="19609" w:author="ohm" w:date="2019-10-12T16:00:00Z"/>
                <w:rFonts w:eastAsia="Times New Roman"/>
                <w:sz w:val="24"/>
                <w:szCs w:val="24"/>
              </w:rPr>
            </w:pPr>
            <w:ins w:id="19610" w:author="ohm" w:date="2019-10-12T16:00:00Z">
              <w:r>
                <w:rPr>
                  <w:rFonts w:eastAsia="Times New Roman"/>
                </w:rPr>
                <w:fldChar w:fldCharType="begin"/>
              </w:r>
            </w:ins>
            <w:ins w:id="19611" w:author="ohm" w:date="2019-10-12T18:41:00Z">
              <w:r w:rsidR="00217B4E">
                <w:rPr>
                  <w:rFonts w:eastAsia="Times New Roman"/>
                </w:rPr>
                <w:instrText>HYPERLINK "C:\\Eigene Dateien\\mpeg\\geneva1910\\current_document.php?id=8245"</w:instrText>
              </w:r>
              <w:r w:rsidR="00217B4E">
                <w:rPr>
                  <w:rFonts w:eastAsia="Times New Roman"/>
                </w:rPr>
              </w:r>
            </w:ins>
            <w:ins w:id="19612" w:author="ohm" w:date="2019-10-12T16:00:00Z">
              <w:r>
                <w:rPr>
                  <w:rFonts w:eastAsia="Times New Roman"/>
                </w:rPr>
                <w:fldChar w:fldCharType="separate"/>
              </w:r>
              <w:r>
                <w:rPr>
                  <w:rStyle w:val="Hyperlink"/>
                  <w:rFonts w:eastAsia="Times New Roman"/>
                </w:rPr>
                <w:t>JVET-P045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E1B50" w14:textId="77777777" w:rsidR="00EF50A7" w:rsidRDefault="00EF50A7" w:rsidP="00EF50A7">
            <w:pPr>
              <w:jc w:val="center"/>
              <w:rPr>
                <w:ins w:id="19614" w:author="ohm" w:date="2019-10-12T16:00:00Z"/>
                <w:rFonts w:eastAsia="Times New Roman"/>
              </w:rPr>
            </w:pPr>
            <w:ins w:id="19615" w:author="ohm" w:date="2019-10-12T16:00:00Z">
              <w:r>
                <w:rPr>
                  <w:rFonts w:eastAsia="Times New Roman"/>
                </w:rPr>
                <w:t>m5042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AAC0B" w14:textId="77777777" w:rsidR="00EF50A7" w:rsidRDefault="00EF50A7" w:rsidP="00EF50A7">
            <w:pPr>
              <w:rPr>
                <w:ins w:id="19617" w:author="ohm" w:date="2019-10-12T16:00:00Z"/>
                <w:rFonts w:eastAsia="Times New Roman"/>
              </w:rPr>
            </w:pPr>
            <w:ins w:id="19618" w:author="ohm" w:date="2019-10-12T16:00:00Z">
              <w:r>
                <w:rPr>
                  <w:rFonts w:eastAsia="Times New Roman"/>
                </w:rPr>
                <w:t>2019-09-24 23:41: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715FD" w14:textId="77777777" w:rsidR="00EF50A7" w:rsidRDefault="00EF50A7" w:rsidP="00EF50A7">
            <w:pPr>
              <w:rPr>
                <w:ins w:id="19620" w:author="ohm" w:date="2019-10-12T16:00:00Z"/>
                <w:rFonts w:eastAsia="Times New Roman"/>
              </w:rPr>
            </w:pPr>
            <w:ins w:id="19621" w:author="ohm" w:date="2019-10-12T16:00:00Z">
              <w:r>
                <w:rPr>
                  <w:rFonts w:eastAsia="Times New Roman"/>
                </w:rPr>
                <w:t>2019-09-25 06:11: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34548" w14:textId="77777777" w:rsidR="00EF50A7" w:rsidRDefault="00EF50A7" w:rsidP="00EF50A7">
            <w:pPr>
              <w:rPr>
                <w:ins w:id="19623" w:author="ohm" w:date="2019-10-12T16:00:00Z"/>
                <w:rFonts w:eastAsia="Times New Roman"/>
              </w:rPr>
            </w:pPr>
            <w:ins w:id="19624" w:author="ohm" w:date="2019-10-12T16:00:00Z">
              <w:r>
                <w:rPr>
                  <w:rFonts w:eastAsia="Times New Roman"/>
                </w:rPr>
                <w:t>2019-10-05 13:06: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2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05A1BE" w14:textId="77777777" w:rsidR="00EF50A7" w:rsidRDefault="00EF50A7" w:rsidP="00EF50A7">
            <w:pPr>
              <w:rPr>
                <w:ins w:id="19626" w:author="ohm" w:date="2019-10-12T16:00:00Z"/>
                <w:rFonts w:eastAsia="Times New Roman"/>
              </w:rPr>
            </w:pPr>
            <w:ins w:id="19627" w:author="ohm" w:date="2019-10-12T16:00:00Z">
              <w:r>
                <w:rPr>
                  <w:rFonts w:eastAsia="Times New Roman"/>
                </w:rPr>
                <w:t>Non-CE8: IBC chroma mode with dual-tre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2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AAD8B" w14:textId="13A753CB" w:rsidR="00EF50A7" w:rsidRDefault="00A821E9" w:rsidP="00EF50A7">
            <w:pPr>
              <w:rPr>
                <w:ins w:id="19629" w:author="ohm" w:date="2019-10-12T16:00:00Z"/>
                <w:rFonts w:eastAsia="Times New Roman"/>
              </w:rPr>
            </w:pPr>
            <w:ins w:id="19630" w:author="ohm" w:date="2019-10-12T16:27:00Z">
              <w:r w:rsidRPr="00A821E9">
                <w:rPr>
                  <w:rPrChange w:id="19631" w:author="ohm" w:date="2019-10-12T16:27:00Z">
                    <w:rPr>
                      <w:rStyle w:val="Hyperlink"/>
                      <w:rFonts w:eastAsia="Times New Roman"/>
                    </w:rPr>
                  </w:rPrChange>
                </w:rPr>
                <w:t>X. Xu</w:t>
              </w:r>
            </w:ins>
            <w:ins w:id="19632" w:author="ohm" w:date="2019-10-12T16:00:00Z">
              <w:r w:rsidR="00EF50A7">
                <w:rPr>
                  <w:rFonts w:eastAsia="Times New Roman"/>
                </w:rPr>
                <w:t xml:space="preserve">, </w:t>
              </w:r>
            </w:ins>
            <w:ins w:id="19633" w:author="ohm" w:date="2019-10-12T16:27:00Z">
              <w:r w:rsidRPr="00A821E9">
                <w:rPr>
                  <w:rPrChange w:id="19634" w:author="ohm" w:date="2019-10-12T16:27:00Z">
                    <w:rPr>
                      <w:rStyle w:val="Hyperlink"/>
                      <w:rFonts w:eastAsia="Times New Roman"/>
                    </w:rPr>
                  </w:rPrChange>
                </w:rPr>
                <w:t>X. Li</w:t>
              </w:r>
            </w:ins>
            <w:ins w:id="19635" w:author="ohm" w:date="2019-10-12T16:00:00Z">
              <w:r w:rsidR="00EF50A7">
                <w:rPr>
                  <w:rFonts w:eastAsia="Times New Roman"/>
                </w:rPr>
                <w:t xml:space="preserve">, </w:t>
              </w:r>
            </w:ins>
            <w:ins w:id="19636" w:author="ohm" w:date="2019-10-12T16:27:00Z">
              <w:r w:rsidRPr="00A821E9">
                <w:rPr>
                  <w:rPrChange w:id="19637" w:author="ohm" w:date="2019-10-12T16:27:00Z">
                    <w:rPr>
                      <w:rStyle w:val="Hyperlink"/>
                      <w:rFonts w:eastAsia="Times New Roman"/>
                    </w:rPr>
                  </w:rPrChange>
                </w:rPr>
                <w:t>S. Liu (Tencent)</w:t>
              </w:r>
            </w:ins>
          </w:p>
        </w:tc>
      </w:tr>
      <w:tr w:rsidR="00EF50A7" w14:paraId="21A439ED" w14:textId="77777777" w:rsidTr="00EF50A7">
        <w:trPr>
          <w:tblCellSpacing w:w="15" w:type="dxa"/>
          <w:ins w:id="19638" w:author="ohm" w:date="2019-10-12T16:00:00Z"/>
          <w:trPrChange w:id="196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17878" w14:textId="5F691EED" w:rsidR="00EF50A7" w:rsidRDefault="00EF50A7" w:rsidP="00EF50A7">
            <w:pPr>
              <w:jc w:val="center"/>
              <w:rPr>
                <w:ins w:id="19641" w:author="ohm" w:date="2019-10-12T16:00:00Z"/>
                <w:rFonts w:eastAsia="Times New Roman"/>
                <w:sz w:val="24"/>
                <w:szCs w:val="24"/>
              </w:rPr>
            </w:pPr>
            <w:ins w:id="19642" w:author="ohm" w:date="2019-10-12T16:00:00Z">
              <w:r>
                <w:rPr>
                  <w:rFonts w:eastAsia="Times New Roman"/>
                </w:rPr>
                <w:fldChar w:fldCharType="begin"/>
              </w:r>
            </w:ins>
            <w:ins w:id="19643" w:author="ohm" w:date="2019-10-12T18:41:00Z">
              <w:r w:rsidR="00217B4E">
                <w:rPr>
                  <w:rFonts w:eastAsia="Times New Roman"/>
                </w:rPr>
                <w:instrText>HYPERLINK "C:\\Eigene Dateien\\mpeg\\geneva1910\\current_document.php?id=8246"</w:instrText>
              </w:r>
              <w:r w:rsidR="00217B4E">
                <w:rPr>
                  <w:rFonts w:eastAsia="Times New Roman"/>
                </w:rPr>
              </w:r>
            </w:ins>
            <w:ins w:id="19644" w:author="ohm" w:date="2019-10-12T16:00:00Z">
              <w:r>
                <w:rPr>
                  <w:rFonts w:eastAsia="Times New Roman"/>
                </w:rPr>
                <w:fldChar w:fldCharType="separate"/>
              </w:r>
              <w:r>
                <w:rPr>
                  <w:rStyle w:val="Hyperlink"/>
                  <w:rFonts w:eastAsia="Times New Roman"/>
                </w:rPr>
                <w:t>JVET-P045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7760D" w14:textId="77777777" w:rsidR="00EF50A7" w:rsidRDefault="00EF50A7" w:rsidP="00EF50A7">
            <w:pPr>
              <w:jc w:val="center"/>
              <w:rPr>
                <w:ins w:id="19646" w:author="ohm" w:date="2019-10-12T16:00:00Z"/>
                <w:rFonts w:eastAsia="Times New Roman"/>
              </w:rPr>
            </w:pPr>
            <w:ins w:id="19647" w:author="ohm" w:date="2019-10-12T16:00:00Z">
              <w:r>
                <w:rPr>
                  <w:rFonts w:eastAsia="Times New Roman"/>
                </w:rPr>
                <w:t>m5042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389E20" w14:textId="77777777" w:rsidR="00EF50A7" w:rsidRDefault="00EF50A7" w:rsidP="00EF50A7">
            <w:pPr>
              <w:rPr>
                <w:ins w:id="19649" w:author="ohm" w:date="2019-10-12T16:00:00Z"/>
                <w:rFonts w:eastAsia="Times New Roman"/>
              </w:rPr>
            </w:pPr>
            <w:ins w:id="19650" w:author="ohm" w:date="2019-10-12T16:00:00Z">
              <w:r>
                <w:rPr>
                  <w:rFonts w:eastAsia="Times New Roman"/>
                </w:rPr>
                <w:t>2019-09-24 23:41: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6FD74" w14:textId="77777777" w:rsidR="00EF50A7" w:rsidRDefault="00EF50A7" w:rsidP="00EF50A7">
            <w:pPr>
              <w:rPr>
                <w:ins w:id="19652" w:author="ohm" w:date="2019-10-12T16:00:00Z"/>
                <w:rFonts w:eastAsia="Times New Roman"/>
              </w:rPr>
            </w:pPr>
            <w:ins w:id="19653" w:author="ohm" w:date="2019-10-12T16:00:00Z">
              <w:r>
                <w:rPr>
                  <w:rFonts w:eastAsia="Times New Roman"/>
                </w:rPr>
                <w:t>2019-09-25 06:11: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61E16" w14:textId="77777777" w:rsidR="00EF50A7" w:rsidRDefault="00EF50A7" w:rsidP="00EF50A7">
            <w:pPr>
              <w:rPr>
                <w:ins w:id="19655" w:author="ohm" w:date="2019-10-12T16:00:00Z"/>
                <w:rFonts w:eastAsia="Times New Roman"/>
              </w:rPr>
            </w:pPr>
            <w:ins w:id="19656" w:author="ohm" w:date="2019-10-12T16:00:00Z">
              <w:r>
                <w:rPr>
                  <w:rFonts w:eastAsia="Times New Roman"/>
                </w:rPr>
                <w:t>2019-10-05 13:06:3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D0EC0" w14:textId="77777777" w:rsidR="00EF50A7" w:rsidRDefault="00EF50A7" w:rsidP="00EF50A7">
            <w:pPr>
              <w:rPr>
                <w:ins w:id="19658" w:author="ohm" w:date="2019-10-12T16:00:00Z"/>
                <w:rFonts w:eastAsia="Times New Roman"/>
              </w:rPr>
            </w:pPr>
            <w:ins w:id="19659" w:author="ohm" w:date="2019-10-12T16:00:00Z">
              <w:r>
                <w:rPr>
                  <w:rFonts w:eastAsia="Times New Roman"/>
                </w:rPr>
                <w:t>Non-CE8: On IBC merge list size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BD701" w14:textId="1A2F308C" w:rsidR="00EF50A7" w:rsidRDefault="00A821E9" w:rsidP="00EF50A7">
            <w:pPr>
              <w:rPr>
                <w:ins w:id="19661" w:author="ohm" w:date="2019-10-12T16:00:00Z"/>
                <w:rFonts w:eastAsia="Times New Roman"/>
              </w:rPr>
            </w:pPr>
            <w:ins w:id="19662" w:author="ohm" w:date="2019-10-12T16:27:00Z">
              <w:r w:rsidRPr="00A821E9">
                <w:rPr>
                  <w:rPrChange w:id="19663" w:author="ohm" w:date="2019-10-12T16:27:00Z">
                    <w:rPr>
                      <w:rStyle w:val="Hyperlink"/>
                      <w:rFonts w:eastAsia="Times New Roman"/>
                    </w:rPr>
                  </w:rPrChange>
                </w:rPr>
                <w:t>X. Xu</w:t>
              </w:r>
            </w:ins>
            <w:ins w:id="19664" w:author="ohm" w:date="2019-10-12T16:00:00Z">
              <w:r w:rsidR="00EF50A7">
                <w:rPr>
                  <w:rFonts w:eastAsia="Times New Roman"/>
                </w:rPr>
                <w:t xml:space="preserve">, </w:t>
              </w:r>
            </w:ins>
            <w:ins w:id="19665" w:author="ohm" w:date="2019-10-12T16:27:00Z">
              <w:r w:rsidRPr="00A821E9">
                <w:rPr>
                  <w:rPrChange w:id="19666" w:author="ohm" w:date="2019-10-12T16:27:00Z">
                    <w:rPr>
                      <w:rStyle w:val="Hyperlink"/>
                      <w:rFonts w:eastAsia="Times New Roman"/>
                    </w:rPr>
                  </w:rPrChange>
                </w:rPr>
                <w:t>X. Li</w:t>
              </w:r>
            </w:ins>
            <w:ins w:id="19667" w:author="ohm" w:date="2019-10-12T16:00:00Z">
              <w:r w:rsidR="00EF50A7">
                <w:rPr>
                  <w:rFonts w:eastAsia="Times New Roman"/>
                </w:rPr>
                <w:t xml:space="preserve">, </w:t>
              </w:r>
            </w:ins>
            <w:ins w:id="19668" w:author="ohm" w:date="2019-10-12T16:27:00Z">
              <w:r w:rsidRPr="00A821E9">
                <w:rPr>
                  <w:rPrChange w:id="19669" w:author="ohm" w:date="2019-10-12T16:27:00Z">
                    <w:rPr>
                      <w:rStyle w:val="Hyperlink"/>
                      <w:rFonts w:eastAsia="Times New Roman"/>
                    </w:rPr>
                  </w:rPrChange>
                </w:rPr>
                <w:t>S. Liu (Tencent)</w:t>
              </w:r>
            </w:ins>
          </w:p>
        </w:tc>
      </w:tr>
      <w:tr w:rsidR="00EF50A7" w14:paraId="1E1F762A" w14:textId="77777777" w:rsidTr="00EF50A7">
        <w:trPr>
          <w:tblCellSpacing w:w="15" w:type="dxa"/>
          <w:ins w:id="19670" w:author="ohm" w:date="2019-10-12T16:00:00Z"/>
          <w:trPrChange w:id="196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EF69D" w14:textId="0CC7E377" w:rsidR="00EF50A7" w:rsidRDefault="00EF50A7" w:rsidP="00EF50A7">
            <w:pPr>
              <w:jc w:val="center"/>
              <w:rPr>
                <w:ins w:id="19673" w:author="ohm" w:date="2019-10-12T16:00:00Z"/>
                <w:rFonts w:eastAsia="Times New Roman"/>
                <w:sz w:val="24"/>
                <w:szCs w:val="24"/>
              </w:rPr>
            </w:pPr>
            <w:ins w:id="19674" w:author="ohm" w:date="2019-10-12T16:00:00Z">
              <w:r>
                <w:rPr>
                  <w:rFonts w:eastAsia="Times New Roman"/>
                </w:rPr>
                <w:lastRenderedPageBreak/>
                <w:fldChar w:fldCharType="begin"/>
              </w:r>
            </w:ins>
            <w:ins w:id="19675" w:author="ohm" w:date="2019-10-12T18:41:00Z">
              <w:r w:rsidR="00217B4E">
                <w:rPr>
                  <w:rFonts w:eastAsia="Times New Roman"/>
                </w:rPr>
                <w:instrText>HYPERLINK "C:\\Eigene Dateien\\mpeg\\geneva1910\\current_document.php?id=8247"</w:instrText>
              </w:r>
              <w:r w:rsidR="00217B4E">
                <w:rPr>
                  <w:rFonts w:eastAsia="Times New Roman"/>
                </w:rPr>
              </w:r>
            </w:ins>
            <w:ins w:id="19676" w:author="ohm" w:date="2019-10-12T16:00:00Z">
              <w:r>
                <w:rPr>
                  <w:rFonts w:eastAsia="Times New Roman"/>
                </w:rPr>
                <w:fldChar w:fldCharType="separate"/>
              </w:r>
              <w:r>
                <w:rPr>
                  <w:rStyle w:val="Hyperlink"/>
                  <w:rFonts w:eastAsia="Times New Roman"/>
                </w:rPr>
                <w:t>JVET-P045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7C3BE" w14:textId="77777777" w:rsidR="00EF50A7" w:rsidRDefault="00EF50A7" w:rsidP="00EF50A7">
            <w:pPr>
              <w:jc w:val="center"/>
              <w:rPr>
                <w:ins w:id="19678" w:author="ohm" w:date="2019-10-12T16:00:00Z"/>
                <w:rFonts w:eastAsia="Times New Roman"/>
              </w:rPr>
            </w:pPr>
            <w:ins w:id="19679" w:author="ohm" w:date="2019-10-12T16:00:00Z">
              <w:r>
                <w:rPr>
                  <w:rFonts w:eastAsia="Times New Roman"/>
                </w:rPr>
                <w:t>m5042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D40A4" w14:textId="77777777" w:rsidR="00EF50A7" w:rsidRDefault="00EF50A7" w:rsidP="00EF50A7">
            <w:pPr>
              <w:rPr>
                <w:ins w:id="19681" w:author="ohm" w:date="2019-10-12T16:00:00Z"/>
                <w:rFonts w:eastAsia="Times New Roman"/>
              </w:rPr>
            </w:pPr>
            <w:ins w:id="19682" w:author="ohm" w:date="2019-10-12T16:00:00Z">
              <w:r>
                <w:rPr>
                  <w:rFonts w:eastAsia="Times New Roman"/>
                </w:rPr>
                <w:t>2019-09-24 23:43: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5ADA5" w14:textId="77777777" w:rsidR="00EF50A7" w:rsidRDefault="00EF50A7" w:rsidP="00EF50A7">
            <w:pPr>
              <w:rPr>
                <w:ins w:id="19684" w:author="ohm" w:date="2019-10-12T16:00:00Z"/>
                <w:rFonts w:eastAsia="Times New Roman"/>
              </w:rPr>
            </w:pPr>
            <w:ins w:id="19685" w:author="ohm" w:date="2019-10-12T16:00:00Z">
              <w:r>
                <w:rPr>
                  <w:rFonts w:eastAsia="Times New Roman"/>
                </w:rPr>
                <w:t>2019-09-25 00:18: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35328" w14:textId="77777777" w:rsidR="00EF50A7" w:rsidRDefault="00EF50A7" w:rsidP="00EF50A7">
            <w:pPr>
              <w:rPr>
                <w:ins w:id="19687" w:author="ohm" w:date="2019-10-12T16:00:00Z"/>
                <w:rFonts w:eastAsia="Times New Roman"/>
              </w:rPr>
            </w:pPr>
            <w:ins w:id="19688" w:author="ohm" w:date="2019-10-12T16:00:00Z">
              <w:r>
                <w:rPr>
                  <w:rFonts w:eastAsia="Times New Roman"/>
                </w:rPr>
                <w:t>2019-09-25 00:18:2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9F28F" w14:textId="77777777" w:rsidR="00EF50A7" w:rsidRDefault="00EF50A7" w:rsidP="00EF50A7">
            <w:pPr>
              <w:rPr>
                <w:ins w:id="19690" w:author="ohm" w:date="2019-10-12T16:00:00Z"/>
                <w:rFonts w:eastAsia="Times New Roman"/>
              </w:rPr>
            </w:pPr>
            <w:ins w:id="19691" w:author="ohm" w:date="2019-10-12T16:00:00Z">
              <w:r>
                <w:rPr>
                  <w:rFonts w:eastAsia="Times New Roman"/>
                </w:rPr>
                <w:t>AHG17/AHG12: NAL unit type mapp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B274C" w14:textId="77777777" w:rsidR="00EF50A7" w:rsidRDefault="00EF50A7" w:rsidP="00EF50A7">
            <w:pPr>
              <w:rPr>
                <w:ins w:id="19693" w:author="ohm" w:date="2019-10-12T16:00:00Z"/>
                <w:rFonts w:eastAsia="Times New Roman"/>
              </w:rPr>
            </w:pPr>
            <w:ins w:id="19694" w:author="ohm" w:date="2019-10-12T16:00:00Z">
              <w:r>
                <w:rPr>
                  <w:rFonts w:eastAsia="Times New Roman"/>
                </w:rPr>
                <w:t>R. Skupin, K. Suehring, Y. Sanchez, T. Schierl (HHI)</w:t>
              </w:r>
            </w:ins>
          </w:p>
        </w:tc>
      </w:tr>
      <w:tr w:rsidR="00EF50A7" w14:paraId="074FC1C1" w14:textId="77777777" w:rsidTr="00EF50A7">
        <w:trPr>
          <w:tblCellSpacing w:w="15" w:type="dxa"/>
          <w:ins w:id="19695" w:author="ohm" w:date="2019-10-12T16:00:00Z"/>
          <w:trPrChange w:id="196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4DDC9" w14:textId="4E38A3A5" w:rsidR="00EF50A7" w:rsidRDefault="00EF50A7" w:rsidP="00EF50A7">
            <w:pPr>
              <w:jc w:val="center"/>
              <w:rPr>
                <w:ins w:id="19698" w:author="ohm" w:date="2019-10-12T16:00:00Z"/>
                <w:rFonts w:eastAsia="Times New Roman"/>
                <w:sz w:val="24"/>
                <w:szCs w:val="24"/>
              </w:rPr>
            </w:pPr>
            <w:ins w:id="19699" w:author="ohm" w:date="2019-10-12T16:00:00Z">
              <w:r>
                <w:rPr>
                  <w:rFonts w:eastAsia="Times New Roman"/>
                </w:rPr>
                <w:fldChar w:fldCharType="begin"/>
              </w:r>
            </w:ins>
            <w:ins w:id="19700" w:author="ohm" w:date="2019-10-12T18:41:00Z">
              <w:r w:rsidR="00217B4E">
                <w:rPr>
                  <w:rFonts w:eastAsia="Times New Roman"/>
                </w:rPr>
                <w:instrText>HYPERLINK "C:\\Eigene Dateien\\mpeg\\geneva1910\\current_document.php?id=8248"</w:instrText>
              </w:r>
              <w:r w:rsidR="00217B4E">
                <w:rPr>
                  <w:rFonts w:eastAsia="Times New Roman"/>
                </w:rPr>
              </w:r>
            </w:ins>
            <w:ins w:id="19701" w:author="ohm" w:date="2019-10-12T16:00:00Z">
              <w:r>
                <w:rPr>
                  <w:rFonts w:eastAsia="Times New Roman"/>
                </w:rPr>
                <w:fldChar w:fldCharType="separate"/>
              </w:r>
              <w:r>
                <w:rPr>
                  <w:rStyle w:val="Hyperlink"/>
                  <w:rFonts w:eastAsia="Times New Roman"/>
                </w:rPr>
                <w:t>JVET-P045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D2829" w14:textId="77777777" w:rsidR="00EF50A7" w:rsidRDefault="00EF50A7" w:rsidP="00EF50A7">
            <w:pPr>
              <w:jc w:val="center"/>
              <w:rPr>
                <w:ins w:id="19703" w:author="ohm" w:date="2019-10-12T16:00:00Z"/>
                <w:rFonts w:eastAsia="Times New Roman"/>
              </w:rPr>
            </w:pPr>
            <w:ins w:id="19704" w:author="ohm" w:date="2019-10-12T16:00:00Z">
              <w:r>
                <w:rPr>
                  <w:rFonts w:eastAsia="Times New Roman"/>
                </w:rPr>
                <w:t>m5042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BA72F4" w14:textId="77777777" w:rsidR="00EF50A7" w:rsidRDefault="00EF50A7" w:rsidP="00EF50A7">
            <w:pPr>
              <w:rPr>
                <w:ins w:id="19706" w:author="ohm" w:date="2019-10-12T16:00:00Z"/>
                <w:rFonts w:eastAsia="Times New Roman"/>
              </w:rPr>
            </w:pPr>
            <w:ins w:id="19707" w:author="ohm" w:date="2019-10-12T16:00:00Z">
              <w:r>
                <w:rPr>
                  <w:rFonts w:eastAsia="Times New Roman"/>
                </w:rPr>
                <w:t>2019-09-24 23:47: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D8CE1D" w14:textId="77777777" w:rsidR="00EF50A7" w:rsidRDefault="00EF50A7" w:rsidP="00EF50A7">
            <w:pPr>
              <w:rPr>
                <w:ins w:id="19709" w:author="ohm" w:date="2019-10-12T16:00:00Z"/>
                <w:rFonts w:eastAsia="Times New Roman"/>
              </w:rPr>
            </w:pPr>
            <w:ins w:id="19710" w:author="ohm" w:date="2019-10-12T16:00:00Z">
              <w:r>
                <w:rPr>
                  <w:rFonts w:eastAsia="Times New Roman"/>
                </w:rPr>
                <w:t>2019-09-25 01:24: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7EF59" w14:textId="77777777" w:rsidR="00EF50A7" w:rsidRDefault="00EF50A7" w:rsidP="00EF50A7">
            <w:pPr>
              <w:rPr>
                <w:ins w:id="19712" w:author="ohm" w:date="2019-10-12T16:00:00Z"/>
                <w:rFonts w:eastAsia="Times New Roman"/>
              </w:rPr>
            </w:pPr>
            <w:ins w:id="19713" w:author="ohm" w:date="2019-10-12T16:00:00Z">
              <w:r>
                <w:rPr>
                  <w:rFonts w:eastAsia="Times New Roman"/>
                </w:rPr>
                <w:t>2019-09-25 01:24:1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607BF" w14:textId="77777777" w:rsidR="00EF50A7" w:rsidRDefault="00EF50A7" w:rsidP="00EF50A7">
            <w:pPr>
              <w:rPr>
                <w:ins w:id="19715" w:author="ohm" w:date="2019-10-12T16:00:00Z"/>
                <w:rFonts w:eastAsia="Times New Roman"/>
              </w:rPr>
            </w:pPr>
            <w:ins w:id="19716" w:author="ohm" w:date="2019-10-12T16:00:00Z">
              <w:r>
                <w:rPr>
                  <w:rFonts w:eastAsia="Times New Roman"/>
                </w:rPr>
                <w:t>AHG17: Mergeability identifier for subpictur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3D8C4" w14:textId="77777777" w:rsidR="00EF50A7" w:rsidRDefault="00EF50A7" w:rsidP="00EF50A7">
            <w:pPr>
              <w:rPr>
                <w:ins w:id="19718" w:author="ohm" w:date="2019-10-12T16:00:00Z"/>
                <w:rFonts w:eastAsia="Times New Roman"/>
              </w:rPr>
            </w:pPr>
            <w:ins w:id="19719" w:author="ohm" w:date="2019-10-12T16:00:00Z">
              <w:r>
                <w:rPr>
                  <w:rFonts w:eastAsia="Times New Roman"/>
                </w:rPr>
                <w:t>R. Skupin, K. Suehring, S. Sanchez, T. Schierl (HHI)</w:t>
              </w:r>
            </w:ins>
          </w:p>
        </w:tc>
      </w:tr>
      <w:tr w:rsidR="00EF50A7" w14:paraId="5F499142" w14:textId="77777777" w:rsidTr="00EF50A7">
        <w:trPr>
          <w:tblCellSpacing w:w="15" w:type="dxa"/>
          <w:ins w:id="19720" w:author="ohm" w:date="2019-10-12T16:00:00Z"/>
          <w:trPrChange w:id="1972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2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C8C7D5" w14:textId="22A594B7" w:rsidR="00EF50A7" w:rsidRDefault="00EF50A7" w:rsidP="00EF50A7">
            <w:pPr>
              <w:jc w:val="center"/>
              <w:rPr>
                <w:ins w:id="19723" w:author="ohm" w:date="2019-10-12T16:00:00Z"/>
                <w:rFonts w:eastAsia="Times New Roman"/>
                <w:sz w:val="24"/>
                <w:szCs w:val="24"/>
              </w:rPr>
            </w:pPr>
            <w:ins w:id="19724" w:author="ohm" w:date="2019-10-12T16:00:00Z">
              <w:r>
                <w:rPr>
                  <w:rFonts w:eastAsia="Times New Roman"/>
                </w:rPr>
                <w:fldChar w:fldCharType="begin"/>
              </w:r>
            </w:ins>
            <w:ins w:id="19725" w:author="ohm" w:date="2019-10-12T18:41:00Z">
              <w:r w:rsidR="00217B4E">
                <w:rPr>
                  <w:rFonts w:eastAsia="Times New Roman"/>
                </w:rPr>
                <w:instrText>HYPERLINK "C:\\Eigene Dateien\\mpeg\\geneva1910\\current_document.php?id=8249"</w:instrText>
              </w:r>
              <w:r w:rsidR="00217B4E">
                <w:rPr>
                  <w:rFonts w:eastAsia="Times New Roman"/>
                </w:rPr>
              </w:r>
            </w:ins>
            <w:ins w:id="19726" w:author="ohm" w:date="2019-10-12T16:00:00Z">
              <w:r>
                <w:rPr>
                  <w:rFonts w:eastAsia="Times New Roman"/>
                </w:rPr>
                <w:fldChar w:fldCharType="separate"/>
              </w:r>
              <w:r>
                <w:rPr>
                  <w:rStyle w:val="Hyperlink"/>
                  <w:rFonts w:eastAsia="Times New Roman"/>
                </w:rPr>
                <w:t>JVET-P046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2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6EB21" w14:textId="77777777" w:rsidR="00EF50A7" w:rsidRDefault="00EF50A7" w:rsidP="00EF50A7">
            <w:pPr>
              <w:jc w:val="center"/>
              <w:rPr>
                <w:ins w:id="19728" w:author="ohm" w:date="2019-10-12T16:00:00Z"/>
                <w:rFonts w:eastAsia="Times New Roman"/>
              </w:rPr>
            </w:pPr>
            <w:ins w:id="19729" w:author="ohm" w:date="2019-10-12T16:00:00Z">
              <w:r>
                <w:rPr>
                  <w:rFonts w:eastAsia="Times New Roman"/>
                </w:rPr>
                <w:t>m5042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3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72609" w14:textId="77777777" w:rsidR="00EF50A7" w:rsidRDefault="00EF50A7" w:rsidP="00EF50A7">
            <w:pPr>
              <w:rPr>
                <w:ins w:id="19731" w:author="ohm" w:date="2019-10-12T16:00:00Z"/>
                <w:rFonts w:eastAsia="Times New Roman"/>
              </w:rPr>
            </w:pPr>
            <w:ins w:id="19732" w:author="ohm" w:date="2019-10-12T16:00:00Z">
              <w:r>
                <w:rPr>
                  <w:rFonts w:eastAsia="Times New Roman"/>
                </w:rPr>
                <w:t>2019-09-24 23:49: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9AE0F7" w14:textId="77777777" w:rsidR="00EF50A7" w:rsidRDefault="00EF50A7" w:rsidP="00EF50A7">
            <w:pPr>
              <w:rPr>
                <w:ins w:id="19734" w:author="ohm" w:date="2019-10-12T16:00:00Z"/>
                <w:rFonts w:eastAsia="Times New Roman"/>
              </w:rPr>
            </w:pPr>
            <w:ins w:id="19735" w:author="ohm" w:date="2019-10-12T16:00:00Z">
              <w:r>
                <w:rPr>
                  <w:rFonts w:eastAsia="Times New Roman"/>
                </w:rPr>
                <w:t>2019-09-25 02:56: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53853" w14:textId="77777777" w:rsidR="00EF50A7" w:rsidRDefault="00EF50A7" w:rsidP="00EF50A7">
            <w:pPr>
              <w:rPr>
                <w:ins w:id="19737" w:author="ohm" w:date="2019-10-12T16:00:00Z"/>
                <w:rFonts w:eastAsia="Times New Roman"/>
              </w:rPr>
            </w:pPr>
            <w:ins w:id="19738" w:author="ohm" w:date="2019-10-12T16:00:00Z">
              <w:r>
                <w:rPr>
                  <w:rFonts w:eastAsia="Times New Roman"/>
                </w:rPr>
                <w:t>2019-10-04 17:40: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3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EA4C4" w14:textId="77777777" w:rsidR="00EF50A7" w:rsidRDefault="00EF50A7" w:rsidP="00EF50A7">
            <w:pPr>
              <w:rPr>
                <w:ins w:id="19740" w:author="ohm" w:date="2019-10-12T16:00:00Z"/>
                <w:rFonts w:eastAsia="Times New Roman"/>
              </w:rPr>
            </w:pPr>
            <w:ins w:id="19741" w:author="ohm" w:date="2019-10-12T16:00:00Z">
              <w:r>
                <w:rPr>
                  <w:rFonts w:eastAsia="Times New Roman"/>
                </w:rPr>
                <w:t>Non-CE8: Minimum QP for Palette Escape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4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43BA29" w14:textId="45767257" w:rsidR="00EF50A7" w:rsidRDefault="00A821E9" w:rsidP="00EF50A7">
            <w:pPr>
              <w:rPr>
                <w:ins w:id="19743" w:author="ohm" w:date="2019-10-12T16:00:00Z"/>
                <w:rFonts w:eastAsia="Times New Roman"/>
              </w:rPr>
            </w:pPr>
            <w:ins w:id="19744" w:author="ohm" w:date="2019-10-12T16:27:00Z">
              <w:r w:rsidRPr="00A821E9">
                <w:rPr>
                  <w:rPrChange w:id="19745" w:author="ohm" w:date="2019-10-12T16:27:00Z">
                    <w:rPr>
                      <w:rStyle w:val="Hyperlink"/>
                      <w:rFonts w:eastAsia="Times New Roman"/>
                    </w:rPr>
                  </w:rPrChange>
                </w:rPr>
                <w:t>J. Zhao</w:t>
              </w:r>
            </w:ins>
            <w:ins w:id="19746" w:author="ohm" w:date="2019-10-12T16:00:00Z">
              <w:r w:rsidR="00EF50A7">
                <w:rPr>
                  <w:rFonts w:eastAsia="Times New Roman"/>
                </w:rPr>
                <w:t>, S. Paluri, S. Kim (LGE)</w:t>
              </w:r>
            </w:ins>
          </w:p>
        </w:tc>
      </w:tr>
      <w:tr w:rsidR="00EF50A7" w14:paraId="2D53B33F" w14:textId="77777777" w:rsidTr="00EF50A7">
        <w:trPr>
          <w:tblCellSpacing w:w="15" w:type="dxa"/>
          <w:ins w:id="19747" w:author="ohm" w:date="2019-10-12T16:00:00Z"/>
          <w:trPrChange w:id="1974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4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66D11" w14:textId="3F027F10" w:rsidR="00EF50A7" w:rsidRDefault="00EF50A7" w:rsidP="00EF50A7">
            <w:pPr>
              <w:jc w:val="center"/>
              <w:rPr>
                <w:ins w:id="19750" w:author="ohm" w:date="2019-10-12T16:00:00Z"/>
                <w:rFonts w:eastAsia="Times New Roman"/>
                <w:sz w:val="24"/>
                <w:szCs w:val="24"/>
              </w:rPr>
            </w:pPr>
            <w:ins w:id="19751" w:author="ohm" w:date="2019-10-12T16:00:00Z">
              <w:r>
                <w:rPr>
                  <w:rFonts w:eastAsia="Times New Roman"/>
                </w:rPr>
                <w:fldChar w:fldCharType="begin"/>
              </w:r>
            </w:ins>
            <w:ins w:id="19752" w:author="ohm" w:date="2019-10-12T18:41:00Z">
              <w:r w:rsidR="00217B4E">
                <w:rPr>
                  <w:rFonts w:eastAsia="Times New Roman"/>
                </w:rPr>
                <w:instrText>HYPERLINK "C:\\Eigene Dateien\\mpeg\\geneva1910\\current_document.php?id=8250"</w:instrText>
              </w:r>
              <w:r w:rsidR="00217B4E">
                <w:rPr>
                  <w:rFonts w:eastAsia="Times New Roman"/>
                </w:rPr>
              </w:r>
            </w:ins>
            <w:ins w:id="19753" w:author="ohm" w:date="2019-10-12T16:00:00Z">
              <w:r>
                <w:rPr>
                  <w:rFonts w:eastAsia="Times New Roman"/>
                </w:rPr>
                <w:fldChar w:fldCharType="separate"/>
              </w:r>
              <w:r>
                <w:rPr>
                  <w:rStyle w:val="Hyperlink"/>
                  <w:rFonts w:eastAsia="Times New Roman"/>
                </w:rPr>
                <w:t>JVET-P046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2E1B8" w14:textId="77777777" w:rsidR="00EF50A7" w:rsidRDefault="00EF50A7" w:rsidP="00EF50A7">
            <w:pPr>
              <w:jc w:val="center"/>
              <w:rPr>
                <w:ins w:id="19755" w:author="ohm" w:date="2019-10-12T16:00:00Z"/>
                <w:rFonts w:eastAsia="Times New Roman"/>
              </w:rPr>
            </w:pPr>
            <w:ins w:id="19756" w:author="ohm" w:date="2019-10-12T16:00:00Z">
              <w:r>
                <w:rPr>
                  <w:rFonts w:eastAsia="Times New Roman"/>
                </w:rPr>
                <w:t>m5042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BA20B1" w14:textId="77777777" w:rsidR="00EF50A7" w:rsidRDefault="00EF50A7" w:rsidP="00EF50A7">
            <w:pPr>
              <w:rPr>
                <w:ins w:id="19758" w:author="ohm" w:date="2019-10-12T16:00:00Z"/>
                <w:rFonts w:eastAsia="Times New Roman"/>
              </w:rPr>
            </w:pPr>
            <w:ins w:id="19759" w:author="ohm" w:date="2019-10-12T16:00:00Z">
              <w:r>
                <w:rPr>
                  <w:rFonts w:eastAsia="Times New Roman"/>
                </w:rPr>
                <w:t>2019-09-24 23:51: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4FFC4" w14:textId="77777777" w:rsidR="00EF50A7" w:rsidRDefault="00EF50A7" w:rsidP="00EF50A7">
            <w:pPr>
              <w:rPr>
                <w:ins w:id="19761" w:author="ohm" w:date="2019-10-12T16:00:00Z"/>
                <w:rFonts w:eastAsia="Times New Roman"/>
              </w:rPr>
            </w:pPr>
            <w:ins w:id="19762" w:author="ohm" w:date="2019-10-12T16:00:00Z">
              <w:r>
                <w:rPr>
                  <w:rFonts w:eastAsia="Times New Roman"/>
                </w:rPr>
                <w:t>2019-09-25 08:03: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4D766" w14:textId="77777777" w:rsidR="00EF50A7" w:rsidRDefault="00EF50A7" w:rsidP="00EF50A7">
            <w:pPr>
              <w:rPr>
                <w:ins w:id="19764" w:author="ohm" w:date="2019-10-12T16:00:00Z"/>
                <w:rFonts w:eastAsia="Times New Roman"/>
              </w:rPr>
            </w:pPr>
            <w:ins w:id="19765" w:author="ohm" w:date="2019-10-12T16:00:00Z">
              <w:r>
                <w:rPr>
                  <w:rFonts w:eastAsia="Times New Roman"/>
                </w:rPr>
                <w:t>2019-09-25 08:03: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6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82BB0" w14:textId="77777777" w:rsidR="00EF50A7" w:rsidRDefault="00EF50A7" w:rsidP="00EF50A7">
            <w:pPr>
              <w:rPr>
                <w:ins w:id="19767" w:author="ohm" w:date="2019-10-12T16:00:00Z"/>
                <w:rFonts w:eastAsia="Times New Roman"/>
              </w:rPr>
            </w:pPr>
            <w:ins w:id="19768" w:author="ohm" w:date="2019-10-12T16:00:00Z">
              <w:r>
                <w:rPr>
                  <w:rFonts w:eastAsia="Times New Roman"/>
                </w:rPr>
                <w:t>Non-CE4: Usage of half-pel switchable interpolation filter for pairwise candidat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6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0CB4A" w14:textId="18DC8A21" w:rsidR="00EF50A7" w:rsidRDefault="00A821E9" w:rsidP="00EF50A7">
            <w:pPr>
              <w:rPr>
                <w:ins w:id="19770" w:author="ohm" w:date="2019-10-12T16:00:00Z"/>
                <w:rFonts w:eastAsia="Times New Roman"/>
              </w:rPr>
            </w:pPr>
            <w:ins w:id="19771" w:author="ohm" w:date="2019-10-12T16:27:00Z">
              <w:r w:rsidRPr="00A821E9">
                <w:rPr>
                  <w:rPrChange w:id="19772" w:author="ohm" w:date="2019-10-12T16:27:00Z">
                    <w:rPr>
                      <w:rStyle w:val="Hyperlink"/>
                      <w:rFonts w:eastAsia="Times New Roman"/>
                    </w:rPr>
                  </w:rPrChange>
                </w:rPr>
                <w:t>N. Zhang</w:t>
              </w:r>
            </w:ins>
            <w:ins w:id="19773" w:author="ohm" w:date="2019-10-12T16:00:00Z">
              <w:r w:rsidR="00EF50A7">
                <w:rPr>
                  <w:rFonts w:eastAsia="Times New Roman"/>
                </w:rPr>
                <w:t xml:space="preserve">, </w:t>
              </w:r>
            </w:ins>
            <w:ins w:id="19774" w:author="ohm" w:date="2019-10-12T16:27:00Z">
              <w:r w:rsidRPr="00A821E9">
                <w:rPr>
                  <w:rPrChange w:id="19775" w:author="ohm" w:date="2019-10-12T16:27:00Z">
                    <w:rPr>
                      <w:rStyle w:val="Hyperlink"/>
                      <w:rFonts w:eastAsia="Times New Roman"/>
                    </w:rPr>
                  </w:rPrChange>
                </w:rPr>
                <w:t>H. Liu</w:t>
              </w:r>
            </w:ins>
            <w:ins w:id="19776" w:author="ohm" w:date="2019-10-12T16:00:00Z">
              <w:r w:rsidR="00EF50A7">
                <w:rPr>
                  <w:rFonts w:eastAsia="Times New Roman"/>
                </w:rPr>
                <w:t xml:space="preserve">, </w:t>
              </w:r>
            </w:ins>
            <w:ins w:id="19777" w:author="ohm" w:date="2019-10-12T16:27:00Z">
              <w:r w:rsidRPr="00A821E9">
                <w:rPr>
                  <w:rPrChange w:id="19778" w:author="ohm" w:date="2019-10-12T16:27:00Z">
                    <w:rPr>
                      <w:rStyle w:val="Hyperlink"/>
                      <w:rFonts w:eastAsia="Times New Roman"/>
                    </w:rPr>
                  </w:rPrChange>
                </w:rPr>
                <w:t>L. Zhang</w:t>
              </w:r>
            </w:ins>
            <w:ins w:id="19779" w:author="ohm" w:date="2019-10-12T16:00:00Z">
              <w:r w:rsidR="00EF50A7">
                <w:rPr>
                  <w:rFonts w:eastAsia="Times New Roman"/>
                </w:rPr>
                <w:t xml:space="preserve">, </w:t>
              </w:r>
            </w:ins>
            <w:ins w:id="19780" w:author="ohm" w:date="2019-10-12T16:27:00Z">
              <w:r w:rsidRPr="00A821E9">
                <w:rPr>
                  <w:rPrChange w:id="19781" w:author="ohm" w:date="2019-10-12T16:27:00Z">
                    <w:rPr>
                      <w:rStyle w:val="Hyperlink"/>
                      <w:rFonts w:eastAsia="Times New Roman"/>
                    </w:rPr>
                  </w:rPrChange>
                </w:rPr>
                <w:t>K. Zhang</w:t>
              </w:r>
            </w:ins>
            <w:ins w:id="19782" w:author="ohm" w:date="2019-10-12T16:00:00Z">
              <w:r w:rsidR="00EF50A7">
                <w:rPr>
                  <w:rFonts w:eastAsia="Times New Roman"/>
                </w:rPr>
                <w:t>, Y. Wang (Bytedance)</w:t>
              </w:r>
            </w:ins>
          </w:p>
        </w:tc>
      </w:tr>
      <w:tr w:rsidR="00EF50A7" w14:paraId="034F9046" w14:textId="77777777" w:rsidTr="00EF50A7">
        <w:trPr>
          <w:tblCellSpacing w:w="15" w:type="dxa"/>
          <w:ins w:id="19783" w:author="ohm" w:date="2019-10-12T16:00:00Z"/>
          <w:trPrChange w:id="197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037CC" w14:textId="61230126" w:rsidR="00EF50A7" w:rsidRDefault="00EF50A7" w:rsidP="00EF50A7">
            <w:pPr>
              <w:jc w:val="center"/>
              <w:rPr>
                <w:ins w:id="19786" w:author="ohm" w:date="2019-10-12T16:00:00Z"/>
                <w:rFonts w:eastAsia="Times New Roman"/>
                <w:sz w:val="24"/>
                <w:szCs w:val="24"/>
              </w:rPr>
            </w:pPr>
            <w:ins w:id="19787" w:author="ohm" w:date="2019-10-12T16:00:00Z">
              <w:r>
                <w:rPr>
                  <w:rFonts w:eastAsia="Times New Roman"/>
                </w:rPr>
                <w:fldChar w:fldCharType="begin"/>
              </w:r>
            </w:ins>
            <w:ins w:id="19788" w:author="ohm" w:date="2019-10-12T18:41:00Z">
              <w:r w:rsidR="00217B4E">
                <w:rPr>
                  <w:rFonts w:eastAsia="Times New Roman"/>
                </w:rPr>
                <w:instrText>HYPERLINK "C:\\Eigene Dateien\\mpeg\\geneva1910\\current_document.php?id=8251"</w:instrText>
              </w:r>
              <w:r w:rsidR="00217B4E">
                <w:rPr>
                  <w:rFonts w:eastAsia="Times New Roman"/>
                </w:rPr>
              </w:r>
            </w:ins>
            <w:ins w:id="19789" w:author="ohm" w:date="2019-10-12T16:00:00Z">
              <w:r>
                <w:rPr>
                  <w:rFonts w:eastAsia="Times New Roman"/>
                </w:rPr>
                <w:fldChar w:fldCharType="separate"/>
              </w:r>
              <w:r>
                <w:rPr>
                  <w:rStyle w:val="Hyperlink"/>
                  <w:rFonts w:eastAsia="Times New Roman"/>
                </w:rPr>
                <w:t>JVET-P046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398AFE" w14:textId="77777777" w:rsidR="00EF50A7" w:rsidRDefault="00EF50A7" w:rsidP="00EF50A7">
            <w:pPr>
              <w:jc w:val="center"/>
              <w:rPr>
                <w:ins w:id="19791" w:author="ohm" w:date="2019-10-12T16:00:00Z"/>
                <w:rFonts w:eastAsia="Times New Roman"/>
              </w:rPr>
            </w:pPr>
            <w:ins w:id="19792" w:author="ohm" w:date="2019-10-12T16:00:00Z">
              <w:r>
                <w:rPr>
                  <w:rFonts w:eastAsia="Times New Roman"/>
                </w:rPr>
                <w:t>m5043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5EBBF" w14:textId="77777777" w:rsidR="00EF50A7" w:rsidRDefault="00EF50A7" w:rsidP="00EF50A7">
            <w:pPr>
              <w:rPr>
                <w:ins w:id="19794" w:author="ohm" w:date="2019-10-12T16:00:00Z"/>
                <w:rFonts w:eastAsia="Times New Roman"/>
              </w:rPr>
            </w:pPr>
            <w:ins w:id="19795" w:author="ohm" w:date="2019-10-12T16:00:00Z">
              <w:r>
                <w:rPr>
                  <w:rFonts w:eastAsia="Times New Roman"/>
                </w:rPr>
                <w:t>2019-09-24 23:52: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1BE14" w14:textId="77777777" w:rsidR="00EF50A7" w:rsidRDefault="00EF50A7" w:rsidP="00EF50A7">
            <w:pPr>
              <w:rPr>
                <w:ins w:id="19797" w:author="ohm" w:date="2019-10-12T16:00:00Z"/>
                <w:rFonts w:eastAsia="Times New Roman"/>
              </w:rPr>
            </w:pPr>
            <w:ins w:id="19798" w:author="ohm" w:date="2019-10-12T16:00:00Z">
              <w:r>
                <w:rPr>
                  <w:rFonts w:eastAsia="Times New Roman"/>
                </w:rPr>
                <w:t>2019-09-25 01:28: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5C7E0" w14:textId="77777777" w:rsidR="00EF50A7" w:rsidRDefault="00EF50A7" w:rsidP="00EF50A7">
            <w:pPr>
              <w:rPr>
                <w:ins w:id="19800" w:author="ohm" w:date="2019-10-12T16:00:00Z"/>
                <w:rFonts w:eastAsia="Times New Roman"/>
              </w:rPr>
            </w:pPr>
            <w:ins w:id="19801" w:author="ohm" w:date="2019-10-12T16:00:00Z">
              <w:r>
                <w:rPr>
                  <w:rFonts w:eastAsia="Times New Roman"/>
                </w:rPr>
                <w:t>2019-09-25 01:28:3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1C892" w14:textId="77777777" w:rsidR="00EF50A7" w:rsidRDefault="00EF50A7" w:rsidP="00EF50A7">
            <w:pPr>
              <w:rPr>
                <w:ins w:id="19803" w:author="ohm" w:date="2019-10-12T16:00:00Z"/>
                <w:rFonts w:eastAsia="Times New Roman"/>
              </w:rPr>
            </w:pPr>
            <w:ins w:id="19804" w:author="ohm" w:date="2019-10-12T16:00:00Z">
              <w:r>
                <w:rPr>
                  <w:rFonts w:eastAsia="Times New Roman"/>
                </w:rPr>
                <w:t>AHG6/AHG17: 360-degree video related SEI messag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686DF8" w14:textId="77777777" w:rsidR="00EF50A7" w:rsidRDefault="00EF50A7" w:rsidP="00EF50A7">
            <w:pPr>
              <w:rPr>
                <w:ins w:id="19806" w:author="ohm" w:date="2019-10-12T16:00:00Z"/>
                <w:rFonts w:eastAsia="Times New Roman"/>
              </w:rPr>
            </w:pPr>
            <w:ins w:id="19807" w:author="ohm" w:date="2019-10-12T16:00:00Z">
              <w:r>
                <w:rPr>
                  <w:rFonts w:eastAsia="Times New Roman"/>
                </w:rPr>
                <w:t>R. Skupin, Y. Sanchez, K. Suehring, T. Schierl (HHI)</w:t>
              </w:r>
            </w:ins>
          </w:p>
        </w:tc>
      </w:tr>
      <w:tr w:rsidR="00EF50A7" w14:paraId="5E7E6145" w14:textId="77777777" w:rsidTr="00EF50A7">
        <w:trPr>
          <w:tblCellSpacing w:w="15" w:type="dxa"/>
          <w:ins w:id="19808" w:author="ohm" w:date="2019-10-12T16:00:00Z"/>
          <w:trPrChange w:id="1980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E845B" w14:textId="250DC590" w:rsidR="00EF50A7" w:rsidRDefault="00EF50A7" w:rsidP="00EF50A7">
            <w:pPr>
              <w:jc w:val="center"/>
              <w:rPr>
                <w:ins w:id="19811" w:author="ohm" w:date="2019-10-12T16:00:00Z"/>
                <w:rFonts w:eastAsia="Times New Roman"/>
                <w:sz w:val="24"/>
                <w:szCs w:val="24"/>
              </w:rPr>
            </w:pPr>
            <w:ins w:id="19812" w:author="ohm" w:date="2019-10-12T16:00:00Z">
              <w:r>
                <w:rPr>
                  <w:rFonts w:eastAsia="Times New Roman"/>
                </w:rPr>
                <w:fldChar w:fldCharType="begin"/>
              </w:r>
            </w:ins>
            <w:ins w:id="19813" w:author="ohm" w:date="2019-10-12T18:41:00Z">
              <w:r w:rsidR="00217B4E">
                <w:rPr>
                  <w:rFonts w:eastAsia="Times New Roman"/>
                </w:rPr>
                <w:instrText>HYPERLINK "C:\\Eigene Dateien\\mpeg\\geneva1910\\current_document.php?id=8252"</w:instrText>
              </w:r>
              <w:r w:rsidR="00217B4E">
                <w:rPr>
                  <w:rFonts w:eastAsia="Times New Roman"/>
                </w:rPr>
              </w:r>
            </w:ins>
            <w:ins w:id="19814" w:author="ohm" w:date="2019-10-12T16:00:00Z">
              <w:r>
                <w:rPr>
                  <w:rFonts w:eastAsia="Times New Roman"/>
                </w:rPr>
                <w:fldChar w:fldCharType="separate"/>
              </w:r>
              <w:r>
                <w:rPr>
                  <w:rStyle w:val="Hyperlink"/>
                  <w:rFonts w:eastAsia="Times New Roman"/>
                </w:rPr>
                <w:t>JVET-P046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85002" w14:textId="77777777" w:rsidR="00EF50A7" w:rsidRDefault="00EF50A7" w:rsidP="00EF50A7">
            <w:pPr>
              <w:jc w:val="center"/>
              <w:rPr>
                <w:ins w:id="19816" w:author="ohm" w:date="2019-10-12T16:00:00Z"/>
                <w:rFonts w:eastAsia="Times New Roman"/>
              </w:rPr>
            </w:pPr>
            <w:ins w:id="19817" w:author="ohm" w:date="2019-10-12T16:00:00Z">
              <w:r>
                <w:rPr>
                  <w:rFonts w:eastAsia="Times New Roman"/>
                </w:rPr>
                <w:t>m5043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22900" w14:textId="77777777" w:rsidR="00EF50A7" w:rsidRDefault="00EF50A7" w:rsidP="00EF50A7">
            <w:pPr>
              <w:rPr>
                <w:ins w:id="19819" w:author="ohm" w:date="2019-10-12T16:00:00Z"/>
                <w:rFonts w:eastAsia="Times New Roman"/>
              </w:rPr>
            </w:pPr>
            <w:ins w:id="19820" w:author="ohm" w:date="2019-10-12T16:00:00Z">
              <w:r>
                <w:rPr>
                  <w:rFonts w:eastAsia="Times New Roman"/>
                </w:rPr>
                <w:t>2019-09-24 23:53:5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BE1C1" w14:textId="77777777" w:rsidR="00EF50A7" w:rsidRDefault="00EF50A7" w:rsidP="00EF50A7">
            <w:pPr>
              <w:rPr>
                <w:ins w:id="19822" w:author="ohm" w:date="2019-10-12T16:00:00Z"/>
                <w:rFonts w:eastAsia="Times New Roman"/>
              </w:rPr>
            </w:pPr>
            <w:ins w:id="19823" w:author="ohm" w:date="2019-10-12T16:00:00Z">
              <w:r>
                <w:rPr>
                  <w:rFonts w:eastAsia="Times New Roman"/>
                </w:rPr>
                <w:t>2019-09-24 23:59: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09396" w14:textId="77777777" w:rsidR="00EF50A7" w:rsidRDefault="00EF50A7" w:rsidP="00EF50A7">
            <w:pPr>
              <w:rPr>
                <w:ins w:id="19825" w:author="ohm" w:date="2019-10-12T16:00:00Z"/>
                <w:rFonts w:eastAsia="Times New Roman"/>
              </w:rPr>
            </w:pPr>
            <w:ins w:id="19826" w:author="ohm" w:date="2019-10-12T16:00:00Z">
              <w:r>
                <w:rPr>
                  <w:rFonts w:eastAsia="Times New Roman"/>
                </w:rPr>
                <w:t>2019-10-04 09:23:1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2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ABFAD" w14:textId="77777777" w:rsidR="00EF50A7" w:rsidRDefault="00EF50A7" w:rsidP="00EF50A7">
            <w:pPr>
              <w:rPr>
                <w:ins w:id="19828" w:author="ohm" w:date="2019-10-12T16:00:00Z"/>
                <w:rFonts w:eastAsia="Times New Roman"/>
              </w:rPr>
            </w:pPr>
            <w:ins w:id="19829" w:author="ohm" w:date="2019-10-12T16:00:00Z">
              <w:r>
                <w:rPr>
                  <w:rFonts w:eastAsia="Times New Roman"/>
                </w:rPr>
                <w:t>AHG18: Residual coding method for lossless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3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8360D" w14:textId="05EDDECB" w:rsidR="00EF50A7" w:rsidRDefault="00A821E9" w:rsidP="00EF50A7">
            <w:pPr>
              <w:rPr>
                <w:ins w:id="19831" w:author="ohm" w:date="2019-10-12T16:00:00Z"/>
                <w:rFonts w:eastAsia="Times New Roman"/>
              </w:rPr>
            </w:pPr>
            <w:ins w:id="19832" w:author="ohm" w:date="2019-10-12T16:27:00Z">
              <w:r w:rsidRPr="00A821E9">
                <w:rPr>
                  <w:rPrChange w:id="19833" w:author="ohm" w:date="2019-10-12T16:27:00Z">
                    <w:rPr>
                      <w:rStyle w:val="Hyperlink"/>
                      <w:rFonts w:eastAsia="Times New Roman"/>
                    </w:rPr>
                  </w:rPrChange>
                </w:rPr>
                <w:t>M. G. Sarwer</w:t>
              </w:r>
            </w:ins>
            <w:ins w:id="19834" w:author="ohm" w:date="2019-10-12T16:00:00Z">
              <w:r w:rsidR="00EF50A7">
                <w:rPr>
                  <w:rFonts w:eastAsia="Times New Roman"/>
                </w:rPr>
                <w:t xml:space="preserve">, </w:t>
              </w:r>
            </w:ins>
            <w:ins w:id="19835" w:author="ohm" w:date="2019-10-12T16:27:00Z">
              <w:r w:rsidRPr="00A821E9">
                <w:rPr>
                  <w:rPrChange w:id="19836" w:author="ohm" w:date="2019-10-12T16:27:00Z">
                    <w:rPr>
                      <w:rStyle w:val="Hyperlink"/>
                      <w:rFonts w:eastAsia="Times New Roman"/>
                    </w:rPr>
                  </w:rPrChange>
                </w:rPr>
                <w:t>R. L. Liao</w:t>
              </w:r>
            </w:ins>
            <w:ins w:id="19837" w:author="ohm" w:date="2019-10-12T16:00:00Z">
              <w:r w:rsidR="00EF50A7">
                <w:rPr>
                  <w:rFonts w:eastAsia="Times New Roman"/>
                </w:rPr>
                <w:t xml:space="preserve">, </w:t>
              </w:r>
            </w:ins>
            <w:ins w:id="19838" w:author="ohm" w:date="2019-10-12T16:27:00Z">
              <w:r w:rsidRPr="00A821E9">
                <w:rPr>
                  <w:rPrChange w:id="19839" w:author="ohm" w:date="2019-10-12T16:27:00Z">
                    <w:rPr>
                      <w:rStyle w:val="Hyperlink"/>
                      <w:rFonts w:eastAsia="Times New Roman"/>
                    </w:rPr>
                  </w:rPrChange>
                </w:rPr>
                <w:t>J. Luo</w:t>
              </w:r>
            </w:ins>
            <w:ins w:id="19840" w:author="ohm" w:date="2019-10-12T16:00:00Z">
              <w:r w:rsidR="00EF50A7">
                <w:rPr>
                  <w:rFonts w:eastAsia="Times New Roman"/>
                </w:rPr>
                <w:t xml:space="preserve">, </w:t>
              </w:r>
            </w:ins>
            <w:ins w:id="19841" w:author="ohm" w:date="2019-10-12T16:27:00Z">
              <w:r w:rsidRPr="00A821E9">
                <w:rPr>
                  <w:rPrChange w:id="19842" w:author="ohm" w:date="2019-10-12T16:27:00Z">
                    <w:rPr>
                      <w:rStyle w:val="Hyperlink"/>
                      <w:rFonts w:eastAsia="Times New Roman"/>
                    </w:rPr>
                  </w:rPrChange>
                </w:rPr>
                <w:t>Y. Ye (Alibaba)</w:t>
              </w:r>
            </w:ins>
          </w:p>
        </w:tc>
      </w:tr>
      <w:tr w:rsidR="00EF50A7" w14:paraId="37D24A42" w14:textId="77777777" w:rsidTr="00EF50A7">
        <w:trPr>
          <w:tblCellSpacing w:w="15" w:type="dxa"/>
          <w:ins w:id="19843" w:author="ohm" w:date="2019-10-12T16:00:00Z"/>
          <w:trPrChange w:id="1984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4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67806" w14:textId="19C4E903" w:rsidR="00EF50A7" w:rsidRDefault="00EF50A7" w:rsidP="00EF50A7">
            <w:pPr>
              <w:jc w:val="center"/>
              <w:rPr>
                <w:ins w:id="19846" w:author="ohm" w:date="2019-10-12T16:00:00Z"/>
                <w:rFonts w:eastAsia="Times New Roman"/>
                <w:sz w:val="24"/>
                <w:szCs w:val="24"/>
              </w:rPr>
            </w:pPr>
            <w:ins w:id="19847" w:author="ohm" w:date="2019-10-12T16:00:00Z">
              <w:r>
                <w:rPr>
                  <w:rFonts w:eastAsia="Times New Roman"/>
                </w:rPr>
                <w:fldChar w:fldCharType="begin"/>
              </w:r>
            </w:ins>
            <w:ins w:id="19848" w:author="ohm" w:date="2019-10-12T18:41:00Z">
              <w:r w:rsidR="00217B4E">
                <w:rPr>
                  <w:rFonts w:eastAsia="Times New Roman"/>
                </w:rPr>
                <w:instrText>HYPERLINK "C:\\Eigene Dateien\\mpeg\\geneva1910\\current_document.php?id=8253"</w:instrText>
              </w:r>
              <w:r w:rsidR="00217B4E">
                <w:rPr>
                  <w:rFonts w:eastAsia="Times New Roman"/>
                </w:rPr>
              </w:r>
            </w:ins>
            <w:ins w:id="19849" w:author="ohm" w:date="2019-10-12T16:00:00Z">
              <w:r>
                <w:rPr>
                  <w:rFonts w:eastAsia="Times New Roman"/>
                </w:rPr>
                <w:fldChar w:fldCharType="separate"/>
              </w:r>
              <w:r>
                <w:rPr>
                  <w:rStyle w:val="Hyperlink"/>
                  <w:rFonts w:eastAsia="Times New Roman"/>
                </w:rPr>
                <w:t>JVET-P046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73D7F" w14:textId="77777777" w:rsidR="00EF50A7" w:rsidRDefault="00EF50A7" w:rsidP="00EF50A7">
            <w:pPr>
              <w:jc w:val="center"/>
              <w:rPr>
                <w:ins w:id="19851" w:author="ohm" w:date="2019-10-12T16:00:00Z"/>
                <w:rFonts w:eastAsia="Times New Roman"/>
              </w:rPr>
            </w:pPr>
            <w:ins w:id="19852" w:author="ohm" w:date="2019-10-12T16:00:00Z">
              <w:r>
                <w:rPr>
                  <w:rFonts w:eastAsia="Times New Roman"/>
                </w:rPr>
                <w:t>m5043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EF744" w14:textId="77777777" w:rsidR="00EF50A7" w:rsidRDefault="00EF50A7" w:rsidP="00EF50A7">
            <w:pPr>
              <w:rPr>
                <w:ins w:id="19854" w:author="ohm" w:date="2019-10-12T16:00:00Z"/>
                <w:rFonts w:eastAsia="Times New Roman"/>
              </w:rPr>
            </w:pPr>
            <w:ins w:id="19855" w:author="ohm" w:date="2019-10-12T16:00:00Z">
              <w:r>
                <w:rPr>
                  <w:rFonts w:eastAsia="Times New Roman"/>
                </w:rPr>
                <w:t>2019-09-24 23:55: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0EC82" w14:textId="77777777" w:rsidR="00EF50A7" w:rsidRDefault="00EF50A7" w:rsidP="00EF50A7">
            <w:pPr>
              <w:rPr>
                <w:ins w:id="19857" w:author="ohm" w:date="2019-10-12T16:00:00Z"/>
                <w:rFonts w:eastAsia="Times New Roman"/>
              </w:rPr>
            </w:pPr>
            <w:ins w:id="19858" w:author="ohm" w:date="2019-10-12T16:00:00Z">
              <w:r>
                <w:rPr>
                  <w:rFonts w:eastAsia="Times New Roman"/>
                </w:rPr>
                <w:t>2019-09-25 00:17: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DF3FF" w14:textId="77777777" w:rsidR="00EF50A7" w:rsidRDefault="00EF50A7" w:rsidP="00EF50A7">
            <w:pPr>
              <w:rPr>
                <w:ins w:id="19860" w:author="ohm" w:date="2019-10-12T16:00:00Z"/>
                <w:rFonts w:eastAsia="Times New Roman"/>
              </w:rPr>
            </w:pPr>
            <w:ins w:id="19861" w:author="ohm" w:date="2019-10-12T16:00:00Z">
              <w:r>
                <w:rPr>
                  <w:rFonts w:eastAsia="Times New Roman"/>
                </w:rPr>
                <w:t>2019-09-25 00:17:4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6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63D07" w14:textId="77777777" w:rsidR="00EF50A7" w:rsidRDefault="00EF50A7" w:rsidP="00EF50A7">
            <w:pPr>
              <w:rPr>
                <w:ins w:id="19863" w:author="ohm" w:date="2019-10-12T16:00:00Z"/>
                <w:rFonts w:eastAsia="Times New Roman"/>
              </w:rPr>
            </w:pPr>
            <w:ins w:id="19864" w:author="ohm" w:date="2019-10-12T16:00:00Z">
              <w:r>
                <w:rPr>
                  <w:rFonts w:eastAsia="Times New Roman"/>
                </w:rPr>
                <w:t>AHG12 Comments on Subpicture Semantic Derivation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6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002A6" w14:textId="332F3834" w:rsidR="00EF50A7" w:rsidRDefault="00A821E9" w:rsidP="00EF50A7">
            <w:pPr>
              <w:rPr>
                <w:ins w:id="19866" w:author="ohm" w:date="2019-10-12T16:00:00Z"/>
                <w:rFonts w:eastAsia="Times New Roman"/>
              </w:rPr>
            </w:pPr>
            <w:ins w:id="19867" w:author="ohm" w:date="2019-10-12T16:27:00Z">
              <w:r w:rsidRPr="00A821E9">
                <w:rPr>
                  <w:rPrChange w:id="19868" w:author="ohm" w:date="2019-10-12T16:27:00Z">
                    <w:rPr>
                      <w:rStyle w:val="Hyperlink"/>
                      <w:rFonts w:eastAsia="Times New Roman"/>
                    </w:rPr>
                  </w:rPrChange>
                </w:rPr>
                <w:t>S. Paluri</w:t>
              </w:r>
            </w:ins>
            <w:ins w:id="19869" w:author="ohm" w:date="2019-10-12T16:00:00Z">
              <w:r w:rsidR="00EF50A7">
                <w:rPr>
                  <w:rFonts w:eastAsia="Times New Roman"/>
                </w:rPr>
                <w:t xml:space="preserve">, </w:t>
              </w:r>
            </w:ins>
            <w:ins w:id="19870" w:author="ohm" w:date="2019-10-12T16:27:00Z">
              <w:r w:rsidRPr="00A821E9">
                <w:rPr>
                  <w:rPrChange w:id="19871" w:author="ohm" w:date="2019-10-12T16:27:00Z">
                    <w:rPr>
                      <w:rStyle w:val="Hyperlink"/>
                      <w:rFonts w:eastAsia="Times New Roman"/>
                    </w:rPr>
                  </w:rPrChange>
                </w:rPr>
                <w:t>J. Zhao</w:t>
              </w:r>
            </w:ins>
            <w:ins w:id="19872" w:author="ohm" w:date="2019-10-12T16:00:00Z">
              <w:r w:rsidR="00EF50A7">
                <w:rPr>
                  <w:rFonts w:eastAsia="Times New Roman"/>
                </w:rPr>
                <w:t xml:space="preserve">, </w:t>
              </w:r>
            </w:ins>
            <w:ins w:id="19873" w:author="ohm" w:date="2019-10-12T16:27:00Z">
              <w:r w:rsidRPr="00A821E9">
                <w:rPr>
                  <w:rPrChange w:id="19874" w:author="ohm" w:date="2019-10-12T16:27:00Z">
                    <w:rPr>
                      <w:rStyle w:val="Hyperlink"/>
                      <w:rFonts w:eastAsia="Times New Roman"/>
                    </w:rPr>
                  </w:rPrChange>
                </w:rPr>
                <w:t>S. Kim (LGE)</w:t>
              </w:r>
            </w:ins>
          </w:p>
        </w:tc>
      </w:tr>
      <w:tr w:rsidR="00EF50A7" w14:paraId="32AEA899" w14:textId="77777777" w:rsidTr="00EF50A7">
        <w:trPr>
          <w:tblCellSpacing w:w="15" w:type="dxa"/>
          <w:ins w:id="19875" w:author="ohm" w:date="2019-10-12T16:00:00Z"/>
          <w:trPrChange w:id="1987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7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7A969" w14:textId="14A7B823" w:rsidR="00EF50A7" w:rsidRDefault="00EF50A7" w:rsidP="00EF50A7">
            <w:pPr>
              <w:jc w:val="center"/>
              <w:rPr>
                <w:ins w:id="19878" w:author="ohm" w:date="2019-10-12T16:00:00Z"/>
                <w:rFonts w:eastAsia="Times New Roman"/>
                <w:sz w:val="24"/>
                <w:szCs w:val="24"/>
              </w:rPr>
            </w:pPr>
            <w:ins w:id="19879" w:author="ohm" w:date="2019-10-12T16:00:00Z">
              <w:r>
                <w:rPr>
                  <w:rFonts w:eastAsia="Times New Roman"/>
                </w:rPr>
                <w:fldChar w:fldCharType="begin"/>
              </w:r>
            </w:ins>
            <w:ins w:id="19880" w:author="ohm" w:date="2019-10-12T18:41:00Z">
              <w:r w:rsidR="00217B4E">
                <w:rPr>
                  <w:rFonts w:eastAsia="Times New Roman"/>
                </w:rPr>
                <w:instrText>HYPERLINK "C:\\Eigene Dateien\\mpeg\\geneva1910\\current_document.php?id=8254"</w:instrText>
              </w:r>
              <w:r w:rsidR="00217B4E">
                <w:rPr>
                  <w:rFonts w:eastAsia="Times New Roman"/>
                </w:rPr>
              </w:r>
            </w:ins>
            <w:ins w:id="19881" w:author="ohm" w:date="2019-10-12T16:00:00Z">
              <w:r>
                <w:rPr>
                  <w:rFonts w:eastAsia="Times New Roman"/>
                </w:rPr>
                <w:fldChar w:fldCharType="separate"/>
              </w:r>
              <w:r>
                <w:rPr>
                  <w:rStyle w:val="Hyperlink"/>
                  <w:rFonts w:eastAsia="Times New Roman"/>
                </w:rPr>
                <w:t>JVET-P046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8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AD60C" w14:textId="77777777" w:rsidR="00EF50A7" w:rsidRDefault="00EF50A7" w:rsidP="00EF50A7">
            <w:pPr>
              <w:jc w:val="center"/>
              <w:rPr>
                <w:ins w:id="19883" w:author="ohm" w:date="2019-10-12T16:00:00Z"/>
                <w:rFonts w:eastAsia="Times New Roman"/>
              </w:rPr>
            </w:pPr>
            <w:ins w:id="19884" w:author="ohm" w:date="2019-10-12T16:00:00Z">
              <w:r>
                <w:rPr>
                  <w:rFonts w:eastAsia="Times New Roman"/>
                </w:rPr>
                <w:t>m5043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8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246FB" w14:textId="77777777" w:rsidR="00EF50A7" w:rsidRDefault="00EF50A7" w:rsidP="00EF50A7">
            <w:pPr>
              <w:rPr>
                <w:ins w:id="19886" w:author="ohm" w:date="2019-10-12T16:00:00Z"/>
                <w:rFonts w:eastAsia="Times New Roman"/>
              </w:rPr>
            </w:pPr>
            <w:ins w:id="19887" w:author="ohm" w:date="2019-10-12T16:00:00Z">
              <w:r>
                <w:rPr>
                  <w:rFonts w:eastAsia="Times New Roman"/>
                </w:rPr>
                <w:t>2019-09-24 23:55: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9BCA2" w14:textId="77777777" w:rsidR="00EF50A7" w:rsidRDefault="00EF50A7" w:rsidP="00EF50A7">
            <w:pPr>
              <w:rPr>
                <w:ins w:id="19889" w:author="ohm" w:date="2019-10-12T16:00:00Z"/>
                <w:rFonts w:eastAsia="Times New Roman"/>
              </w:rPr>
            </w:pPr>
            <w:ins w:id="19890" w:author="ohm" w:date="2019-10-12T16:00:00Z">
              <w:r>
                <w:rPr>
                  <w:rFonts w:eastAsia="Times New Roman"/>
                </w:rPr>
                <w:t>2019-09-25 05:09: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68E8F" w14:textId="77777777" w:rsidR="00EF50A7" w:rsidRDefault="00EF50A7" w:rsidP="00EF50A7">
            <w:pPr>
              <w:rPr>
                <w:ins w:id="19892" w:author="ohm" w:date="2019-10-12T16:00:00Z"/>
                <w:rFonts w:eastAsia="Times New Roman"/>
              </w:rPr>
            </w:pPr>
            <w:ins w:id="19893" w:author="ohm" w:date="2019-10-12T16:00:00Z">
              <w:r>
                <w:rPr>
                  <w:rFonts w:eastAsia="Times New Roman"/>
                </w:rPr>
                <w:t>2019-10-04 14:06:5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7D998" w14:textId="77777777" w:rsidR="00EF50A7" w:rsidRDefault="00EF50A7" w:rsidP="00EF50A7">
            <w:pPr>
              <w:rPr>
                <w:ins w:id="19895" w:author="ohm" w:date="2019-10-12T16:00:00Z"/>
                <w:rFonts w:eastAsia="Times New Roman"/>
              </w:rPr>
            </w:pPr>
            <w:ins w:id="19896" w:author="ohm" w:date="2019-10-12T16:00:00Z">
              <w:r>
                <w:rPr>
                  <w:rFonts w:eastAsia="Times New Roman"/>
                </w:rPr>
                <w:t>Non-CE7: Rice parameter derivation for coefficient level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53674B" w14:textId="3DDD9AB3" w:rsidR="00EF50A7" w:rsidRDefault="00A821E9" w:rsidP="00EF50A7">
            <w:pPr>
              <w:rPr>
                <w:ins w:id="19898" w:author="ohm" w:date="2019-10-12T16:00:00Z"/>
                <w:rFonts w:eastAsia="Times New Roman"/>
              </w:rPr>
            </w:pPr>
            <w:ins w:id="19899" w:author="ohm" w:date="2019-10-12T16:27:00Z">
              <w:r w:rsidRPr="00A821E9">
                <w:rPr>
                  <w:rPrChange w:id="19900" w:author="ohm" w:date="2019-10-12T16:27:00Z">
                    <w:rPr>
                      <w:rStyle w:val="Hyperlink"/>
                      <w:rFonts w:eastAsia="Times New Roman"/>
                    </w:rPr>
                  </w:rPrChange>
                </w:rPr>
                <w:t>J. Choi</w:t>
              </w:r>
            </w:ins>
            <w:ins w:id="19901" w:author="ohm" w:date="2019-10-12T16:00:00Z">
              <w:r w:rsidR="00EF50A7">
                <w:rPr>
                  <w:rFonts w:eastAsia="Times New Roman"/>
                </w:rPr>
                <w:t>, J. Heo, S. Yoo, J. Choi, J. Lim, S. Kim (LGE)</w:t>
              </w:r>
            </w:ins>
          </w:p>
        </w:tc>
      </w:tr>
      <w:tr w:rsidR="00EF50A7" w14:paraId="2B60D5C0" w14:textId="77777777" w:rsidTr="00EF50A7">
        <w:trPr>
          <w:tblCellSpacing w:w="15" w:type="dxa"/>
          <w:ins w:id="19902" w:author="ohm" w:date="2019-10-12T16:00:00Z"/>
          <w:trPrChange w:id="199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6D543" w14:textId="23491A9E" w:rsidR="00EF50A7" w:rsidRDefault="00EF50A7" w:rsidP="00EF50A7">
            <w:pPr>
              <w:jc w:val="center"/>
              <w:rPr>
                <w:ins w:id="19905" w:author="ohm" w:date="2019-10-12T16:00:00Z"/>
                <w:rFonts w:eastAsia="Times New Roman"/>
                <w:sz w:val="24"/>
                <w:szCs w:val="24"/>
              </w:rPr>
            </w:pPr>
            <w:ins w:id="19906" w:author="ohm" w:date="2019-10-12T16:00:00Z">
              <w:r>
                <w:rPr>
                  <w:rFonts w:eastAsia="Times New Roman"/>
                </w:rPr>
                <w:fldChar w:fldCharType="begin"/>
              </w:r>
            </w:ins>
            <w:ins w:id="19907" w:author="ohm" w:date="2019-10-12T18:41:00Z">
              <w:r w:rsidR="00217B4E">
                <w:rPr>
                  <w:rFonts w:eastAsia="Times New Roman"/>
                </w:rPr>
                <w:instrText>HYPERLINK "C:\\Eigene Dateien\\mpeg\\geneva1910\\current_document.php?id=8255"</w:instrText>
              </w:r>
              <w:r w:rsidR="00217B4E">
                <w:rPr>
                  <w:rFonts w:eastAsia="Times New Roman"/>
                </w:rPr>
              </w:r>
            </w:ins>
            <w:ins w:id="19908" w:author="ohm" w:date="2019-10-12T16:00:00Z">
              <w:r>
                <w:rPr>
                  <w:rFonts w:eastAsia="Times New Roman"/>
                </w:rPr>
                <w:fldChar w:fldCharType="separate"/>
              </w:r>
              <w:r>
                <w:rPr>
                  <w:rStyle w:val="Hyperlink"/>
                  <w:rFonts w:eastAsia="Times New Roman"/>
                </w:rPr>
                <w:t>JVET-P046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B069D1" w14:textId="77777777" w:rsidR="00EF50A7" w:rsidRDefault="00EF50A7" w:rsidP="00EF50A7">
            <w:pPr>
              <w:jc w:val="center"/>
              <w:rPr>
                <w:ins w:id="19910" w:author="ohm" w:date="2019-10-12T16:00:00Z"/>
                <w:rFonts w:eastAsia="Times New Roman"/>
              </w:rPr>
            </w:pPr>
            <w:ins w:id="19911" w:author="ohm" w:date="2019-10-12T16:00:00Z">
              <w:r>
                <w:rPr>
                  <w:rFonts w:eastAsia="Times New Roman"/>
                </w:rPr>
                <w:t>m5043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86824" w14:textId="77777777" w:rsidR="00EF50A7" w:rsidRDefault="00EF50A7" w:rsidP="00EF50A7">
            <w:pPr>
              <w:rPr>
                <w:ins w:id="19913" w:author="ohm" w:date="2019-10-12T16:00:00Z"/>
                <w:rFonts w:eastAsia="Times New Roman"/>
              </w:rPr>
            </w:pPr>
            <w:ins w:id="19914" w:author="ohm" w:date="2019-10-12T16:00:00Z">
              <w:r>
                <w:rPr>
                  <w:rFonts w:eastAsia="Times New Roman"/>
                </w:rPr>
                <w:t>2019-09-24 23:55: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01886" w14:textId="77777777" w:rsidR="00EF50A7" w:rsidRDefault="00EF50A7" w:rsidP="00EF50A7">
            <w:pPr>
              <w:rPr>
                <w:ins w:id="19916" w:author="ohm" w:date="2019-10-12T16:00:00Z"/>
                <w:rFonts w:eastAsia="Times New Roman"/>
              </w:rPr>
            </w:pPr>
            <w:ins w:id="19917" w:author="ohm" w:date="2019-10-12T16:00:00Z">
              <w:r>
                <w:rPr>
                  <w:rFonts w:eastAsia="Times New Roman"/>
                </w:rPr>
                <w:t>2019-09-25 09:08: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59B8CD" w14:textId="77777777" w:rsidR="00EF50A7" w:rsidRDefault="00EF50A7" w:rsidP="00EF50A7">
            <w:pPr>
              <w:rPr>
                <w:ins w:id="19919" w:author="ohm" w:date="2019-10-12T16:00:00Z"/>
                <w:rFonts w:eastAsia="Times New Roman"/>
              </w:rPr>
            </w:pPr>
            <w:ins w:id="19920" w:author="ohm" w:date="2019-10-12T16:00:00Z">
              <w:r>
                <w:rPr>
                  <w:rFonts w:eastAsia="Times New Roman"/>
                </w:rPr>
                <w:t>2019-10-07 14:17:3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36E6E" w14:textId="77777777" w:rsidR="00EF50A7" w:rsidRDefault="00EF50A7" w:rsidP="00EF50A7">
            <w:pPr>
              <w:rPr>
                <w:ins w:id="19922" w:author="ohm" w:date="2019-10-12T16:00:00Z"/>
                <w:rFonts w:eastAsia="Times New Roman"/>
              </w:rPr>
            </w:pPr>
            <w:ins w:id="19923" w:author="ohm" w:date="2019-10-12T16:00:00Z">
              <w:r>
                <w:rPr>
                  <w:rFonts w:eastAsia="Times New Roman"/>
                </w:rPr>
                <w:t>AHG18: Residual coding for lossless video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0699E" w14:textId="1DB044F2" w:rsidR="00EF50A7" w:rsidRDefault="00A821E9" w:rsidP="00EF50A7">
            <w:pPr>
              <w:rPr>
                <w:ins w:id="19925" w:author="ohm" w:date="2019-10-12T16:00:00Z"/>
                <w:rFonts w:eastAsia="Times New Roman"/>
              </w:rPr>
            </w:pPr>
            <w:ins w:id="19926" w:author="ohm" w:date="2019-10-12T16:27:00Z">
              <w:r w:rsidRPr="00A821E9">
                <w:rPr>
                  <w:rPrChange w:id="19927" w:author="ohm" w:date="2019-10-12T16:27:00Z">
                    <w:rPr>
                      <w:rStyle w:val="Hyperlink"/>
                      <w:rFonts w:eastAsia="Times New Roman"/>
                    </w:rPr>
                  </w:rPrChange>
                </w:rPr>
                <w:t>J. Choi</w:t>
              </w:r>
            </w:ins>
            <w:ins w:id="19928" w:author="ohm" w:date="2019-10-12T16:00:00Z">
              <w:r w:rsidR="00EF50A7">
                <w:rPr>
                  <w:rFonts w:eastAsia="Times New Roman"/>
                </w:rPr>
                <w:t>, H. Jang, J. Heo, S. Yoo, J. Lim, S. Kim (LGE)</w:t>
              </w:r>
            </w:ins>
          </w:p>
        </w:tc>
      </w:tr>
      <w:tr w:rsidR="00EF50A7" w14:paraId="0F7887B6" w14:textId="77777777" w:rsidTr="00EF50A7">
        <w:trPr>
          <w:tblCellSpacing w:w="15" w:type="dxa"/>
          <w:ins w:id="19929" w:author="ohm" w:date="2019-10-12T16:00:00Z"/>
          <w:trPrChange w:id="1993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3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4EA43" w14:textId="64E6C634" w:rsidR="00EF50A7" w:rsidRDefault="00EF50A7" w:rsidP="00EF50A7">
            <w:pPr>
              <w:jc w:val="center"/>
              <w:rPr>
                <w:ins w:id="19932" w:author="ohm" w:date="2019-10-12T16:00:00Z"/>
                <w:rFonts w:eastAsia="Times New Roman"/>
                <w:sz w:val="24"/>
                <w:szCs w:val="24"/>
              </w:rPr>
            </w:pPr>
            <w:ins w:id="19933" w:author="ohm" w:date="2019-10-12T16:00:00Z">
              <w:r>
                <w:rPr>
                  <w:rFonts w:eastAsia="Times New Roman"/>
                </w:rPr>
                <w:fldChar w:fldCharType="begin"/>
              </w:r>
            </w:ins>
            <w:ins w:id="19934" w:author="ohm" w:date="2019-10-12T18:41:00Z">
              <w:r w:rsidR="00217B4E">
                <w:rPr>
                  <w:rFonts w:eastAsia="Times New Roman"/>
                </w:rPr>
                <w:instrText>HYPERLINK "C:\\Eigene Dateien\\mpeg\\geneva1910\\current_document.php?id=8256"</w:instrText>
              </w:r>
              <w:r w:rsidR="00217B4E">
                <w:rPr>
                  <w:rFonts w:eastAsia="Times New Roman"/>
                </w:rPr>
              </w:r>
            </w:ins>
            <w:ins w:id="19935" w:author="ohm" w:date="2019-10-12T16:00:00Z">
              <w:r>
                <w:rPr>
                  <w:rFonts w:eastAsia="Times New Roman"/>
                </w:rPr>
                <w:fldChar w:fldCharType="separate"/>
              </w:r>
              <w:r>
                <w:rPr>
                  <w:rStyle w:val="Hyperlink"/>
                  <w:rFonts w:eastAsia="Times New Roman"/>
                </w:rPr>
                <w:t>JVET-P046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3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BD912" w14:textId="77777777" w:rsidR="00EF50A7" w:rsidRDefault="00EF50A7" w:rsidP="00EF50A7">
            <w:pPr>
              <w:jc w:val="center"/>
              <w:rPr>
                <w:ins w:id="19937" w:author="ohm" w:date="2019-10-12T16:00:00Z"/>
                <w:rFonts w:eastAsia="Times New Roman"/>
              </w:rPr>
            </w:pPr>
            <w:ins w:id="19938" w:author="ohm" w:date="2019-10-12T16:00:00Z">
              <w:r>
                <w:rPr>
                  <w:rFonts w:eastAsia="Times New Roman"/>
                </w:rPr>
                <w:t>m5043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3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33B04" w14:textId="77777777" w:rsidR="00EF50A7" w:rsidRDefault="00EF50A7" w:rsidP="00EF50A7">
            <w:pPr>
              <w:rPr>
                <w:ins w:id="19940" w:author="ohm" w:date="2019-10-12T16:00:00Z"/>
                <w:rFonts w:eastAsia="Times New Roman"/>
              </w:rPr>
            </w:pPr>
            <w:ins w:id="19941" w:author="ohm" w:date="2019-10-12T16:00:00Z">
              <w:r>
                <w:rPr>
                  <w:rFonts w:eastAsia="Times New Roman"/>
                </w:rPr>
                <w:t>2019-09-24 23:56: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BDA20" w14:textId="77777777" w:rsidR="00EF50A7" w:rsidRDefault="00EF50A7" w:rsidP="00EF50A7">
            <w:pPr>
              <w:rPr>
                <w:ins w:id="19943" w:author="ohm" w:date="2019-10-12T16:00:00Z"/>
                <w:rFonts w:eastAsia="Times New Roman"/>
              </w:rPr>
            </w:pPr>
            <w:ins w:id="19944" w:author="ohm" w:date="2019-10-12T16:00:00Z">
              <w:r>
                <w:rPr>
                  <w:rFonts w:eastAsia="Times New Roman"/>
                </w:rPr>
                <w:t>2019-09-25 09:08: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BD704" w14:textId="77777777" w:rsidR="00EF50A7" w:rsidRDefault="00EF50A7" w:rsidP="00EF50A7">
            <w:pPr>
              <w:rPr>
                <w:ins w:id="19946" w:author="ohm" w:date="2019-10-12T16:00:00Z"/>
                <w:rFonts w:eastAsia="Times New Roman"/>
              </w:rPr>
            </w:pPr>
            <w:ins w:id="19947" w:author="ohm" w:date="2019-10-12T16:00:00Z">
              <w:r>
                <w:rPr>
                  <w:rFonts w:eastAsia="Times New Roman"/>
                </w:rPr>
                <w:t>2019-10-06 11:45:0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482AE" w14:textId="77777777" w:rsidR="00EF50A7" w:rsidRDefault="00EF50A7" w:rsidP="00EF50A7">
            <w:pPr>
              <w:rPr>
                <w:ins w:id="19949" w:author="ohm" w:date="2019-10-12T16:00:00Z"/>
                <w:rFonts w:eastAsia="Times New Roman"/>
              </w:rPr>
            </w:pPr>
            <w:ins w:id="19950" w:author="ohm" w:date="2019-10-12T16:00:00Z">
              <w:r>
                <w:rPr>
                  <w:rFonts w:eastAsia="Times New Roman"/>
                </w:rPr>
                <w:t>AHG18: Rice parameter extens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5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8618F8" w14:textId="2706611C" w:rsidR="00EF50A7" w:rsidRDefault="00A821E9" w:rsidP="00EF50A7">
            <w:pPr>
              <w:rPr>
                <w:ins w:id="19952" w:author="ohm" w:date="2019-10-12T16:00:00Z"/>
                <w:rFonts w:eastAsia="Times New Roman"/>
              </w:rPr>
            </w:pPr>
            <w:ins w:id="19953" w:author="ohm" w:date="2019-10-12T16:27:00Z">
              <w:r w:rsidRPr="00A821E9">
                <w:rPr>
                  <w:rPrChange w:id="19954" w:author="ohm" w:date="2019-10-12T16:27:00Z">
                    <w:rPr>
                      <w:rStyle w:val="Hyperlink"/>
                      <w:rFonts w:eastAsia="Times New Roman"/>
                    </w:rPr>
                  </w:rPrChange>
                </w:rPr>
                <w:t>J. Choi</w:t>
              </w:r>
            </w:ins>
            <w:ins w:id="19955" w:author="ohm" w:date="2019-10-12T16:00:00Z">
              <w:r w:rsidR="00EF50A7">
                <w:rPr>
                  <w:rFonts w:eastAsia="Times New Roman"/>
                </w:rPr>
                <w:t>, H. Jang, J. Heo, S. Yoo, J. Lim, S. Kim (LGE)</w:t>
              </w:r>
            </w:ins>
          </w:p>
        </w:tc>
      </w:tr>
      <w:tr w:rsidR="00EF50A7" w14:paraId="79B3F4A5" w14:textId="77777777" w:rsidTr="00EF50A7">
        <w:trPr>
          <w:tblCellSpacing w:w="15" w:type="dxa"/>
          <w:ins w:id="19956" w:author="ohm" w:date="2019-10-12T16:00:00Z"/>
          <w:trPrChange w:id="199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B0BA3" w14:textId="3EA0B5E1" w:rsidR="00EF50A7" w:rsidRDefault="00EF50A7" w:rsidP="00EF50A7">
            <w:pPr>
              <w:jc w:val="center"/>
              <w:rPr>
                <w:ins w:id="19959" w:author="ohm" w:date="2019-10-12T16:00:00Z"/>
                <w:rFonts w:eastAsia="Times New Roman"/>
                <w:sz w:val="24"/>
                <w:szCs w:val="24"/>
              </w:rPr>
            </w:pPr>
            <w:ins w:id="19960" w:author="ohm" w:date="2019-10-12T16:00:00Z">
              <w:r>
                <w:rPr>
                  <w:rFonts w:eastAsia="Times New Roman"/>
                </w:rPr>
                <w:fldChar w:fldCharType="begin"/>
              </w:r>
            </w:ins>
            <w:ins w:id="19961" w:author="ohm" w:date="2019-10-12T18:41:00Z">
              <w:r w:rsidR="00217B4E">
                <w:rPr>
                  <w:rFonts w:eastAsia="Times New Roman"/>
                </w:rPr>
                <w:instrText>HYPERLINK "C:\\Eigene Dateien\\mpeg\\geneva1910\\current_document.php?id=8257"</w:instrText>
              </w:r>
              <w:r w:rsidR="00217B4E">
                <w:rPr>
                  <w:rFonts w:eastAsia="Times New Roman"/>
                </w:rPr>
              </w:r>
            </w:ins>
            <w:ins w:id="19962" w:author="ohm" w:date="2019-10-12T16:00:00Z">
              <w:r>
                <w:rPr>
                  <w:rFonts w:eastAsia="Times New Roman"/>
                </w:rPr>
                <w:fldChar w:fldCharType="separate"/>
              </w:r>
              <w:r>
                <w:rPr>
                  <w:rStyle w:val="Hyperlink"/>
                  <w:rFonts w:eastAsia="Times New Roman"/>
                </w:rPr>
                <w:t>JVET-P046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A40BC" w14:textId="77777777" w:rsidR="00EF50A7" w:rsidRDefault="00EF50A7" w:rsidP="00EF50A7">
            <w:pPr>
              <w:jc w:val="center"/>
              <w:rPr>
                <w:ins w:id="19964" w:author="ohm" w:date="2019-10-12T16:00:00Z"/>
                <w:rFonts w:eastAsia="Times New Roman"/>
              </w:rPr>
            </w:pPr>
            <w:ins w:id="19965" w:author="ohm" w:date="2019-10-12T16:00:00Z">
              <w:r>
                <w:rPr>
                  <w:rFonts w:eastAsia="Times New Roman"/>
                </w:rPr>
                <w:t>m5043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9241F1" w14:textId="77777777" w:rsidR="00EF50A7" w:rsidRDefault="00EF50A7" w:rsidP="00EF50A7">
            <w:pPr>
              <w:rPr>
                <w:ins w:id="19967" w:author="ohm" w:date="2019-10-12T16:00:00Z"/>
                <w:rFonts w:eastAsia="Times New Roman"/>
              </w:rPr>
            </w:pPr>
            <w:ins w:id="19968" w:author="ohm" w:date="2019-10-12T16:00:00Z">
              <w:r>
                <w:rPr>
                  <w:rFonts w:eastAsia="Times New Roman"/>
                </w:rPr>
                <w:t>2019-09-24 23:56: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885A1" w14:textId="77777777" w:rsidR="00EF50A7" w:rsidRDefault="00EF50A7" w:rsidP="00EF50A7">
            <w:pPr>
              <w:rPr>
                <w:ins w:id="19970" w:author="ohm" w:date="2019-10-12T16:00:00Z"/>
                <w:rFonts w:eastAsia="Times New Roman"/>
              </w:rPr>
            </w:pPr>
            <w:ins w:id="19971" w:author="ohm" w:date="2019-10-12T16:00:00Z">
              <w:r>
                <w:rPr>
                  <w:rFonts w:eastAsia="Times New Roman"/>
                </w:rPr>
                <w:t>2019-09-25 06:07: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B4B7B" w14:textId="77777777" w:rsidR="00EF50A7" w:rsidRDefault="00EF50A7" w:rsidP="00EF50A7">
            <w:pPr>
              <w:rPr>
                <w:ins w:id="19973" w:author="ohm" w:date="2019-10-12T16:00:00Z"/>
                <w:rFonts w:eastAsia="Times New Roman"/>
              </w:rPr>
            </w:pPr>
            <w:ins w:id="19974" w:author="ohm" w:date="2019-10-12T16:00:00Z">
              <w:r>
                <w:rPr>
                  <w:rFonts w:eastAsia="Times New Roman"/>
                </w:rPr>
                <w:t>2019-10-05 01:13: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7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B66EE" w14:textId="77777777" w:rsidR="00EF50A7" w:rsidRDefault="00EF50A7" w:rsidP="00EF50A7">
            <w:pPr>
              <w:rPr>
                <w:ins w:id="19976" w:author="ohm" w:date="2019-10-12T16:00:00Z"/>
                <w:rFonts w:eastAsia="Times New Roman"/>
              </w:rPr>
            </w:pPr>
            <w:ins w:id="19977" w:author="ohm" w:date="2019-10-12T16:00:00Z">
              <w:r>
                <w:rPr>
                  <w:rFonts w:eastAsia="Times New Roman"/>
                </w:rPr>
                <w:t>CE5-Related: Reducing multiplier count in CC-AL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7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8899C" w14:textId="1116811C" w:rsidR="00EF50A7" w:rsidRDefault="00A821E9" w:rsidP="00EF50A7">
            <w:pPr>
              <w:rPr>
                <w:ins w:id="19979" w:author="ohm" w:date="2019-10-12T16:00:00Z"/>
                <w:rFonts w:eastAsia="Times New Roman"/>
              </w:rPr>
            </w:pPr>
            <w:ins w:id="19980" w:author="ohm" w:date="2019-10-12T16:27:00Z">
              <w:r w:rsidRPr="00A821E9">
                <w:rPr>
                  <w:rPrChange w:id="19981" w:author="ohm" w:date="2019-10-12T16:27:00Z">
                    <w:rPr>
                      <w:rStyle w:val="Hyperlink"/>
                      <w:rFonts w:eastAsia="Times New Roman"/>
                    </w:rPr>
                  </w:rPrChange>
                </w:rPr>
                <w:t>K. Misra</w:t>
              </w:r>
            </w:ins>
            <w:ins w:id="19982" w:author="ohm" w:date="2019-10-12T16:00:00Z">
              <w:r w:rsidR="00EF50A7">
                <w:rPr>
                  <w:rFonts w:eastAsia="Times New Roman"/>
                </w:rPr>
                <w:t xml:space="preserve">, </w:t>
              </w:r>
            </w:ins>
            <w:ins w:id="19983" w:author="ohm" w:date="2019-10-12T16:27:00Z">
              <w:r w:rsidRPr="00A821E9">
                <w:rPr>
                  <w:rPrChange w:id="19984" w:author="ohm" w:date="2019-10-12T16:27:00Z">
                    <w:rPr>
                      <w:rStyle w:val="Hyperlink"/>
                      <w:rFonts w:eastAsia="Times New Roman"/>
                    </w:rPr>
                  </w:rPrChange>
                </w:rPr>
                <w:t>F. Bossen</w:t>
              </w:r>
            </w:ins>
            <w:ins w:id="19985" w:author="ohm" w:date="2019-10-12T16:00:00Z">
              <w:r w:rsidR="00EF50A7">
                <w:rPr>
                  <w:rFonts w:eastAsia="Times New Roman"/>
                </w:rPr>
                <w:t xml:space="preserve">, </w:t>
              </w:r>
            </w:ins>
            <w:ins w:id="19986" w:author="ohm" w:date="2019-10-12T16:27:00Z">
              <w:r w:rsidRPr="00A821E9">
                <w:rPr>
                  <w:rPrChange w:id="19987" w:author="ohm" w:date="2019-10-12T16:27:00Z">
                    <w:rPr>
                      <w:rStyle w:val="Hyperlink"/>
                      <w:rFonts w:eastAsia="Times New Roman"/>
                    </w:rPr>
                  </w:rPrChange>
                </w:rPr>
                <w:t>A. Segall (Sharp Labs of America)</w:t>
              </w:r>
            </w:ins>
          </w:p>
        </w:tc>
      </w:tr>
      <w:tr w:rsidR="00EF50A7" w14:paraId="37D69548" w14:textId="77777777" w:rsidTr="00EF50A7">
        <w:trPr>
          <w:tblCellSpacing w:w="15" w:type="dxa"/>
          <w:ins w:id="19988" w:author="ohm" w:date="2019-10-12T16:00:00Z"/>
          <w:trPrChange w:id="199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D4905" w14:textId="502E61FF" w:rsidR="00EF50A7" w:rsidRDefault="00EF50A7" w:rsidP="00EF50A7">
            <w:pPr>
              <w:jc w:val="center"/>
              <w:rPr>
                <w:ins w:id="19991" w:author="ohm" w:date="2019-10-12T16:00:00Z"/>
                <w:rFonts w:eastAsia="Times New Roman"/>
                <w:sz w:val="24"/>
                <w:szCs w:val="24"/>
              </w:rPr>
            </w:pPr>
            <w:ins w:id="19992" w:author="ohm" w:date="2019-10-12T16:00:00Z">
              <w:r>
                <w:rPr>
                  <w:rFonts w:eastAsia="Times New Roman"/>
                </w:rPr>
                <w:lastRenderedPageBreak/>
                <w:fldChar w:fldCharType="begin"/>
              </w:r>
            </w:ins>
            <w:ins w:id="19993" w:author="ohm" w:date="2019-10-12T18:41:00Z">
              <w:r w:rsidR="00217B4E">
                <w:rPr>
                  <w:rFonts w:eastAsia="Times New Roman"/>
                </w:rPr>
                <w:instrText>HYPERLINK "C:\\Eigene Dateien\\mpeg\\geneva1910\\current_document.php?id=8258"</w:instrText>
              </w:r>
              <w:r w:rsidR="00217B4E">
                <w:rPr>
                  <w:rFonts w:eastAsia="Times New Roman"/>
                </w:rPr>
              </w:r>
            </w:ins>
            <w:ins w:id="19994" w:author="ohm" w:date="2019-10-12T16:00:00Z">
              <w:r>
                <w:rPr>
                  <w:rFonts w:eastAsia="Times New Roman"/>
                </w:rPr>
                <w:fldChar w:fldCharType="separate"/>
              </w:r>
              <w:r>
                <w:rPr>
                  <w:rStyle w:val="Hyperlink"/>
                  <w:rFonts w:eastAsia="Times New Roman"/>
                </w:rPr>
                <w:t>JVET-P046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6E7A9" w14:textId="77777777" w:rsidR="00EF50A7" w:rsidRDefault="00EF50A7" w:rsidP="00EF50A7">
            <w:pPr>
              <w:jc w:val="center"/>
              <w:rPr>
                <w:ins w:id="19996" w:author="ohm" w:date="2019-10-12T16:00:00Z"/>
                <w:rFonts w:eastAsia="Times New Roman"/>
              </w:rPr>
            </w:pPr>
            <w:ins w:id="19997" w:author="ohm" w:date="2019-10-12T16:00:00Z">
              <w:r>
                <w:rPr>
                  <w:rFonts w:eastAsia="Times New Roman"/>
                </w:rPr>
                <w:t>m5043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1203A1" w14:textId="77777777" w:rsidR="00EF50A7" w:rsidRDefault="00EF50A7" w:rsidP="00EF50A7">
            <w:pPr>
              <w:rPr>
                <w:ins w:id="19999" w:author="ohm" w:date="2019-10-12T16:00:00Z"/>
                <w:rFonts w:eastAsia="Times New Roman"/>
              </w:rPr>
            </w:pPr>
            <w:ins w:id="20000" w:author="ohm" w:date="2019-10-12T16:00:00Z">
              <w:r>
                <w:rPr>
                  <w:rFonts w:eastAsia="Times New Roman"/>
                </w:rPr>
                <w:t>2019-09-24 23:56: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20B09" w14:textId="77777777" w:rsidR="00EF50A7" w:rsidRDefault="00EF50A7" w:rsidP="00EF50A7">
            <w:pPr>
              <w:rPr>
                <w:ins w:id="20002" w:author="ohm" w:date="2019-10-12T16:00:00Z"/>
                <w:rFonts w:eastAsia="Times New Roman"/>
              </w:rPr>
            </w:pPr>
            <w:ins w:id="20003" w:author="ohm" w:date="2019-10-12T16:00:00Z">
              <w:r>
                <w:rPr>
                  <w:rFonts w:eastAsia="Times New Roman"/>
                </w:rPr>
                <w:t>2019-09-25 00:00: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E200D" w14:textId="77777777" w:rsidR="00EF50A7" w:rsidRDefault="00EF50A7" w:rsidP="00EF50A7">
            <w:pPr>
              <w:rPr>
                <w:ins w:id="20005" w:author="ohm" w:date="2019-10-12T16:00:00Z"/>
                <w:rFonts w:eastAsia="Times New Roman"/>
              </w:rPr>
            </w:pPr>
            <w:ins w:id="20006" w:author="ohm" w:date="2019-10-12T16:00:00Z">
              <w:r>
                <w:rPr>
                  <w:rFonts w:eastAsia="Times New Roman"/>
                </w:rPr>
                <w:t>2019-09-25 00:00:2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06D03" w14:textId="77777777" w:rsidR="00EF50A7" w:rsidRDefault="00EF50A7" w:rsidP="00EF50A7">
            <w:pPr>
              <w:rPr>
                <w:ins w:id="20008" w:author="ohm" w:date="2019-10-12T16:00:00Z"/>
                <w:rFonts w:eastAsia="Times New Roman"/>
              </w:rPr>
            </w:pPr>
            <w:ins w:id="20009" w:author="ohm" w:date="2019-10-12T16:00:00Z">
              <w:r>
                <w:rPr>
                  <w:rFonts w:eastAsia="Times New Roman"/>
                </w:rPr>
                <w:t>AHG15: efficient coding of qp_out_val</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2E135" w14:textId="318627D4" w:rsidR="00EF50A7" w:rsidRDefault="00A821E9" w:rsidP="00EF50A7">
            <w:pPr>
              <w:rPr>
                <w:ins w:id="20011" w:author="ohm" w:date="2019-10-12T16:00:00Z"/>
                <w:rFonts w:eastAsia="Times New Roman"/>
              </w:rPr>
            </w:pPr>
            <w:ins w:id="20012" w:author="ohm" w:date="2019-10-12T16:27:00Z">
              <w:r w:rsidRPr="00A821E9">
                <w:rPr>
                  <w:rPrChange w:id="20013" w:author="ohm" w:date="2019-10-12T16:27:00Z">
                    <w:rPr>
                      <w:rStyle w:val="Hyperlink"/>
                      <w:rFonts w:eastAsia="Times New Roman"/>
                    </w:rPr>
                  </w:rPrChange>
                </w:rPr>
                <w:t>F. Bossen</w:t>
              </w:r>
            </w:ins>
            <w:ins w:id="20014" w:author="ohm" w:date="2019-10-12T16:00:00Z">
              <w:r w:rsidR="00EF50A7">
                <w:rPr>
                  <w:rFonts w:eastAsia="Times New Roman"/>
                </w:rPr>
                <w:t>, A. Segall (Sharp)</w:t>
              </w:r>
            </w:ins>
          </w:p>
        </w:tc>
      </w:tr>
      <w:tr w:rsidR="00EF50A7" w14:paraId="070377CF" w14:textId="77777777" w:rsidTr="00EF50A7">
        <w:trPr>
          <w:tblCellSpacing w:w="15" w:type="dxa"/>
          <w:ins w:id="20015" w:author="ohm" w:date="2019-10-12T16:00:00Z"/>
          <w:trPrChange w:id="200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9BBA1" w14:textId="7101362E" w:rsidR="00EF50A7" w:rsidRDefault="00EF50A7" w:rsidP="00EF50A7">
            <w:pPr>
              <w:jc w:val="center"/>
              <w:rPr>
                <w:ins w:id="20018" w:author="ohm" w:date="2019-10-12T16:00:00Z"/>
                <w:rFonts w:eastAsia="Times New Roman"/>
                <w:sz w:val="24"/>
                <w:szCs w:val="24"/>
              </w:rPr>
            </w:pPr>
            <w:ins w:id="20019" w:author="ohm" w:date="2019-10-12T16:00:00Z">
              <w:r>
                <w:rPr>
                  <w:rFonts w:eastAsia="Times New Roman"/>
                </w:rPr>
                <w:fldChar w:fldCharType="begin"/>
              </w:r>
            </w:ins>
            <w:ins w:id="20020" w:author="ohm" w:date="2019-10-12T18:41:00Z">
              <w:r w:rsidR="00217B4E">
                <w:rPr>
                  <w:rFonts w:eastAsia="Times New Roman"/>
                </w:rPr>
                <w:instrText>HYPERLINK "C:\\Eigene Dateien\\mpeg\\geneva1910\\current_document.php?id=8259"</w:instrText>
              </w:r>
              <w:r w:rsidR="00217B4E">
                <w:rPr>
                  <w:rFonts w:eastAsia="Times New Roman"/>
                </w:rPr>
              </w:r>
            </w:ins>
            <w:ins w:id="20021" w:author="ohm" w:date="2019-10-12T16:00:00Z">
              <w:r>
                <w:rPr>
                  <w:rFonts w:eastAsia="Times New Roman"/>
                </w:rPr>
                <w:fldChar w:fldCharType="separate"/>
              </w:r>
              <w:r>
                <w:rPr>
                  <w:rStyle w:val="Hyperlink"/>
                  <w:rFonts w:eastAsia="Times New Roman"/>
                </w:rPr>
                <w:t>JVET-P047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FEC79" w14:textId="77777777" w:rsidR="00EF50A7" w:rsidRDefault="00EF50A7" w:rsidP="00EF50A7">
            <w:pPr>
              <w:jc w:val="center"/>
              <w:rPr>
                <w:ins w:id="20023" w:author="ohm" w:date="2019-10-12T16:00:00Z"/>
                <w:rFonts w:eastAsia="Times New Roman"/>
              </w:rPr>
            </w:pPr>
            <w:ins w:id="20024" w:author="ohm" w:date="2019-10-12T16:00:00Z">
              <w:r>
                <w:rPr>
                  <w:rFonts w:eastAsia="Times New Roman"/>
                </w:rPr>
                <w:t>m5043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FC7C2" w14:textId="77777777" w:rsidR="00EF50A7" w:rsidRDefault="00EF50A7" w:rsidP="00EF50A7">
            <w:pPr>
              <w:rPr>
                <w:ins w:id="20026" w:author="ohm" w:date="2019-10-12T16:00:00Z"/>
                <w:rFonts w:eastAsia="Times New Roman"/>
              </w:rPr>
            </w:pPr>
            <w:ins w:id="20027" w:author="ohm" w:date="2019-10-12T16:00:00Z">
              <w:r>
                <w:rPr>
                  <w:rFonts w:eastAsia="Times New Roman"/>
                </w:rPr>
                <w:t>2019-09-24 23:57: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F233C" w14:textId="77777777" w:rsidR="00EF50A7" w:rsidRDefault="00EF50A7" w:rsidP="00EF50A7">
            <w:pPr>
              <w:rPr>
                <w:ins w:id="20029" w:author="ohm" w:date="2019-10-12T16:00:00Z"/>
                <w:rFonts w:eastAsia="Times New Roman"/>
              </w:rPr>
            </w:pPr>
            <w:ins w:id="20030" w:author="ohm" w:date="2019-10-12T16:00:00Z">
              <w:r>
                <w:rPr>
                  <w:rFonts w:eastAsia="Times New Roman"/>
                </w:rPr>
                <w:t>2019-09-25 00:18: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792C1" w14:textId="77777777" w:rsidR="00EF50A7" w:rsidRDefault="00EF50A7" w:rsidP="00EF50A7">
            <w:pPr>
              <w:rPr>
                <w:ins w:id="20032" w:author="ohm" w:date="2019-10-12T16:00:00Z"/>
                <w:rFonts w:eastAsia="Times New Roman"/>
              </w:rPr>
            </w:pPr>
            <w:ins w:id="20033" w:author="ohm" w:date="2019-10-12T16:00:00Z">
              <w:r>
                <w:rPr>
                  <w:rFonts w:eastAsia="Times New Roman"/>
                </w:rPr>
                <w:t>2019-10-01 22:08: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5EDC6" w14:textId="77777777" w:rsidR="00EF50A7" w:rsidRDefault="00EF50A7" w:rsidP="00EF50A7">
            <w:pPr>
              <w:rPr>
                <w:ins w:id="20035" w:author="ohm" w:date="2019-10-12T16:00:00Z"/>
                <w:rFonts w:eastAsia="Times New Roman"/>
              </w:rPr>
            </w:pPr>
            <w:ins w:id="20036" w:author="ohm" w:date="2019-10-12T16:00:00Z">
              <w:r>
                <w:rPr>
                  <w:rFonts w:eastAsia="Times New Roman"/>
                </w:rPr>
                <w:t>Non-CE5: Simplification of Cross 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FA1EB" w14:textId="1DCAD770" w:rsidR="00EF50A7" w:rsidRDefault="00A821E9" w:rsidP="00EF50A7">
            <w:pPr>
              <w:rPr>
                <w:ins w:id="20038" w:author="ohm" w:date="2019-10-12T16:00:00Z"/>
                <w:rFonts w:eastAsia="Times New Roman"/>
              </w:rPr>
            </w:pPr>
            <w:ins w:id="20039" w:author="ohm" w:date="2019-10-12T16:27:00Z">
              <w:r w:rsidRPr="00A821E9">
                <w:rPr>
                  <w:rPrChange w:id="20040" w:author="ohm" w:date="2019-10-12T16:27:00Z">
                    <w:rPr>
                      <w:rStyle w:val="Hyperlink"/>
                      <w:rFonts w:eastAsia="Times New Roman"/>
                    </w:rPr>
                  </w:rPrChange>
                </w:rPr>
                <w:t>X. Li</w:t>
              </w:r>
            </w:ins>
            <w:ins w:id="20041" w:author="ohm" w:date="2019-10-12T16:00:00Z">
              <w:r w:rsidR="00EF50A7">
                <w:rPr>
                  <w:rFonts w:eastAsia="Times New Roman"/>
                </w:rPr>
                <w:t xml:space="preserve">, </w:t>
              </w:r>
            </w:ins>
            <w:ins w:id="20042" w:author="ohm" w:date="2019-10-12T16:27:00Z">
              <w:r w:rsidRPr="00A821E9">
                <w:rPr>
                  <w:rPrChange w:id="20043" w:author="ohm" w:date="2019-10-12T16:27:00Z">
                    <w:rPr>
                      <w:rStyle w:val="Hyperlink"/>
                      <w:rFonts w:eastAsia="Times New Roman"/>
                    </w:rPr>
                  </w:rPrChange>
                </w:rPr>
                <w:t>X. Zhao</w:t>
              </w:r>
            </w:ins>
            <w:ins w:id="20044" w:author="ohm" w:date="2019-10-12T16:00:00Z">
              <w:r w:rsidR="00EF50A7">
                <w:rPr>
                  <w:rFonts w:eastAsia="Times New Roman"/>
                </w:rPr>
                <w:t xml:space="preserve">, </w:t>
              </w:r>
            </w:ins>
            <w:ins w:id="20045" w:author="ohm" w:date="2019-10-12T16:27:00Z">
              <w:r w:rsidRPr="00A821E9">
                <w:rPr>
                  <w:rPrChange w:id="20046" w:author="ohm" w:date="2019-10-12T16:27:00Z">
                    <w:rPr>
                      <w:rStyle w:val="Hyperlink"/>
                      <w:rFonts w:eastAsia="Times New Roman"/>
                    </w:rPr>
                  </w:rPrChange>
                </w:rPr>
                <w:t>L. Zhao</w:t>
              </w:r>
            </w:ins>
            <w:ins w:id="20047" w:author="ohm" w:date="2019-10-12T16:00:00Z">
              <w:r w:rsidR="00EF50A7">
                <w:rPr>
                  <w:rFonts w:eastAsia="Times New Roman"/>
                </w:rPr>
                <w:t xml:space="preserve">, </w:t>
              </w:r>
            </w:ins>
            <w:ins w:id="20048" w:author="ohm" w:date="2019-10-12T16:27:00Z">
              <w:r w:rsidRPr="00A821E9">
                <w:rPr>
                  <w:rPrChange w:id="20049" w:author="ohm" w:date="2019-10-12T16:27:00Z">
                    <w:rPr>
                      <w:rStyle w:val="Hyperlink"/>
                      <w:rFonts w:eastAsia="Times New Roman"/>
                    </w:rPr>
                  </w:rPrChange>
                </w:rPr>
                <w:t>Y. Du</w:t>
              </w:r>
            </w:ins>
            <w:ins w:id="20050" w:author="ohm" w:date="2019-10-12T16:00:00Z">
              <w:r w:rsidR="00EF50A7">
                <w:rPr>
                  <w:rFonts w:eastAsia="Times New Roman"/>
                </w:rPr>
                <w:t xml:space="preserve">, </w:t>
              </w:r>
            </w:ins>
            <w:ins w:id="20051" w:author="ohm" w:date="2019-10-12T16:27:00Z">
              <w:r w:rsidRPr="00A821E9">
                <w:rPr>
                  <w:rPrChange w:id="20052" w:author="ohm" w:date="2019-10-12T16:27:00Z">
                    <w:rPr>
                      <w:rStyle w:val="Hyperlink"/>
                      <w:rFonts w:eastAsia="Times New Roman"/>
                    </w:rPr>
                  </w:rPrChange>
                </w:rPr>
                <w:t>S. Liu (Tencent)</w:t>
              </w:r>
            </w:ins>
          </w:p>
        </w:tc>
      </w:tr>
      <w:tr w:rsidR="00EF50A7" w14:paraId="4BD0C8BA" w14:textId="77777777" w:rsidTr="00EF50A7">
        <w:trPr>
          <w:tblCellSpacing w:w="15" w:type="dxa"/>
          <w:ins w:id="20053" w:author="ohm" w:date="2019-10-12T16:00:00Z"/>
          <w:trPrChange w:id="2005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5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805F6" w14:textId="0D5326EF" w:rsidR="00EF50A7" w:rsidRDefault="00EF50A7" w:rsidP="00EF50A7">
            <w:pPr>
              <w:jc w:val="center"/>
              <w:rPr>
                <w:ins w:id="20056" w:author="ohm" w:date="2019-10-12T16:00:00Z"/>
                <w:rFonts w:eastAsia="Times New Roman"/>
                <w:sz w:val="24"/>
                <w:szCs w:val="24"/>
              </w:rPr>
            </w:pPr>
            <w:ins w:id="20057" w:author="ohm" w:date="2019-10-12T16:00:00Z">
              <w:r>
                <w:rPr>
                  <w:rFonts w:eastAsia="Times New Roman"/>
                </w:rPr>
                <w:fldChar w:fldCharType="begin"/>
              </w:r>
            </w:ins>
            <w:ins w:id="20058" w:author="ohm" w:date="2019-10-12T18:41:00Z">
              <w:r w:rsidR="00217B4E">
                <w:rPr>
                  <w:rFonts w:eastAsia="Times New Roman"/>
                </w:rPr>
                <w:instrText>HYPERLINK "C:\\Eigene Dateien\\mpeg\\geneva1910\\current_document.php?id=8260"</w:instrText>
              </w:r>
              <w:r w:rsidR="00217B4E">
                <w:rPr>
                  <w:rFonts w:eastAsia="Times New Roman"/>
                </w:rPr>
              </w:r>
            </w:ins>
            <w:ins w:id="20059" w:author="ohm" w:date="2019-10-12T16:00:00Z">
              <w:r>
                <w:rPr>
                  <w:rFonts w:eastAsia="Times New Roman"/>
                </w:rPr>
                <w:fldChar w:fldCharType="separate"/>
              </w:r>
              <w:r>
                <w:rPr>
                  <w:rStyle w:val="Hyperlink"/>
                  <w:rFonts w:eastAsia="Times New Roman"/>
                </w:rPr>
                <w:t>JVET-P047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6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A965F7" w14:textId="77777777" w:rsidR="00EF50A7" w:rsidRDefault="00EF50A7" w:rsidP="00EF50A7">
            <w:pPr>
              <w:jc w:val="center"/>
              <w:rPr>
                <w:ins w:id="20061" w:author="ohm" w:date="2019-10-12T16:00:00Z"/>
                <w:rFonts w:eastAsia="Times New Roman"/>
              </w:rPr>
            </w:pPr>
            <w:ins w:id="20062" w:author="ohm" w:date="2019-10-12T16:00:00Z">
              <w:r>
                <w:rPr>
                  <w:rFonts w:eastAsia="Times New Roman"/>
                </w:rPr>
                <w:t>m5043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6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98608" w14:textId="77777777" w:rsidR="00EF50A7" w:rsidRDefault="00EF50A7" w:rsidP="00EF50A7">
            <w:pPr>
              <w:rPr>
                <w:ins w:id="20064" w:author="ohm" w:date="2019-10-12T16:00:00Z"/>
                <w:rFonts w:eastAsia="Times New Roman"/>
              </w:rPr>
            </w:pPr>
            <w:ins w:id="20065" w:author="ohm" w:date="2019-10-12T16:00:00Z">
              <w:r>
                <w:rPr>
                  <w:rFonts w:eastAsia="Times New Roman"/>
                </w:rPr>
                <w:t>2019-09-25 00:03: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79773" w14:textId="77777777" w:rsidR="00EF50A7" w:rsidRDefault="00EF50A7" w:rsidP="00EF50A7">
            <w:pPr>
              <w:rPr>
                <w:ins w:id="20067" w:author="ohm" w:date="2019-10-12T16:00:00Z"/>
                <w:rFonts w:eastAsia="Times New Roman"/>
              </w:rPr>
            </w:pPr>
            <w:ins w:id="20068" w:author="ohm" w:date="2019-10-12T16:00:00Z">
              <w:r>
                <w:rPr>
                  <w:rFonts w:eastAsia="Times New Roman"/>
                </w:rPr>
                <w:t>2019-09-25 00:22: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5A1FF9" w14:textId="77777777" w:rsidR="00EF50A7" w:rsidRDefault="00EF50A7" w:rsidP="00EF50A7">
            <w:pPr>
              <w:rPr>
                <w:ins w:id="20070" w:author="ohm" w:date="2019-10-12T16:00:00Z"/>
                <w:rFonts w:eastAsia="Times New Roman"/>
              </w:rPr>
            </w:pPr>
            <w:ins w:id="20071" w:author="ohm" w:date="2019-10-12T16:00:00Z">
              <w:r>
                <w:rPr>
                  <w:rFonts w:eastAsia="Times New Roman"/>
                </w:rPr>
                <w:t>2019-09-25 00:22:4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95D69" w14:textId="77777777" w:rsidR="00EF50A7" w:rsidRDefault="00EF50A7" w:rsidP="00EF50A7">
            <w:pPr>
              <w:rPr>
                <w:ins w:id="20073" w:author="ohm" w:date="2019-10-12T16:00:00Z"/>
                <w:rFonts w:eastAsia="Times New Roman"/>
              </w:rPr>
            </w:pPr>
            <w:ins w:id="20074" w:author="ohm" w:date="2019-10-12T16:00:00Z">
              <w:r>
                <w:rPr>
                  <w:rFonts w:eastAsia="Times New Roman"/>
                </w:rPr>
                <w:t>AHG12 Explicit Signalling of Uniform and Non-Uniform Subpicture Grid in the SP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D169B3" w14:textId="4DD0889B" w:rsidR="00EF50A7" w:rsidRDefault="00A821E9" w:rsidP="00EF50A7">
            <w:pPr>
              <w:rPr>
                <w:ins w:id="20076" w:author="ohm" w:date="2019-10-12T16:00:00Z"/>
                <w:rFonts w:eastAsia="Times New Roman"/>
              </w:rPr>
            </w:pPr>
            <w:ins w:id="20077" w:author="ohm" w:date="2019-10-12T16:27:00Z">
              <w:r w:rsidRPr="00A821E9">
                <w:rPr>
                  <w:rPrChange w:id="20078" w:author="ohm" w:date="2019-10-12T16:27:00Z">
                    <w:rPr>
                      <w:rStyle w:val="Hyperlink"/>
                      <w:rFonts w:eastAsia="Times New Roman"/>
                    </w:rPr>
                  </w:rPrChange>
                </w:rPr>
                <w:t>S. Paluri</w:t>
              </w:r>
            </w:ins>
            <w:ins w:id="20079" w:author="ohm" w:date="2019-10-12T16:00:00Z">
              <w:r w:rsidR="00EF50A7">
                <w:rPr>
                  <w:rFonts w:eastAsia="Times New Roman"/>
                </w:rPr>
                <w:t xml:space="preserve">, </w:t>
              </w:r>
            </w:ins>
            <w:ins w:id="20080" w:author="ohm" w:date="2019-10-12T16:27:00Z">
              <w:r w:rsidRPr="00A821E9">
                <w:rPr>
                  <w:rPrChange w:id="20081" w:author="ohm" w:date="2019-10-12T16:27:00Z">
                    <w:rPr>
                      <w:rStyle w:val="Hyperlink"/>
                      <w:rFonts w:eastAsia="Times New Roman"/>
                    </w:rPr>
                  </w:rPrChange>
                </w:rPr>
                <w:t>J. Zhao</w:t>
              </w:r>
            </w:ins>
            <w:ins w:id="20082" w:author="ohm" w:date="2019-10-12T16:00:00Z">
              <w:r w:rsidR="00EF50A7">
                <w:rPr>
                  <w:rFonts w:eastAsia="Times New Roman"/>
                </w:rPr>
                <w:t xml:space="preserve">, </w:t>
              </w:r>
            </w:ins>
            <w:ins w:id="20083" w:author="ohm" w:date="2019-10-12T16:27:00Z">
              <w:r w:rsidRPr="00A821E9">
                <w:rPr>
                  <w:rPrChange w:id="20084" w:author="ohm" w:date="2019-10-12T16:27:00Z">
                    <w:rPr>
                      <w:rStyle w:val="Hyperlink"/>
                      <w:rFonts w:eastAsia="Times New Roman"/>
                    </w:rPr>
                  </w:rPrChange>
                </w:rPr>
                <w:t>S. Kim (LGE)</w:t>
              </w:r>
            </w:ins>
          </w:p>
        </w:tc>
      </w:tr>
      <w:tr w:rsidR="00EF50A7" w14:paraId="095A8DB6" w14:textId="77777777" w:rsidTr="00EF50A7">
        <w:trPr>
          <w:tblCellSpacing w:w="15" w:type="dxa"/>
          <w:ins w:id="20085" w:author="ohm" w:date="2019-10-12T16:00:00Z"/>
          <w:trPrChange w:id="2008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8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1531A" w14:textId="2CA974D6" w:rsidR="00EF50A7" w:rsidRDefault="00EF50A7" w:rsidP="00EF50A7">
            <w:pPr>
              <w:jc w:val="center"/>
              <w:rPr>
                <w:ins w:id="20088" w:author="ohm" w:date="2019-10-12T16:00:00Z"/>
                <w:rFonts w:eastAsia="Times New Roman"/>
                <w:sz w:val="24"/>
                <w:szCs w:val="24"/>
              </w:rPr>
            </w:pPr>
            <w:ins w:id="20089" w:author="ohm" w:date="2019-10-12T16:00:00Z">
              <w:r>
                <w:rPr>
                  <w:rFonts w:eastAsia="Times New Roman"/>
                </w:rPr>
                <w:fldChar w:fldCharType="begin"/>
              </w:r>
            </w:ins>
            <w:ins w:id="20090" w:author="ohm" w:date="2019-10-12T18:41:00Z">
              <w:r w:rsidR="00217B4E">
                <w:rPr>
                  <w:rFonts w:eastAsia="Times New Roman"/>
                </w:rPr>
                <w:instrText>HYPERLINK "C:\\Eigene Dateien\\mpeg\\geneva1910\\current_document.php?id=8261"</w:instrText>
              </w:r>
              <w:r w:rsidR="00217B4E">
                <w:rPr>
                  <w:rFonts w:eastAsia="Times New Roman"/>
                </w:rPr>
              </w:r>
            </w:ins>
            <w:ins w:id="20091" w:author="ohm" w:date="2019-10-12T16:00:00Z">
              <w:r>
                <w:rPr>
                  <w:rFonts w:eastAsia="Times New Roman"/>
                </w:rPr>
                <w:fldChar w:fldCharType="separate"/>
              </w:r>
              <w:r>
                <w:rPr>
                  <w:rStyle w:val="Hyperlink"/>
                  <w:rFonts w:eastAsia="Times New Roman"/>
                </w:rPr>
                <w:t>JVET-P047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DC384" w14:textId="77777777" w:rsidR="00EF50A7" w:rsidRDefault="00EF50A7" w:rsidP="00EF50A7">
            <w:pPr>
              <w:jc w:val="center"/>
              <w:rPr>
                <w:ins w:id="20093" w:author="ohm" w:date="2019-10-12T16:00:00Z"/>
                <w:rFonts w:eastAsia="Times New Roman"/>
              </w:rPr>
            </w:pPr>
            <w:ins w:id="20094" w:author="ohm" w:date="2019-10-12T16:00:00Z">
              <w:r>
                <w:rPr>
                  <w:rFonts w:eastAsia="Times New Roman"/>
                </w:rPr>
                <w:t>m5044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28C33" w14:textId="77777777" w:rsidR="00EF50A7" w:rsidRDefault="00EF50A7" w:rsidP="00EF50A7">
            <w:pPr>
              <w:rPr>
                <w:ins w:id="20096" w:author="ohm" w:date="2019-10-12T16:00:00Z"/>
                <w:rFonts w:eastAsia="Times New Roman"/>
              </w:rPr>
            </w:pPr>
            <w:ins w:id="20097" w:author="ohm" w:date="2019-10-12T16:00:00Z">
              <w:r>
                <w:rPr>
                  <w:rFonts w:eastAsia="Times New Roman"/>
                </w:rPr>
                <w:t>2019-09-25 00:09: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953EC" w14:textId="77777777" w:rsidR="00EF50A7" w:rsidRDefault="00EF50A7" w:rsidP="00EF50A7">
            <w:pPr>
              <w:rPr>
                <w:ins w:id="20099" w:author="ohm" w:date="2019-10-12T16:00:00Z"/>
                <w:rFonts w:eastAsia="Times New Roman"/>
              </w:rPr>
            </w:pPr>
            <w:ins w:id="20100" w:author="ohm" w:date="2019-10-12T16:00:00Z">
              <w:r>
                <w:rPr>
                  <w:rFonts w:eastAsia="Times New Roman"/>
                </w:rPr>
                <w:t>2019-09-25 02:53: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564F1" w14:textId="77777777" w:rsidR="00EF50A7" w:rsidRDefault="00EF50A7" w:rsidP="00EF50A7">
            <w:pPr>
              <w:rPr>
                <w:ins w:id="20102" w:author="ohm" w:date="2019-10-12T16:00:00Z"/>
                <w:rFonts w:eastAsia="Times New Roman"/>
              </w:rPr>
            </w:pPr>
            <w:ins w:id="20103" w:author="ohm" w:date="2019-10-12T16:00:00Z">
              <w:r>
                <w:rPr>
                  <w:rFonts w:eastAsia="Times New Roman"/>
                </w:rPr>
                <w:t>2019-10-01 23:00:2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0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E5416" w14:textId="77777777" w:rsidR="00EF50A7" w:rsidRDefault="00EF50A7" w:rsidP="00EF50A7">
            <w:pPr>
              <w:rPr>
                <w:ins w:id="20105" w:author="ohm" w:date="2019-10-12T16:00:00Z"/>
                <w:rFonts w:eastAsia="Times New Roman"/>
              </w:rPr>
            </w:pPr>
            <w:ins w:id="20106" w:author="ohm" w:date="2019-10-12T16:00:00Z">
              <w:r>
                <w:rPr>
                  <w:rFonts w:eastAsia="Times New Roman"/>
                </w:rPr>
                <w:t>Non-CE8: Palette Coding Encoder Improvemen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0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C7E00" w14:textId="10D60AA2" w:rsidR="00EF50A7" w:rsidRDefault="00A821E9" w:rsidP="00EF50A7">
            <w:pPr>
              <w:rPr>
                <w:ins w:id="20108" w:author="ohm" w:date="2019-10-12T16:00:00Z"/>
                <w:rFonts w:eastAsia="Times New Roman"/>
              </w:rPr>
            </w:pPr>
            <w:ins w:id="20109" w:author="ohm" w:date="2019-10-12T16:27:00Z">
              <w:r w:rsidRPr="00A821E9">
                <w:rPr>
                  <w:rPrChange w:id="20110" w:author="ohm" w:date="2019-10-12T16:27:00Z">
                    <w:rPr>
                      <w:rStyle w:val="Hyperlink"/>
                      <w:rFonts w:eastAsia="Times New Roman"/>
                    </w:rPr>
                  </w:rPrChange>
                </w:rPr>
                <w:t>J. Zhao</w:t>
              </w:r>
            </w:ins>
            <w:ins w:id="20111" w:author="ohm" w:date="2019-10-12T16:00:00Z">
              <w:r w:rsidR="00EF50A7">
                <w:rPr>
                  <w:rFonts w:eastAsia="Times New Roman"/>
                </w:rPr>
                <w:t>, S. Yoo, S. Kim (LGE)</w:t>
              </w:r>
            </w:ins>
          </w:p>
        </w:tc>
      </w:tr>
      <w:tr w:rsidR="00EF50A7" w14:paraId="223ABA79" w14:textId="77777777" w:rsidTr="00EF50A7">
        <w:trPr>
          <w:tblCellSpacing w:w="15" w:type="dxa"/>
          <w:ins w:id="20112" w:author="ohm" w:date="2019-10-12T16:00:00Z"/>
          <w:trPrChange w:id="2011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1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B2C12" w14:textId="31D628C6" w:rsidR="00EF50A7" w:rsidRDefault="00EF50A7" w:rsidP="00EF50A7">
            <w:pPr>
              <w:jc w:val="center"/>
              <w:rPr>
                <w:ins w:id="20115" w:author="ohm" w:date="2019-10-12T16:00:00Z"/>
                <w:rFonts w:eastAsia="Times New Roman"/>
                <w:sz w:val="24"/>
                <w:szCs w:val="24"/>
              </w:rPr>
            </w:pPr>
            <w:ins w:id="20116" w:author="ohm" w:date="2019-10-12T16:00:00Z">
              <w:r>
                <w:rPr>
                  <w:rFonts w:eastAsia="Times New Roman"/>
                </w:rPr>
                <w:fldChar w:fldCharType="begin"/>
              </w:r>
            </w:ins>
            <w:ins w:id="20117" w:author="ohm" w:date="2019-10-12T18:41:00Z">
              <w:r w:rsidR="00217B4E">
                <w:rPr>
                  <w:rFonts w:eastAsia="Times New Roman"/>
                </w:rPr>
                <w:instrText>HYPERLINK "C:\\Eigene Dateien\\mpeg\\geneva1910\\current_document.php?id=8262"</w:instrText>
              </w:r>
              <w:r w:rsidR="00217B4E">
                <w:rPr>
                  <w:rFonts w:eastAsia="Times New Roman"/>
                </w:rPr>
              </w:r>
            </w:ins>
            <w:ins w:id="20118" w:author="ohm" w:date="2019-10-12T16:00:00Z">
              <w:r>
                <w:rPr>
                  <w:rFonts w:eastAsia="Times New Roman"/>
                </w:rPr>
                <w:fldChar w:fldCharType="separate"/>
              </w:r>
              <w:r>
                <w:rPr>
                  <w:rStyle w:val="Hyperlink"/>
                  <w:rFonts w:eastAsia="Times New Roman"/>
                </w:rPr>
                <w:t>JVET-P047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1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6AE24" w14:textId="77777777" w:rsidR="00EF50A7" w:rsidRDefault="00EF50A7" w:rsidP="00EF50A7">
            <w:pPr>
              <w:jc w:val="center"/>
              <w:rPr>
                <w:ins w:id="20120" w:author="ohm" w:date="2019-10-12T16:00:00Z"/>
                <w:rFonts w:eastAsia="Times New Roman"/>
              </w:rPr>
            </w:pPr>
            <w:ins w:id="20121" w:author="ohm" w:date="2019-10-12T16:00:00Z">
              <w:r>
                <w:rPr>
                  <w:rFonts w:eastAsia="Times New Roman"/>
                </w:rPr>
                <w:t>m5044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2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E381CF" w14:textId="77777777" w:rsidR="00EF50A7" w:rsidRDefault="00EF50A7" w:rsidP="00EF50A7">
            <w:pPr>
              <w:rPr>
                <w:ins w:id="20123" w:author="ohm" w:date="2019-10-12T16:00:00Z"/>
                <w:rFonts w:eastAsia="Times New Roman"/>
              </w:rPr>
            </w:pPr>
            <w:ins w:id="20124" w:author="ohm" w:date="2019-10-12T16:00:00Z">
              <w:r>
                <w:rPr>
                  <w:rFonts w:eastAsia="Times New Roman"/>
                </w:rPr>
                <w:t>2019-09-25 00:13:5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F796CE" w14:textId="77777777" w:rsidR="00EF50A7" w:rsidRDefault="00EF50A7" w:rsidP="00EF50A7">
            <w:pPr>
              <w:rPr>
                <w:ins w:id="20126" w:author="ohm" w:date="2019-10-12T16:00:00Z"/>
                <w:rFonts w:eastAsia="Times New Roman"/>
              </w:rPr>
            </w:pPr>
            <w:ins w:id="20127" w:author="ohm" w:date="2019-10-12T16:00:00Z">
              <w:r>
                <w:rPr>
                  <w:rFonts w:eastAsia="Times New Roman"/>
                </w:rPr>
                <w:t>2019-09-25 07:03: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0FD94" w14:textId="77777777" w:rsidR="00EF50A7" w:rsidRDefault="00EF50A7" w:rsidP="00EF50A7">
            <w:pPr>
              <w:rPr>
                <w:ins w:id="20129" w:author="ohm" w:date="2019-10-12T16:00:00Z"/>
                <w:rFonts w:eastAsia="Times New Roman"/>
              </w:rPr>
            </w:pPr>
            <w:ins w:id="20130" w:author="ohm" w:date="2019-10-12T16:00:00Z">
              <w:r>
                <w:rPr>
                  <w:rFonts w:eastAsia="Times New Roman"/>
                </w:rPr>
                <w:t>2019-10-03 13:06:5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CFF11" w14:textId="77777777" w:rsidR="00EF50A7" w:rsidRDefault="00EF50A7" w:rsidP="00EF50A7">
            <w:pPr>
              <w:rPr>
                <w:ins w:id="20132" w:author="ohm" w:date="2019-10-12T16:00:00Z"/>
                <w:rFonts w:eastAsia="Times New Roman"/>
              </w:rPr>
            </w:pPr>
            <w:ins w:id="20133" w:author="ohm" w:date="2019-10-12T16:00:00Z">
              <w:r>
                <w:rPr>
                  <w:rFonts w:eastAsia="Times New Roman"/>
                </w:rPr>
                <w:t xml:space="preserve">Non-CE8: Implicit block partitioning in palette mode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20306" w14:textId="41385B32" w:rsidR="00EF50A7" w:rsidRDefault="00A821E9" w:rsidP="00EF50A7">
            <w:pPr>
              <w:rPr>
                <w:ins w:id="20135" w:author="ohm" w:date="2019-10-12T16:00:00Z"/>
                <w:rFonts w:eastAsia="Times New Roman"/>
              </w:rPr>
            </w:pPr>
            <w:ins w:id="20136" w:author="ohm" w:date="2019-10-12T16:27:00Z">
              <w:r w:rsidRPr="00A821E9">
                <w:rPr>
                  <w:rPrChange w:id="20137" w:author="ohm" w:date="2019-10-12T16:27:00Z">
                    <w:rPr>
                      <w:rStyle w:val="Hyperlink"/>
                      <w:rFonts w:eastAsia="Times New Roman"/>
                    </w:rPr>
                  </w:rPrChange>
                </w:rPr>
                <w:t>Y.-H. Chao</w:t>
              </w:r>
            </w:ins>
            <w:ins w:id="20138" w:author="ohm" w:date="2019-10-12T16:00:00Z">
              <w:r w:rsidR="00EF50A7">
                <w:rPr>
                  <w:rFonts w:eastAsia="Times New Roman"/>
                </w:rPr>
                <w:t>, T. Hsieh, V. Seregin, M. Karczewicz (Qualcomm)</w:t>
              </w:r>
            </w:ins>
          </w:p>
        </w:tc>
      </w:tr>
      <w:tr w:rsidR="00EF50A7" w14:paraId="4DD5A504" w14:textId="77777777" w:rsidTr="00EF50A7">
        <w:trPr>
          <w:tblCellSpacing w:w="15" w:type="dxa"/>
          <w:ins w:id="20139" w:author="ohm" w:date="2019-10-12T16:00:00Z"/>
          <w:trPrChange w:id="2014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07DC4" w14:textId="4E18D139" w:rsidR="00EF50A7" w:rsidRDefault="00EF50A7" w:rsidP="00EF50A7">
            <w:pPr>
              <w:jc w:val="center"/>
              <w:rPr>
                <w:ins w:id="20142" w:author="ohm" w:date="2019-10-12T16:00:00Z"/>
                <w:rFonts w:eastAsia="Times New Roman"/>
                <w:sz w:val="24"/>
                <w:szCs w:val="24"/>
              </w:rPr>
            </w:pPr>
            <w:ins w:id="20143" w:author="ohm" w:date="2019-10-12T16:00:00Z">
              <w:r>
                <w:rPr>
                  <w:rFonts w:eastAsia="Times New Roman"/>
                </w:rPr>
                <w:fldChar w:fldCharType="begin"/>
              </w:r>
            </w:ins>
            <w:ins w:id="20144" w:author="ohm" w:date="2019-10-12T18:41:00Z">
              <w:r w:rsidR="00217B4E">
                <w:rPr>
                  <w:rFonts w:eastAsia="Times New Roman"/>
                </w:rPr>
                <w:instrText>HYPERLINK "C:\\Eigene Dateien\\mpeg\\geneva1910\\current_document.php?id=8263"</w:instrText>
              </w:r>
              <w:r w:rsidR="00217B4E">
                <w:rPr>
                  <w:rFonts w:eastAsia="Times New Roman"/>
                </w:rPr>
              </w:r>
            </w:ins>
            <w:ins w:id="20145" w:author="ohm" w:date="2019-10-12T16:00:00Z">
              <w:r>
                <w:rPr>
                  <w:rFonts w:eastAsia="Times New Roman"/>
                </w:rPr>
                <w:fldChar w:fldCharType="separate"/>
              </w:r>
              <w:r>
                <w:rPr>
                  <w:rStyle w:val="Hyperlink"/>
                  <w:rFonts w:eastAsia="Times New Roman"/>
                </w:rPr>
                <w:t>JVET-P047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58F77" w14:textId="77777777" w:rsidR="00EF50A7" w:rsidRDefault="00EF50A7" w:rsidP="00EF50A7">
            <w:pPr>
              <w:jc w:val="center"/>
              <w:rPr>
                <w:ins w:id="20147" w:author="ohm" w:date="2019-10-12T16:00:00Z"/>
                <w:rFonts w:eastAsia="Times New Roman"/>
              </w:rPr>
            </w:pPr>
            <w:ins w:id="20148" w:author="ohm" w:date="2019-10-12T16:00:00Z">
              <w:r>
                <w:rPr>
                  <w:rFonts w:eastAsia="Times New Roman"/>
                </w:rPr>
                <w:t>m5044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D71BF" w14:textId="77777777" w:rsidR="00EF50A7" w:rsidRDefault="00EF50A7" w:rsidP="00EF50A7">
            <w:pPr>
              <w:rPr>
                <w:ins w:id="20150" w:author="ohm" w:date="2019-10-12T16:00:00Z"/>
                <w:rFonts w:eastAsia="Times New Roman"/>
              </w:rPr>
            </w:pPr>
            <w:ins w:id="20151" w:author="ohm" w:date="2019-10-12T16:00:00Z">
              <w:r>
                <w:rPr>
                  <w:rFonts w:eastAsia="Times New Roman"/>
                </w:rPr>
                <w:t>2019-09-25 00:15: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1519F" w14:textId="77777777" w:rsidR="00EF50A7" w:rsidRDefault="00EF50A7" w:rsidP="00EF50A7">
            <w:pPr>
              <w:rPr>
                <w:ins w:id="20153" w:author="ohm" w:date="2019-10-12T16:00:00Z"/>
                <w:rFonts w:eastAsia="Times New Roman"/>
              </w:rPr>
            </w:pPr>
            <w:ins w:id="20154" w:author="ohm" w:date="2019-10-12T16:00:00Z">
              <w:r>
                <w:rPr>
                  <w:rFonts w:eastAsia="Times New Roman"/>
                </w:rPr>
                <w:t>2019-09-25 07:03: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54B87" w14:textId="77777777" w:rsidR="00EF50A7" w:rsidRDefault="00EF50A7" w:rsidP="00EF50A7">
            <w:pPr>
              <w:rPr>
                <w:ins w:id="20156" w:author="ohm" w:date="2019-10-12T16:00:00Z"/>
                <w:rFonts w:eastAsia="Times New Roman"/>
              </w:rPr>
            </w:pPr>
            <w:ins w:id="20157" w:author="ohm" w:date="2019-10-12T16:00:00Z">
              <w:r>
                <w:rPr>
                  <w:rFonts w:eastAsia="Times New Roman"/>
                </w:rPr>
                <w:t>2019-09-25 07:03:2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5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F632B" w14:textId="77777777" w:rsidR="00EF50A7" w:rsidRDefault="00EF50A7" w:rsidP="00EF50A7">
            <w:pPr>
              <w:rPr>
                <w:ins w:id="20159" w:author="ohm" w:date="2019-10-12T16:00:00Z"/>
                <w:rFonts w:eastAsia="Times New Roman"/>
              </w:rPr>
            </w:pPr>
            <w:ins w:id="20160" w:author="ohm" w:date="2019-10-12T16:00:00Z">
              <w:r>
                <w:rPr>
                  <w:rFonts w:eastAsia="Times New Roman"/>
                </w:rPr>
                <w:t>Non-CE8: Minimum QP for escape mode in palett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6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C3C64" w14:textId="64E78356" w:rsidR="00EF50A7" w:rsidRDefault="00A821E9" w:rsidP="00EF50A7">
            <w:pPr>
              <w:rPr>
                <w:ins w:id="20162" w:author="ohm" w:date="2019-10-12T16:00:00Z"/>
                <w:rFonts w:eastAsia="Times New Roman"/>
              </w:rPr>
            </w:pPr>
            <w:ins w:id="20163" w:author="ohm" w:date="2019-10-12T16:27:00Z">
              <w:r w:rsidRPr="00A821E9">
                <w:rPr>
                  <w:rPrChange w:id="20164" w:author="ohm" w:date="2019-10-12T16:27:00Z">
                    <w:rPr>
                      <w:rStyle w:val="Hyperlink"/>
                      <w:rFonts w:eastAsia="Times New Roman"/>
                    </w:rPr>
                  </w:rPrChange>
                </w:rPr>
                <w:t>Y.-H. Chao</w:t>
              </w:r>
            </w:ins>
            <w:ins w:id="20165" w:author="ohm" w:date="2019-10-12T16:00:00Z">
              <w:r w:rsidR="00EF50A7">
                <w:rPr>
                  <w:rFonts w:eastAsia="Times New Roman"/>
                </w:rPr>
                <w:t>, H. Wang, V. Seregin, M. Karczewicz (Qualcomm)</w:t>
              </w:r>
            </w:ins>
          </w:p>
        </w:tc>
      </w:tr>
      <w:tr w:rsidR="00EF50A7" w14:paraId="4789DFE1" w14:textId="77777777" w:rsidTr="00EF50A7">
        <w:trPr>
          <w:tblCellSpacing w:w="15" w:type="dxa"/>
          <w:ins w:id="20166" w:author="ohm" w:date="2019-10-12T16:00:00Z"/>
          <w:trPrChange w:id="2016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6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85862" w14:textId="6096BB36" w:rsidR="00EF50A7" w:rsidRDefault="00EF50A7" w:rsidP="00EF50A7">
            <w:pPr>
              <w:jc w:val="center"/>
              <w:rPr>
                <w:ins w:id="20169" w:author="ohm" w:date="2019-10-12T16:00:00Z"/>
                <w:rFonts w:eastAsia="Times New Roman"/>
                <w:sz w:val="24"/>
                <w:szCs w:val="24"/>
              </w:rPr>
            </w:pPr>
            <w:ins w:id="20170" w:author="ohm" w:date="2019-10-12T16:00:00Z">
              <w:r>
                <w:rPr>
                  <w:rFonts w:eastAsia="Times New Roman"/>
                </w:rPr>
                <w:fldChar w:fldCharType="begin"/>
              </w:r>
            </w:ins>
            <w:ins w:id="20171" w:author="ohm" w:date="2019-10-12T18:41:00Z">
              <w:r w:rsidR="00217B4E">
                <w:rPr>
                  <w:rFonts w:eastAsia="Times New Roman"/>
                </w:rPr>
                <w:instrText>HYPERLINK "C:\\Eigene Dateien\\mpeg\\geneva1910\\current_document.php?id=8264"</w:instrText>
              </w:r>
              <w:r w:rsidR="00217B4E">
                <w:rPr>
                  <w:rFonts w:eastAsia="Times New Roman"/>
                </w:rPr>
              </w:r>
            </w:ins>
            <w:ins w:id="20172" w:author="ohm" w:date="2019-10-12T16:00:00Z">
              <w:r>
                <w:rPr>
                  <w:rFonts w:eastAsia="Times New Roman"/>
                </w:rPr>
                <w:fldChar w:fldCharType="separate"/>
              </w:r>
              <w:r>
                <w:rPr>
                  <w:rStyle w:val="Hyperlink"/>
                  <w:rFonts w:eastAsia="Times New Roman"/>
                </w:rPr>
                <w:t>JVET-P047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3577B" w14:textId="77777777" w:rsidR="00EF50A7" w:rsidRDefault="00EF50A7" w:rsidP="00EF50A7">
            <w:pPr>
              <w:jc w:val="center"/>
              <w:rPr>
                <w:ins w:id="20174" w:author="ohm" w:date="2019-10-12T16:00:00Z"/>
                <w:rFonts w:eastAsia="Times New Roman"/>
              </w:rPr>
            </w:pPr>
            <w:ins w:id="20175" w:author="ohm" w:date="2019-10-12T16:00:00Z">
              <w:r>
                <w:rPr>
                  <w:rFonts w:eastAsia="Times New Roman"/>
                </w:rPr>
                <w:t>m5044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FE625" w14:textId="77777777" w:rsidR="00EF50A7" w:rsidRDefault="00EF50A7" w:rsidP="00EF50A7">
            <w:pPr>
              <w:rPr>
                <w:ins w:id="20177" w:author="ohm" w:date="2019-10-12T16:00:00Z"/>
                <w:rFonts w:eastAsia="Times New Roman"/>
              </w:rPr>
            </w:pPr>
            <w:ins w:id="20178" w:author="ohm" w:date="2019-10-12T16:00:00Z">
              <w:r>
                <w:rPr>
                  <w:rFonts w:eastAsia="Times New Roman"/>
                </w:rPr>
                <w:t>2019-09-25 00:16: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CF8D2" w14:textId="77777777" w:rsidR="00EF50A7" w:rsidRDefault="00EF50A7" w:rsidP="00EF50A7">
            <w:pPr>
              <w:rPr>
                <w:ins w:id="20180" w:author="ohm" w:date="2019-10-12T16:00:00Z"/>
                <w:rFonts w:eastAsia="Times New Roman"/>
              </w:rPr>
            </w:pPr>
            <w:ins w:id="20181" w:author="ohm" w:date="2019-10-12T16:00:00Z">
              <w:r>
                <w:rPr>
                  <w:rFonts w:eastAsia="Times New Roman"/>
                </w:rPr>
                <w:t>2019-09-25 07:03: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29956" w14:textId="77777777" w:rsidR="00EF50A7" w:rsidRDefault="00EF50A7" w:rsidP="00EF50A7">
            <w:pPr>
              <w:rPr>
                <w:ins w:id="20183" w:author="ohm" w:date="2019-10-12T16:00:00Z"/>
                <w:rFonts w:eastAsia="Times New Roman"/>
              </w:rPr>
            </w:pPr>
            <w:ins w:id="20184" w:author="ohm" w:date="2019-10-12T16:00:00Z">
              <w:r>
                <w:rPr>
                  <w:rFonts w:eastAsia="Times New Roman"/>
                </w:rPr>
                <w:t>2019-10-03 13:29:5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13443" w14:textId="77777777" w:rsidR="00EF50A7" w:rsidRDefault="00EF50A7" w:rsidP="00EF50A7">
            <w:pPr>
              <w:rPr>
                <w:ins w:id="20186" w:author="ohm" w:date="2019-10-12T16:00:00Z"/>
                <w:rFonts w:eastAsia="Times New Roman"/>
              </w:rPr>
            </w:pPr>
            <w:ins w:id="20187" w:author="ohm" w:date="2019-10-12T16:00:00Z">
              <w:r>
                <w:rPr>
                  <w:rFonts w:eastAsia="Times New Roman"/>
                </w:rPr>
                <w:t>Non-CE8: Simplification of palette predictor update for small CU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EB4C6" w14:textId="32D566DE" w:rsidR="00EF50A7" w:rsidRDefault="00A821E9" w:rsidP="00EF50A7">
            <w:pPr>
              <w:rPr>
                <w:ins w:id="20189" w:author="ohm" w:date="2019-10-12T16:00:00Z"/>
                <w:rFonts w:eastAsia="Times New Roman"/>
              </w:rPr>
            </w:pPr>
            <w:ins w:id="20190" w:author="ohm" w:date="2019-10-12T16:27:00Z">
              <w:r w:rsidRPr="00A821E9">
                <w:rPr>
                  <w:rPrChange w:id="20191" w:author="ohm" w:date="2019-10-12T16:27:00Z">
                    <w:rPr>
                      <w:rStyle w:val="Hyperlink"/>
                      <w:rFonts w:eastAsia="Times New Roman"/>
                    </w:rPr>
                  </w:rPrChange>
                </w:rPr>
                <w:t>Y.-H. Chao</w:t>
              </w:r>
            </w:ins>
            <w:ins w:id="20192" w:author="ohm" w:date="2019-10-12T16:00:00Z">
              <w:r w:rsidR="00EF50A7">
                <w:rPr>
                  <w:rFonts w:eastAsia="Times New Roman"/>
                </w:rPr>
                <w:t>, T. Hsieh, V. Seregin, M. Karczewicz (Qualcomm)</w:t>
              </w:r>
            </w:ins>
          </w:p>
        </w:tc>
      </w:tr>
      <w:tr w:rsidR="00EF50A7" w14:paraId="599E63E0" w14:textId="77777777" w:rsidTr="00EF50A7">
        <w:trPr>
          <w:tblCellSpacing w:w="15" w:type="dxa"/>
          <w:ins w:id="20193" w:author="ohm" w:date="2019-10-12T16:00:00Z"/>
          <w:trPrChange w:id="201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E8D50" w14:textId="42E744C3" w:rsidR="00EF50A7" w:rsidRDefault="00EF50A7" w:rsidP="00EF50A7">
            <w:pPr>
              <w:jc w:val="center"/>
              <w:rPr>
                <w:ins w:id="20196" w:author="ohm" w:date="2019-10-12T16:00:00Z"/>
                <w:rFonts w:eastAsia="Times New Roman"/>
                <w:sz w:val="24"/>
                <w:szCs w:val="24"/>
              </w:rPr>
            </w:pPr>
            <w:ins w:id="20197" w:author="ohm" w:date="2019-10-12T16:00:00Z">
              <w:r>
                <w:rPr>
                  <w:rFonts w:eastAsia="Times New Roman"/>
                </w:rPr>
                <w:fldChar w:fldCharType="begin"/>
              </w:r>
            </w:ins>
            <w:ins w:id="20198" w:author="ohm" w:date="2019-10-12T18:41:00Z">
              <w:r w:rsidR="00217B4E">
                <w:rPr>
                  <w:rFonts w:eastAsia="Times New Roman"/>
                </w:rPr>
                <w:instrText>HYPERLINK "C:\\Eigene Dateien\\mpeg\\geneva1910\\current_document.php?id=8265"</w:instrText>
              </w:r>
              <w:r w:rsidR="00217B4E">
                <w:rPr>
                  <w:rFonts w:eastAsia="Times New Roman"/>
                </w:rPr>
              </w:r>
            </w:ins>
            <w:ins w:id="20199" w:author="ohm" w:date="2019-10-12T16:00:00Z">
              <w:r>
                <w:rPr>
                  <w:rFonts w:eastAsia="Times New Roman"/>
                </w:rPr>
                <w:fldChar w:fldCharType="separate"/>
              </w:r>
              <w:r>
                <w:rPr>
                  <w:rStyle w:val="Hyperlink"/>
                  <w:rFonts w:eastAsia="Times New Roman"/>
                </w:rPr>
                <w:t>JVET-P047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5FEFFC" w14:textId="77777777" w:rsidR="00EF50A7" w:rsidRDefault="00EF50A7" w:rsidP="00EF50A7">
            <w:pPr>
              <w:jc w:val="center"/>
              <w:rPr>
                <w:ins w:id="20201" w:author="ohm" w:date="2019-10-12T16:00:00Z"/>
                <w:rFonts w:eastAsia="Times New Roman"/>
              </w:rPr>
            </w:pPr>
            <w:ins w:id="20202" w:author="ohm" w:date="2019-10-12T16:00:00Z">
              <w:r>
                <w:rPr>
                  <w:rFonts w:eastAsia="Times New Roman"/>
                </w:rPr>
                <w:t>m5044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659AF" w14:textId="77777777" w:rsidR="00EF50A7" w:rsidRDefault="00EF50A7" w:rsidP="00EF50A7">
            <w:pPr>
              <w:rPr>
                <w:ins w:id="20204" w:author="ohm" w:date="2019-10-12T16:00:00Z"/>
                <w:rFonts w:eastAsia="Times New Roman"/>
              </w:rPr>
            </w:pPr>
            <w:ins w:id="20205" w:author="ohm" w:date="2019-10-12T16:00:00Z">
              <w:r>
                <w:rPr>
                  <w:rFonts w:eastAsia="Times New Roman"/>
                </w:rPr>
                <w:t>2019-09-25 00:18: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B5ED3" w14:textId="77777777" w:rsidR="00EF50A7" w:rsidRDefault="00EF50A7" w:rsidP="00EF50A7">
            <w:pPr>
              <w:rPr>
                <w:ins w:id="20207" w:author="ohm" w:date="2019-10-12T16:00:00Z"/>
                <w:rFonts w:eastAsia="Times New Roman"/>
              </w:rPr>
            </w:pPr>
            <w:ins w:id="20208" w:author="ohm" w:date="2019-10-12T16:00:00Z">
              <w:r>
                <w:rPr>
                  <w:rFonts w:eastAsia="Times New Roman"/>
                </w:rPr>
                <w:t>2019-09-25 07:04: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18CBB" w14:textId="77777777" w:rsidR="00EF50A7" w:rsidRDefault="00EF50A7" w:rsidP="00EF50A7">
            <w:pPr>
              <w:rPr>
                <w:ins w:id="20210" w:author="ohm" w:date="2019-10-12T16:00:00Z"/>
                <w:rFonts w:eastAsia="Times New Roman"/>
              </w:rPr>
            </w:pPr>
            <w:ins w:id="20211" w:author="ohm" w:date="2019-10-12T16:00:00Z">
              <w:r>
                <w:rPr>
                  <w:rFonts w:eastAsia="Times New Roman"/>
                </w:rPr>
                <w:t>2019-10-06 12:28: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0D819" w14:textId="77777777" w:rsidR="00EF50A7" w:rsidRDefault="00EF50A7" w:rsidP="00EF50A7">
            <w:pPr>
              <w:rPr>
                <w:ins w:id="20213" w:author="ohm" w:date="2019-10-12T16:00:00Z"/>
                <w:rFonts w:eastAsia="Times New Roman"/>
              </w:rPr>
            </w:pPr>
            <w:ins w:id="20214" w:author="ohm" w:date="2019-10-12T16:00:00Z">
              <w:r>
                <w:rPr>
                  <w:rFonts w:eastAsia="Times New Roman"/>
                </w:rPr>
                <w:t>Non-CE8: Palette mode and prediction mode signa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CEFBCC" w14:textId="09888B97" w:rsidR="00EF50A7" w:rsidRDefault="00A821E9" w:rsidP="00EF50A7">
            <w:pPr>
              <w:rPr>
                <w:ins w:id="20216" w:author="ohm" w:date="2019-10-12T16:00:00Z"/>
                <w:rFonts w:eastAsia="Times New Roman"/>
              </w:rPr>
            </w:pPr>
            <w:ins w:id="20217" w:author="ohm" w:date="2019-10-12T16:28:00Z">
              <w:r w:rsidRPr="00A821E9">
                <w:rPr>
                  <w:rPrChange w:id="20218" w:author="ohm" w:date="2019-10-12T16:28:00Z">
                    <w:rPr>
                      <w:rStyle w:val="Hyperlink"/>
                      <w:rFonts w:eastAsia="Times New Roman"/>
                    </w:rPr>
                  </w:rPrChange>
                </w:rPr>
                <w:t>Y.-H. Chao</w:t>
              </w:r>
            </w:ins>
            <w:ins w:id="20219" w:author="ohm" w:date="2019-10-12T16:00:00Z">
              <w:r w:rsidR="00EF50A7">
                <w:rPr>
                  <w:rFonts w:eastAsia="Times New Roman"/>
                </w:rPr>
                <w:t xml:space="preserve">, C.-H. Hung, W.-J Chien, M. Karczewicz (Qualcomm), </w:t>
              </w:r>
            </w:ins>
            <w:ins w:id="20220" w:author="ohm" w:date="2019-10-12T16:28:00Z">
              <w:r w:rsidRPr="00A821E9">
                <w:rPr>
                  <w:rPrChange w:id="20221" w:author="ohm" w:date="2019-10-12T16:28:00Z">
                    <w:rPr>
                      <w:rStyle w:val="Hyperlink"/>
                      <w:rFonts w:eastAsia="Times New Roman"/>
                    </w:rPr>
                  </w:rPrChange>
                </w:rPr>
                <w:t>Y.-W. Chen</w:t>
              </w:r>
            </w:ins>
            <w:ins w:id="20222" w:author="ohm" w:date="2019-10-12T16:00:00Z">
              <w:r w:rsidR="00EF50A7">
                <w:rPr>
                  <w:rFonts w:eastAsia="Times New Roman"/>
                </w:rPr>
                <w:t>, X. Xiu, T.-C. Ma, H.-J. Jhu, X. Wang (Kwai Inc.)</w:t>
              </w:r>
            </w:ins>
          </w:p>
        </w:tc>
      </w:tr>
      <w:tr w:rsidR="00EF50A7" w14:paraId="6CB9BD0B" w14:textId="77777777" w:rsidTr="00EF50A7">
        <w:trPr>
          <w:tblCellSpacing w:w="15" w:type="dxa"/>
          <w:ins w:id="20223" w:author="ohm" w:date="2019-10-12T16:00:00Z"/>
          <w:trPrChange w:id="202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A6D02" w14:textId="7CAB6217" w:rsidR="00EF50A7" w:rsidRDefault="00EF50A7" w:rsidP="00EF50A7">
            <w:pPr>
              <w:jc w:val="center"/>
              <w:rPr>
                <w:ins w:id="20226" w:author="ohm" w:date="2019-10-12T16:00:00Z"/>
                <w:rFonts w:eastAsia="Times New Roman"/>
                <w:sz w:val="24"/>
                <w:szCs w:val="24"/>
              </w:rPr>
            </w:pPr>
            <w:ins w:id="20227" w:author="ohm" w:date="2019-10-12T16:00:00Z">
              <w:r>
                <w:rPr>
                  <w:rFonts w:eastAsia="Times New Roman"/>
                </w:rPr>
                <w:fldChar w:fldCharType="begin"/>
              </w:r>
            </w:ins>
            <w:ins w:id="20228" w:author="ohm" w:date="2019-10-12T18:41:00Z">
              <w:r w:rsidR="00217B4E">
                <w:rPr>
                  <w:rFonts w:eastAsia="Times New Roman"/>
                </w:rPr>
                <w:instrText>HYPERLINK "C:\\Eigene Dateien\\mpeg\\geneva1910\\current_document.php?id=8266"</w:instrText>
              </w:r>
              <w:r w:rsidR="00217B4E">
                <w:rPr>
                  <w:rFonts w:eastAsia="Times New Roman"/>
                </w:rPr>
              </w:r>
            </w:ins>
            <w:ins w:id="20229" w:author="ohm" w:date="2019-10-12T16:00:00Z">
              <w:r>
                <w:rPr>
                  <w:rFonts w:eastAsia="Times New Roman"/>
                </w:rPr>
                <w:fldChar w:fldCharType="separate"/>
              </w:r>
              <w:r>
                <w:rPr>
                  <w:rStyle w:val="Hyperlink"/>
                  <w:rFonts w:eastAsia="Times New Roman"/>
                </w:rPr>
                <w:t>JVET-P047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E4AE09" w14:textId="77777777" w:rsidR="00EF50A7" w:rsidRDefault="00EF50A7" w:rsidP="00EF50A7">
            <w:pPr>
              <w:jc w:val="center"/>
              <w:rPr>
                <w:ins w:id="20231" w:author="ohm" w:date="2019-10-12T16:00:00Z"/>
                <w:rFonts w:eastAsia="Times New Roman"/>
              </w:rPr>
            </w:pPr>
            <w:ins w:id="20232" w:author="ohm" w:date="2019-10-12T16:00:00Z">
              <w:r>
                <w:rPr>
                  <w:rFonts w:eastAsia="Times New Roman"/>
                </w:rPr>
                <w:t>m5044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F54D9D" w14:textId="77777777" w:rsidR="00EF50A7" w:rsidRDefault="00EF50A7" w:rsidP="00EF50A7">
            <w:pPr>
              <w:rPr>
                <w:ins w:id="20234" w:author="ohm" w:date="2019-10-12T16:00:00Z"/>
                <w:rFonts w:eastAsia="Times New Roman"/>
              </w:rPr>
            </w:pPr>
            <w:ins w:id="20235" w:author="ohm" w:date="2019-10-12T16:00:00Z">
              <w:r>
                <w:rPr>
                  <w:rFonts w:eastAsia="Times New Roman"/>
                </w:rPr>
                <w:t>2019-09-25 00:22: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AF384E" w14:textId="77777777" w:rsidR="00EF50A7" w:rsidRDefault="00EF50A7" w:rsidP="00EF50A7">
            <w:pPr>
              <w:rPr>
                <w:ins w:id="20237" w:author="ohm" w:date="2019-10-12T16:00:00Z"/>
                <w:rFonts w:eastAsia="Times New Roman"/>
              </w:rPr>
            </w:pPr>
            <w:ins w:id="20238" w:author="ohm" w:date="2019-10-12T16:00:00Z">
              <w:r>
                <w:rPr>
                  <w:rFonts w:eastAsia="Times New Roman"/>
                </w:rPr>
                <w:t>2019-09-25 04:46: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FF1FC" w14:textId="77777777" w:rsidR="00EF50A7" w:rsidRDefault="00EF50A7" w:rsidP="00EF50A7">
            <w:pPr>
              <w:rPr>
                <w:ins w:id="20240" w:author="ohm" w:date="2019-10-12T16:00:00Z"/>
                <w:rFonts w:eastAsia="Times New Roman"/>
              </w:rPr>
            </w:pPr>
            <w:ins w:id="20241" w:author="ohm" w:date="2019-10-12T16:00:00Z">
              <w:r>
                <w:rPr>
                  <w:rFonts w:eastAsia="Times New Roman"/>
                </w:rPr>
                <w:t>2019-10-06 10:05:1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32EE3" w14:textId="77777777" w:rsidR="00EF50A7" w:rsidRDefault="00EF50A7" w:rsidP="00EF50A7">
            <w:pPr>
              <w:rPr>
                <w:ins w:id="20243" w:author="ohm" w:date="2019-10-12T16:00:00Z"/>
                <w:rFonts w:eastAsia="Times New Roman"/>
              </w:rPr>
            </w:pPr>
            <w:ins w:id="20244" w:author="ohm" w:date="2019-10-12T16:00:00Z">
              <w:r>
                <w:rPr>
                  <w:rFonts w:eastAsia="Times New Roman"/>
                </w:rPr>
                <w:t>AHG18: On Last Position Signaling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A61E0" w14:textId="27BD3F82" w:rsidR="00EF50A7" w:rsidRDefault="00A821E9" w:rsidP="00EF50A7">
            <w:pPr>
              <w:rPr>
                <w:ins w:id="20246" w:author="ohm" w:date="2019-10-12T16:00:00Z"/>
                <w:rFonts w:eastAsia="Times New Roman"/>
              </w:rPr>
            </w:pPr>
            <w:ins w:id="20247" w:author="ohm" w:date="2019-10-12T16:28:00Z">
              <w:r w:rsidRPr="00A821E9">
                <w:rPr>
                  <w:rPrChange w:id="20248" w:author="ohm" w:date="2019-10-12T16:28:00Z">
                    <w:rPr>
                      <w:rStyle w:val="Hyperlink"/>
                      <w:rFonts w:eastAsia="Times New Roman"/>
                    </w:rPr>
                  </w:rPrChange>
                </w:rPr>
                <w:t>A. Nalci</w:t>
              </w:r>
            </w:ins>
            <w:ins w:id="20249" w:author="ohm" w:date="2019-10-12T16:00:00Z">
              <w:r w:rsidR="00EF50A7">
                <w:rPr>
                  <w:rFonts w:eastAsia="Times New Roman"/>
                </w:rPr>
                <w:t>, H. E. Egilmez, M. Coban, M. Karczewicz (Qualcomm), Z.-Y. Lin, T.-D. Chuang, C.-Y. Chen, C.-W. Hsu, Y.-W. Huang, S.-M. Lei (MediaTek), T.-C. Ma, Y.-W. Chen, X. Xiu, H.-j. Jhu, X. Wang (Kwai)</w:t>
              </w:r>
            </w:ins>
          </w:p>
        </w:tc>
      </w:tr>
      <w:tr w:rsidR="00EF50A7" w14:paraId="41BC6FFB" w14:textId="77777777" w:rsidTr="00EF50A7">
        <w:trPr>
          <w:tblCellSpacing w:w="15" w:type="dxa"/>
          <w:ins w:id="20250" w:author="ohm" w:date="2019-10-12T16:00:00Z"/>
          <w:trPrChange w:id="202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963F2A" w14:textId="179F9DC7" w:rsidR="00EF50A7" w:rsidRDefault="00EF50A7" w:rsidP="00EF50A7">
            <w:pPr>
              <w:jc w:val="center"/>
              <w:rPr>
                <w:ins w:id="20253" w:author="ohm" w:date="2019-10-12T16:00:00Z"/>
                <w:rFonts w:eastAsia="Times New Roman"/>
                <w:sz w:val="24"/>
                <w:szCs w:val="24"/>
              </w:rPr>
            </w:pPr>
            <w:ins w:id="20254" w:author="ohm" w:date="2019-10-12T16:00:00Z">
              <w:r>
                <w:rPr>
                  <w:rFonts w:eastAsia="Times New Roman"/>
                </w:rPr>
                <w:fldChar w:fldCharType="begin"/>
              </w:r>
            </w:ins>
            <w:ins w:id="20255" w:author="ohm" w:date="2019-10-12T18:41:00Z">
              <w:r w:rsidR="00217B4E">
                <w:rPr>
                  <w:rFonts w:eastAsia="Times New Roman"/>
                </w:rPr>
                <w:instrText>HYPERLINK "C:\\Eigene Dateien\\mpeg\\geneva1910\\current_document.php?id=8267"</w:instrText>
              </w:r>
              <w:r w:rsidR="00217B4E">
                <w:rPr>
                  <w:rFonts w:eastAsia="Times New Roman"/>
                </w:rPr>
              </w:r>
            </w:ins>
            <w:ins w:id="20256" w:author="ohm" w:date="2019-10-12T16:00:00Z">
              <w:r>
                <w:rPr>
                  <w:rFonts w:eastAsia="Times New Roman"/>
                </w:rPr>
                <w:fldChar w:fldCharType="separate"/>
              </w:r>
              <w:r>
                <w:rPr>
                  <w:rStyle w:val="Hyperlink"/>
                  <w:rFonts w:eastAsia="Times New Roman"/>
                </w:rPr>
                <w:t>JVET-P047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0204F4" w14:textId="77777777" w:rsidR="00EF50A7" w:rsidRDefault="00EF50A7" w:rsidP="00EF50A7">
            <w:pPr>
              <w:jc w:val="center"/>
              <w:rPr>
                <w:ins w:id="20258" w:author="ohm" w:date="2019-10-12T16:00:00Z"/>
                <w:rFonts w:eastAsia="Times New Roman"/>
              </w:rPr>
            </w:pPr>
            <w:ins w:id="20259" w:author="ohm" w:date="2019-10-12T16:00:00Z">
              <w:r>
                <w:rPr>
                  <w:rFonts w:eastAsia="Times New Roman"/>
                </w:rPr>
                <w:t>m5044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4BE30" w14:textId="77777777" w:rsidR="00EF50A7" w:rsidRDefault="00EF50A7" w:rsidP="00EF50A7">
            <w:pPr>
              <w:rPr>
                <w:ins w:id="20261" w:author="ohm" w:date="2019-10-12T16:00:00Z"/>
                <w:rFonts w:eastAsia="Times New Roman"/>
              </w:rPr>
            </w:pPr>
            <w:ins w:id="20262" w:author="ohm" w:date="2019-10-12T16:00:00Z">
              <w:r>
                <w:rPr>
                  <w:rFonts w:eastAsia="Times New Roman"/>
                </w:rPr>
                <w:t>2019-09-25 00:24: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0FE17" w14:textId="77777777" w:rsidR="00EF50A7" w:rsidRDefault="00EF50A7" w:rsidP="00EF50A7">
            <w:pPr>
              <w:rPr>
                <w:ins w:id="20264" w:author="ohm" w:date="2019-10-12T16:00:00Z"/>
                <w:rFonts w:eastAsia="Times New Roman"/>
              </w:rPr>
            </w:pPr>
            <w:ins w:id="20265" w:author="ohm" w:date="2019-10-12T16:00:00Z">
              <w:r>
                <w:rPr>
                  <w:rFonts w:eastAsia="Times New Roman"/>
                </w:rPr>
                <w:t>2019-09-25 14:30: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0C393" w14:textId="77777777" w:rsidR="00EF50A7" w:rsidRDefault="00EF50A7" w:rsidP="00EF50A7">
            <w:pPr>
              <w:rPr>
                <w:ins w:id="20267" w:author="ohm" w:date="2019-10-12T16:00:00Z"/>
                <w:rFonts w:eastAsia="Times New Roman"/>
              </w:rPr>
            </w:pPr>
            <w:ins w:id="20268" w:author="ohm" w:date="2019-10-12T16:00:00Z">
              <w:r>
                <w:rPr>
                  <w:rFonts w:eastAsia="Times New Roman"/>
                </w:rPr>
                <w:t>2019-10-09 19:28:5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BA4C2" w14:textId="77777777" w:rsidR="00EF50A7" w:rsidRDefault="00EF50A7" w:rsidP="00EF50A7">
            <w:pPr>
              <w:rPr>
                <w:ins w:id="20270" w:author="ohm" w:date="2019-10-12T16:00:00Z"/>
                <w:rFonts w:eastAsia="Times New Roman"/>
              </w:rPr>
            </w:pPr>
            <w:ins w:id="20271" w:author="ohm" w:date="2019-10-12T16:00:00Z">
              <w:r>
                <w:rPr>
                  <w:rFonts w:eastAsia="Times New Roman"/>
                </w:rPr>
                <w:t>AHG17: On (sub)profiles signalling in the DP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C95D2" w14:textId="77777777" w:rsidR="00EF50A7" w:rsidRDefault="00EF50A7" w:rsidP="00EF50A7">
            <w:pPr>
              <w:rPr>
                <w:ins w:id="20273" w:author="ohm" w:date="2019-10-12T16:00:00Z"/>
                <w:rFonts w:eastAsia="Times New Roman"/>
              </w:rPr>
            </w:pPr>
            <w:ins w:id="20274" w:author="ohm" w:date="2019-10-12T16:00:00Z">
              <w:r>
                <w:rPr>
                  <w:rFonts w:eastAsia="Times New Roman"/>
                </w:rPr>
                <w:t>R. Skupin, Y. Sanchez, K. Suehring, T. Schierl (HHI)</w:t>
              </w:r>
            </w:ins>
          </w:p>
        </w:tc>
      </w:tr>
      <w:tr w:rsidR="00EF50A7" w14:paraId="15549394" w14:textId="77777777" w:rsidTr="00EF50A7">
        <w:trPr>
          <w:tblCellSpacing w:w="15" w:type="dxa"/>
          <w:ins w:id="20275" w:author="ohm" w:date="2019-10-12T16:00:00Z"/>
          <w:trPrChange w:id="2027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7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20D017" w14:textId="56697B97" w:rsidR="00EF50A7" w:rsidRDefault="00EF50A7" w:rsidP="00EF50A7">
            <w:pPr>
              <w:jc w:val="center"/>
              <w:rPr>
                <w:ins w:id="20278" w:author="ohm" w:date="2019-10-12T16:00:00Z"/>
                <w:rFonts w:eastAsia="Times New Roman"/>
                <w:sz w:val="24"/>
                <w:szCs w:val="24"/>
              </w:rPr>
            </w:pPr>
            <w:ins w:id="20279" w:author="ohm" w:date="2019-10-12T16:00:00Z">
              <w:r>
                <w:rPr>
                  <w:rFonts w:eastAsia="Times New Roman"/>
                </w:rPr>
                <w:lastRenderedPageBreak/>
                <w:fldChar w:fldCharType="begin"/>
              </w:r>
            </w:ins>
            <w:ins w:id="20280" w:author="ohm" w:date="2019-10-12T18:41:00Z">
              <w:r w:rsidR="00217B4E">
                <w:rPr>
                  <w:rFonts w:eastAsia="Times New Roman"/>
                </w:rPr>
                <w:instrText>HYPERLINK "C:\\Eigene Dateien\\mpeg\\geneva1910\\current_document.php?id=8268"</w:instrText>
              </w:r>
              <w:r w:rsidR="00217B4E">
                <w:rPr>
                  <w:rFonts w:eastAsia="Times New Roman"/>
                </w:rPr>
              </w:r>
            </w:ins>
            <w:ins w:id="20281" w:author="ohm" w:date="2019-10-12T16:00:00Z">
              <w:r>
                <w:rPr>
                  <w:rFonts w:eastAsia="Times New Roman"/>
                </w:rPr>
                <w:fldChar w:fldCharType="separate"/>
              </w:r>
              <w:r>
                <w:rPr>
                  <w:rStyle w:val="Hyperlink"/>
                  <w:rFonts w:eastAsia="Times New Roman"/>
                </w:rPr>
                <w:t>JVET-P047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BEF61" w14:textId="77777777" w:rsidR="00EF50A7" w:rsidRDefault="00EF50A7" w:rsidP="00EF50A7">
            <w:pPr>
              <w:jc w:val="center"/>
              <w:rPr>
                <w:ins w:id="20283" w:author="ohm" w:date="2019-10-12T16:00:00Z"/>
                <w:rFonts w:eastAsia="Times New Roman"/>
              </w:rPr>
            </w:pPr>
            <w:ins w:id="20284" w:author="ohm" w:date="2019-10-12T16:00:00Z">
              <w:r>
                <w:rPr>
                  <w:rFonts w:eastAsia="Times New Roman"/>
                </w:rPr>
                <w:t>m5044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B1ACE" w14:textId="77777777" w:rsidR="00EF50A7" w:rsidRDefault="00EF50A7" w:rsidP="00EF50A7">
            <w:pPr>
              <w:rPr>
                <w:ins w:id="20286" w:author="ohm" w:date="2019-10-12T16:00:00Z"/>
                <w:rFonts w:eastAsia="Times New Roman"/>
              </w:rPr>
            </w:pPr>
            <w:ins w:id="20287" w:author="ohm" w:date="2019-10-12T16:00:00Z">
              <w:r>
                <w:rPr>
                  <w:rFonts w:eastAsia="Times New Roman"/>
                </w:rPr>
                <w:t>2019-09-25 00:28: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01E04" w14:textId="77777777" w:rsidR="00EF50A7" w:rsidRDefault="00EF50A7" w:rsidP="00EF50A7">
            <w:pPr>
              <w:rPr>
                <w:ins w:id="20289" w:author="ohm" w:date="2019-10-12T16:00:00Z"/>
                <w:rFonts w:eastAsia="Times New Roman"/>
              </w:rPr>
            </w:pPr>
            <w:ins w:id="20290" w:author="ohm" w:date="2019-10-12T16:00:00Z">
              <w:r>
                <w:rPr>
                  <w:rFonts w:eastAsia="Times New Roman"/>
                </w:rPr>
                <w:t>2019-09-25 03:20: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C3660" w14:textId="77777777" w:rsidR="00EF50A7" w:rsidRDefault="00EF50A7" w:rsidP="00EF50A7">
            <w:pPr>
              <w:rPr>
                <w:ins w:id="20292" w:author="ohm" w:date="2019-10-12T16:00:00Z"/>
                <w:rFonts w:eastAsia="Times New Roman"/>
              </w:rPr>
            </w:pPr>
            <w:ins w:id="20293" w:author="ohm" w:date="2019-10-12T16:00:00Z">
              <w:r>
                <w:rPr>
                  <w:rFonts w:eastAsia="Times New Roman"/>
                </w:rPr>
                <w:t>2019-10-01 18:04:3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9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EE030" w14:textId="77777777" w:rsidR="00EF50A7" w:rsidRDefault="00EF50A7" w:rsidP="00EF50A7">
            <w:pPr>
              <w:rPr>
                <w:ins w:id="20295" w:author="ohm" w:date="2019-10-12T16:00:00Z"/>
                <w:rFonts w:eastAsia="Times New Roman"/>
              </w:rPr>
            </w:pPr>
            <w:ins w:id="20296" w:author="ohm" w:date="2019-10-12T16:00:00Z">
              <w:r>
                <w:rPr>
                  <w:rFonts w:eastAsia="Times New Roman"/>
                </w:rPr>
                <w:t>CE8-related: Restriction on context coded bins in palett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9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7B46B5" w14:textId="7E0B64C7" w:rsidR="00EF50A7" w:rsidRDefault="00A821E9" w:rsidP="00EF50A7">
            <w:pPr>
              <w:rPr>
                <w:ins w:id="20298" w:author="ohm" w:date="2019-10-12T16:00:00Z"/>
                <w:rFonts w:eastAsia="Times New Roman"/>
              </w:rPr>
            </w:pPr>
            <w:ins w:id="20299" w:author="ohm" w:date="2019-10-12T16:28:00Z">
              <w:r w:rsidRPr="00A821E9">
                <w:rPr>
                  <w:rPrChange w:id="20300" w:author="ohm" w:date="2019-10-12T16:28:00Z">
                    <w:rPr>
                      <w:rStyle w:val="Hyperlink"/>
                      <w:rFonts w:eastAsia="Times New Roman"/>
                    </w:rPr>
                  </w:rPrChange>
                </w:rPr>
                <w:t>C.-H. Hung</w:t>
              </w:r>
            </w:ins>
            <w:ins w:id="20301" w:author="ohm" w:date="2019-10-12T16:00:00Z">
              <w:r w:rsidR="00EF50A7">
                <w:rPr>
                  <w:rFonts w:eastAsia="Times New Roman"/>
                </w:rPr>
                <w:t>, Y.-H. Chao, M. Karczewicz (Qualcomm)</w:t>
              </w:r>
            </w:ins>
          </w:p>
        </w:tc>
      </w:tr>
      <w:tr w:rsidR="00EF50A7" w14:paraId="6E827030" w14:textId="77777777" w:rsidTr="00EF50A7">
        <w:trPr>
          <w:tblCellSpacing w:w="15" w:type="dxa"/>
          <w:ins w:id="20302" w:author="ohm" w:date="2019-10-12T16:00:00Z"/>
          <w:trPrChange w:id="203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E5820" w14:textId="336F87DB" w:rsidR="00EF50A7" w:rsidRDefault="00EF50A7" w:rsidP="00EF50A7">
            <w:pPr>
              <w:jc w:val="center"/>
              <w:rPr>
                <w:ins w:id="20305" w:author="ohm" w:date="2019-10-12T16:00:00Z"/>
                <w:rFonts w:eastAsia="Times New Roman"/>
                <w:sz w:val="24"/>
                <w:szCs w:val="24"/>
              </w:rPr>
            </w:pPr>
            <w:ins w:id="20306" w:author="ohm" w:date="2019-10-12T16:00:00Z">
              <w:r>
                <w:rPr>
                  <w:rFonts w:eastAsia="Times New Roman"/>
                </w:rPr>
                <w:fldChar w:fldCharType="begin"/>
              </w:r>
            </w:ins>
            <w:ins w:id="20307" w:author="ohm" w:date="2019-10-12T18:41:00Z">
              <w:r w:rsidR="00217B4E">
                <w:rPr>
                  <w:rFonts w:eastAsia="Times New Roman"/>
                </w:rPr>
                <w:instrText>HYPERLINK "C:\\Eigene Dateien\\mpeg\\geneva1910\\current_document.php?id=8269"</w:instrText>
              </w:r>
              <w:r w:rsidR="00217B4E">
                <w:rPr>
                  <w:rFonts w:eastAsia="Times New Roman"/>
                </w:rPr>
              </w:r>
            </w:ins>
            <w:ins w:id="20308" w:author="ohm" w:date="2019-10-12T16:00:00Z">
              <w:r>
                <w:rPr>
                  <w:rFonts w:eastAsia="Times New Roman"/>
                </w:rPr>
                <w:fldChar w:fldCharType="separate"/>
              </w:r>
              <w:r>
                <w:rPr>
                  <w:rStyle w:val="Hyperlink"/>
                  <w:rFonts w:eastAsia="Times New Roman"/>
                </w:rPr>
                <w:t>JVET-P048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77A8C8" w14:textId="77777777" w:rsidR="00EF50A7" w:rsidRDefault="00EF50A7" w:rsidP="00EF50A7">
            <w:pPr>
              <w:jc w:val="center"/>
              <w:rPr>
                <w:ins w:id="20310" w:author="ohm" w:date="2019-10-12T16:00:00Z"/>
                <w:rFonts w:eastAsia="Times New Roman"/>
              </w:rPr>
            </w:pPr>
            <w:ins w:id="20311" w:author="ohm" w:date="2019-10-12T16:00:00Z">
              <w:r>
                <w:rPr>
                  <w:rFonts w:eastAsia="Times New Roman"/>
                </w:rPr>
                <w:t>m5045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2BC60" w14:textId="77777777" w:rsidR="00EF50A7" w:rsidRDefault="00EF50A7" w:rsidP="00EF50A7">
            <w:pPr>
              <w:rPr>
                <w:ins w:id="20313" w:author="ohm" w:date="2019-10-12T16:00:00Z"/>
                <w:rFonts w:eastAsia="Times New Roman"/>
              </w:rPr>
            </w:pPr>
            <w:ins w:id="20314" w:author="ohm" w:date="2019-10-12T16:00:00Z">
              <w:r>
                <w:rPr>
                  <w:rFonts w:eastAsia="Times New Roman"/>
                </w:rPr>
                <w:t>2019-09-25 00:33: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17FCC" w14:textId="77777777" w:rsidR="00EF50A7" w:rsidRDefault="00EF50A7" w:rsidP="00EF50A7">
            <w:pPr>
              <w:rPr>
                <w:ins w:id="20316" w:author="ohm" w:date="2019-10-12T16:00:00Z"/>
                <w:rFonts w:eastAsia="Times New Roman"/>
              </w:rPr>
            </w:pPr>
            <w:ins w:id="20317" w:author="ohm" w:date="2019-10-12T16:00:00Z">
              <w:r>
                <w:rPr>
                  <w:rFonts w:eastAsia="Times New Roman"/>
                </w:rPr>
                <w:t>2019-09-25 12:09: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0958B" w14:textId="77777777" w:rsidR="00EF50A7" w:rsidRDefault="00EF50A7" w:rsidP="00EF50A7">
            <w:pPr>
              <w:rPr>
                <w:ins w:id="20319" w:author="ohm" w:date="2019-10-12T16:00:00Z"/>
                <w:rFonts w:eastAsia="Times New Roman"/>
              </w:rPr>
            </w:pPr>
            <w:ins w:id="20320" w:author="ohm" w:date="2019-10-12T16:00:00Z">
              <w:r>
                <w:rPr>
                  <w:rFonts w:eastAsia="Times New Roman"/>
                </w:rPr>
                <w:t>2019-10-01 15:28:0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5C692" w14:textId="77777777" w:rsidR="00EF50A7" w:rsidRDefault="00EF50A7" w:rsidP="00EF50A7">
            <w:pPr>
              <w:rPr>
                <w:ins w:id="20322" w:author="ohm" w:date="2019-10-12T16:00:00Z"/>
                <w:rFonts w:eastAsia="Times New Roman"/>
              </w:rPr>
            </w:pPr>
            <w:ins w:id="20323" w:author="ohm" w:date="2019-10-12T16:00:00Z">
              <w:r>
                <w:rPr>
                  <w:rFonts w:eastAsia="Times New Roman"/>
                </w:rPr>
                <w:t>AHG17: On simplification of subpicture desig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EF970B" w14:textId="77777777" w:rsidR="00EF50A7" w:rsidRDefault="00EF50A7" w:rsidP="00EF50A7">
            <w:pPr>
              <w:rPr>
                <w:ins w:id="20325" w:author="ohm" w:date="2019-10-12T16:00:00Z"/>
                <w:rFonts w:eastAsia="Times New Roman"/>
              </w:rPr>
            </w:pPr>
            <w:ins w:id="20326" w:author="ohm" w:date="2019-10-12T16:00:00Z">
              <w:r>
                <w:rPr>
                  <w:rFonts w:eastAsia="Times New Roman"/>
                </w:rPr>
                <w:t>R. Skupin, Y. Sanchez, K. Suehring, T. Schierl (HHI)</w:t>
              </w:r>
            </w:ins>
          </w:p>
        </w:tc>
      </w:tr>
      <w:tr w:rsidR="00EF50A7" w14:paraId="0391098D" w14:textId="77777777" w:rsidTr="00EF50A7">
        <w:trPr>
          <w:tblCellSpacing w:w="15" w:type="dxa"/>
          <w:ins w:id="20327" w:author="ohm" w:date="2019-10-12T16:00:00Z"/>
          <w:trPrChange w:id="2032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16D08F" w14:textId="28A0482D" w:rsidR="00EF50A7" w:rsidRDefault="00EF50A7" w:rsidP="00EF50A7">
            <w:pPr>
              <w:jc w:val="center"/>
              <w:rPr>
                <w:ins w:id="20330" w:author="ohm" w:date="2019-10-12T16:00:00Z"/>
                <w:rFonts w:eastAsia="Times New Roman"/>
                <w:sz w:val="24"/>
                <w:szCs w:val="24"/>
              </w:rPr>
            </w:pPr>
            <w:ins w:id="20331" w:author="ohm" w:date="2019-10-12T16:00:00Z">
              <w:r>
                <w:rPr>
                  <w:rFonts w:eastAsia="Times New Roman"/>
                </w:rPr>
                <w:fldChar w:fldCharType="begin"/>
              </w:r>
            </w:ins>
            <w:ins w:id="20332" w:author="ohm" w:date="2019-10-12T18:41:00Z">
              <w:r w:rsidR="00217B4E">
                <w:rPr>
                  <w:rFonts w:eastAsia="Times New Roman"/>
                </w:rPr>
                <w:instrText>HYPERLINK "C:\\Eigene Dateien\\mpeg\\geneva1910\\current_document.php?id=8270"</w:instrText>
              </w:r>
              <w:r w:rsidR="00217B4E">
                <w:rPr>
                  <w:rFonts w:eastAsia="Times New Roman"/>
                </w:rPr>
              </w:r>
            </w:ins>
            <w:ins w:id="20333" w:author="ohm" w:date="2019-10-12T16:00:00Z">
              <w:r>
                <w:rPr>
                  <w:rFonts w:eastAsia="Times New Roman"/>
                </w:rPr>
                <w:fldChar w:fldCharType="separate"/>
              </w:r>
              <w:r>
                <w:rPr>
                  <w:rStyle w:val="Hyperlink"/>
                  <w:rFonts w:eastAsia="Times New Roman"/>
                </w:rPr>
                <w:t>JVET-P048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3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4BBFD1" w14:textId="77777777" w:rsidR="00EF50A7" w:rsidRDefault="00EF50A7" w:rsidP="00EF50A7">
            <w:pPr>
              <w:jc w:val="center"/>
              <w:rPr>
                <w:ins w:id="20335" w:author="ohm" w:date="2019-10-12T16:00:00Z"/>
                <w:rFonts w:eastAsia="Times New Roman"/>
              </w:rPr>
            </w:pPr>
            <w:ins w:id="20336" w:author="ohm" w:date="2019-10-12T16:00:00Z">
              <w:r>
                <w:rPr>
                  <w:rFonts w:eastAsia="Times New Roman"/>
                </w:rPr>
                <w:t>m5045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3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A5B70" w14:textId="77777777" w:rsidR="00EF50A7" w:rsidRDefault="00EF50A7" w:rsidP="00EF50A7">
            <w:pPr>
              <w:rPr>
                <w:ins w:id="20338" w:author="ohm" w:date="2019-10-12T16:00:00Z"/>
                <w:rFonts w:eastAsia="Times New Roman"/>
              </w:rPr>
            </w:pPr>
            <w:ins w:id="20339" w:author="ohm" w:date="2019-10-12T16:00:00Z">
              <w:r>
                <w:rPr>
                  <w:rFonts w:eastAsia="Times New Roman"/>
                </w:rPr>
                <w:t>2019-09-25 00:34: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2BF76" w14:textId="77777777" w:rsidR="00EF50A7" w:rsidRDefault="00EF50A7" w:rsidP="00EF50A7">
            <w:pPr>
              <w:rPr>
                <w:ins w:id="20341" w:author="ohm" w:date="2019-10-12T16:00:00Z"/>
                <w:rFonts w:eastAsia="Times New Roman"/>
              </w:rPr>
            </w:pPr>
            <w:ins w:id="20342" w:author="ohm" w:date="2019-10-12T16:00:00Z">
              <w:r>
                <w:rPr>
                  <w:rFonts w:eastAsia="Times New Roman"/>
                </w:rPr>
                <w:t>2019-09-25 12:17:5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801AA" w14:textId="77777777" w:rsidR="00EF50A7" w:rsidRDefault="00EF50A7" w:rsidP="00EF50A7">
            <w:pPr>
              <w:rPr>
                <w:ins w:id="20344" w:author="ohm" w:date="2019-10-12T16:00:00Z"/>
                <w:rFonts w:eastAsia="Times New Roman"/>
              </w:rPr>
            </w:pPr>
            <w:ins w:id="20345" w:author="ohm" w:date="2019-10-12T16:00:00Z">
              <w:r>
                <w:rPr>
                  <w:rFonts w:eastAsia="Times New Roman"/>
                </w:rPr>
                <w:t>2019-09-25 12:17:5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4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48A89" w14:textId="77777777" w:rsidR="00EF50A7" w:rsidRDefault="00EF50A7" w:rsidP="00EF50A7">
            <w:pPr>
              <w:rPr>
                <w:ins w:id="20347" w:author="ohm" w:date="2019-10-12T16:00:00Z"/>
                <w:rFonts w:eastAsia="Times New Roman"/>
              </w:rPr>
            </w:pPr>
            <w:ins w:id="20348" w:author="ohm" w:date="2019-10-12T16:00:00Z">
              <w:r>
                <w:rPr>
                  <w:rFonts w:eastAsia="Times New Roman"/>
                </w:rPr>
                <w:t>AHG17: On output layers and output layer se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4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370F4" w14:textId="77777777" w:rsidR="00EF50A7" w:rsidRDefault="00EF50A7" w:rsidP="00EF50A7">
            <w:pPr>
              <w:rPr>
                <w:ins w:id="20350" w:author="ohm" w:date="2019-10-12T16:00:00Z"/>
                <w:rFonts w:eastAsia="Times New Roman"/>
              </w:rPr>
            </w:pPr>
            <w:ins w:id="20351" w:author="ohm" w:date="2019-10-12T16:00:00Z">
              <w:r>
                <w:rPr>
                  <w:rFonts w:eastAsia="Times New Roman"/>
                </w:rPr>
                <w:t>Y. Sanchez, R. Skupin, K. Suehring, T. Schierl (HHI)</w:t>
              </w:r>
            </w:ins>
          </w:p>
        </w:tc>
      </w:tr>
      <w:tr w:rsidR="00EF50A7" w14:paraId="0168F887" w14:textId="77777777" w:rsidTr="00EF50A7">
        <w:trPr>
          <w:tblCellSpacing w:w="15" w:type="dxa"/>
          <w:ins w:id="20352" w:author="ohm" w:date="2019-10-12T16:00:00Z"/>
          <w:trPrChange w:id="203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80F95" w14:textId="34926403" w:rsidR="00EF50A7" w:rsidRDefault="00EF50A7" w:rsidP="00EF50A7">
            <w:pPr>
              <w:jc w:val="center"/>
              <w:rPr>
                <w:ins w:id="20355" w:author="ohm" w:date="2019-10-12T16:00:00Z"/>
                <w:rFonts w:eastAsia="Times New Roman"/>
                <w:sz w:val="24"/>
                <w:szCs w:val="24"/>
              </w:rPr>
            </w:pPr>
            <w:ins w:id="20356" w:author="ohm" w:date="2019-10-12T16:00:00Z">
              <w:r>
                <w:rPr>
                  <w:rFonts w:eastAsia="Times New Roman"/>
                </w:rPr>
                <w:fldChar w:fldCharType="begin"/>
              </w:r>
            </w:ins>
            <w:ins w:id="20357" w:author="ohm" w:date="2019-10-12T18:41:00Z">
              <w:r w:rsidR="00217B4E">
                <w:rPr>
                  <w:rFonts w:eastAsia="Times New Roman"/>
                </w:rPr>
                <w:instrText>HYPERLINK "C:\\Eigene Dateien\\mpeg\\geneva1910\\current_document.php?id=8271"</w:instrText>
              </w:r>
              <w:r w:rsidR="00217B4E">
                <w:rPr>
                  <w:rFonts w:eastAsia="Times New Roman"/>
                </w:rPr>
              </w:r>
            </w:ins>
            <w:ins w:id="20358" w:author="ohm" w:date="2019-10-12T16:00:00Z">
              <w:r>
                <w:rPr>
                  <w:rFonts w:eastAsia="Times New Roman"/>
                </w:rPr>
                <w:fldChar w:fldCharType="separate"/>
              </w:r>
              <w:r>
                <w:rPr>
                  <w:rStyle w:val="Hyperlink"/>
                  <w:rFonts w:eastAsia="Times New Roman"/>
                </w:rPr>
                <w:t>JVET-P048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AAB29" w14:textId="77777777" w:rsidR="00EF50A7" w:rsidRDefault="00EF50A7" w:rsidP="00EF50A7">
            <w:pPr>
              <w:jc w:val="center"/>
              <w:rPr>
                <w:ins w:id="20360" w:author="ohm" w:date="2019-10-12T16:00:00Z"/>
                <w:rFonts w:eastAsia="Times New Roman"/>
              </w:rPr>
            </w:pPr>
            <w:ins w:id="20361" w:author="ohm" w:date="2019-10-12T16:00:00Z">
              <w:r>
                <w:rPr>
                  <w:rFonts w:eastAsia="Times New Roman"/>
                </w:rPr>
                <w:t>m5045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50A40" w14:textId="77777777" w:rsidR="00EF50A7" w:rsidRDefault="00EF50A7" w:rsidP="00EF50A7">
            <w:pPr>
              <w:rPr>
                <w:ins w:id="20363" w:author="ohm" w:date="2019-10-12T16:00:00Z"/>
                <w:rFonts w:eastAsia="Times New Roman"/>
              </w:rPr>
            </w:pPr>
            <w:ins w:id="20364" w:author="ohm" w:date="2019-10-12T16:00:00Z">
              <w:r>
                <w:rPr>
                  <w:rFonts w:eastAsia="Times New Roman"/>
                </w:rPr>
                <w:t>2019-09-25 00:35: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572898" w14:textId="77777777" w:rsidR="00EF50A7" w:rsidRDefault="00EF50A7" w:rsidP="00EF50A7">
            <w:pPr>
              <w:rPr>
                <w:ins w:id="20366" w:author="ohm" w:date="2019-10-12T16:00:00Z"/>
                <w:rFonts w:eastAsia="Times New Roman"/>
              </w:rPr>
            </w:pPr>
            <w:ins w:id="20367" w:author="ohm" w:date="2019-10-12T16:00:00Z">
              <w:r>
                <w:rPr>
                  <w:rFonts w:eastAsia="Times New Roman"/>
                </w:rPr>
                <w:t>2019-09-25 14:34: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D260F" w14:textId="77777777" w:rsidR="00EF50A7" w:rsidRDefault="00EF50A7" w:rsidP="00EF50A7">
            <w:pPr>
              <w:rPr>
                <w:ins w:id="20369" w:author="ohm" w:date="2019-10-12T16:00:00Z"/>
                <w:rFonts w:eastAsia="Times New Roman"/>
              </w:rPr>
            </w:pPr>
            <w:ins w:id="20370" w:author="ohm" w:date="2019-10-12T16:00:00Z">
              <w:r>
                <w:rPr>
                  <w:rFonts w:eastAsia="Times New Roman"/>
                </w:rPr>
                <w:t>2019-09-25 14:34: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69FB4C" w14:textId="77777777" w:rsidR="00EF50A7" w:rsidRDefault="00EF50A7" w:rsidP="00EF50A7">
            <w:pPr>
              <w:rPr>
                <w:ins w:id="20372" w:author="ohm" w:date="2019-10-12T16:00:00Z"/>
                <w:rFonts w:eastAsia="Times New Roman"/>
              </w:rPr>
            </w:pPr>
            <w:ins w:id="20373" w:author="ohm" w:date="2019-10-12T16:00:00Z">
              <w:r>
                <w:rPr>
                  <w:rFonts w:eastAsia="Times New Roman"/>
                </w:rPr>
                <w:t>AHG8: On reference picture resamp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A512C" w14:textId="77777777" w:rsidR="00EF50A7" w:rsidRDefault="00EF50A7" w:rsidP="00EF50A7">
            <w:pPr>
              <w:rPr>
                <w:ins w:id="20375" w:author="ohm" w:date="2019-10-12T16:00:00Z"/>
                <w:rFonts w:eastAsia="Times New Roman"/>
              </w:rPr>
            </w:pPr>
            <w:ins w:id="20376" w:author="ohm" w:date="2019-10-12T16:00:00Z">
              <w:r>
                <w:rPr>
                  <w:rFonts w:eastAsia="Times New Roman"/>
                </w:rPr>
                <w:t>Y. Sanchez, R. Skupin, K. Suehring, T. Schierl (HHI)</w:t>
              </w:r>
            </w:ins>
          </w:p>
        </w:tc>
      </w:tr>
      <w:tr w:rsidR="00EF50A7" w14:paraId="7F358ED0" w14:textId="77777777" w:rsidTr="00EF50A7">
        <w:trPr>
          <w:tblCellSpacing w:w="15" w:type="dxa"/>
          <w:ins w:id="20377" w:author="ohm" w:date="2019-10-12T16:00:00Z"/>
          <w:trPrChange w:id="2037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7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130A1E" w14:textId="14295934" w:rsidR="00EF50A7" w:rsidRDefault="00EF50A7" w:rsidP="00EF50A7">
            <w:pPr>
              <w:jc w:val="center"/>
              <w:rPr>
                <w:ins w:id="20380" w:author="ohm" w:date="2019-10-12T16:00:00Z"/>
                <w:rFonts w:eastAsia="Times New Roman"/>
                <w:sz w:val="24"/>
                <w:szCs w:val="24"/>
              </w:rPr>
            </w:pPr>
            <w:ins w:id="20381" w:author="ohm" w:date="2019-10-12T16:00:00Z">
              <w:r>
                <w:rPr>
                  <w:rFonts w:eastAsia="Times New Roman"/>
                </w:rPr>
                <w:fldChar w:fldCharType="begin"/>
              </w:r>
            </w:ins>
            <w:ins w:id="20382" w:author="ohm" w:date="2019-10-12T18:41:00Z">
              <w:r w:rsidR="00217B4E">
                <w:rPr>
                  <w:rFonts w:eastAsia="Times New Roman"/>
                </w:rPr>
                <w:instrText>HYPERLINK "C:\\Eigene Dateien\\mpeg\\geneva1910\\current_document.php?id=8272"</w:instrText>
              </w:r>
              <w:r w:rsidR="00217B4E">
                <w:rPr>
                  <w:rFonts w:eastAsia="Times New Roman"/>
                </w:rPr>
              </w:r>
            </w:ins>
            <w:ins w:id="20383" w:author="ohm" w:date="2019-10-12T16:00:00Z">
              <w:r>
                <w:rPr>
                  <w:rFonts w:eastAsia="Times New Roman"/>
                </w:rPr>
                <w:fldChar w:fldCharType="separate"/>
              </w:r>
              <w:r>
                <w:rPr>
                  <w:rStyle w:val="Hyperlink"/>
                  <w:rFonts w:eastAsia="Times New Roman"/>
                </w:rPr>
                <w:t>JVET-P048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7E7C7" w14:textId="77777777" w:rsidR="00EF50A7" w:rsidRDefault="00EF50A7" w:rsidP="00EF50A7">
            <w:pPr>
              <w:jc w:val="center"/>
              <w:rPr>
                <w:ins w:id="20385" w:author="ohm" w:date="2019-10-12T16:00:00Z"/>
                <w:rFonts w:eastAsia="Times New Roman"/>
              </w:rPr>
            </w:pPr>
            <w:ins w:id="20386" w:author="ohm" w:date="2019-10-12T16:00:00Z">
              <w:r>
                <w:rPr>
                  <w:rFonts w:eastAsia="Times New Roman"/>
                </w:rPr>
                <w:t>m5045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3C28E" w14:textId="77777777" w:rsidR="00EF50A7" w:rsidRDefault="00EF50A7" w:rsidP="00EF50A7">
            <w:pPr>
              <w:rPr>
                <w:ins w:id="20388" w:author="ohm" w:date="2019-10-12T16:00:00Z"/>
                <w:rFonts w:eastAsia="Times New Roman"/>
              </w:rPr>
            </w:pPr>
            <w:ins w:id="20389" w:author="ohm" w:date="2019-10-12T16:00:00Z">
              <w:r>
                <w:rPr>
                  <w:rFonts w:eastAsia="Times New Roman"/>
                </w:rPr>
                <w:t>2019-09-25 00:40: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B8A30" w14:textId="77777777" w:rsidR="00EF50A7" w:rsidRDefault="00EF50A7" w:rsidP="00EF50A7">
            <w:pPr>
              <w:rPr>
                <w:ins w:id="20391" w:author="ohm" w:date="2019-10-12T16:00:00Z"/>
                <w:rFonts w:eastAsia="Times New Roman"/>
              </w:rPr>
            </w:pPr>
            <w:ins w:id="20392" w:author="ohm" w:date="2019-10-12T16:00:00Z">
              <w:r>
                <w:rPr>
                  <w:rFonts w:eastAsia="Times New Roman"/>
                </w:rPr>
                <w:t>2019-09-25 07:04: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15403" w14:textId="77777777" w:rsidR="00EF50A7" w:rsidRDefault="00EF50A7" w:rsidP="00EF50A7">
            <w:pPr>
              <w:rPr>
                <w:ins w:id="20394" w:author="ohm" w:date="2019-10-12T16:00:00Z"/>
                <w:rFonts w:eastAsia="Times New Roman"/>
              </w:rPr>
            </w:pPr>
            <w:ins w:id="20395" w:author="ohm" w:date="2019-10-12T16:00:00Z">
              <w:r>
                <w:rPr>
                  <w:rFonts w:eastAsia="Times New Roman"/>
                </w:rPr>
                <w:t>2019-10-04 17:38:5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9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0EB9A" w14:textId="77777777" w:rsidR="00EF50A7" w:rsidRDefault="00EF50A7" w:rsidP="00EF50A7">
            <w:pPr>
              <w:rPr>
                <w:ins w:id="20397" w:author="ohm" w:date="2019-10-12T16:00:00Z"/>
                <w:rFonts w:eastAsia="Times New Roman"/>
              </w:rPr>
            </w:pPr>
            <w:ins w:id="20398" w:author="ohm" w:date="2019-10-12T16:00:00Z">
              <w:r>
                <w:rPr>
                  <w:rFonts w:eastAsia="Times New Roman"/>
                </w:rPr>
                <w:t>Non-CE8: Quantization in palette escap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9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B5E18" w14:textId="2A636D24" w:rsidR="00EF50A7" w:rsidRDefault="00A821E9" w:rsidP="00EF50A7">
            <w:pPr>
              <w:rPr>
                <w:ins w:id="20400" w:author="ohm" w:date="2019-10-12T16:00:00Z"/>
                <w:rFonts w:eastAsia="Times New Roman"/>
              </w:rPr>
            </w:pPr>
            <w:ins w:id="20401" w:author="ohm" w:date="2019-10-12T16:28:00Z">
              <w:r w:rsidRPr="00A821E9">
                <w:rPr>
                  <w:rPrChange w:id="20402" w:author="ohm" w:date="2019-10-12T16:28:00Z">
                    <w:rPr>
                      <w:rStyle w:val="Hyperlink"/>
                      <w:rFonts w:eastAsia="Times New Roman"/>
                    </w:rPr>
                  </w:rPrChange>
                </w:rPr>
                <w:t>Y.-H. Chao</w:t>
              </w:r>
            </w:ins>
            <w:ins w:id="20403" w:author="ohm" w:date="2019-10-12T16:00:00Z">
              <w:r w:rsidR="00EF50A7">
                <w:rPr>
                  <w:rFonts w:eastAsia="Times New Roman"/>
                </w:rPr>
                <w:t xml:space="preserve">, </w:t>
              </w:r>
            </w:ins>
            <w:ins w:id="20404" w:author="ohm" w:date="2019-10-12T16:28:00Z">
              <w:r w:rsidRPr="00A821E9">
                <w:rPr>
                  <w:rPrChange w:id="20405" w:author="ohm" w:date="2019-10-12T16:28:00Z">
                    <w:rPr>
                      <w:rStyle w:val="Hyperlink"/>
                      <w:rFonts w:eastAsia="Times New Roman"/>
                    </w:rPr>
                  </w:rPrChange>
                </w:rPr>
                <w:t>M. Karczewicz</w:t>
              </w:r>
            </w:ins>
            <w:ins w:id="20406" w:author="ohm" w:date="2019-10-12T16:00:00Z">
              <w:r w:rsidR="00EF50A7">
                <w:rPr>
                  <w:rFonts w:eastAsia="Times New Roman"/>
                </w:rPr>
                <w:t xml:space="preserve">, </w:t>
              </w:r>
            </w:ins>
            <w:ins w:id="20407" w:author="ohm" w:date="2019-10-12T16:28:00Z">
              <w:r w:rsidRPr="00A821E9">
                <w:rPr>
                  <w:rPrChange w:id="20408" w:author="ohm" w:date="2019-10-12T16:28:00Z">
                    <w:rPr>
                      <w:rStyle w:val="Hyperlink"/>
                      <w:rFonts w:eastAsia="Times New Roman"/>
                    </w:rPr>
                  </w:rPrChange>
                </w:rPr>
                <w:t>H. Wang</w:t>
              </w:r>
            </w:ins>
            <w:ins w:id="20409" w:author="ohm" w:date="2019-10-12T16:00:00Z">
              <w:r w:rsidR="00EF50A7">
                <w:rPr>
                  <w:rFonts w:eastAsia="Times New Roman"/>
                </w:rPr>
                <w:t>, M. Coban (Qualcomm)</w:t>
              </w:r>
            </w:ins>
          </w:p>
        </w:tc>
      </w:tr>
      <w:tr w:rsidR="00EF50A7" w14:paraId="149566BD" w14:textId="77777777" w:rsidTr="00EF50A7">
        <w:trPr>
          <w:tblCellSpacing w:w="15" w:type="dxa"/>
          <w:ins w:id="20410" w:author="ohm" w:date="2019-10-12T16:00:00Z"/>
          <w:trPrChange w:id="204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4C86F" w14:textId="73561CF2" w:rsidR="00EF50A7" w:rsidRDefault="00EF50A7" w:rsidP="00EF50A7">
            <w:pPr>
              <w:jc w:val="center"/>
              <w:rPr>
                <w:ins w:id="20413" w:author="ohm" w:date="2019-10-12T16:00:00Z"/>
                <w:rFonts w:eastAsia="Times New Roman"/>
                <w:sz w:val="24"/>
                <w:szCs w:val="24"/>
              </w:rPr>
            </w:pPr>
            <w:ins w:id="20414" w:author="ohm" w:date="2019-10-12T16:00:00Z">
              <w:r>
                <w:rPr>
                  <w:rFonts w:eastAsia="Times New Roman"/>
                </w:rPr>
                <w:fldChar w:fldCharType="begin"/>
              </w:r>
            </w:ins>
            <w:ins w:id="20415" w:author="ohm" w:date="2019-10-12T18:41:00Z">
              <w:r w:rsidR="00217B4E">
                <w:rPr>
                  <w:rFonts w:eastAsia="Times New Roman"/>
                </w:rPr>
                <w:instrText>HYPERLINK "C:\\Eigene Dateien\\mpeg\\geneva1910\\current_document.php?id=8273"</w:instrText>
              </w:r>
              <w:r w:rsidR="00217B4E">
                <w:rPr>
                  <w:rFonts w:eastAsia="Times New Roman"/>
                </w:rPr>
              </w:r>
            </w:ins>
            <w:ins w:id="20416" w:author="ohm" w:date="2019-10-12T16:00:00Z">
              <w:r>
                <w:rPr>
                  <w:rFonts w:eastAsia="Times New Roman"/>
                </w:rPr>
                <w:fldChar w:fldCharType="separate"/>
              </w:r>
              <w:r>
                <w:rPr>
                  <w:rStyle w:val="Hyperlink"/>
                  <w:rFonts w:eastAsia="Times New Roman"/>
                </w:rPr>
                <w:t>JVET-P048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A225D" w14:textId="77777777" w:rsidR="00EF50A7" w:rsidRDefault="00EF50A7" w:rsidP="00EF50A7">
            <w:pPr>
              <w:jc w:val="center"/>
              <w:rPr>
                <w:ins w:id="20418" w:author="ohm" w:date="2019-10-12T16:00:00Z"/>
                <w:rFonts w:eastAsia="Times New Roman"/>
              </w:rPr>
            </w:pPr>
            <w:ins w:id="20419" w:author="ohm" w:date="2019-10-12T16:00:00Z">
              <w:r>
                <w:rPr>
                  <w:rFonts w:eastAsia="Times New Roman"/>
                </w:rPr>
                <w:t>m5045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53408" w14:textId="77777777" w:rsidR="00EF50A7" w:rsidRDefault="00EF50A7" w:rsidP="00EF50A7">
            <w:pPr>
              <w:rPr>
                <w:ins w:id="20421" w:author="ohm" w:date="2019-10-12T16:00:00Z"/>
                <w:rFonts w:eastAsia="Times New Roman"/>
              </w:rPr>
            </w:pPr>
            <w:ins w:id="20422" w:author="ohm" w:date="2019-10-12T16:00:00Z">
              <w:r>
                <w:rPr>
                  <w:rFonts w:eastAsia="Times New Roman"/>
                </w:rPr>
                <w:t>2019-09-25 00:56: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A0679" w14:textId="77777777" w:rsidR="00EF50A7" w:rsidRDefault="00EF50A7" w:rsidP="00EF50A7">
            <w:pPr>
              <w:rPr>
                <w:ins w:id="20424" w:author="ohm" w:date="2019-10-12T16:00:00Z"/>
                <w:rFonts w:eastAsia="Times New Roman"/>
              </w:rPr>
            </w:pPr>
            <w:ins w:id="20425" w:author="ohm" w:date="2019-10-12T16:00:00Z">
              <w:r>
                <w:rPr>
                  <w:rFonts w:eastAsia="Times New Roman"/>
                </w:rPr>
                <w:t>2019-09-25 07:21: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73BA1" w14:textId="77777777" w:rsidR="00EF50A7" w:rsidRDefault="00EF50A7" w:rsidP="00EF50A7">
            <w:pPr>
              <w:rPr>
                <w:ins w:id="20427" w:author="ohm" w:date="2019-10-12T16:00:00Z"/>
                <w:rFonts w:eastAsia="Times New Roman"/>
              </w:rPr>
            </w:pPr>
            <w:ins w:id="20428" w:author="ohm" w:date="2019-10-12T16:00:00Z">
              <w:r>
                <w:rPr>
                  <w:rFonts w:eastAsia="Times New Roman"/>
                </w:rPr>
                <w:t>2019-09-25 07:21:2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76A13" w14:textId="77777777" w:rsidR="00EF50A7" w:rsidRDefault="00EF50A7" w:rsidP="00EF50A7">
            <w:pPr>
              <w:rPr>
                <w:ins w:id="20430" w:author="ohm" w:date="2019-10-12T16:00:00Z"/>
                <w:rFonts w:eastAsia="Times New Roman"/>
              </w:rPr>
            </w:pPr>
            <w:ins w:id="20431" w:author="ohm" w:date="2019-10-12T16:00:00Z">
              <w:r>
                <w:rPr>
                  <w:rFonts w:eastAsia="Times New Roman"/>
                </w:rPr>
                <w:t>Non-CE3: Signalling unification of prediction mode and SCIPU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D4BE5" w14:textId="4A004DEF" w:rsidR="00EF50A7" w:rsidRDefault="00A821E9" w:rsidP="00EF50A7">
            <w:pPr>
              <w:rPr>
                <w:ins w:id="20433" w:author="ohm" w:date="2019-10-12T16:00:00Z"/>
                <w:rFonts w:eastAsia="Times New Roman"/>
              </w:rPr>
            </w:pPr>
            <w:ins w:id="20434" w:author="ohm" w:date="2019-10-12T16:28:00Z">
              <w:r w:rsidRPr="00A821E9">
                <w:rPr>
                  <w:rPrChange w:id="20435" w:author="ohm" w:date="2019-10-12T16:28:00Z">
                    <w:rPr>
                      <w:rStyle w:val="Hyperlink"/>
                      <w:rFonts w:eastAsia="Times New Roman"/>
                    </w:rPr>
                  </w:rPrChange>
                </w:rPr>
                <w:t>L. Pham Van</w:t>
              </w:r>
            </w:ins>
            <w:ins w:id="20436" w:author="ohm" w:date="2019-10-12T16:00:00Z">
              <w:r w:rsidR="00EF50A7">
                <w:rPr>
                  <w:rFonts w:eastAsia="Times New Roman"/>
                </w:rPr>
                <w:t xml:space="preserve">, </w:t>
              </w:r>
            </w:ins>
            <w:ins w:id="20437" w:author="ohm" w:date="2019-10-12T16:28:00Z">
              <w:r w:rsidRPr="00A821E9">
                <w:rPr>
                  <w:rPrChange w:id="20438" w:author="ohm" w:date="2019-10-12T16:28:00Z">
                    <w:rPr>
                      <w:rStyle w:val="Hyperlink"/>
                      <w:rFonts w:eastAsia="Times New Roman"/>
                    </w:rPr>
                  </w:rPrChange>
                </w:rPr>
                <w:t>G. Van der Auwera</w:t>
              </w:r>
            </w:ins>
            <w:ins w:id="20439" w:author="ohm" w:date="2019-10-12T16:00:00Z">
              <w:r w:rsidR="00EF50A7">
                <w:rPr>
                  <w:rFonts w:eastAsia="Times New Roman"/>
                </w:rPr>
                <w:t xml:space="preserve">, </w:t>
              </w:r>
            </w:ins>
            <w:ins w:id="20440" w:author="ohm" w:date="2019-10-12T16:28:00Z">
              <w:r w:rsidRPr="00A821E9">
                <w:rPr>
                  <w:rPrChange w:id="20441" w:author="ohm" w:date="2019-10-12T16:28:00Z">
                    <w:rPr>
                      <w:rStyle w:val="Hyperlink"/>
                      <w:rFonts w:eastAsia="Times New Roman"/>
                    </w:rPr>
                  </w:rPrChange>
                </w:rPr>
                <w:t>A. K. Ramasubramonian</w:t>
              </w:r>
            </w:ins>
            <w:ins w:id="20442" w:author="ohm" w:date="2019-10-12T16:00:00Z">
              <w:r w:rsidR="00EF50A7">
                <w:rPr>
                  <w:rFonts w:eastAsia="Times New Roman"/>
                </w:rPr>
                <w:t xml:space="preserve">, </w:t>
              </w:r>
            </w:ins>
            <w:ins w:id="20443" w:author="ohm" w:date="2019-10-12T16:28:00Z">
              <w:r w:rsidRPr="00A821E9">
                <w:rPr>
                  <w:rPrChange w:id="20444" w:author="ohm" w:date="2019-10-12T16:28:00Z">
                    <w:rPr>
                      <w:rStyle w:val="Hyperlink"/>
                      <w:rFonts w:eastAsia="Times New Roman"/>
                    </w:rPr>
                  </w:rPrChange>
                </w:rPr>
                <w:t>H. Huang</w:t>
              </w:r>
            </w:ins>
            <w:ins w:id="20445" w:author="ohm" w:date="2019-10-12T16:00:00Z">
              <w:r w:rsidR="00EF50A7">
                <w:rPr>
                  <w:rFonts w:eastAsia="Times New Roman"/>
                </w:rPr>
                <w:t xml:space="preserve">, </w:t>
              </w:r>
            </w:ins>
            <w:ins w:id="20446" w:author="ohm" w:date="2019-10-12T16:28:00Z">
              <w:r w:rsidRPr="00A821E9">
                <w:rPr>
                  <w:rPrChange w:id="20447" w:author="ohm" w:date="2019-10-12T16:28:00Z">
                    <w:rPr>
                      <w:rStyle w:val="Hyperlink"/>
                      <w:rFonts w:eastAsia="Times New Roman"/>
                    </w:rPr>
                  </w:rPrChange>
                </w:rPr>
                <w:t>V. Seregin</w:t>
              </w:r>
            </w:ins>
            <w:ins w:id="20448" w:author="ohm" w:date="2019-10-12T16:00:00Z">
              <w:r w:rsidR="00EF50A7">
                <w:rPr>
                  <w:rFonts w:eastAsia="Times New Roman"/>
                </w:rPr>
                <w:t xml:space="preserve">, </w:t>
              </w:r>
            </w:ins>
            <w:ins w:id="20449" w:author="ohm" w:date="2019-10-12T16:28:00Z">
              <w:r w:rsidRPr="00A821E9">
                <w:rPr>
                  <w:rPrChange w:id="20450" w:author="ohm" w:date="2019-10-12T16:28:00Z">
                    <w:rPr>
                      <w:rStyle w:val="Hyperlink"/>
                      <w:rFonts w:eastAsia="Times New Roman"/>
                    </w:rPr>
                  </w:rPrChange>
                </w:rPr>
                <w:t>M. Karczewicz (Qualcomm)</w:t>
              </w:r>
            </w:ins>
          </w:p>
        </w:tc>
      </w:tr>
      <w:tr w:rsidR="00EF50A7" w14:paraId="72D68821" w14:textId="77777777" w:rsidTr="00EF50A7">
        <w:trPr>
          <w:tblCellSpacing w:w="15" w:type="dxa"/>
          <w:ins w:id="20451" w:author="ohm" w:date="2019-10-12T16:00:00Z"/>
          <w:trPrChange w:id="204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30C45" w14:textId="7ADDB94E" w:rsidR="00EF50A7" w:rsidRDefault="00EF50A7" w:rsidP="00EF50A7">
            <w:pPr>
              <w:jc w:val="center"/>
              <w:rPr>
                <w:ins w:id="20454" w:author="ohm" w:date="2019-10-12T16:00:00Z"/>
                <w:rFonts w:eastAsia="Times New Roman"/>
                <w:sz w:val="24"/>
                <w:szCs w:val="24"/>
              </w:rPr>
            </w:pPr>
            <w:ins w:id="20455" w:author="ohm" w:date="2019-10-12T16:00:00Z">
              <w:r>
                <w:rPr>
                  <w:rFonts w:eastAsia="Times New Roman"/>
                </w:rPr>
                <w:fldChar w:fldCharType="begin"/>
              </w:r>
            </w:ins>
            <w:ins w:id="20456" w:author="ohm" w:date="2019-10-12T18:41:00Z">
              <w:r w:rsidR="00217B4E">
                <w:rPr>
                  <w:rFonts w:eastAsia="Times New Roman"/>
                </w:rPr>
                <w:instrText>HYPERLINK "C:\\Eigene Dateien\\mpeg\\geneva1910\\current_document.php?id=8274"</w:instrText>
              </w:r>
              <w:r w:rsidR="00217B4E">
                <w:rPr>
                  <w:rFonts w:eastAsia="Times New Roman"/>
                </w:rPr>
              </w:r>
            </w:ins>
            <w:ins w:id="20457" w:author="ohm" w:date="2019-10-12T16:00:00Z">
              <w:r>
                <w:rPr>
                  <w:rFonts w:eastAsia="Times New Roman"/>
                </w:rPr>
                <w:fldChar w:fldCharType="separate"/>
              </w:r>
              <w:r>
                <w:rPr>
                  <w:rStyle w:val="Hyperlink"/>
                  <w:rFonts w:eastAsia="Times New Roman"/>
                </w:rPr>
                <w:t>JVET-P048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4A81F8" w14:textId="77777777" w:rsidR="00EF50A7" w:rsidRDefault="00EF50A7" w:rsidP="00EF50A7">
            <w:pPr>
              <w:jc w:val="center"/>
              <w:rPr>
                <w:ins w:id="20459" w:author="ohm" w:date="2019-10-12T16:00:00Z"/>
                <w:rFonts w:eastAsia="Times New Roman"/>
              </w:rPr>
            </w:pPr>
            <w:ins w:id="20460" w:author="ohm" w:date="2019-10-12T16:00:00Z">
              <w:r>
                <w:rPr>
                  <w:rFonts w:eastAsia="Times New Roman"/>
                </w:rPr>
                <w:t>m5045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8C4D6" w14:textId="77777777" w:rsidR="00EF50A7" w:rsidRDefault="00EF50A7" w:rsidP="00EF50A7">
            <w:pPr>
              <w:rPr>
                <w:ins w:id="20462" w:author="ohm" w:date="2019-10-12T16:00:00Z"/>
                <w:rFonts w:eastAsia="Times New Roman"/>
              </w:rPr>
            </w:pPr>
            <w:ins w:id="20463" w:author="ohm" w:date="2019-10-12T16:00:00Z">
              <w:r>
                <w:rPr>
                  <w:rFonts w:eastAsia="Times New Roman"/>
                </w:rPr>
                <w:t>2019-09-25 01:10: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412FE" w14:textId="77777777" w:rsidR="00EF50A7" w:rsidRDefault="00EF50A7" w:rsidP="00EF50A7">
            <w:pPr>
              <w:rPr>
                <w:ins w:id="20465" w:author="ohm" w:date="2019-10-12T16:00:00Z"/>
                <w:rFonts w:eastAsia="Times New Roman"/>
              </w:rPr>
            </w:pPr>
            <w:ins w:id="20466" w:author="ohm" w:date="2019-10-12T16:00:00Z">
              <w:r>
                <w:rPr>
                  <w:rFonts w:eastAsia="Times New Roman"/>
                </w:rPr>
                <w:t>2019-09-25 07:05: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97E87" w14:textId="77777777" w:rsidR="00EF50A7" w:rsidRDefault="00EF50A7" w:rsidP="00EF50A7">
            <w:pPr>
              <w:rPr>
                <w:ins w:id="20468" w:author="ohm" w:date="2019-10-12T16:00:00Z"/>
                <w:rFonts w:eastAsia="Times New Roman"/>
              </w:rPr>
            </w:pPr>
            <w:ins w:id="20469" w:author="ohm" w:date="2019-10-12T16:00:00Z">
              <w:r>
                <w:rPr>
                  <w:rFonts w:eastAsia="Times New Roman"/>
                </w:rPr>
                <w:t>2019-10-07 19:59:4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7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7DC61" w14:textId="77777777" w:rsidR="00EF50A7" w:rsidRDefault="00EF50A7" w:rsidP="00EF50A7">
            <w:pPr>
              <w:rPr>
                <w:ins w:id="20471" w:author="ohm" w:date="2019-10-12T16:00:00Z"/>
                <w:rFonts w:eastAsia="Times New Roman"/>
              </w:rPr>
            </w:pPr>
            <w:ins w:id="20472" w:author="ohm" w:date="2019-10-12T16:00:00Z">
              <w:r>
                <w:rPr>
                  <w:rFonts w:eastAsia="Times New Roman"/>
                </w:rPr>
                <w:t>AHG18: Performance of CE7-1.2d and CE7-2.2 on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7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3E5F31" w14:textId="2794659C" w:rsidR="00EF50A7" w:rsidRDefault="00A821E9" w:rsidP="00EF50A7">
            <w:pPr>
              <w:rPr>
                <w:ins w:id="20474" w:author="ohm" w:date="2019-10-12T16:00:00Z"/>
                <w:rFonts w:eastAsia="Times New Roman"/>
              </w:rPr>
            </w:pPr>
            <w:ins w:id="20475" w:author="ohm" w:date="2019-10-12T16:28:00Z">
              <w:r w:rsidRPr="00A821E9">
                <w:rPr>
                  <w:rPrChange w:id="20476" w:author="ohm" w:date="2019-10-12T16:28:00Z">
                    <w:rPr>
                      <w:rStyle w:val="Hyperlink"/>
                      <w:rFonts w:eastAsia="Times New Roman"/>
                    </w:rPr>
                  </w:rPrChange>
                </w:rPr>
                <w:t>Y.-H. Chao</w:t>
              </w:r>
            </w:ins>
            <w:ins w:id="20477" w:author="ohm" w:date="2019-10-12T16:00:00Z">
              <w:r w:rsidR="00EF50A7">
                <w:rPr>
                  <w:rFonts w:eastAsia="Times New Roman"/>
                </w:rPr>
                <w:t>, A. Nalci, H. Wang, M. Coban, M. Karczewicz (Qualcomm)</w:t>
              </w:r>
            </w:ins>
          </w:p>
        </w:tc>
      </w:tr>
      <w:tr w:rsidR="00EF50A7" w14:paraId="70F38BA7" w14:textId="77777777" w:rsidTr="00EF50A7">
        <w:trPr>
          <w:tblCellSpacing w:w="15" w:type="dxa"/>
          <w:ins w:id="20478" w:author="ohm" w:date="2019-10-12T16:00:00Z"/>
          <w:trPrChange w:id="2047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8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315612" w14:textId="28D7D6E5" w:rsidR="00EF50A7" w:rsidRDefault="00EF50A7" w:rsidP="00EF50A7">
            <w:pPr>
              <w:jc w:val="center"/>
              <w:rPr>
                <w:ins w:id="20481" w:author="ohm" w:date="2019-10-12T16:00:00Z"/>
                <w:rFonts w:eastAsia="Times New Roman"/>
                <w:sz w:val="24"/>
                <w:szCs w:val="24"/>
              </w:rPr>
            </w:pPr>
            <w:ins w:id="20482" w:author="ohm" w:date="2019-10-12T16:00:00Z">
              <w:r>
                <w:rPr>
                  <w:rFonts w:eastAsia="Times New Roman"/>
                </w:rPr>
                <w:fldChar w:fldCharType="begin"/>
              </w:r>
            </w:ins>
            <w:ins w:id="20483" w:author="ohm" w:date="2019-10-12T18:41:00Z">
              <w:r w:rsidR="00217B4E">
                <w:rPr>
                  <w:rFonts w:eastAsia="Times New Roman"/>
                </w:rPr>
                <w:instrText>HYPERLINK "C:\\Eigene Dateien\\mpeg\\geneva1910\\current_document.php?id=8275"</w:instrText>
              </w:r>
              <w:r w:rsidR="00217B4E">
                <w:rPr>
                  <w:rFonts w:eastAsia="Times New Roman"/>
                </w:rPr>
              </w:r>
            </w:ins>
            <w:ins w:id="20484" w:author="ohm" w:date="2019-10-12T16:00:00Z">
              <w:r>
                <w:rPr>
                  <w:rFonts w:eastAsia="Times New Roman"/>
                </w:rPr>
                <w:fldChar w:fldCharType="separate"/>
              </w:r>
              <w:r>
                <w:rPr>
                  <w:rStyle w:val="Hyperlink"/>
                  <w:rFonts w:eastAsia="Times New Roman"/>
                </w:rPr>
                <w:t>JVET-P048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8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FC297" w14:textId="77777777" w:rsidR="00EF50A7" w:rsidRDefault="00EF50A7" w:rsidP="00EF50A7">
            <w:pPr>
              <w:jc w:val="center"/>
              <w:rPr>
                <w:ins w:id="20486" w:author="ohm" w:date="2019-10-12T16:00:00Z"/>
                <w:rFonts w:eastAsia="Times New Roman"/>
              </w:rPr>
            </w:pPr>
            <w:ins w:id="20487" w:author="ohm" w:date="2019-10-12T16:00:00Z">
              <w:r>
                <w:rPr>
                  <w:rFonts w:eastAsia="Times New Roman"/>
                </w:rPr>
                <w:t>m5045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8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8CA5C" w14:textId="77777777" w:rsidR="00EF50A7" w:rsidRDefault="00EF50A7" w:rsidP="00EF50A7">
            <w:pPr>
              <w:rPr>
                <w:ins w:id="20489" w:author="ohm" w:date="2019-10-12T16:00:00Z"/>
                <w:rFonts w:eastAsia="Times New Roman"/>
              </w:rPr>
            </w:pPr>
            <w:ins w:id="20490" w:author="ohm" w:date="2019-10-12T16:00:00Z">
              <w:r>
                <w:rPr>
                  <w:rFonts w:eastAsia="Times New Roman"/>
                </w:rPr>
                <w:t>2019-09-25 01:22: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80B68" w14:textId="77777777" w:rsidR="00EF50A7" w:rsidRDefault="00EF50A7" w:rsidP="00EF50A7">
            <w:pPr>
              <w:rPr>
                <w:ins w:id="20492" w:author="ohm" w:date="2019-10-12T16:00:00Z"/>
                <w:rFonts w:eastAsia="Times New Roman"/>
              </w:rPr>
            </w:pPr>
            <w:ins w:id="20493" w:author="ohm" w:date="2019-10-12T16:00:00Z">
              <w:r>
                <w:rPr>
                  <w:rFonts w:eastAsia="Times New Roman"/>
                </w:rPr>
                <w:t>2019-09-25 01:28: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A6268" w14:textId="77777777" w:rsidR="00EF50A7" w:rsidRDefault="00EF50A7" w:rsidP="00EF50A7">
            <w:pPr>
              <w:rPr>
                <w:ins w:id="20495" w:author="ohm" w:date="2019-10-12T16:00:00Z"/>
                <w:rFonts w:eastAsia="Times New Roman"/>
              </w:rPr>
            </w:pPr>
            <w:ins w:id="20496" w:author="ohm" w:date="2019-10-12T16:00:00Z">
              <w:r>
                <w:rPr>
                  <w:rFonts w:eastAsia="Times New Roman"/>
                </w:rPr>
                <w:t>2019-10-04 06:34:5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9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E1083" w14:textId="77777777" w:rsidR="00EF50A7" w:rsidRDefault="00EF50A7" w:rsidP="00EF50A7">
            <w:pPr>
              <w:rPr>
                <w:ins w:id="20498" w:author="ohm" w:date="2019-10-12T16:00:00Z"/>
                <w:rFonts w:eastAsia="Times New Roman"/>
              </w:rPr>
            </w:pPr>
            <w:ins w:id="20499" w:author="ohm" w:date="2019-10-12T16:00:00Z">
              <w:r>
                <w:rPr>
                  <w:rFonts w:eastAsia="Times New Roman"/>
                </w:rPr>
                <w:t>CE8-related: Alignment of maximum transform-skip size with maximum transform block siz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C5E88" w14:textId="2D10490F" w:rsidR="00EF50A7" w:rsidRDefault="00A821E9" w:rsidP="00EF50A7">
            <w:pPr>
              <w:rPr>
                <w:ins w:id="20501" w:author="ohm" w:date="2019-10-12T16:00:00Z"/>
                <w:rFonts w:eastAsia="Times New Roman"/>
              </w:rPr>
            </w:pPr>
            <w:ins w:id="20502" w:author="ohm" w:date="2019-10-12T16:28:00Z">
              <w:r w:rsidRPr="00A821E9">
                <w:rPr>
                  <w:rPrChange w:id="20503" w:author="ohm" w:date="2019-10-12T16:28:00Z">
                    <w:rPr>
                      <w:rStyle w:val="Hyperlink"/>
                      <w:rFonts w:eastAsia="Times New Roman"/>
                    </w:rPr>
                  </w:rPrChange>
                </w:rPr>
                <w:t>M. G. Sarwer</w:t>
              </w:r>
            </w:ins>
            <w:ins w:id="20504" w:author="ohm" w:date="2019-10-12T16:00:00Z">
              <w:r w:rsidR="00EF50A7">
                <w:rPr>
                  <w:rFonts w:eastAsia="Times New Roman"/>
                </w:rPr>
                <w:t xml:space="preserve">, </w:t>
              </w:r>
            </w:ins>
            <w:ins w:id="20505" w:author="ohm" w:date="2019-10-12T16:28:00Z">
              <w:r w:rsidRPr="00A821E9">
                <w:rPr>
                  <w:rPrChange w:id="20506" w:author="ohm" w:date="2019-10-12T16:28:00Z">
                    <w:rPr>
                      <w:rStyle w:val="Hyperlink"/>
                      <w:rFonts w:eastAsia="Times New Roman"/>
                    </w:rPr>
                  </w:rPrChange>
                </w:rPr>
                <w:t>R. L. Liao</w:t>
              </w:r>
            </w:ins>
            <w:ins w:id="20507" w:author="ohm" w:date="2019-10-12T16:00:00Z">
              <w:r w:rsidR="00EF50A7">
                <w:rPr>
                  <w:rFonts w:eastAsia="Times New Roman"/>
                </w:rPr>
                <w:t xml:space="preserve">, </w:t>
              </w:r>
            </w:ins>
            <w:ins w:id="20508" w:author="ohm" w:date="2019-10-12T16:28:00Z">
              <w:r w:rsidRPr="00A821E9">
                <w:rPr>
                  <w:rPrChange w:id="20509" w:author="ohm" w:date="2019-10-12T16:28:00Z">
                    <w:rPr>
                      <w:rStyle w:val="Hyperlink"/>
                      <w:rFonts w:eastAsia="Times New Roman"/>
                    </w:rPr>
                  </w:rPrChange>
                </w:rPr>
                <w:t>J. Luo</w:t>
              </w:r>
            </w:ins>
            <w:ins w:id="20510" w:author="ohm" w:date="2019-10-12T16:00:00Z">
              <w:r w:rsidR="00EF50A7">
                <w:rPr>
                  <w:rFonts w:eastAsia="Times New Roman"/>
                </w:rPr>
                <w:t xml:space="preserve">, </w:t>
              </w:r>
            </w:ins>
            <w:ins w:id="20511" w:author="ohm" w:date="2019-10-12T16:28:00Z">
              <w:r w:rsidRPr="00A821E9">
                <w:rPr>
                  <w:rPrChange w:id="20512" w:author="ohm" w:date="2019-10-12T16:28:00Z">
                    <w:rPr>
                      <w:rStyle w:val="Hyperlink"/>
                      <w:rFonts w:eastAsia="Times New Roman"/>
                    </w:rPr>
                  </w:rPrChange>
                </w:rPr>
                <w:t>Y. Ye (Alibaba)</w:t>
              </w:r>
            </w:ins>
          </w:p>
        </w:tc>
      </w:tr>
      <w:tr w:rsidR="00EF50A7" w14:paraId="153EAEF1" w14:textId="77777777" w:rsidTr="00EF50A7">
        <w:trPr>
          <w:tblCellSpacing w:w="15" w:type="dxa"/>
          <w:ins w:id="20513" w:author="ohm" w:date="2019-10-12T16:00:00Z"/>
          <w:trPrChange w:id="205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1766F" w14:textId="2CDE84D7" w:rsidR="00EF50A7" w:rsidRDefault="00EF50A7" w:rsidP="00EF50A7">
            <w:pPr>
              <w:jc w:val="center"/>
              <w:rPr>
                <w:ins w:id="20516" w:author="ohm" w:date="2019-10-12T16:00:00Z"/>
                <w:rFonts w:eastAsia="Times New Roman"/>
                <w:sz w:val="24"/>
                <w:szCs w:val="24"/>
              </w:rPr>
            </w:pPr>
            <w:ins w:id="20517" w:author="ohm" w:date="2019-10-12T16:00:00Z">
              <w:r>
                <w:rPr>
                  <w:rFonts w:eastAsia="Times New Roman"/>
                </w:rPr>
                <w:fldChar w:fldCharType="begin"/>
              </w:r>
            </w:ins>
            <w:ins w:id="20518" w:author="ohm" w:date="2019-10-12T18:41:00Z">
              <w:r w:rsidR="00217B4E">
                <w:rPr>
                  <w:rFonts w:eastAsia="Times New Roman"/>
                </w:rPr>
                <w:instrText>HYPERLINK "C:\\Eigene Dateien\\mpeg\\geneva1910\\current_document.php?id=8276"</w:instrText>
              </w:r>
              <w:r w:rsidR="00217B4E">
                <w:rPr>
                  <w:rFonts w:eastAsia="Times New Roman"/>
                </w:rPr>
              </w:r>
            </w:ins>
            <w:ins w:id="20519" w:author="ohm" w:date="2019-10-12T16:00:00Z">
              <w:r>
                <w:rPr>
                  <w:rFonts w:eastAsia="Times New Roman"/>
                </w:rPr>
                <w:fldChar w:fldCharType="separate"/>
              </w:r>
              <w:r>
                <w:rPr>
                  <w:rStyle w:val="Hyperlink"/>
                  <w:rFonts w:eastAsia="Times New Roman"/>
                </w:rPr>
                <w:t>JVET-P048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96866" w14:textId="77777777" w:rsidR="00EF50A7" w:rsidRDefault="00EF50A7" w:rsidP="00EF50A7">
            <w:pPr>
              <w:jc w:val="center"/>
              <w:rPr>
                <w:ins w:id="20521" w:author="ohm" w:date="2019-10-12T16:00:00Z"/>
                <w:rFonts w:eastAsia="Times New Roman"/>
              </w:rPr>
            </w:pPr>
            <w:ins w:id="20522" w:author="ohm" w:date="2019-10-12T16:00:00Z">
              <w:r>
                <w:rPr>
                  <w:rFonts w:eastAsia="Times New Roman"/>
                </w:rPr>
                <w:t>m5045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6F65D" w14:textId="77777777" w:rsidR="00EF50A7" w:rsidRDefault="00EF50A7" w:rsidP="00EF50A7">
            <w:pPr>
              <w:rPr>
                <w:ins w:id="20524" w:author="ohm" w:date="2019-10-12T16:00:00Z"/>
                <w:rFonts w:eastAsia="Times New Roman"/>
              </w:rPr>
            </w:pPr>
            <w:ins w:id="20525" w:author="ohm" w:date="2019-10-12T16:00:00Z">
              <w:r>
                <w:rPr>
                  <w:rFonts w:eastAsia="Times New Roman"/>
                </w:rPr>
                <w:t>2019-09-25 01:27:0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5F114" w14:textId="77777777" w:rsidR="00EF50A7" w:rsidRDefault="00EF50A7" w:rsidP="00EF50A7">
            <w:pPr>
              <w:rPr>
                <w:ins w:id="20527" w:author="ohm" w:date="2019-10-12T16:00:00Z"/>
                <w:rFonts w:eastAsia="Times New Roman"/>
              </w:rPr>
            </w:pPr>
            <w:ins w:id="20528" w:author="ohm" w:date="2019-10-12T16:00:00Z">
              <w:r>
                <w:rPr>
                  <w:rFonts w:eastAsia="Times New Roman"/>
                </w:rPr>
                <w:t>2019-09-25 07:45: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E54F2" w14:textId="77777777" w:rsidR="00EF50A7" w:rsidRDefault="00EF50A7" w:rsidP="00EF50A7">
            <w:pPr>
              <w:rPr>
                <w:ins w:id="20530" w:author="ohm" w:date="2019-10-12T16:00:00Z"/>
                <w:rFonts w:eastAsia="Times New Roman"/>
              </w:rPr>
            </w:pPr>
            <w:ins w:id="20531" w:author="ohm" w:date="2019-10-12T16:00:00Z">
              <w:r>
                <w:rPr>
                  <w:rFonts w:eastAsia="Times New Roman"/>
                </w:rPr>
                <w:t>2019-10-10 10:58:3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DC018" w14:textId="77777777" w:rsidR="00EF50A7" w:rsidRDefault="00EF50A7" w:rsidP="00EF50A7">
            <w:pPr>
              <w:rPr>
                <w:ins w:id="20533" w:author="ohm" w:date="2019-10-12T16:00:00Z"/>
                <w:rFonts w:eastAsia="Times New Roman"/>
              </w:rPr>
            </w:pPr>
            <w:ins w:id="20534" w:author="ohm" w:date="2019-10-12T16:00:00Z">
              <w:r>
                <w:rPr>
                  <w:rFonts w:eastAsia="Times New Roman"/>
                </w:rPr>
                <w:t>Non-CE8 : Binarization of palette escape valu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F0A66" w14:textId="6A00BC0E" w:rsidR="00EF50A7" w:rsidRDefault="00A821E9" w:rsidP="00EF50A7">
            <w:pPr>
              <w:rPr>
                <w:ins w:id="20536" w:author="ohm" w:date="2019-10-12T16:00:00Z"/>
                <w:rFonts w:eastAsia="Times New Roman"/>
              </w:rPr>
            </w:pPr>
            <w:ins w:id="20537" w:author="ohm" w:date="2019-10-12T16:28:00Z">
              <w:r w:rsidRPr="00A821E9">
                <w:rPr>
                  <w:rPrChange w:id="20538" w:author="ohm" w:date="2019-10-12T16:28:00Z">
                    <w:rPr>
                      <w:rStyle w:val="Hyperlink"/>
                      <w:rFonts w:eastAsia="Times New Roman"/>
                    </w:rPr>
                  </w:rPrChange>
                </w:rPr>
                <w:t>S. Yoo</w:t>
              </w:r>
            </w:ins>
            <w:ins w:id="20539" w:author="ohm" w:date="2019-10-12T16:00:00Z">
              <w:r w:rsidR="00EF50A7">
                <w:rPr>
                  <w:rFonts w:eastAsia="Times New Roman"/>
                </w:rPr>
                <w:t>, J. Zhao, J. Nam, J. Choi, S. Kim, J. Lim (LGE)</w:t>
              </w:r>
            </w:ins>
          </w:p>
        </w:tc>
      </w:tr>
      <w:tr w:rsidR="00EF50A7" w14:paraId="0CEFCDAF" w14:textId="77777777" w:rsidTr="00EF50A7">
        <w:trPr>
          <w:tblCellSpacing w:w="15" w:type="dxa"/>
          <w:ins w:id="20540" w:author="ohm" w:date="2019-10-12T16:00:00Z"/>
          <w:trPrChange w:id="205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A1CC2" w14:textId="7265F381" w:rsidR="00EF50A7" w:rsidRDefault="00EF50A7" w:rsidP="00EF50A7">
            <w:pPr>
              <w:jc w:val="center"/>
              <w:rPr>
                <w:ins w:id="20543" w:author="ohm" w:date="2019-10-12T16:00:00Z"/>
                <w:rFonts w:eastAsia="Times New Roman"/>
                <w:sz w:val="24"/>
                <w:szCs w:val="24"/>
              </w:rPr>
            </w:pPr>
            <w:ins w:id="20544" w:author="ohm" w:date="2019-10-12T16:00:00Z">
              <w:r>
                <w:rPr>
                  <w:rFonts w:eastAsia="Times New Roman"/>
                </w:rPr>
                <w:fldChar w:fldCharType="begin"/>
              </w:r>
            </w:ins>
            <w:ins w:id="20545" w:author="ohm" w:date="2019-10-12T18:41:00Z">
              <w:r w:rsidR="00217B4E">
                <w:rPr>
                  <w:rFonts w:eastAsia="Times New Roman"/>
                </w:rPr>
                <w:instrText>HYPERLINK "C:\\Eigene Dateien\\mpeg\\geneva1910\\current_document.php?id=8277"</w:instrText>
              </w:r>
              <w:r w:rsidR="00217B4E">
                <w:rPr>
                  <w:rFonts w:eastAsia="Times New Roman"/>
                </w:rPr>
              </w:r>
            </w:ins>
            <w:ins w:id="20546" w:author="ohm" w:date="2019-10-12T16:00:00Z">
              <w:r>
                <w:rPr>
                  <w:rFonts w:eastAsia="Times New Roman"/>
                </w:rPr>
                <w:fldChar w:fldCharType="separate"/>
              </w:r>
              <w:r>
                <w:rPr>
                  <w:rStyle w:val="Hyperlink"/>
                  <w:rFonts w:eastAsia="Times New Roman"/>
                </w:rPr>
                <w:t>JVET-P048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E03B7" w14:textId="77777777" w:rsidR="00EF50A7" w:rsidRDefault="00EF50A7" w:rsidP="00EF50A7">
            <w:pPr>
              <w:jc w:val="center"/>
              <w:rPr>
                <w:ins w:id="20548" w:author="ohm" w:date="2019-10-12T16:00:00Z"/>
                <w:rFonts w:eastAsia="Times New Roman"/>
              </w:rPr>
            </w:pPr>
            <w:ins w:id="20549" w:author="ohm" w:date="2019-10-12T16:00:00Z">
              <w:r>
                <w:rPr>
                  <w:rFonts w:eastAsia="Times New Roman"/>
                </w:rPr>
                <w:t>m5045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130AA" w14:textId="77777777" w:rsidR="00EF50A7" w:rsidRDefault="00EF50A7" w:rsidP="00EF50A7">
            <w:pPr>
              <w:rPr>
                <w:ins w:id="20551" w:author="ohm" w:date="2019-10-12T16:00:00Z"/>
                <w:rFonts w:eastAsia="Times New Roman"/>
              </w:rPr>
            </w:pPr>
            <w:ins w:id="20552" w:author="ohm" w:date="2019-10-12T16:00:00Z">
              <w:r>
                <w:rPr>
                  <w:rFonts w:eastAsia="Times New Roman"/>
                </w:rPr>
                <w:t>2019-09-25 01:31: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D4B18A" w14:textId="77777777" w:rsidR="00EF50A7" w:rsidRDefault="00EF50A7" w:rsidP="00EF50A7">
            <w:pPr>
              <w:rPr>
                <w:ins w:id="20554" w:author="ohm" w:date="2019-10-12T16:00:00Z"/>
                <w:rFonts w:eastAsia="Times New Roman"/>
              </w:rPr>
            </w:pPr>
            <w:ins w:id="20555" w:author="ohm" w:date="2019-10-12T16:00:00Z">
              <w:r>
                <w:rPr>
                  <w:rFonts w:eastAsia="Times New Roman"/>
                </w:rPr>
                <w:t>2019-09-25 07:41: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BD56C" w14:textId="77777777" w:rsidR="00EF50A7" w:rsidRDefault="00EF50A7" w:rsidP="00EF50A7">
            <w:pPr>
              <w:rPr>
                <w:ins w:id="20557" w:author="ohm" w:date="2019-10-12T16:00:00Z"/>
                <w:rFonts w:eastAsia="Times New Roman"/>
              </w:rPr>
            </w:pPr>
            <w:ins w:id="20558" w:author="ohm" w:date="2019-10-12T16:00:00Z">
              <w:r>
                <w:rPr>
                  <w:rFonts w:eastAsia="Times New Roman"/>
                </w:rPr>
                <w:t>2019-10-04 14:21: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7655B" w14:textId="77777777" w:rsidR="00EF50A7" w:rsidRDefault="00EF50A7" w:rsidP="00EF50A7">
            <w:pPr>
              <w:rPr>
                <w:ins w:id="20560" w:author="ohm" w:date="2019-10-12T16:00:00Z"/>
                <w:rFonts w:eastAsia="Times New Roman"/>
              </w:rPr>
            </w:pPr>
            <w:ins w:id="20561" w:author="ohm" w:date="2019-10-12T16:00:00Z">
              <w:r>
                <w:rPr>
                  <w:rFonts w:eastAsia="Times New Roman"/>
                </w:rPr>
                <w:t>Non-CE7 : On updating a variable for context model sele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814B9" w14:textId="668C3776" w:rsidR="00EF50A7" w:rsidRDefault="00A821E9" w:rsidP="00EF50A7">
            <w:pPr>
              <w:rPr>
                <w:ins w:id="20563" w:author="ohm" w:date="2019-10-12T16:00:00Z"/>
                <w:rFonts w:eastAsia="Times New Roman"/>
              </w:rPr>
            </w:pPr>
            <w:ins w:id="20564" w:author="ohm" w:date="2019-10-12T16:28:00Z">
              <w:r w:rsidRPr="00A821E9">
                <w:rPr>
                  <w:rPrChange w:id="20565" w:author="ohm" w:date="2019-10-12T16:28:00Z">
                    <w:rPr>
                      <w:rStyle w:val="Hyperlink"/>
                      <w:rFonts w:eastAsia="Times New Roman"/>
                    </w:rPr>
                  </w:rPrChange>
                </w:rPr>
                <w:t>S. Yoo</w:t>
              </w:r>
            </w:ins>
            <w:ins w:id="20566" w:author="ohm" w:date="2019-10-12T16:00:00Z">
              <w:r w:rsidR="00EF50A7">
                <w:rPr>
                  <w:rFonts w:eastAsia="Times New Roman"/>
                </w:rPr>
                <w:t>, J. Choi, J. Lim, S. Kim (LGE)</w:t>
              </w:r>
            </w:ins>
          </w:p>
        </w:tc>
      </w:tr>
      <w:tr w:rsidR="00EF50A7" w14:paraId="2E695822" w14:textId="77777777" w:rsidTr="00EF50A7">
        <w:trPr>
          <w:tblCellSpacing w:w="15" w:type="dxa"/>
          <w:ins w:id="20567" w:author="ohm" w:date="2019-10-12T16:00:00Z"/>
          <w:trPrChange w:id="205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26932" w14:textId="7B3A09EC" w:rsidR="00EF50A7" w:rsidRDefault="00EF50A7" w:rsidP="00EF50A7">
            <w:pPr>
              <w:jc w:val="center"/>
              <w:rPr>
                <w:ins w:id="20570" w:author="ohm" w:date="2019-10-12T16:00:00Z"/>
                <w:rFonts w:eastAsia="Times New Roman"/>
                <w:sz w:val="24"/>
                <w:szCs w:val="24"/>
              </w:rPr>
            </w:pPr>
            <w:ins w:id="20571" w:author="ohm" w:date="2019-10-12T16:00:00Z">
              <w:r>
                <w:rPr>
                  <w:rFonts w:eastAsia="Times New Roman"/>
                </w:rPr>
                <w:fldChar w:fldCharType="begin"/>
              </w:r>
            </w:ins>
            <w:ins w:id="20572" w:author="ohm" w:date="2019-10-12T18:41:00Z">
              <w:r w:rsidR="00217B4E">
                <w:rPr>
                  <w:rFonts w:eastAsia="Times New Roman"/>
                </w:rPr>
                <w:instrText>HYPERLINK "C:\\Eigene Dateien\\mpeg\\geneva1910\\current_document.php?id=8278"</w:instrText>
              </w:r>
              <w:r w:rsidR="00217B4E">
                <w:rPr>
                  <w:rFonts w:eastAsia="Times New Roman"/>
                </w:rPr>
              </w:r>
            </w:ins>
            <w:ins w:id="20573" w:author="ohm" w:date="2019-10-12T16:00:00Z">
              <w:r>
                <w:rPr>
                  <w:rFonts w:eastAsia="Times New Roman"/>
                </w:rPr>
                <w:fldChar w:fldCharType="separate"/>
              </w:r>
              <w:r>
                <w:rPr>
                  <w:rStyle w:val="Hyperlink"/>
                  <w:rFonts w:eastAsia="Times New Roman"/>
                </w:rPr>
                <w:t>JVET-P048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A8CF6" w14:textId="77777777" w:rsidR="00EF50A7" w:rsidRDefault="00EF50A7" w:rsidP="00EF50A7">
            <w:pPr>
              <w:jc w:val="center"/>
              <w:rPr>
                <w:ins w:id="20575" w:author="ohm" w:date="2019-10-12T16:00:00Z"/>
                <w:rFonts w:eastAsia="Times New Roman"/>
              </w:rPr>
            </w:pPr>
            <w:ins w:id="20576" w:author="ohm" w:date="2019-10-12T16:00:00Z">
              <w:r>
                <w:rPr>
                  <w:rFonts w:eastAsia="Times New Roman"/>
                </w:rPr>
                <w:t>m5045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7EA57E" w14:textId="77777777" w:rsidR="00EF50A7" w:rsidRDefault="00EF50A7" w:rsidP="00EF50A7">
            <w:pPr>
              <w:rPr>
                <w:ins w:id="20578" w:author="ohm" w:date="2019-10-12T16:00:00Z"/>
                <w:rFonts w:eastAsia="Times New Roman"/>
              </w:rPr>
            </w:pPr>
            <w:ins w:id="20579" w:author="ohm" w:date="2019-10-12T16:00:00Z">
              <w:r>
                <w:rPr>
                  <w:rFonts w:eastAsia="Times New Roman"/>
                </w:rPr>
                <w:t>2019-09-25 02:12: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F8A5E" w14:textId="77777777" w:rsidR="00EF50A7" w:rsidRDefault="00EF50A7" w:rsidP="00EF50A7">
            <w:pPr>
              <w:rPr>
                <w:ins w:id="20581" w:author="ohm" w:date="2019-10-12T16:00:00Z"/>
                <w:rFonts w:eastAsia="Times New Roman"/>
              </w:rPr>
            </w:pPr>
            <w:ins w:id="20582" w:author="ohm" w:date="2019-10-12T16:00:00Z">
              <w:r>
                <w:rPr>
                  <w:rFonts w:eastAsia="Times New Roman"/>
                </w:rPr>
                <w:t>2019-10-01 10:29: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C2FCF" w14:textId="77777777" w:rsidR="00EF50A7" w:rsidRDefault="00EF50A7" w:rsidP="00EF50A7">
            <w:pPr>
              <w:rPr>
                <w:ins w:id="20584" w:author="ohm" w:date="2019-10-12T16:00:00Z"/>
                <w:rFonts w:eastAsia="Times New Roman"/>
              </w:rPr>
            </w:pPr>
            <w:ins w:id="20585" w:author="ohm" w:date="2019-10-12T16:00:00Z">
              <w:r>
                <w:rPr>
                  <w:rFonts w:eastAsia="Times New Roman"/>
                </w:rPr>
                <w:t>2019-10-07 18:02:1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2F52F" w14:textId="77777777" w:rsidR="00EF50A7" w:rsidRDefault="00EF50A7" w:rsidP="00EF50A7">
            <w:pPr>
              <w:rPr>
                <w:ins w:id="20587" w:author="ohm" w:date="2019-10-12T16:00:00Z"/>
                <w:rFonts w:eastAsia="Times New Roman"/>
              </w:rPr>
            </w:pPr>
            <w:ins w:id="20588" w:author="ohm" w:date="2019-10-12T16:00:00Z">
              <w:r>
                <w:rPr>
                  <w:rFonts w:eastAsia="Times New Roman"/>
                </w:rPr>
                <w:t>AHG9: Multiple Convolution Neural Networks For Sequence-Independent Process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4F5E0" w14:textId="5C56085C" w:rsidR="00EF50A7" w:rsidRDefault="00A821E9" w:rsidP="00EF50A7">
            <w:pPr>
              <w:rPr>
                <w:ins w:id="20590" w:author="ohm" w:date="2019-10-12T16:00:00Z"/>
                <w:rFonts w:eastAsia="Times New Roman"/>
              </w:rPr>
            </w:pPr>
            <w:ins w:id="20591" w:author="ohm" w:date="2019-10-12T16:28:00Z">
              <w:r w:rsidRPr="00A821E9">
                <w:rPr>
                  <w:rPrChange w:id="20592" w:author="ohm" w:date="2019-10-12T16:28:00Z">
                    <w:rPr>
                      <w:rStyle w:val="Hyperlink"/>
                      <w:rFonts w:eastAsia="Times New Roman"/>
                    </w:rPr>
                  </w:rPrChange>
                </w:rPr>
                <w:t>H.Yin</w:t>
              </w:r>
            </w:ins>
            <w:ins w:id="20593" w:author="ohm" w:date="2019-10-12T16:00:00Z">
              <w:r w:rsidR="00EF50A7">
                <w:rPr>
                  <w:rFonts w:eastAsia="Times New Roman"/>
                </w:rPr>
                <w:t xml:space="preserve">, </w:t>
              </w:r>
            </w:ins>
            <w:ins w:id="20594" w:author="ohm" w:date="2019-10-12T16:28:00Z">
              <w:r w:rsidRPr="00A821E9">
                <w:rPr>
                  <w:rPrChange w:id="20595" w:author="ohm" w:date="2019-10-12T16:28:00Z">
                    <w:rPr>
                      <w:rStyle w:val="Hyperlink"/>
                      <w:rFonts w:eastAsia="Times New Roman"/>
                    </w:rPr>
                  </w:rPrChange>
                </w:rPr>
                <w:t>R.Yang</w:t>
              </w:r>
            </w:ins>
            <w:ins w:id="20596" w:author="ohm" w:date="2019-10-12T16:00:00Z">
              <w:r w:rsidR="00EF50A7">
                <w:rPr>
                  <w:rFonts w:eastAsia="Times New Roman"/>
                </w:rPr>
                <w:t>, X.Fang, Z.Gao, R.Yang (Intel)</w:t>
              </w:r>
            </w:ins>
          </w:p>
        </w:tc>
      </w:tr>
      <w:tr w:rsidR="00EF50A7" w14:paraId="5BD6B924" w14:textId="77777777" w:rsidTr="00EF50A7">
        <w:trPr>
          <w:tblCellSpacing w:w="15" w:type="dxa"/>
          <w:ins w:id="20597" w:author="ohm" w:date="2019-10-12T16:00:00Z"/>
          <w:trPrChange w:id="2059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9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6EE50" w14:textId="76E12625" w:rsidR="00EF50A7" w:rsidRDefault="00EF50A7" w:rsidP="00EF50A7">
            <w:pPr>
              <w:jc w:val="center"/>
              <w:rPr>
                <w:ins w:id="20600" w:author="ohm" w:date="2019-10-12T16:00:00Z"/>
                <w:rFonts w:eastAsia="Times New Roman"/>
                <w:sz w:val="24"/>
                <w:szCs w:val="24"/>
              </w:rPr>
            </w:pPr>
            <w:ins w:id="20601" w:author="ohm" w:date="2019-10-12T16:00:00Z">
              <w:r>
                <w:rPr>
                  <w:rFonts w:eastAsia="Times New Roman"/>
                </w:rPr>
                <w:lastRenderedPageBreak/>
                <w:fldChar w:fldCharType="begin"/>
              </w:r>
            </w:ins>
            <w:ins w:id="20602" w:author="ohm" w:date="2019-10-12T18:41:00Z">
              <w:r w:rsidR="00217B4E">
                <w:rPr>
                  <w:rFonts w:eastAsia="Times New Roman"/>
                </w:rPr>
                <w:instrText>HYPERLINK "C:\\Eigene Dateien\\mpeg\\geneva1910\\current_document.php?id=8279"</w:instrText>
              </w:r>
              <w:r w:rsidR="00217B4E">
                <w:rPr>
                  <w:rFonts w:eastAsia="Times New Roman"/>
                </w:rPr>
              </w:r>
            </w:ins>
            <w:ins w:id="20603" w:author="ohm" w:date="2019-10-12T16:00:00Z">
              <w:r>
                <w:rPr>
                  <w:rFonts w:eastAsia="Times New Roman"/>
                </w:rPr>
                <w:fldChar w:fldCharType="separate"/>
              </w:r>
              <w:r>
                <w:rPr>
                  <w:rStyle w:val="Hyperlink"/>
                  <w:rFonts w:eastAsia="Times New Roman"/>
                </w:rPr>
                <w:t>JVET-P049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1445B" w14:textId="77777777" w:rsidR="00EF50A7" w:rsidRDefault="00EF50A7" w:rsidP="00EF50A7">
            <w:pPr>
              <w:jc w:val="center"/>
              <w:rPr>
                <w:ins w:id="20605" w:author="ohm" w:date="2019-10-12T16:00:00Z"/>
                <w:rFonts w:eastAsia="Times New Roman"/>
              </w:rPr>
            </w:pPr>
            <w:ins w:id="20606" w:author="ohm" w:date="2019-10-12T16:00:00Z">
              <w:r>
                <w:rPr>
                  <w:rFonts w:eastAsia="Times New Roman"/>
                </w:rPr>
                <w:t>m5046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85A55" w14:textId="77777777" w:rsidR="00EF50A7" w:rsidRDefault="00EF50A7" w:rsidP="00EF50A7">
            <w:pPr>
              <w:rPr>
                <w:ins w:id="20608" w:author="ohm" w:date="2019-10-12T16:00:00Z"/>
                <w:rFonts w:eastAsia="Times New Roman"/>
              </w:rPr>
            </w:pPr>
            <w:ins w:id="20609" w:author="ohm" w:date="2019-10-12T16:00:00Z">
              <w:r>
                <w:rPr>
                  <w:rFonts w:eastAsia="Times New Roman"/>
                </w:rPr>
                <w:t>2019-09-25 02:23: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E51B6" w14:textId="77777777" w:rsidR="00EF50A7" w:rsidRDefault="00EF50A7" w:rsidP="00EF50A7">
            <w:pPr>
              <w:rPr>
                <w:ins w:id="20611" w:author="ohm" w:date="2019-10-12T16:00:00Z"/>
                <w:rFonts w:eastAsia="Times New Roman"/>
              </w:rPr>
            </w:pPr>
            <w:ins w:id="20612" w:author="ohm" w:date="2019-10-12T16:00:00Z">
              <w:r>
                <w:rPr>
                  <w:rFonts w:eastAsia="Times New Roman"/>
                </w:rPr>
                <w:t>2019-09-25 07:29: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17D11" w14:textId="77777777" w:rsidR="00EF50A7" w:rsidRDefault="00EF50A7" w:rsidP="00EF50A7">
            <w:pPr>
              <w:rPr>
                <w:ins w:id="20614" w:author="ohm" w:date="2019-10-12T16:00:00Z"/>
                <w:rFonts w:eastAsia="Times New Roman"/>
              </w:rPr>
            </w:pPr>
            <w:ins w:id="20615" w:author="ohm" w:date="2019-10-12T16:00:00Z">
              <w:r>
                <w:rPr>
                  <w:rFonts w:eastAsia="Times New Roman"/>
                </w:rPr>
                <w:t>2019-10-01 15:01:4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1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80019" w14:textId="77777777" w:rsidR="00EF50A7" w:rsidRDefault="00EF50A7" w:rsidP="00EF50A7">
            <w:pPr>
              <w:rPr>
                <w:ins w:id="20617" w:author="ohm" w:date="2019-10-12T16:00:00Z"/>
                <w:rFonts w:eastAsia="Times New Roman"/>
              </w:rPr>
            </w:pPr>
            <w:ins w:id="20618" w:author="ohm" w:date="2019-10-12T16:00:00Z">
              <w:r>
                <w:rPr>
                  <w:rFonts w:eastAsia="Times New Roman"/>
                </w:rPr>
                <w:t>Non-CE4: Cleanup of half-pel switchable interpolation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1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586990" w14:textId="3E0952CF" w:rsidR="00EF50A7" w:rsidRDefault="00A821E9" w:rsidP="00EF50A7">
            <w:pPr>
              <w:rPr>
                <w:ins w:id="20620" w:author="ohm" w:date="2019-10-12T16:00:00Z"/>
                <w:rFonts w:eastAsia="Times New Roman"/>
              </w:rPr>
            </w:pPr>
            <w:ins w:id="20621" w:author="ohm" w:date="2019-10-12T16:28:00Z">
              <w:r w:rsidRPr="00A821E9">
                <w:rPr>
                  <w:rPrChange w:id="20622" w:author="ohm" w:date="2019-10-12T16:28:00Z">
                    <w:rPr>
                      <w:rStyle w:val="Hyperlink"/>
                      <w:rFonts w:eastAsia="Times New Roman"/>
                    </w:rPr>
                  </w:rPrChange>
                </w:rPr>
                <w:t>H. Liu</w:t>
              </w:r>
            </w:ins>
            <w:ins w:id="20623" w:author="ohm" w:date="2019-10-12T16:00:00Z">
              <w:r w:rsidR="00EF50A7">
                <w:rPr>
                  <w:rFonts w:eastAsia="Times New Roman"/>
                </w:rPr>
                <w:t xml:space="preserve">, </w:t>
              </w:r>
            </w:ins>
            <w:ins w:id="20624" w:author="ohm" w:date="2019-10-12T16:28:00Z">
              <w:r w:rsidRPr="00A821E9">
                <w:rPr>
                  <w:rPrChange w:id="20625" w:author="ohm" w:date="2019-10-12T16:28:00Z">
                    <w:rPr>
                      <w:rStyle w:val="Hyperlink"/>
                      <w:rFonts w:eastAsia="Times New Roman"/>
                    </w:rPr>
                  </w:rPrChange>
                </w:rPr>
                <w:t>N. Zhang</w:t>
              </w:r>
            </w:ins>
            <w:ins w:id="20626" w:author="ohm" w:date="2019-10-12T16:00:00Z">
              <w:r w:rsidR="00EF50A7">
                <w:rPr>
                  <w:rFonts w:eastAsia="Times New Roman"/>
                </w:rPr>
                <w:t xml:space="preserve">, </w:t>
              </w:r>
            </w:ins>
            <w:ins w:id="20627" w:author="ohm" w:date="2019-10-12T16:28:00Z">
              <w:r w:rsidRPr="00A821E9">
                <w:rPr>
                  <w:rPrChange w:id="20628" w:author="ohm" w:date="2019-10-12T16:28:00Z">
                    <w:rPr>
                      <w:rStyle w:val="Hyperlink"/>
                      <w:rFonts w:eastAsia="Times New Roman"/>
                    </w:rPr>
                  </w:rPrChange>
                </w:rPr>
                <w:t>L. Zhang</w:t>
              </w:r>
            </w:ins>
            <w:ins w:id="20629" w:author="ohm" w:date="2019-10-12T16:00:00Z">
              <w:r w:rsidR="00EF50A7">
                <w:rPr>
                  <w:rFonts w:eastAsia="Times New Roman"/>
                </w:rPr>
                <w:t xml:space="preserve">, </w:t>
              </w:r>
            </w:ins>
            <w:ins w:id="20630" w:author="ohm" w:date="2019-10-12T16:28:00Z">
              <w:r w:rsidRPr="00A821E9">
                <w:rPr>
                  <w:rPrChange w:id="20631" w:author="ohm" w:date="2019-10-12T16:28:00Z">
                    <w:rPr>
                      <w:rStyle w:val="Hyperlink"/>
                      <w:rFonts w:eastAsia="Times New Roman"/>
                    </w:rPr>
                  </w:rPrChange>
                </w:rPr>
                <w:t>K. Zhang</w:t>
              </w:r>
            </w:ins>
            <w:ins w:id="20632" w:author="ohm" w:date="2019-10-12T16:00:00Z">
              <w:r w:rsidR="00EF50A7">
                <w:rPr>
                  <w:rFonts w:eastAsia="Times New Roman"/>
                </w:rPr>
                <w:t xml:space="preserve">, </w:t>
              </w:r>
            </w:ins>
            <w:ins w:id="20633" w:author="ohm" w:date="2019-10-12T16:28:00Z">
              <w:r w:rsidRPr="00A821E9">
                <w:rPr>
                  <w:rPrChange w:id="20634" w:author="ohm" w:date="2019-10-12T16:28:00Z">
                    <w:rPr>
                      <w:rStyle w:val="Hyperlink"/>
                      <w:rFonts w:eastAsia="Times New Roman"/>
                    </w:rPr>
                  </w:rPrChange>
                </w:rPr>
                <w:t>Z. Deng</w:t>
              </w:r>
            </w:ins>
            <w:ins w:id="20635" w:author="ohm" w:date="2019-10-12T16:00:00Z">
              <w:r w:rsidR="00EF50A7">
                <w:rPr>
                  <w:rFonts w:eastAsia="Times New Roman"/>
                </w:rPr>
                <w:t>, J. Xu (Bytedance)</w:t>
              </w:r>
            </w:ins>
          </w:p>
        </w:tc>
      </w:tr>
      <w:tr w:rsidR="00EF50A7" w14:paraId="73CFAD4B" w14:textId="77777777" w:rsidTr="00EF50A7">
        <w:trPr>
          <w:tblCellSpacing w:w="15" w:type="dxa"/>
          <w:ins w:id="20636" w:author="ohm" w:date="2019-10-12T16:00:00Z"/>
          <w:trPrChange w:id="206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96F6C" w14:textId="6FBAA5C3" w:rsidR="00EF50A7" w:rsidRDefault="00EF50A7" w:rsidP="00EF50A7">
            <w:pPr>
              <w:jc w:val="center"/>
              <w:rPr>
                <w:ins w:id="20639" w:author="ohm" w:date="2019-10-12T16:00:00Z"/>
                <w:rFonts w:eastAsia="Times New Roman"/>
                <w:sz w:val="24"/>
                <w:szCs w:val="24"/>
              </w:rPr>
            </w:pPr>
            <w:ins w:id="20640" w:author="ohm" w:date="2019-10-12T16:00:00Z">
              <w:r>
                <w:rPr>
                  <w:rFonts w:eastAsia="Times New Roman"/>
                </w:rPr>
                <w:fldChar w:fldCharType="begin"/>
              </w:r>
            </w:ins>
            <w:ins w:id="20641" w:author="ohm" w:date="2019-10-12T18:41:00Z">
              <w:r w:rsidR="00217B4E">
                <w:rPr>
                  <w:rFonts w:eastAsia="Times New Roman"/>
                </w:rPr>
                <w:instrText>HYPERLINK "C:\\Eigene Dateien\\mpeg\\geneva1910\\current_document.php?id=8280"</w:instrText>
              </w:r>
              <w:r w:rsidR="00217B4E">
                <w:rPr>
                  <w:rFonts w:eastAsia="Times New Roman"/>
                </w:rPr>
              </w:r>
            </w:ins>
            <w:ins w:id="20642" w:author="ohm" w:date="2019-10-12T16:00:00Z">
              <w:r>
                <w:rPr>
                  <w:rFonts w:eastAsia="Times New Roman"/>
                </w:rPr>
                <w:fldChar w:fldCharType="separate"/>
              </w:r>
              <w:r>
                <w:rPr>
                  <w:rStyle w:val="Hyperlink"/>
                  <w:rFonts w:eastAsia="Times New Roman"/>
                </w:rPr>
                <w:t>JVET-P049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457CD" w14:textId="77777777" w:rsidR="00EF50A7" w:rsidRDefault="00EF50A7" w:rsidP="00EF50A7">
            <w:pPr>
              <w:jc w:val="center"/>
              <w:rPr>
                <w:ins w:id="20644" w:author="ohm" w:date="2019-10-12T16:00:00Z"/>
                <w:rFonts w:eastAsia="Times New Roman"/>
              </w:rPr>
            </w:pPr>
            <w:ins w:id="20645" w:author="ohm" w:date="2019-10-12T16:00:00Z">
              <w:r>
                <w:rPr>
                  <w:rFonts w:eastAsia="Times New Roman"/>
                </w:rPr>
                <w:t>m5046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293DF2" w14:textId="77777777" w:rsidR="00EF50A7" w:rsidRDefault="00EF50A7" w:rsidP="00EF50A7">
            <w:pPr>
              <w:rPr>
                <w:ins w:id="20647" w:author="ohm" w:date="2019-10-12T16:00:00Z"/>
                <w:rFonts w:eastAsia="Times New Roman"/>
              </w:rPr>
            </w:pPr>
            <w:ins w:id="20648" w:author="ohm" w:date="2019-10-12T16:00:00Z">
              <w:r>
                <w:rPr>
                  <w:rFonts w:eastAsia="Times New Roman"/>
                </w:rPr>
                <w:t>2019-09-25 02:23:4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A4B06" w14:textId="77777777" w:rsidR="00EF50A7" w:rsidRDefault="00EF50A7" w:rsidP="00EF50A7">
            <w:pPr>
              <w:rPr>
                <w:ins w:id="20650" w:author="ohm" w:date="2019-10-12T16:00:00Z"/>
                <w:rFonts w:eastAsia="Times New Roman"/>
              </w:rPr>
            </w:pPr>
            <w:ins w:id="20651" w:author="ohm" w:date="2019-10-12T16:00:00Z">
              <w:r>
                <w:rPr>
                  <w:rFonts w:eastAsia="Times New Roman"/>
                </w:rPr>
                <w:t>2019-09-25 07:29: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D046A" w14:textId="77777777" w:rsidR="00EF50A7" w:rsidRDefault="00EF50A7" w:rsidP="00EF50A7">
            <w:pPr>
              <w:rPr>
                <w:ins w:id="20653" w:author="ohm" w:date="2019-10-12T16:00:00Z"/>
                <w:rFonts w:eastAsia="Times New Roman"/>
              </w:rPr>
            </w:pPr>
            <w:ins w:id="20654" w:author="ohm" w:date="2019-10-12T16:00:00Z">
              <w:r>
                <w:rPr>
                  <w:rFonts w:eastAsia="Times New Roman"/>
                </w:rPr>
                <w:t>2019-10-05 11:23: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F2B2D" w14:textId="77777777" w:rsidR="00EF50A7" w:rsidRDefault="00EF50A7" w:rsidP="00EF50A7">
            <w:pPr>
              <w:rPr>
                <w:ins w:id="20656" w:author="ohm" w:date="2019-10-12T16:00:00Z"/>
                <w:rFonts w:eastAsia="Times New Roman"/>
              </w:rPr>
            </w:pPr>
            <w:ins w:id="20657" w:author="ohm" w:date="2019-10-12T16:00:00Z">
              <w:r>
                <w:rPr>
                  <w:rFonts w:eastAsia="Times New Roman"/>
                </w:rPr>
                <w:t>CE4-related: On MVD derivation in PR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840EE" w14:textId="4FF8B9AF" w:rsidR="00EF50A7" w:rsidRDefault="00A821E9" w:rsidP="00EF50A7">
            <w:pPr>
              <w:rPr>
                <w:ins w:id="20659" w:author="ohm" w:date="2019-10-12T16:00:00Z"/>
                <w:rFonts w:eastAsia="Times New Roman"/>
              </w:rPr>
            </w:pPr>
            <w:ins w:id="20660" w:author="ohm" w:date="2019-10-12T16:28:00Z">
              <w:r w:rsidRPr="00A821E9">
                <w:rPr>
                  <w:rPrChange w:id="20661" w:author="ohm" w:date="2019-10-12T16:28:00Z">
                    <w:rPr>
                      <w:rStyle w:val="Hyperlink"/>
                      <w:rFonts w:eastAsia="Times New Roman"/>
                    </w:rPr>
                  </w:rPrChange>
                </w:rPr>
                <w:t>H. Liu</w:t>
              </w:r>
            </w:ins>
            <w:ins w:id="20662" w:author="ohm" w:date="2019-10-12T16:00:00Z">
              <w:r w:rsidR="00EF50A7">
                <w:rPr>
                  <w:rFonts w:eastAsia="Times New Roman"/>
                </w:rPr>
                <w:t xml:space="preserve">, </w:t>
              </w:r>
            </w:ins>
            <w:ins w:id="20663" w:author="ohm" w:date="2019-10-12T16:28:00Z">
              <w:r w:rsidRPr="00A821E9">
                <w:rPr>
                  <w:rPrChange w:id="20664" w:author="ohm" w:date="2019-10-12T16:28:00Z">
                    <w:rPr>
                      <w:rStyle w:val="Hyperlink"/>
                      <w:rFonts w:eastAsia="Times New Roman"/>
                    </w:rPr>
                  </w:rPrChange>
                </w:rPr>
                <w:t>L. Zhang</w:t>
              </w:r>
            </w:ins>
            <w:ins w:id="20665" w:author="ohm" w:date="2019-10-12T16:00:00Z">
              <w:r w:rsidR="00EF50A7">
                <w:rPr>
                  <w:rFonts w:eastAsia="Times New Roman"/>
                </w:rPr>
                <w:t xml:space="preserve">, </w:t>
              </w:r>
            </w:ins>
            <w:ins w:id="20666" w:author="ohm" w:date="2019-10-12T16:28:00Z">
              <w:r w:rsidRPr="00A821E9">
                <w:rPr>
                  <w:rPrChange w:id="20667" w:author="ohm" w:date="2019-10-12T16:28:00Z">
                    <w:rPr>
                      <w:rStyle w:val="Hyperlink"/>
                      <w:rFonts w:eastAsia="Times New Roman"/>
                    </w:rPr>
                  </w:rPrChange>
                </w:rPr>
                <w:t>K. Zhang</w:t>
              </w:r>
            </w:ins>
            <w:ins w:id="20668" w:author="ohm" w:date="2019-10-12T16:00:00Z">
              <w:r w:rsidR="00EF50A7">
                <w:rPr>
                  <w:rFonts w:eastAsia="Times New Roman"/>
                </w:rPr>
                <w:t xml:space="preserve">, </w:t>
              </w:r>
            </w:ins>
            <w:ins w:id="20669" w:author="ohm" w:date="2019-10-12T16:28:00Z">
              <w:r w:rsidRPr="00A821E9">
                <w:rPr>
                  <w:rPrChange w:id="20670" w:author="ohm" w:date="2019-10-12T16:28:00Z">
                    <w:rPr>
                      <w:rStyle w:val="Hyperlink"/>
                      <w:rFonts w:eastAsia="Times New Roman"/>
                    </w:rPr>
                  </w:rPrChange>
                </w:rPr>
                <w:t>Y. Wang</w:t>
              </w:r>
            </w:ins>
            <w:ins w:id="20671" w:author="ohm" w:date="2019-10-12T16:00:00Z">
              <w:r w:rsidR="00EF50A7">
                <w:rPr>
                  <w:rFonts w:eastAsia="Times New Roman"/>
                </w:rPr>
                <w:t xml:space="preserve">, </w:t>
              </w:r>
            </w:ins>
            <w:ins w:id="20672" w:author="ohm" w:date="2019-10-12T16:28:00Z">
              <w:r w:rsidRPr="00A821E9">
                <w:rPr>
                  <w:rPrChange w:id="20673" w:author="ohm" w:date="2019-10-12T16:28:00Z">
                    <w:rPr>
                      <w:rStyle w:val="Hyperlink"/>
                      <w:rFonts w:eastAsia="Times New Roman"/>
                    </w:rPr>
                  </w:rPrChange>
                </w:rPr>
                <w:t>J. Xu</w:t>
              </w:r>
            </w:ins>
            <w:ins w:id="20674" w:author="ohm" w:date="2019-10-12T16:00:00Z">
              <w:r w:rsidR="00EF50A7">
                <w:rPr>
                  <w:rFonts w:eastAsia="Times New Roman"/>
                </w:rPr>
                <w:t>, Y. Wang (Bytedance)</w:t>
              </w:r>
            </w:ins>
          </w:p>
        </w:tc>
      </w:tr>
      <w:tr w:rsidR="00EF50A7" w14:paraId="5CE9149A" w14:textId="77777777" w:rsidTr="00EF50A7">
        <w:trPr>
          <w:tblCellSpacing w:w="15" w:type="dxa"/>
          <w:ins w:id="20675" w:author="ohm" w:date="2019-10-12T16:00:00Z"/>
          <w:trPrChange w:id="2067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7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38175A" w14:textId="5EAB21E4" w:rsidR="00EF50A7" w:rsidRDefault="00EF50A7" w:rsidP="00EF50A7">
            <w:pPr>
              <w:jc w:val="center"/>
              <w:rPr>
                <w:ins w:id="20678" w:author="ohm" w:date="2019-10-12T16:00:00Z"/>
                <w:rFonts w:eastAsia="Times New Roman"/>
                <w:sz w:val="24"/>
                <w:szCs w:val="24"/>
              </w:rPr>
            </w:pPr>
            <w:ins w:id="20679" w:author="ohm" w:date="2019-10-12T16:00:00Z">
              <w:r>
                <w:rPr>
                  <w:rFonts w:eastAsia="Times New Roman"/>
                </w:rPr>
                <w:fldChar w:fldCharType="begin"/>
              </w:r>
            </w:ins>
            <w:ins w:id="20680" w:author="ohm" w:date="2019-10-12T18:41:00Z">
              <w:r w:rsidR="00217B4E">
                <w:rPr>
                  <w:rFonts w:eastAsia="Times New Roman"/>
                </w:rPr>
                <w:instrText>HYPERLINK "C:\\Eigene Dateien\\mpeg\\geneva1910\\current_document.php?id=8281"</w:instrText>
              </w:r>
              <w:r w:rsidR="00217B4E">
                <w:rPr>
                  <w:rFonts w:eastAsia="Times New Roman"/>
                </w:rPr>
              </w:r>
            </w:ins>
            <w:ins w:id="20681" w:author="ohm" w:date="2019-10-12T16:00:00Z">
              <w:r>
                <w:rPr>
                  <w:rFonts w:eastAsia="Times New Roman"/>
                </w:rPr>
                <w:fldChar w:fldCharType="separate"/>
              </w:r>
              <w:r>
                <w:rPr>
                  <w:rStyle w:val="Hyperlink"/>
                  <w:rFonts w:eastAsia="Times New Roman"/>
                </w:rPr>
                <w:t>JVET-P049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E489F8" w14:textId="77777777" w:rsidR="00EF50A7" w:rsidRDefault="00EF50A7" w:rsidP="00EF50A7">
            <w:pPr>
              <w:jc w:val="center"/>
              <w:rPr>
                <w:ins w:id="20683" w:author="ohm" w:date="2019-10-12T16:00:00Z"/>
                <w:rFonts w:eastAsia="Times New Roman"/>
              </w:rPr>
            </w:pPr>
            <w:ins w:id="20684" w:author="ohm" w:date="2019-10-12T16:00:00Z">
              <w:r>
                <w:rPr>
                  <w:rFonts w:eastAsia="Times New Roman"/>
                </w:rPr>
                <w:t>m5046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DEABA" w14:textId="77777777" w:rsidR="00EF50A7" w:rsidRDefault="00EF50A7" w:rsidP="00EF50A7">
            <w:pPr>
              <w:rPr>
                <w:ins w:id="20686" w:author="ohm" w:date="2019-10-12T16:00:00Z"/>
                <w:rFonts w:eastAsia="Times New Roman"/>
              </w:rPr>
            </w:pPr>
            <w:ins w:id="20687" w:author="ohm" w:date="2019-10-12T16:00:00Z">
              <w:r>
                <w:rPr>
                  <w:rFonts w:eastAsia="Times New Roman"/>
                </w:rPr>
                <w:t>2019-09-25 02:24: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2BBA3" w14:textId="77777777" w:rsidR="00EF50A7" w:rsidRDefault="00EF50A7" w:rsidP="00EF50A7">
            <w:pPr>
              <w:rPr>
                <w:ins w:id="20689" w:author="ohm" w:date="2019-10-12T16:00:00Z"/>
                <w:rFonts w:eastAsia="Times New Roman"/>
              </w:rPr>
            </w:pPr>
            <w:ins w:id="20690" w:author="ohm" w:date="2019-10-12T16:00:00Z">
              <w:r>
                <w:rPr>
                  <w:rFonts w:eastAsia="Times New Roman"/>
                </w:rPr>
                <w:t>2019-09-25 07:30: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51C6D" w14:textId="77777777" w:rsidR="00EF50A7" w:rsidRDefault="00EF50A7" w:rsidP="00EF50A7">
            <w:pPr>
              <w:rPr>
                <w:ins w:id="20692" w:author="ohm" w:date="2019-10-12T16:00:00Z"/>
                <w:rFonts w:eastAsia="Times New Roman"/>
              </w:rPr>
            </w:pPr>
            <w:ins w:id="20693" w:author="ohm" w:date="2019-10-12T16:00:00Z">
              <w:r>
                <w:rPr>
                  <w:rFonts w:eastAsia="Times New Roman"/>
                </w:rPr>
                <w:t>2019-09-25 07:30:2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9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074FC" w14:textId="77777777" w:rsidR="00EF50A7" w:rsidRDefault="00EF50A7" w:rsidP="00EF50A7">
            <w:pPr>
              <w:rPr>
                <w:ins w:id="20695" w:author="ohm" w:date="2019-10-12T16:00:00Z"/>
                <w:rFonts w:eastAsia="Times New Roman"/>
              </w:rPr>
            </w:pPr>
            <w:ins w:id="20696" w:author="ohm" w:date="2019-10-12T16:00:00Z">
              <w:r>
                <w:rPr>
                  <w:rFonts w:eastAsia="Times New Roman"/>
                </w:rPr>
                <w:t>Non-CE5: Fixes of ALF sample pad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9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4DD43" w14:textId="294305EF" w:rsidR="00EF50A7" w:rsidRDefault="00A821E9" w:rsidP="00EF50A7">
            <w:pPr>
              <w:rPr>
                <w:ins w:id="20698" w:author="ohm" w:date="2019-10-12T16:00:00Z"/>
                <w:rFonts w:eastAsia="Times New Roman"/>
              </w:rPr>
            </w:pPr>
            <w:ins w:id="20699" w:author="ohm" w:date="2019-10-12T16:28:00Z">
              <w:r w:rsidRPr="00A821E9">
                <w:rPr>
                  <w:rPrChange w:id="20700" w:author="ohm" w:date="2019-10-12T16:28:00Z">
                    <w:rPr>
                      <w:rStyle w:val="Hyperlink"/>
                      <w:rFonts w:eastAsia="Times New Roman"/>
                    </w:rPr>
                  </w:rPrChange>
                </w:rPr>
                <w:t>H. Liu</w:t>
              </w:r>
            </w:ins>
            <w:ins w:id="20701" w:author="ohm" w:date="2019-10-12T16:00:00Z">
              <w:r w:rsidR="00EF50A7">
                <w:rPr>
                  <w:rFonts w:eastAsia="Times New Roman"/>
                </w:rPr>
                <w:t xml:space="preserve">, </w:t>
              </w:r>
            </w:ins>
            <w:ins w:id="20702" w:author="ohm" w:date="2019-10-12T16:28:00Z">
              <w:r w:rsidRPr="00A821E9">
                <w:rPr>
                  <w:rPrChange w:id="20703" w:author="ohm" w:date="2019-10-12T16:28:00Z">
                    <w:rPr>
                      <w:rStyle w:val="Hyperlink"/>
                      <w:rFonts w:eastAsia="Times New Roman"/>
                    </w:rPr>
                  </w:rPrChange>
                </w:rPr>
                <w:t>L. Zhang</w:t>
              </w:r>
            </w:ins>
            <w:ins w:id="20704" w:author="ohm" w:date="2019-10-12T16:00:00Z">
              <w:r w:rsidR="00EF50A7">
                <w:rPr>
                  <w:rFonts w:eastAsia="Times New Roman"/>
                </w:rPr>
                <w:t xml:space="preserve">, </w:t>
              </w:r>
            </w:ins>
            <w:ins w:id="20705" w:author="ohm" w:date="2019-10-12T16:28:00Z">
              <w:r w:rsidRPr="00A821E9">
                <w:rPr>
                  <w:rPrChange w:id="20706" w:author="ohm" w:date="2019-10-12T16:28:00Z">
                    <w:rPr>
                      <w:rStyle w:val="Hyperlink"/>
                      <w:rFonts w:eastAsia="Times New Roman"/>
                    </w:rPr>
                  </w:rPrChange>
                </w:rPr>
                <w:t>K. Zhang</w:t>
              </w:r>
            </w:ins>
            <w:ins w:id="20707" w:author="ohm" w:date="2019-10-12T16:00:00Z">
              <w:r w:rsidR="00EF50A7">
                <w:rPr>
                  <w:rFonts w:eastAsia="Times New Roman"/>
                </w:rPr>
                <w:t xml:space="preserve">, </w:t>
              </w:r>
            </w:ins>
            <w:ins w:id="20708" w:author="ohm" w:date="2019-10-12T16:29:00Z">
              <w:r w:rsidRPr="00A821E9">
                <w:rPr>
                  <w:rPrChange w:id="20709" w:author="ohm" w:date="2019-10-12T16:29:00Z">
                    <w:rPr>
                      <w:rStyle w:val="Hyperlink"/>
                      <w:rFonts w:eastAsia="Times New Roman"/>
                    </w:rPr>
                  </w:rPrChange>
                </w:rPr>
                <w:t>Y. Wang</w:t>
              </w:r>
            </w:ins>
            <w:ins w:id="20710" w:author="ohm" w:date="2019-10-12T16:00:00Z">
              <w:r w:rsidR="00EF50A7">
                <w:rPr>
                  <w:rFonts w:eastAsia="Times New Roman"/>
                </w:rPr>
                <w:t xml:space="preserve">, </w:t>
              </w:r>
            </w:ins>
            <w:ins w:id="20711" w:author="ohm" w:date="2019-10-12T16:29:00Z">
              <w:r w:rsidRPr="00A821E9">
                <w:rPr>
                  <w:rPrChange w:id="20712" w:author="ohm" w:date="2019-10-12T16:29:00Z">
                    <w:rPr>
                      <w:rStyle w:val="Hyperlink"/>
                      <w:rFonts w:eastAsia="Times New Roman"/>
                    </w:rPr>
                  </w:rPrChange>
                </w:rPr>
                <w:t>J. Xu</w:t>
              </w:r>
            </w:ins>
            <w:ins w:id="20713" w:author="ohm" w:date="2019-10-12T16:00:00Z">
              <w:r w:rsidR="00EF50A7">
                <w:rPr>
                  <w:rFonts w:eastAsia="Times New Roman"/>
                </w:rPr>
                <w:t>, Y. Wang (Bytedance)</w:t>
              </w:r>
            </w:ins>
          </w:p>
        </w:tc>
      </w:tr>
      <w:tr w:rsidR="00EF50A7" w14:paraId="732CD392" w14:textId="77777777" w:rsidTr="00EF50A7">
        <w:trPr>
          <w:tblCellSpacing w:w="15" w:type="dxa"/>
          <w:ins w:id="20714" w:author="ohm" w:date="2019-10-12T16:00:00Z"/>
          <w:trPrChange w:id="2071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1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839CC" w14:textId="3D41FEF7" w:rsidR="00EF50A7" w:rsidRDefault="00EF50A7" w:rsidP="00EF50A7">
            <w:pPr>
              <w:jc w:val="center"/>
              <w:rPr>
                <w:ins w:id="20717" w:author="ohm" w:date="2019-10-12T16:00:00Z"/>
                <w:rFonts w:eastAsia="Times New Roman"/>
                <w:sz w:val="24"/>
                <w:szCs w:val="24"/>
              </w:rPr>
            </w:pPr>
            <w:ins w:id="20718" w:author="ohm" w:date="2019-10-12T16:00:00Z">
              <w:r>
                <w:rPr>
                  <w:rFonts w:eastAsia="Times New Roman"/>
                </w:rPr>
                <w:fldChar w:fldCharType="begin"/>
              </w:r>
            </w:ins>
            <w:ins w:id="20719" w:author="ohm" w:date="2019-10-12T18:41:00Z">
              <w:r w:rsidR="00217B4E">
                <w:rPr>
                  <w:rFonts w:eastAsia="Times New Roman"/>
                </w:rPr>
                <w:instrText>HYPERLINK "C:\\Eigene Dateien\\mpeg\\geneva1910\\current_document.php?id=8282"</w:instrText>
              </w:r>
              <w:r w:rsidR="00217B4E">
                <w:rPr>
                  <w:rFonts w:eastAsia="Times New Roman"/>
                </w:rPr>
              </w:r>
            </w:ins>
            <w:ins w:id="20720" w:author="ohm" w:date="2019-10-12T16:00:00Z">
              <w:r>
                <w:rPr>
                  <w:rFonts w:eastAsia="Times New Roman"/>
                </w:rPr>
                <w:fldChar w:fldCharType="separate"/>
              </w:r>
              <w:r>
                <w:rPr>
                  <w:rStyle w:val="Hyperlink"/>
                  <w:rFonts w:eastAsia="Times New Roman"/>
                </w:rPr>
                <w:t>JVET-P049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E4FDB" w14:textId="77777777" w:rsidR="00EF50A7" w:rsidRDefault="00EF50A7" w:rsidP="00EF50A7">
            <w:pPr>
              <w:jc w:val="center"/>
              <w:rPr>
                <w:ins w:id="20722" w:author="ohm" w:date="2019-10-12T16:00:00Z"/>
                <w:rFonts w:eastAsia="Times New Roman"/>
              </w:rPr>
            </w:pPr>
            <w:ins w:id="20723" w:author="ohm" w:date="2019-10-12T16:00:00Z">
              <w:r>
                <w:rPr>
                  <w:rFonts w:eastAsia="Times New Roman"/>
                </w:rPr>
                <w:t>m5046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2A4B10" w14:textId="77777777" w:rsidR="00EF50A7" w:rsidRDefault="00EF50A7" w:rsidP="00EF50A7">
            <w:pPr>
              <w:rPr>
                <w:ins w:id="20725" w:author="ohm" w:date="2019-10-12T16:00:00Z"/>
                <w:rFonts w:eastAsia="Times New Roman"/>
              </w:rPr>
            </w:pPr>
            <w:ins w:id="20726" w:author="ohm" w:date="2019-10-12T16:00:00Z">
              <w:r>
                <w:rPr>
                  <w:rFonts w:eastAsia="Times New Roman"/>
                </w:rPr>
                <w:t>2019-09-25 02:37: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EA217" w14:textId="77777777" w:rsidR="00EF50A7" w:rsidRDefault="00EF50A7" w:rsidP="00EF50A7">
            <w:pPr>
              <w:rPr>
                <w:ins w:id="20728" w:author="ohm" w:date="2019-10-12T16:00:00Z"/>
                <w:rFonts w:eastAsia="Times New Roman"/>
              </w:rPr>
            </w:pPr>
            <w:ins w:id="20729" w:author="ohm" w:date="2019-10-12T16:00:00Z">
              <w:r>
                <w:rPr>
                  <w:rFonts w:eastAsia="Times New Roman"/>
                </w:rPr>
                <w:t>2019-09-25 14:29:5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D412C" w14:textId="77777777" w:rsidR="00EF50A7" w:rsidRDefault="00EF50A7" w:rsidP="00EF50A7">
            <w:pPr>
              <w:rPr>
                <w:ins w:id="20731" w:author="ohm" w:date="2019-10-12T16:00:00Z"/>
                <w:rFonts w:eastAsia="Times New Roman"/>
              </w:rPr>
            </w:pPr>
            <w:ins w:id="20732" w:author="ohm" w:date="2019-10-12T16:00:00Z">
              <w:r>
                <w:rPr>
                  <w:rFonts w:eastAsia="Times New Roman"/>
                </w:rPr>
                <w:t>2019-10-04 14:20:2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3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9EF48" w14:textId="77777777" w:rsidR="00EF50A7" w:rsidRDefault="00EF50A7" w:rsidP="00EF50A7">
            <w:pPr>
              <w:rPr>
                <w:ins w:id="20734" w:author="ohm" w:date="2019-10-12T16:00:00Z"/>
                <w:rFonts w:eastAsia="Times New Roman"/>
              </w:rPr>
            </w:pPr>
            <w:ins w:id="20735" w:author="ohm" w:date="2019-10-12T16:00:00Z">
              <w:r>
                <w:rPr>
                  <w:rFonts w:eastAsia="Times New Roman"/>
                </w:rPr>
                <w:t>CE6-related: Further simplification with new LFNST transform basi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3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D5CC5" w14:textId="3E089357" w:rsidR="00EF50A7" w:rsidRDefault="00A821E9" w:rsidP="00EF50A7">
            <w:pPr>
              <w:rPr>
                <w:ins w:id="20737" w:author="ohm" w:date="2019-10-12T16:00:00Z"/>
                <w:rFonts w:eastAsia="Times New Roman"/>
              </w:rPr>
            </w:pPr>
            <w:ins w:id="20738" w:author="ohm" w:date="2019-10-12T16:29:00Z">
              <w:r w:rsidRPr="00A821E9">
                <w:rPr>
                  <w:rPrChange w:id="20739" w:author="ohm" w:date="2019-10-12T16:29:00Z">
                    <w:rPr>
                      <w:rStyle w:val="Hyperlink"/>
                      <w:rFonts w:eastAsia="Times New Roman"/>
                    </w:rPr>
                  </w:rPrChange>
                </w:rPr>
                <w:t>T. Zhou</w:t>
              </w:r>
            </w:ins>
            <w:ins w:id="20740" w:author="ohm" w:date="2019-10-12T16:00:00Z">
              <w:r w:rsidR="00EF50A7">
                <w:rPr>
                  <w:rFonts w:eastAsia="Times New Roman"/>
                </w:rPr>
                <w:t xml:space="preserve">, </w:t>
              </w:r>
            </w:ins>
            <w:ins w:id="20741" w:author="ohm" w:date="2019-10-12T16:29:00Z">
              <w:r w:rsidRPr="00A821E9">
                <w:rPr>
                  <w:rPrChange w:id="20742" w:author="ohm" w:date="2019-10-12T16:29:00Z">
                    <w:rPr>
                      <w:rStyle w:val="Hyperlink"/>
                      <w:rFonts w:eastAsia="Times New Roman"/>
                    </w:rPr>
                  </w:rPrChange>
                </w:rPr>
                <w:t>T. Hashimoto</w:t>
              </w:r>
            </w:ins>
            <w:ins w:id="20743" w:author="ohm" w:date="2019-10-12T16:00:00Z">
              <w:r w:rsidR="00EF50A7">
                <w:rPr>
                  <w:rFonts w:eastAsia="Times New Roman"/>
                </w:rPr>
                <w:t xml:space="preserve">, </w:t>
              </w:r>
            </w:ins>
            <w:ins w:id="20744" w:author="ohm" w:date="2019-10-12T16:29:00Z">
              <w:r w:rsidRPr="00A821E9">
                <w:rPr>
                  <w:rPrChange w:id="20745" w:author="ohm" w:date="2019-10-12T16:29:00Z">
                    <w:rPr>
                      <w:rStyle w:val="Hyperlink"/>
                      <w:rFonts w:eastAsia="Times New Roman"/>
                    </w:rPr>
                  </w:rPrChange>
                </w:rPr>
                <w:t>T. Ikai (Sharp)</w:t>
              </w:r>
            </w:ins>
          </w:p>
        </w:tc>
      </w:tr>
      <w:tr w:rsidR="00EF50A7" w14:paraId="11120563" w14:textId="77777777" w:rsidTr="00EF50A7">
        <w:trPr>
          <w:tblCellSpacing w:w="15" w:type="dxa"/>
          <w:ins w:id="20746" w:author="ohm" w:date="2019-10-12T16:00:00Z"/>
          <w:trPrChange w:id="2074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4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D785C" w14:textId="53511550" w:rsidR="00EF50A7" w:rsidRDefault="00EF50A7" w:rsidP="00EF50A7">
            <w:pPr>
              <w:jc w:val="center"/>
              <w:rPr>
                <w:ins w:id="20749" w:author="ohm" w:date="2019-10-12T16:00:00Z"/>
                <w:rFonts w:eastAsia="Times New Roman"/>
                <w:sz w:val="24"/>
                <w:szCs w:val="24"/>
              </w:rPr>
            </w:pPr>
            <w:ins w:id="20750" w:author="ohm" w:date="2019-10-12T16:00:00Z">
              <w:r>
                <w:rPr>
                  <w:rFonts w:eastAsia="Times New Roman"/>
                </w:rPr>
                <w:fldChar w:fldCharType="begin"/>
              </w:r>
            </w:ins>
            <w:ins w:id="20751" w:author="ohm" w:date="2019-10-12T18:41:00Z">
              <w:r w:rsidR="00217B4E">
                <w:rPr>
                  <w:rFonts w:eastAsia="Times New Roman"/>
                </w:rPr>
                <w:instrText>HYPERLINK "C:\\Eigene Dateien\\mpeg\\geneva1910\\current_document.php?id=8283"</w:instrText>
              </w:r>
              <w:r w:rsidR="00217B4E">
                <w:rPr>
                  <w:rFonts w:eastAsia="Times New Roman"/>
                </w:rPr>
              </w:r>
            </w:ins>
            <w:ins w:id="20752" w:author="ohm" w:date="2019-10-12T16:00:00Z">
              <w:r>
                <w:rPr>
                  <w:rFonts w:eastAsia="Times New Roman"/>
                </w:rPr>
                <w:fldChar w:fldCharType="separate"/>
              </w:r>
              <w:r>
                <w:rPr>
                  <w:rStyle w:val="Hyperlink"/>
                  <w:rFonts w:eastAsia="Times New Roman"/>
                </w:rPr>
                <w:t>JVET-P049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F1FB1" w14:textId="77777777" w:rsidR="00EF50A7" w:rsidRDefault="00EF50A7" w:rsidP="00EF50A7">
            <w:pPr>
              <w:jc w:val="center"/>
              <w:rPr>
                <w:ins w:id="20754" w:author="ohm" w:date="2019-10-12T16:00:00Z"/>
                <w:rFonts w:eastAsia="Times New Roman"/>
              </w:rPr>
            </w:pPr>
            <w:ins w:id="20755" w:author="ohm" w:date="2019-10-12T16:00:00Z">
              <w:r>
                <w:rPr>
                  <w:rFonts w:eastAsia="Times New Roman"/>
                </w:rPr>
                <w:t>m5046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2F7A9C" w14:textId="77777777" w:rsidR="00EF50A7" w:rsidRDefault="00EF50A7" w:rsidP="00EF50A7">
            <w:pPr>
              <w:rPr>
                <w:ins w:id="20757" w:author="ohm" w:date="2019-10-12T16:00:00Z"/>
                <w:rFonts w:eastAsia="Times New Roman"/>
              </w:rPr>
            </w:pPr>
            <w:ins w:id="20758" w:author="ohm" w:date="2019-10-12T16:00:00Z">
              <w:r>
                <w:rPr>
                  <w:rFonts w:eastAsia="Times New Roman"/>
                </w:rPr>
                <w:t>2019-09-25 02:52: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F53B7" w14:textId="77777777" w:rsidR="00EF50A7" w:rsidRDefault="00EF50A7" w:rsidP="00EF50A7">
            <w:pPr>
              <w:rPr>
                <w:ins w:id="20760" w:author="ohm" w:date="2019-10-12T16:00:00Z"/>
                <w:rFonts w:eastAsia="Times New Roman"/>
              </w:rPr>
            </w:pPr>
            <w:ins w:id="20761" w:author="ohm" w:date="2019-10-12T16:00:00Z">
              <w:r>
                <w:rPr>
                  <w:rFonts w:eastAsia="Times New Roman"/>
                </w:rPr>
                <w:t>2019-09-26 06:22: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B714B" w14:textId="77777777" w:rsidR="00EF50A7" w:rsidRDefault="00EF50A7" w:rsidP="00EF50A7">
            <w:pPr>
              <w:rPr>
                <w:ins w:id="20763" w:author="ohm" w:date="2019-10-12T16:00:00Z"/>
                <w:rFonts w:eastAsia="Times New Roman"/>
              </w:rPr>
            </w:pPr>
            <w:ins w:id="20764" w:author="ohm" w:date="2019-10-12T16:00:00Z">
              <w:r>
                <w:rPr>
                  <w:rFonts w:eastAsia="Times New Roman"/>
                </w:rPr>
                <w:t>2019-09-26 06:22:2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F6249C" w14:textId="77777777" w:rsidR="00EF50A7" w:rsidRDefault="00EF50A7" w:rsidP="00EF50A7">
            <w:pPr>
              <w:rPr>
                <w:ins w:id="20766" w:author="ohm" w:date="2019-10-12T16:00:00Z"/>
                <w:rFonts w:eastAsia="Times New Roman"/>
              </w:rPr>
            </w:pPr>
            <w:ins w:id="20767" w:author="ohm" w:date="2019-10-12T16:00:00Z">
              <w:r>
                <w:rPr>
                  <w:rFonts w:eastAsia="Times New Roman"/>
                </w:rPr>
                <w:t>AHG12: Subpicture-level conformance window</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750C2" w14:textId="01B5594D" w:rsidR="00EF50A7" w:rsidRDefault="00A821E9" w:rsidP="00EF50A7">
            <w:pPr>
              <w:rPr>
                <w:ins w:id="20769" w:author="ohm" w:date="2019-10-12T16:00:00Z"/>
                <w:rFonts w:eastAsia="Times New Roman"/>
              </w:rPr>
            </w:pPr>
            <w:ins w:id="20770" w:author="ohm" w:date="2019-10-12T16:29:00Z">
              <w:r w:rsidRPr="00A821E9">
                <w:rPr>
                  <w:rPrChange w:id="20771" w:author="ohm" w:date="2019-10-12T16:29:00Z">
                    <w:rPr>
                      <w:rStyle w:val="Hyperlink"/>
                      <w:rFonts w:eastAsia="Times New Roman"/>
                    </w:rPr>
                  </w:rPrChange>
                </w:rPr>
                <w:t>B. Choi</w:t>
              </w:r>
            </w:ins>
            <w:ins w:id="20772" w:author="ohm" w:date="2019-10-12T16:00:00Z">
              <w:r w:rsidR="00EF50A7">
                <w:rPr>
                  <w:rFonts w:eastAsia="Times New Roman"/>
                </w:rPr>
                <w:t xml:space="preserve">, </w:t>
              </w:r>
            </w:ins>
            <w:ins w:id="20773" w:author="ohm" w:date="2019-10-12T16:29:00Z">
              <w:r w:rsidRPr="00A821E9">
                <w:rPr>
                  <w:rPrChange w:id="20774" w:author="ohm" w:date="2019-10-12T16:29:00Z">
                    <w:rPr>
                      <w:rStyle w:val="Hyperlink"/>
                      <w:rFonts w:eastAsia="Times New Roman"/>
                    </w:rPr>
                  </w:rPrChange>
                </w:rPr>
                <w:t>S. Wenger</w:t>
              </w:r>
            </w:ins>
            <w:ins w:id="20775" w:author="ohm" w:date="2019-10-12T16:00:00Z">
              <w:r w:rsidR="00EF50A7">
                <w:rPr>
                  <w:rFonts w:eastAsia="Times New Roman"/>
                </w:rPr>
                <w:t xml:space="preserve">, </w:t>
              </w:r>
            </w:ins>
            <w:ins w:id="20776" w:author="ohm" w:date="2019-10-12T16:29:00Z">
              <w:r w:rsidRPr="00A821E9">
                <w:rPr>
                  <w:rPrChange w:id="20777" w:author="ohm" w:date="2019-10-12T16:29:00Z">
                    <w:rPr>
                      <w:rStyle w:val="Hyperlink"/>
                      <w:rFonts w:eastAsia="Times New Roman"/>
                    </w:rPr>
                  </w:rPrChange>
                </w:rPr>
                <w:t>S. Liu (Tencent)</w:t>
              </w:r>
            </w:ins>
          </w:p>
        </w:tc>
      </w:tr>
      <w:tr w:rsidR="00EF50A7" w14:paraId="79BDC615" w14:textId="77777777" w:rsidTr="00EF50A7">
        <w:trPr>
          <w:tblCellSpacing w:w="15" w:type="dxa"/>
          <w:ins w:id="20778" w:author="ohm" w:date="2019-10-12T16:00:00Z"/>
          <w:trPrChange w:id="2077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655172" w14:textId="6AFC641E" w:rsidR="00EF50A7" w:rsidRDefault="00EF50A7" w:rsidP="00EF50A7">
            <w:pPr>
              <w:jc w:val="center"/>
              <w:rPr>
                <w:ins w:id="20781" w:author="ohm" w:date="2019-10-12T16:00:00Z"/>
                <w:rFonts w:eastAsia="Times New Roman"/>
                <w:sz w:val="24"/>
                <w:szCs w:val="24"/>
              </w:rPr>
            </w:pPr>
            <w:ins w:id="20782" w:author="ohm" w:date="2019-10-12T16:00:00Z">
              <w:r>
                <w:rPr>
                  <w:rFonts w:eastAsia="Times New Roman"/>
                </w:rPr>
                <w:fldChar w:fldCharType="begin"/>
              </w:r>
            </w:ins>
            <w:ins w:id="20783" w:author="ohm" w:date="2019-10-12T18:41:00Z">
              <w:r w:rsidR="00217B4E">
                <w:rPr>
                  <w:rFonts w:eastAsia="Times New Roman"/>
                </w:rPr>
                <w:instrText>HYPERLINK "C:\\Eigene Dateien\\mpeg\\geneva1910\\current_document.php?id=8284"</w:instrText>
              </w:r>
              <w:r w:rsidR="00217B4E">
                <w:rPr>
                  <w:rFonts w:eastAsia="Times New Roman"/>
                </w:rPr>
              </w:r>
            </w:ins>
            <w:ins w:id="20784" w:author="ohm" w:date="2019-10-12T16:00:00Z">
              <w:r>
                <w:rPr>
                  <w:rFonts w:eastAsia="Times New Roman"/>
                </w:rPr>
                <w:fldChar w:fldCharType="separate"/>
              </w:r>
              <w:r>
                <w:rPr>
                  <w:rStyle w:val="Hyperlink"/>
                  <w:rFonts w:eastAsia="Times New Roman"/>
                </w:rPr>
                <w:t>JVET-P049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2823D" w14:textId="77777777" w:rsidR="00EF50A7" w:rsidRDefault="00EF50A7" w:rsidP="00EF50A7">
            <w:pPr>
              <w:jc w:val="center"/>
              <w:rPr>
                <w:ins w:id="20786" w:author="ohm" w:date="2019-10-12T16:00:00Z"/>
                <w:rFonts w:eastAsia="Times New Roman"/>
              </w:rPr>
            </w:pPr>
            <w:ins w:id="20787" w:author="ohm" w:date="2019-10-12T16:00:00Z">
              <w:r>
                <w:rPr>
                  <w:rFonts w:eastAsia="Times New Roman"/>
                </w:rPr>
                <w:t>m5046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B59DF" w14:textId="77777777" w:rsidR="00EF50A7" w:rsidRDefault="00EF50A7" w:rsidP="00EF50A7">
            <w:pPr>
              <w:rPr>
                <w:ins w:id="20789" w:author="ohm" w:date="2019-10-12T16:00:00Z"/>
                <w:rFonts w:eastAsia="Times New Roman"/>
              </w:rPr>
            </w:pPr>
            <w:ins w:id="20790" w:author="ohm" w:date="2019-10-12T16:00:00Z">
              <w:r>
                <w:rPr>
                  <w:rFonts w:eastAsia="Times New Roman"/>
                </w:rPr>
                <w:t>2019-09-25 03:03:5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36F4B" w14:textId="77777777" w:rsidR="00EF50A7" w:rsidRDefault="00EF50A7" w:rsidP="00EF50A7">
            <w:pPr>
              <w:rPr>
                <w:ins w:id="20792" w:author="ohm" w:date="2019-10-12T16:00:00Z"/>
                <w:rFonts w:eastAsia="Times New Roman"/>
              </w:rPr>
            </w:pPr>
            <w:ins w:id="20793" w:author="ohm" w:date="2019-10-12T16:00:00Z">
              <w:r>
                <w:rPr>
                  <w:rFonts w:eastAsia="Times New Roman"/>
                </w:rPr>
                <w:t>2019-09-25 08:10: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15B54" w14:textId="77777777" w:rsidR="00EF50A7" w:rsidRDefault="00EF50A7" w:rsidP="00EF50A7">
            <w:pPr>
              <w:rPr>
                <w:ins w:id="20795" w:author="ohm" w:date="2019-10-12T16:00:00Z"/>
                <w:rFonts w:eastAsia="Times New Roman"/>
              </w:rPr>
            </w:pPr>
            <w:ins w:id="20796" w:author="ohm" w:date="2019-10-12T16:00:00Z">
              <w:r>
                <w:rPr>
                  <w:rFonts w:eastAsia="Times New Roman"/>
                </w:rPr>
                <w:t>2019-09-29 04:09: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9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595924" w14:textId="77777777" w:rsidR="00EF50A7" w:rsidRDefault="00EF50A7" w:rsidP="00EF50A7">
            <w:pPr>
              <w:rPr>
                <w:ins w:id="20798" w:author="ohm" w:date="2019-10-12T16:00:00Z"/>
                <w:rFonts w:eastAsia="Times New Roman"/>
              </w:rPr>
            </w:pPr>
            <w:ins w:id="20799" w:author="ohm" w:date="2019-10-12T16:00:00Z">
              <w:r>
                <w:rPr>
                  <w:rFonts w:eastAsia="Times New Roman"/>
                </w:rPr>
                <w:t>Non-CE6: On implicit M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BD99AF" w14:textId="50DE02D1" w:rsidR="00EF50A7" w:rsidRDefault="00A821E9" w:rsidP="00EF50A7">
            <w:pPr>
              <w:rPr>
                <w:ins w:id="20801" w:author="ohm" w:date="2019-10-12T16:00:00Z"/>
                <w:rFonts w:eastAsia="Times New Roman"/>
              </w:rPr>
            </w:pPr>
            <w:ins w:id="20802" w:author="ohm" w:date="2019-10-12T16:29:00Z">
              <w:r w:rsidRPr="00A821E9">
                <w:rPr>
                  <w:rPrChange w:id="20803" w:author="ohm" w:date="2019-10-12T16:29:00Z">
                    <w:rPr>
                      <w:rStyle w:val="Hyperlink"/>
                      <w:rFonts w:eastAsia="Times New Roman"/>
                    </w:rPr>
                  </w:rPrChange>
                </w:rPr>
                <w:t>Y. Wang</w:t>
              </w:r>
            </w:ins>
            <w:ins w:id="20804" w:author="ohm" w:date="2019-10-12T16:00:00Z">
              <w:r w:rsidR="00EF50A7">
                <w:rPr>
                  <w:rFonts w:eastAsia="Times New Roman"/>
                </w:rPr>
                <w:t xml:space="preserve">, </w:t>
              </w:r>
            </w:ins>
            <w:ins w:id="20805" w:author="ohm" w:date="2019-10-12T16:29:00Z">
              <w:r w:rsidRPr="00A821E9">
                <w:rPr>
                  <w:rPrChange w:id="20806" w:author="ohm" w:date="2019-10-12T16:29:00Z">
                    <w:rPr>
                      <w:rStyle w:val="Hyperlink"/>
                      <w:rFonts w:eastAsia="Times New Roman"/>
                    </w:rPr>
                  </w:rPrChange>
                </w:rPr>
                <w:t>H. Liu</w:t>
              </w:r>
            </w:ins>
            <w:ins w:id="20807" w:author="ohm" w:date="2019-10-12T16:00:00Z">
              <w:r w:rsidR="00EF50A7">
                <w:rPr>
                  <w:rFonts w:eastAsia="Times New Roman"/>
                </w:rPr>
                <w:t xml:space="preserve">, </w:t>
              </w:r>
            </w:ins>
            <w:ins w:id="20808" w:author="ohm" w:date="2019-10-12T16:29:00Z">
              <w:r w:rsidRPr="00A821E9">
                <w:rPr>
                  <w:rPrChange w:id="20809" w:author="ohm" w:date="2019-10-12T16:29:00Z">
                    <w:rPr>
                      <w:rStyle w:val="Hyperlink"/>
                      <w:rFonts w:eastAsia="Times New Roman"/>
                    </w:rPr>
                  </w:rPrChange>
                </w:rPr>
                <w:t>L. Zhang</w:t>
              </w:r>
            </w:ins>
            <w:ins w:id="20810" w:author="ohm" w:date="2019-10-12T16:00:00Z">
              <w:r w:rsidR="00EF50A7">
                <w:rPr>
                  <w:rFonts w:eastAsia="Times New Roman"/>
                </w:rPr>
                <w:t xml:space="preserve">, </w:t>
              </w:r>
            </w:ins>
            <w:ins w:id="20811" w:author="ohm" w:date="2019-10-12T16:29:00Z">
              <w:r w:rsidRPr="00A821E9">
                <w:rPr>
                  <w:rPrChange w:id="20812" w:author="ohm" w:date="2019-10-12T16:29:00Z">
                    <w:rPr>
                      <w:rStyle w:val="Hyperlink"/>
                      <w:rFonts w:eastAsia="Times New Roman"/>
                    </w:rPr>
                  </w:rPrChange>
                </w:rPr>
                <w:t>K. Zhang</w:t>
              </w:r>
            </w:ins>
            <w:ins w:id="20813" w:author="ohm" w:date="2019-10-12T16:00:00Z">
              <w:r w:rsidR="00EF50A7">
                <w:rPr>
                  <w:rFonts w:eastAsia="Times New Roman"/>
                </w:rPr>
                <w:t xml:space="preserve">, </w:t>
              </w:r>
            </w:ins>
            <w:ins w:id="20814" w:author="ohm" w:date="2019-10-12T16:29:00Z">
              <w:r w:rsidRPr="00A821E9">
                <w:rPr>
                  <w:rPrChange w:id="20815" w:author="ohm" w:date="2019-10-12T16:29:00Z">
                    <w:rPr>
                      <w:rStyle w:val="Hyperlink"/>
                      <w:rFonts w:eastAsia="Times New Roman"/>
                    </w:rPr>
                  </w:rPrChange>
                </w:rPr>
                <w:t>Z. Deng</w:t>
              </w:r>
            </w:ins>
            <w:ins w:id="20816" w:author="ohm" w:date="2019-10-12T16:00:00Z">
              <w:r w:rsidR="00EF50A7">
                <w:rPr>
                  <w:rFonts w:eastAsia="Times New Roman"/>
                </w:rPr>
                <w:t>, Y. Wang (Bytedance)</w:t>
              </w:r>
            </w:ins>
          </w:p>
        </w:tc>
      </w:tr>
      <w:tr w:rsidR="00EF50A7" w14:paraId="55BE8AF4" w14:textId="77777777" w:rsidTr="00EF50A7">
        <w:trPr>
          <w:tblCellSpacing w:w="15" w:type="dxa"/>
          <w:ins w:id="20817" w:author="ohm" w:date="2019-10-12T16:00:00Z"/>
          <w:trPrChange w:id="208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5090C" w14:textId="7E6164FD" w:rsidR="00EF50A7" w:rsidRDefault="00EF50A7" w:rsidP="00EF50A7">
            <w:pPr>
              <w:jc w:val="center"/>
              <w:rPr>
                <w:ins w:id="20820" w:author="ohm" w:date="2019-10-12T16:00:00Z"/>
                <w:rFonts w:eastAsia="Times New Roman"/>
                <w:sz w:val="24"/>
                <w:szCs w:val="24"/>
              </w:rPr>
            </w:pPr>
            <w:ins w:id="20821" w:author="ohm" w:date="2019-10-12T16:00:00Z">
              <w:r>
                <w:rPr>
                  <w:rFonts w:eastAsia="Times New Roman"/>
                </w:rPr>
                <w:fldChar w:fldCharType="begin"/>
              </w:r>
            </w:ins>
            <w:ins w:id="20822" w:author="ohm" w:date="2019-10-12T18:41:00Z">
              <w:r w:rsidR="00217B4E">
                <w:rPr>
                  <w:rFonts w:eastAsia="Times New Roman"/>
                </w:rPr>
                <w:instrText>HYPERLINK "C:\\Eigene Dateien\\mpeg\\geneva1910\\current_document.php?id=8285"</w:instrText>
              </w:r>
              <w:r w:rsidR="00217B4E">
                <w:rPr>
                  <w:rFonts w:eastAsia="Times New Roman"/>
                </w:rPr>
              </w:r>
            </w:ins>
            <w:ins w:id="20823" w:author="ohm" w:date="2019-10-12T16:00:00Z">
              <w:r>
                <w:rPr>
                  <w:rFonts w:eastAsia="Times New Roman"/>
                </w:rPr>
                <w:fldChar w:fldCharType="separate"/>
              </w:r>
              <w:r>
                <w:rPr>
                  <w:rStyle w:val="Hyperlink"/>
                  <w:rFonts w:eastAsia="Times New Roman"/>
                </w:rPr>
                <w:t>JVET-P049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8B6C0" w14:textId="77777777" w:rsidR="00EF50A7" w:rsidRDefault="00EF50A7" w:rsidP="00EF50A7">
            <w:pPr>
              <w:jc w:val="center"/>
              <w:rPr>
                <w:ins w:id="20825" w:author="ohm" w:date="2019-10-12T16:00:00Z"/>
                <w:rFonts w:eastAsia="Times New Roman"/>
              </w:rPr>
            </w:pPr>
            <w:ins w:id="20826" w:author="ohm" w:date="2019-10-12T16:00:00Z">
              <w:r>
                <w:rPr>
                  <w:rFonts w:eastAsia="Times New Roman"/>
                </w:rPr>
                <w:t>m5046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7AFBB" w14:textId="77777777" w:rsidR="00EF50A7" w:rsidRDefault="00EF50A7" w:rsidP="00EF50A7">
            <w:pPr>
              <w:rPr>
                <w:ins w:id="20828" w:author="ohm" w:date="2019-10-12T16:00:00Z"/>
                <w:rFonts w:eastAsia="Times New Roman"/>
              </w:rPr>
            </w:pPr>
            <w:ins w:id="20829" w:author="ohm" w:date="2019-10-12T16:00:00Z">
              <w:r>
                <w:rPr>
                  <w:rFonts w:eastAsia="Times New Roman"/>
                </w:rPr>
                <w:t>2019-09-25 03:04: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D61D7" w14:textId="77777777" w:rsidR="00EF50A7" w:rsidRDefault="00EF50A7" w:rsidP="00EF50A7">
            <w:pPr>
              <w:rPr>
                <w:ins w:id="20831" w:author="ohm" w:date="2019-10-12T16:00:00Z"/>
                <w:rFonts w:eastAsia="Times New Roman"/>
              </w:rPr>
            </w:pPr>
            <w:ins w:id="20832" w:author="ohm" w:date="2019-10-12T16:00:00Z">
              <w:r>
                <w:rPr>
                  <w:rFonts w:eastAsia="Times New Roman"/>
                </w:rPr>
                <w:t>2019-09-25 08:11: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F44D4" w14:textId="77777777" w:rsidR="00EF50A7" w:rsidRDefault="00EF50A7" w:rsidP="00EF50A7">
            <w:pPr>
              <w:rPr>
                <w:ins w:id="20834" w:author="ohm" w:date="2019-10-12T16:00:00Z"/>
                <w:rFonts w:eastAsia="Times New Roman"/>
              </w:rPr>
            </w:pPr>
            <w:ins w:id="20835" w:author="ohm" w:date="2019-10-12T16:00:00Z">
              <w:r>
                <w:rPr>
                  <w:rFonts w:eastAsia="Times New Roman"/>
                </w:rPr>
                <w:t>2019-09-25 08:11:4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05D0C" w14:textId="77777777" w:rsidR="00EF50A7" w:rsidRDefault="00EF50A7" w:rsidP="00EF50A7">
            <w:pPr>
              <w:rPr>
                <w:ins w:id="20837" w:author="ohm" w:date="2019-10-12T16:00:00Z"/>
                <w:rFonts w:eastAsia="Times New Roman"/>
              </w:rPr>
            </w:pPr>
            <w:ins w:id="20838" w:author="ohm" w:date="2019-10-12T16:00:00Z">
              <w:r>
                <w:rPr>
                  <w:rFonts w:eastAsia="Times New Roman"/>
                </w:rPr>
                <w:t>Non-CE4: Switchable interpolation filter for TPM</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E5BA4" w14:textId="42295C1C" w:rsidR="00EF50A7" w:rsidRDefault="00A821E9" w:rsidP="00EF50A7">
            <w:pPr>
              <w:rPr>
                <w:ins w:id="20840" w:author="ohm" w:date="2019-10-12T16:00:00Z"/>
                <w:rFonts w:eastAsia="Times New Roman"/>
              </w:rPr>
            </w:pPr>
            <w:ins w:id="20841" w:author="ohm" w:date="2019-10-12T16:29:00Z">
              <w:r w:rsidRPr="00A821E9">
                <w:rPr>
                  <w:rPrChange w:id="20842" w:author="ohm" w:date="2019-10-12T16:29:00Z">
                    <w:rPr>
                      <w:rStyle w:val="Hyperlink"/>
                      <w:rFonts w:eastAsia="Times New Roman"/>
                    </w:rPr>
                  </w:rPrChange>
                </w:rPr>
                <w:t>Y. Wang</w:t>
              </w:r>
            </w:ins>
            <w:ins w:id="20843" w:author="ohm" w:date="2019-10-12T16:00:00Z">
              <w:r w:rsidR="00EF50A7">
                <w:rPr>
                  <w:rFonts w:eastAsia="Times New Roman"/>
                </w:rPr>
                <w:t xml:space="preserve">, </w:t>
              </w:r>
            </w:ins>
            <w:ins w:id="20844" w:author="ohm" w:date="2019-10-12T16:29:00Z">
              <w:r w:rsidRPr="00A821E9">
                <w:rPr>
                  <w:rPrChange w:id="20845" w:author="ohm" w:date="2019-10-12T16:29:00Z">
                    <w:rPr>
                      <w:rStyle w:val="Hyperlink"/>
                      <w:rFonts w:eastAsia="Times New Roman"/>
                    </w:rPr>
                  </w:rPrChange>
                </w:rPr>
                <w:t>L. Zhang</w:t>
              </w:r>
            </w:ins>
            <w:ins w:id="20846" w:author="ohm" w:date="2019-10-12T16:00:00Z">
              <w:r w:rsidR="00EF50A7">
                <w:rPr>
                  <w:rFonts w:eastAsia="Times New Roman"/>
                </w:rPr>
                <w:t xml:space="preserve">, </w:t>
              </w:r>
            </w:ins>
            <w:ins w:id="20847" w:author="ohm" w:date="2019-10-12T16:29:00Z">
              <w:r w:rsidRPr="00A821E9">
                <w:rPr>
                  <w:rPrChange w:id="20848" w:author="ohm" w:date="2019-10-12T16:29:00Z">
                    <w:rPr>
                      <w:rStyle w:val="Hyperlink"/>
                      <w:rFonts w:eastAsia="Times New Roman"/>
                    </w:rPr>
                  </w:rPrChange>
                </w:rPr>
                <w:t>H. Liu</w:t>
              </w:r>
            </w:ins>
            <w:ins w:id="20849" w:author="ohm" w:date="2019-10-12T16:00:00Z">
              <w:r w:rsidR="00EF50A7">
                <w:rPr>
                  <w:rFonts w:eastAsia="Times New Roman"/>
                </w:rPr>
                <w:t xml:space="preserve">, </w:t>
              </w:r>
            </w:ins>
            <w:ins w:id="20850" w:author="ohm" w:date="2019-10-12T16:29:00Z">
              <w:r w:rsidRPr="00A821E9">
                <w:rPr>
                  <w:rPrChange w:id="20851" w:author="ohm" w:date="2019-10-12T16:29:00Z">
                    <w:rPr>
                      <w:rStyle w:val="Hyperlink"/>
                      <w:rFonts w:eastAsia="Times New Roman"/>
                    </w:rPr>
                  </w:rPrChange>
                </w:rPr>
                <w:t>K. Zhang</w:t>
              </w:r>
            </w:ins>
            <w:ins w:id="20852" w:author="ohm" w:date="2019-10-12T16:00:00Z">
              <w:r w:rsidR="00EF50A7">
                <w:rPr>
                  <w:rFonts w:eastAsia="Times New Roman"/>
                </w:rPr>
                <w:t xml:space="preserve">, </w:t>
              </w:r>
            </w:ins>
            <w:ins w:id="20853" w:author="ohm" w:date="2019-10-12T16:29:00Z">
              <w:r w:rsidRPr="00A821E9">
                <w:rPr>
                  <w:rPrChange w:id="20854" w:author="ohm" w:date="2019-10-12T16:29:00Z">
                    <w:rPr>
                      <w:rStyle w:val="Hyperlink"/>
                      <w:rFonts w:eastAsia="Times New Roman"/>
                    </w:rPr>
                  </w:rPrChange>
                </w:rPr>
                <w:t>N. Zhang</w:t>
              </w:r>
            </w:ins>
            <w:ins w:id="20855" w:author="ohm" w:date="2019-10-12T16:00:00Z">
              <w:r w:rsidR="00EF50A7">
                <w:rPr>
                  <w:rFonts w:eastAsia="Times New Roman"/>
                </w:rPr>
                <w:t>, Y. Wang (Bytedance)</w:t>
              </w:r>
            </w:ins>
          </w:p>
        </w:tc>
      </w:tr>
      <w:tr w:rsidR="00EF50A7" w14:paraId="406A70A5" w14:textId="77777777" w:rsidTr="00EF50A7">
        <w:trPr>
          <w:tblCellSpacing w:w="15" w:type="dxa"/>
          <w:ins w:id="20856" w:author="ohm" w:date="2019-10-12T16:00:00Z"/>
          <w:trPrChange w:id="208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E58D75" w14:textId="596EFC09" w:rsidR="00EF50A7" w:rsidRDefault="00EF50A7" w:rsidP="00EF50A7">
            <w:pPr>
              <w:jc w:val="center"/>
              <w:rPr>
                <w:ins w:id="20859" w:author="ohm" w:date="2019-10-12T16:00:00Z"/>
                <w:rFonts w:eastAsia="Times New Roman"/>
                <w:sz w:val="24"/>
                <w:szCs w:val="24"/>
              </w:rPr>
            </w:pPr>
            <w:ins w:id="20860" w:author="ohm" w:date="2019-10-12T16:00:00Z">
              <w:r>
                <w:rPr>
                  <w:rFonts w:eastAsia="Times New Roman"/>
                </w:rPr>
                <w:fldChar w:fldCharType="begin"/>
              </w:r>
            </w:ins>
            <w:ins w:id="20861" w:author="ohm" w:date="2019-10-12T18:41:00Z">
              <w:r w:rsidR="00217B4E">
                <w:rPr>
                  <w:rFonts w:eastAsia="Times New Roman"/>
                </w:rPr>
                <w:instrText>HYPERLINK "C:\\Eigene Dateien\\mpeg\\geneva1910\\current_document.php?id=8286"</w:instrText>
              </w:r>
              <w:r w:rsidR="00217B4E">
                <w:rPr>
                  <w:rFonts w:eastAsia="Times New Roman"/>
                </w:rPr>
              </w:r>
            </w:ins>
            <w:ins w:id="20862" w:author="ohm" w:date="2019-10-12T16:00:00Z">
              <w:r>
                <w:rPr>
                  <w:rFonts w:eastAsia="Times New Roman"/>
                </w:rPr>
                <w:fldChar w:fldCharType="separate"/>
              </w:r>
              <w:r>
                <w:rPr>
                  <w:rStyle w:val="Hyperlink"/>
                  <w:rFonts w:eastAsia="Times New Roman"/>
                </w:rPr>
                <w:t>JVET-P049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07AAD" w14:textId="77777777" w:rsidR="00EF50A7" w:rsidRDefault="00EF50A7" w:rsidP="00EF50A7">
            <w:pPr>
              <w:jc w:val="center"/>
              <w:rPr>
                <w:ins w:id="20864" w:author="ohm" w:date="2019-10-12T16:00:00Z"/>
                <w:rFonts w:eastAsia="Times New Roman"/>
              </w:rPr>
            </w:pPr>
            <w:ins w:id="20865" w:author="ohm" w:date="2019-10-12T16:00:00Z">
              <w:r>
                <w:rPr>
                  <w:rFonts w:eastAsia="Times New Roman"/>
                </w:rPr>
                <w:t>m5046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F0906" w14:textId="77777777" w:rsidR="00EF50A7" w:rsidRDefault="00EF50A7" w:rsidP="00EF50A7">
            <w:pPr>
              <w:rPr>
                <w:ins w:id="20867" w:author="ohm" w:date="2019-10-12T16:00:00Z"/>
                <w:rFonts w:eastAsia="Times New Roman"/>
              </w:rPr>
            </w:pPr>
            <w:ins w:id="20868" w:author="ohm" w:date="2019-10-12T16:00:00Z">
              <w:r>
                <w:rPr>
                  <w:rFonts w:eastAsia="Times New Roman"/>
                </w:rPr>
                <w:t>2019-09-25 03:11: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A24A4" w14:textId="77777777" w:rsidR="00EF50A7" w:rsidRDefault="00EF50A7" w:rsidP="00EF50A7">
            <w:pPr>
              <w:rPr>
                <w:ins w:id="20870" w:author="ohm" w:date="2019-10-12T16:00:00Z"/>
                <w:rFonts w:eastAsia="Times New Roman"/>
              </w:rPr>
            </w:pPr>
            <w:ins w:id="20871" w:author="ohm" w:date="2019-10-12T16:00:00Z">
              <w:r>
                <w:rPr>
                  <w:rFonts w:eastAsia="Times New Roman"/>
                </w:rPr>
                <w:t>2019-09-25 05:34: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4C6BEA" w14:textId="77777777" w:rsidR="00EF50A7" w:rsidRDefault="00EF50A7" w:rsidP="00EF50A7">
            <w:pPr>
              <w:rPr>
                <w:ins w:id="20873" w:author="ohm" w:date="2019-10-12T16:00:00Z"/>
                <w:rFonts w:eastAsia="Times New Roman"/>
              </w:rPr>
            </w:pPr>
            <w:ins w:id="20874" w:author="ohm" w:date="2019-10-12T16:00:00Z">
              <w:r>
                <w:rPr>
                  <w:rFonts w:eastAsia="Times New Roman"/>
                </w:rPr>
                <w:t>2019-10-01 19:15: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D4BCA8" w14:textId="77777777" w:rsidR="00EF50A7" w:rsidRDefault="00EF50A7" w:rsidP="00EF50A7">
            <w:pPr>
              <w:rPr>
                <w:ins w:id="20876" w:author="ohm" w:date="2019-10-12T16:00:00Z"/>
                <w:rFonts w:eastAsia="Times New Roman"/>
              </w:rPr>
            </w:pPr>
            <w:ins w:id="20877" w:author="ohm" w:date="2019-10-12T16:00:00Z">
              <w:r>
                <w:rPr>
                  <w:rFonts w:eastAsia="Times New Roman"/>
                </w:rPr>
                <w:t>AHG17: On LMCS Signal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567243" w14:textId="7AAF3DF3" w:rsidR="00EF50A7" w:rsidRDefault="00A821E9" w:rsidP="00EF50A7">
            <w:pPr>
              <w:rPr>
                <w:ins w:id="20879" w:author="ohm" w:date="2019-10-12T16:00:00Z"/>
                <w:rFonts w:eastAsia="Times New Roman"/>
              </w:rPr>
            </w:pPr>
            <w:ins w:id="20880" w:author="ohm" w:date="2019-10-12T16:29:00Z">
              <w:r w:rsidRPr="00A821E9">
                <w:rPr>
                  <w:rPrChange w:id="20881" w:author="ohm" w:date="2019-10-12T16:29:00Z">
                    <w:rPr>
                      <w:rStyle w:val="Hyperlink"/>
                      <w:rFonts w:eastAsia="Times New Roman"/>
                    </w:rPr>
                  </w:rPrChange>
                </w:rPr>
                <w:t>Y.-C. Yang</w:t>
              </w:r>
            </w:ins>
            <w:ins w:id="20882" w:author="ohm" w:date="2019-10-12T16:00:00Z">
              <w:r w:rsidR="00EF50A7">
                <w:rPr>
                  <w:rFonts w:eastAsia="Times New Roman"/>
                </w:rPr>
                <w:t>, C.-Y. Teng, P.-H. Lin(Foxconn)</w:t>
              </w:r>
            </w:ins>
          </w:p>
        </w:tc>
      </w:tr>
      <w:tr w:rsidR="00EF50A7" w14:paraId="29CA8A3A" w14:textId="77777777" w:rsidTr="00EF50A7">
        <w:trPr>
          <w:tblCellSpacing w:w="15" w:type="dxa"/>
          <w:ins w:id="20883" w:author="ohm" w:date="2019-10-12T16:00:00Z"/>
          <w:trPrChange w:id="208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050E4" w14:textId="6AED9029" w:rsidR="00EF50A7" w:rsidRDefault="00EF50A7" w:rsidP="00EF50A7">
            <w:pPr>
              <w:jc w:val="center"/>
              <w:rPr>
                <w:ins w:id="20886" w:author="ohm" w:date="2019-10-12T16:00:00Z"/>
                <w:rFonts w:eastAsia="Times New Roman"/>
                <w:sz w:val="24"/>
                <w:szCs w:val="24"/>
              </w:rPr>
            </w:pPr>
            <w:ins w:id="20887" w:author="ohm" w:date="2019-10-12T16:00:00Z">
              <w:r>
                <w:rPr>
                  <w:rFonts w:eastAsia="Times New Roman"/>
                </w:rPr>
                <w:fldChar w:fldCharType="begin"/>
              </w:r>
            </w:ins>
            <w:ins w:id="20888" w:author="ohm" w:date="2019-10-12T18:41:00Z">
              <w:r w:rsidR="00217B4E">
                <w:rPr>
                  <w:rFonts w:eastAsia="Times New Roman"/>
                </w:rPr>
                <w:instrText>HYPERLINK "C:\\Eigene Dateien\\mpeg\\geneva1910\\current_document.php?id=8288"</w:instrText>
              </w:r>
              <w:r w:rsidR="00217B4E">
                <w:rPr>
                  <w:rFonts w:eastAsia="Times New Roman"/>
                </w:rPr>
              </w:r>
            </w:ins>
            <w:ins w:id="20889" w:author="ohm" w:date="2019-10-12T16:00:00Z">
              <w:r>
                <w:rPr>
                  <w:rFonts w:eastAsia="Times New Roman"/>
                </w:rPr>
                <w:fldChar w:fldCharType="separate"/>
              </w:r>
              <w:r>
                <w:rPr>
                  <w:rStyle w:val="Hyperlink"/>
                  <w:rFonts w:eastAsia="Times New Roman"/>
                </w:rPr>
                <w:t>JVET-P049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C2AB2" w14:textId="77777777" w:rsidR="00EF50A7" w:rsidRDefault="00EF50A7" w:rsidP="00EF50A7">
            <w:pPr>
              <w:jc w:val="center"/>
              <w:rPr>
                <w:ins w:id="20891" w:author="ohm" w:date="2019-10-12T16:00:00Z"/>
                <w:rFonts w:eastAsia="Times New Roman"/>
              </w:rPr>
            </w:pPr>
            <w:ins w:id="20892" w:author="ohm" w:date="2019-10-12T16:00:00Z">
              <w:r>
                <w:rPr>
                  <w:rFonts w:eastAsia="Times New Roman"/>
                </w:rPr>
                <w:t>m5046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ECFC6" w14:textId="77777777" w:rsidR="00EF50A7" w:rsidRDefault="00EF50A7" w:rsidP="00EF50A7">
            <w:pPr>
              <w:rPr>
                <w:ins w:id="20894" w:author="ohm" w:date="2019-10-12T16:00:00Z"/>
                <w:rFonts w:eastAsia="Times New Roman"/>
              </w:rPr>
            </w:pPr>
            <w:ins w:id="20895" w:author="ohm" w:date="2019-10-12T16:00:00Z">
              <w:r>
                <w:rPr>
                  <w:rFonts w:eastAsia="Times New Roman"/>
                </w:rPr>
                <w:t>2019-09-25 03:24: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5A1FE" w14:textId="77777777" w:rsidR="00EF50A7" w:rsidRDefault="00EF50A7" w:rsidP="00EF50A7">
            <w:pPr>
              <w:rPr>
                <w:ins w:id="20897" w:author="ohm" w:date="2019-10-12T16:00:00Z"/>
                <w:rFonts w:eastAsia="Times New Roman"/>
              </w:rPr>
            </w:pPr>
            <w:ins w:id="20898" w:author="ohm" w:date="2019-10-12T16:00:00Z">
              <w:r>
                <w:rPr>
                  <w:rFonts w:eastAsia="Times New Roman"/>
                </w:rPr>
                <w:t>2019-09-25 08:03:5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4568D" w14:textId="77777777" w:rsidR="00EF50A7" w:rsidRDefault="00EF50A7" w:rsidP="00EF50A7">
            <w:pPr>
              <w:rPr>
                <w:ins w:id="20900" w:author="ohm" w:date="2019-10-12T16:00:00Z"/>
                <w:rFonts w:eastAsia="Times New Roman"/>
              </w:rPr>
            </w:pPr>
            <w:ins w:id="20901" w:author="ohm" w:date="2019-10-12T16:00:00Z">
              <w:r>
                <w:rPr>
                  <w:rFonts w:eastAsia="Times New Roman"/>
                </w:rPr>
                <w:t>2019-09-25 08:03:5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951CA" w14:textId="77777777" w:rsidR="00EF50A7" w:rsidRDefault="00EF50A7" w:rsidP="00EF50A7">
            <w:pPr>
              <w:rPr>
                <w:ins w:id="20903" w:author="ohm" w:date="2019-10-12T16:00:00Z"/>
                <w:rFonts w:eastAsia="Times New Roman"/>
              </w:rPr>
            </w:pPr>
            <w:ins w:id="20904" w:author="ohm" w:date="2019-10-12T16:00:00Z">
              <w:r>
                <w:rPr>
                  <w:rFonts w:eastAsia="Times New Roman"/>
                </w:rPr>
                <w:t>Non-CE4: On weight derivation process in CII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381E2" w14:textId="73E1D35A" w:rsidR="00EF50A7" w:rsidRDefault="00A821E9" w:rsidP="00EF50A7">
            <w:pPr>
              <w:rPr>
                <w:ins w:id="20906" w:author="ohm" w:date="2019-10-12T16:00:00Z"/>
                <w:rFonts w:eastAsia="Times New Roman"/>
              </w:rPr>
            </w:pPr>
            <w:ins w:id="20907" w:author="ohm" w:date="2019-10-12T16:29:00Z">
              <w:r w:rsidRPr="00A821E9">
                <w:rPr>
                  <w:rPrChange w:id="20908" w:author="ohm" w:date="2019-10-12T16:29:00Z">
                    <w:rPr>
                      <w:rStyle w:val="Hyperlink"/>
                      <w:rFonts w:eastAsia="Times New Roman"/>
                    </w:rPr>
                  </w:rPrChange>
                </w:rPr>
                <w:t>N. Zhang</w:t>
              </w:r>
            </w:ins>
            <w:ins w:id="20909" w:author="ohm" w:date="2019-10-12T16:00:00Z">
              <w:r w:rsidR="00EF50A7">
                <w:rPr>
                  <w:rFonts w:eastAsia="Times New Roman"/>
                </w:rPr>
                <w:t xml:space="preserve">, </w:t>
              </w:r>
            </w:ins>
            <w:ins w:id="20910" w:author="ohm" w:date="2019-10-12T16:29:00Z">
              <w:r w:rsidRPr="00A821E9">
                <w:rPr>
                  <w:rPrChange w:id="20911" w:author="ohm" w:date="2019-10-12T16:29:00Z">
                    <w:rPr>
                      <w:rStyle w:val="Hyperlink"/>
                      <w:rFonts w:eastAsia="Times New Roman"/>
                    </w:rPr>
                  </w:rPrChange>
                </w:rPr>
                <w:t>H. Liu</w:t>
              </w:r>
            </w:ins>
            <w:ins w:id="20912" w:author="ohm" w:date="2019-10-12T16:00:00Z">
              <w:r w:rsidR="00EF50A7">
                <w:rPr>
                  <w:rFonts w:eastAsia="Times New Roman"/>
                </w:rPr>
                <w:t xml:space="preserve">, </w:t>
              </w:r>
            </w:ins>
            <w:ins w:id="20913" w:author="ohm" w:date="2019-10-12T16:29:00Z">
              <w:r w:rsidRPr="00A821E9">
                <w:rPr>
                  <w:rPrChange w:id="20914" w:author="ohm" w:date="2019-10-12T16:29:00Z">
                    <w:rPr>
                      <w:rStyle w:val="Hyperlink"/>
                      <w:rFonts w:eastAsia="Times New Roman"/>
                    </w:rPr>
                  </w:rPrChange>
                </w:rPr>
                <w:t>L. Zhang</w:t>
              </w:r>
            </w:ins>
            <w:ins w:id="20915" w:author="ohm" w:date="2019-10-12T16:00:00Z">
              <w:r w:rsidR="00EF50A7">
                <w:rPr>
                  <w:rFonts w:eastAsia="Times New Roman"/>
                </w:rPr>
                <w:t xml:space="preserve">, </w:t>
              </w:r>
            </w:ins>
            <w:ins w:id="20916" w:author="ohm" w:date="2019-10-12T16:29:00Z">
              <w:r w:rsidRPr="00A821E9">
                <w:rPr>
                  <w:rPrChange w:id="20917" w:author="ohm" w:date="2019-10-12T16:29:00Z">
                    <w:rPr>
                      <w:rStyle w:val="Hyperlink"/>
                      <w:rFonts w:eastAsia="Times New Roman"/>
                    </w:rPr>
                  </w:rPrChange>
                </w:rPr>
                <w:t>K. Zhang</w:t>
              </w:r>
            </w:ins>
            <w:ins w:id="20918" w:author="ohm" w:date="2019-10-12T16:00:00Z">
              <w:r w:rsidR="00EF50A7">
                <w:rPr>
                  <w:rFonts w:eastAsia="Times New Roman"/>
                </w:rPr>
                <w:t>, Y. Wang (Bytedance)</w:t>
              </w:r>
            </w:ins>
          </w:p>
        </w:tc>
      </w:tr>
      <w:tr w:rsidR="00EF50A7" w14:paraId="05A3426D" w14:textId="77777777" w:rsidTr="00EF50A7">
        <w:trPr>
          <w:tblCellSpacing w:w="15" w:type="dxa"/>
          <w:ins w:id="20919" w:author="ohm" w:date="2019-10-12T16:00:00Z"/>
          <w:trPrChange w:id="2092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5A5B7" w14:textId="558E3261" w:rsidR="00EF50A7" w:rsidRDefault="00EF50A7" w:rsidP="00EF50A7">
            <w:pPr>
              <w:jc w:val="center"/>
              <w:rPr>
                <w:ins w:id="20922" w:author="ohm" w:date="2019-10-12T16:00:00Z"/>
                <w:rFonts w:eastAsia="Times New Roman"/>
                <w:sz w:val="24"/>
                <w:szCs w:val="24"/>
              </w:rPr>
            </w:pPr>
            <w:ins w:id="20923" w:author="ohm" w:date="2019-10-12T16:00:00Z">
              <w:r>
                <w:rPr>
                  <w:rFonts w:eastAsia="Times New Roman"/>
                </w:rPr>
                <w:fldChar w:fldCharType="begin"/>
              </w:r>
            </w:ins>
            <w:ins w:id="20924" w:author="ohm" w:date="2019-10-12T18:41:00Z">
              <w:r w:rsidR="00217B4E">
                <w:rPr>
                  <w:rFonts w:eastAsia="Times New Roman"/>
                </w:rPr>
                <w:instrText>HYPERLINK "C:\\Eigene Dateien\\mpeg\\geneva1910\\current_document.php?id=8289"</w:instrText>
              </w:r>
              <w:r w:rsidR="00217B4E">
                <w:rPr>
                  <w:rFonts w:eastAsia="Times New Roman"/>
                </w:rPr>
              </w:r>
            </w:ins>
            <w:ins w:id="20925" w:author="ohm" w:date="2019-10-12T16:00:00Z">
              <w:r>
                <w:rPr>
                  <w:rFonts w:eastAsia="Times New Roman"/>
                </w:rPr>
                <w:fldChar w:fldCharType="separate"/>
              </w:r>
              <w:r>
                <w:rPr>
                  <w:rStyle w:val="Hyperlink"/>
                  <w:rFonts w:eastAsia="Times New Roman"/>
                </w:rPr>
                <w:t>JVET-P049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344BB" w14:textId="77777777" w:rsidR="00EF50A7" w:rsidRDefault="00EF50A7" w:rsidP="00EF50A7">
            <w:pPr>
              <w:jc w:val="center"/>
              <w:rPr>
                <w:ins w:id="20927" w:author="ohm" w:date="2019-10-12T16:00:00Z"/>
                <w:rFonts w:eastAsia="Times New Roman"/>
              </w:rPr>
            </w:pPr>
            <w:ins w:id="20928" w:author="ohm" w:date="2019-10-12T16:00:00Z">
              <w:r>
                <w:rPr>
                  <w:rFonts w:eastAsia="Times New Roman"/>
                </w:rPr>
                <w:t>m5047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09F50" w14:textId="77777777" w:rsidR="00EF50A7" w:rsidRDefault="00EF50A7" w:rsidP="00EF50A7">
            <w:pPr>
              <w:rPr>
                <w:ins w:id="20930" w:author="ohm" w:date="2019-10-12T16:00:00Z"/>
                <w:rFonts w:eastAsia="Times New Roman"/>
              </w:rPr>
            </w:pPr>
            <w:ins w:id="20931" w:author="ohm" w:date="2019-10-12T16:00:00Z">
              <w:r>
                <w:rPr>
                  <w:rFonts w:eastAsia="Times New Roman"/>
                </w:rPr>
                <w:t>2019-09-25 03:24: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C90C3" w14:textId="77777777" w:rsidR="00EF50A7" w:rsidRDefault="00EF50A7" w:rsidP="00EF50A7">
            <w:pPr>
              <w:rPr>
                <w:ins w:id="20933" w:author="ohm" w:date="2019-10-12T16:00:00Z"/>
                <w:rFonts w:eastAsia="Times New Roman"/>
              </w:rPr>
            </w:pPr>
            <w:ins w:id="20934" w:author="ohm" w:date="2019-10-12T16:00:00Z">
              <w:r>
                <w:rPr>
                  <w:rFonts w:eastAsia="Times New Roman"/>
                </w:rPr>
                <w:t>2019-09-25 08:04: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A545E" w14:textId="77777777" w:rsidR="00EF50A7" w:rsidRDefault="00EF50A7" w:rsidP="00EF50A7">
            <w:pPr>
              <w:rPr>
                <w:ins w:id="20936" w:author="ohm" w:date="2019-10-12T16:00:00Z"/>
                <w:rFonts w:eastAsia="Times New Roman"/>
              </w:rPr>
            </w:pPr>
            <w:ins w:id="20937" w:author="ohm" w:date="2019-10-12T16:00:00Z">
              <w:r>
                <w:rPr>
                  <w:rFonts w:eastAsia="Times New Roman"/>
                </w:rPr>
                <w:t>2019-09-25 08:04:2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37795" w14:textId="77777777" w:rsidR="00EF50A7" w:rsidRDefault="00EF50A7" w:rsidP="00EF50A7">
            <w:pPr>
              <w:rPr>
                <w:ins w:id="20939" w:author="ohm" w:date="2019-10-12T16:00:00Z"/>
                <w:rFonts w:eastAsia="Times New Roman"/>
              </w:rPr>
            </w:pPr>
            <w:ins w:id="20940" w:author="ohm" w:date="2019-10-12T16:00:00Z">
              <w:r>
                <w:rPr>
                  <w:rFonts w:eastAsia="Times New Roman"/>
                </w:rPr>
                <w:t>Non-CE4: Removal of MVD scaling process in MMVD</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4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F7C5F" w14:textId="525E53B4" w:rsidR="00EF50A7" w:rsidRDefault="00A821E9" w:rsidP="00EF50A7">
            <w:pPr>
              <w:rPr>
                <w:ins w:id="20942" w:author="ohm" w:date="2019-10-12T16:00:00Z"/>
                <w:rFonts w:eastAsia="Times New Roman"/>
              </w:rPr>
            </w:pPr>
            <w:ins w:id="20943" w:author="ohm" w:date="2019-10-12T16:29:00Z">
              <w:r w:rsidRPr="00A821E9">
                <w:rPr>
                  <w:rPrChange w:id="20944" w:author="ohm" w:date="2019-10-12T16:29:00Z">
                    <w:rPr>
                      <w:rStyle w:val="Hyperlink"/>
                      <w:rFonts w:eastAsia="Times New Roman"/>
                    </w:rPr>
                  </w:rPrChange>
                </w:rPr>
                <w:t>N. Zhang</w:t>
              </w:r>
            </w:ins>
            <w:ins w:id="20945" w:author="ohm" w:date="2019-10-12T16:00:00Z">
              <w:r w:rsidR="00EF50A7">
                <w:rPr>
                  <w:rFonts w:eastAsia="Times New Roman"/>
                </w:rPr>
                <w:t xml:space="preserve">, </w:t>
              </w:r>
            </w:ins>
            <w:ins w:id="20946" w:author="ohm" w:date="2019-10-12T16:29:00Z">
              <w:r w:rsidRPr="00A821E9">
                <w:rPr>
                  <w:rPrChange w:id="20947" w:author="ohm" w:date="2019-10-12T16:29:00Z">
                    <w:rPr>
                      <w:rStyle w:val="Hyperlink"/>
                      <w:rFonts w:eastAsia="Times New Roman"/>
                    </w:rPr>
                  </w:rPrChange>
                </w:rPr>
                <w:t>H. Liu</w:t>
              </w:r>
            </w:ins>
            <w:ins w:id="20948" w:author="ohm" w:date="2019-10-12T16:00:00Z">
              <w:r w:rsidR="00EF50A7">
                <w:rPr>
                  <w:rFonts w:eastAsia="Times New Roman"/>
                </w:rPr>
                <w:t xml:space="preserve">, </w:t>
              </w:r>
            </w:ins>
            <w:ins w:id="20949" w:author="ohm" w:date="2019-10-12T16:29:00Z">
              <w:r w:rsidRPr="00A821E9">
                <w:rPr>
                  <w:rPrChange w:id="20950" w:author="ohm" w:date="2019-10-12T16:29:00Z">
                    <w:rPr>
                      <w:rStyle w:val="Hyperlink"/>
                      <w:rFonts w:eastAsia="Times New Roman"/>
                    </w:rPr>
                  </w:rPrChange>
                </w:rPr>
                <w:t>L. Zhang</w:t>
              </w:r>
            </w:ins>
            <w:ins w:id="20951" w:author="ohm" w:date="2019-10-12T16:00:00Z">
              <w:r w:rsidR="00EF50A7">
                <w:rPr>
                  <w:rFonts w:eastAsia="Times New Roman"/>
                </w:rPr>
                <w:t xml:space="preserve">, </w:t>
              </w:r>
            </w:ins>
            <w:ins w:id="20952" w:author="ohm" w:date="2019-10-12T16:29:00Z">
              <w:r w:rsidRPr="00A821E9">
                <w:rPr>
                  <w:rPrChange w:id="20953" w:author="ohm" w:date="2019-10-12T16:29:00Z">
                    <w:rPr>
                      <w:rStyle w:val="Hyperlink"/>
                      <w:rFonts w:eastAsia="Times New Roman"/>
                    </w:rPr>
                  </w:rPrChange>
                </w:rPr>
                <w:t>K. Zhang</w:t>
              </w:r>
            </w:ins>
            <w:ins w:id="20954" w:author="ohm" w:date="2019-10-12T16:00:00Z">
              <w:r w:rsidR="00EF50A7">
                <w:rPr>
                  <w:rFonts w:eastAsia="Times New Roman"/>
                </w:rPr>
                <w:t>, Y. Wang (Bytedance)</w:t>
              </w:r>
            </w:ins>
          </w:p>
        </w:tc>
      </w:tr>
      <w:tr w:rsidR="00EF50A7" w14:paraId="02EA04CB" w14:textId="77777777" w:rsidTr="00EF50A7">
        <w:trPr>
          <w:tblCellSpacing w:w="15" w:type="dxa"/>
          <w:ins w:id="20955" w:author="ohm" w:date="2019-10-12T16:00:00Z"/>
          <w:trPrChange w:id="2095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5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7F117" w14:textId="1185F71B" w:rsidR="00EF50A7" w:rsidRDefault="00EF50A7" w:rsidP="00EF50A7">
            <w:pPr>
              <w:jc w:val="center"/>
              <w:rPr>
                <w:ins w:id="20958" w:author="ohm" w:date="2019-10-12T16:00:00Z"/>
                <w:rFonts w:eastAsia="Times New Roman"/>
                <w:sz w:val="24"/>
                <w:szCs w:val="24"/>
              </w:rPr>
            </w:pPr>
            <w:ins w:id="20959" w:author="ohm" w:date="2019-10-12T16:00:00Z">
              <w:r>
                <w:rPr>
                  <w:rFonts w:eastAsia="Times New Roman"/>
                </w:rPr>
                <w:fldChar w:fldCharType="begin"/>
              </w:r>
            </w:ins>
            <w:ins w:id="20960" w:author="ohm" w:date="2019-10-12T18:41:00Z">
              <w:r w:rsidR="00217B4E">
                <w:rPr>
                  <w:rFonts w:eastAsia="Times New Roman"/>
                </w:rPr>
                <w:instrText>HYPERLINK "C:\\Eigene Dateien\\mpeg\\geneva1910\\current_document.php?id=8290"</w:instrText>
              </w:r>
              <w:r w:rsidR="00217B4E">
                <w:rPr>
                  <w:rFonts w:eastAsia="Times New Roman"/>
                </w:rPr>
              </w:r>
            </w:ins>
            <w:ins w:id="20961" w:author="ohm" w:date="2019-10-12T16:00:00Z">
              <w:r>
                <w:rPr>
                  <w:rFonts w:eastAsia="Times New Roman"/>
                </w:rPr>
                <w:fldChar w:fldCharType="separate"/>
              </w:r>
              <w:r>
                <w:rPr>
                  <w:rStyle w:val="Hyperlink"/>
                  <w:rFonts w:eastAsia="Times New Roman"/>
                </w:rPr>
                <w:t>JVET-P050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8E09C" w14:textId="77777777" w:rsidR="00EF50A7" w:rsidRDefault="00EF50A7" w:rsidP="00EF50A7">
            <w:pPr>
              <w:jc w:val="center"/>
              <w:rPr>
                <w:ins w:id="20963" w:author="ohm" w:date="2019-10-12T16:00:00Z"/>
                <w:rFonts w:eastAsia="Times New Roman"/>
              </w:rPr>
            </w:pPr>
            <w:ins w:id="20964" w:author="ohm" w:date="2019-10-12T16:00:00Z">
              <w:r>
                <w:rPr>
                  <w:rFonts w:eastAsia="Times New Roman"/>
                </w:rPr>
                <w:t>m5047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DB808" w14:textId="77777777" w:rsidR="00EF50A7" w:rsidRDefault="00EF50A7" w:rsidP="00EF50A7">
            <w:pPr>
              <w:rPr>
                <w:ins w:id="20966" w:author="ohm" w:date="2019-10-12T16:00:00Z"/>
                <w:rFonts w:eastAsia="Times New Roman"/>
              </w:rPr>
            </w:pPr>
            <w:ins w:id="20967" w:author="ohm" w:date="2019-10-12T16:00:00Z">
              <w:r>
                <w:rPr>
                  <w:rFonts w:eastAsia="Times New Roman"/>
                </w:rPr>
                <w:t>2019-09-25 03:27: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9F261" w14:textId="77777777" w:rsidR="00EF50A7" w:rsidRDefault="00EF50A7" w:rsidP="00EF50A7">
            <w:pPr>
              <w:rPr>
                <w:ins w:id="20969" w:author="ohm" w:date="2019-10-12T16:00:00Z"/>
                <w:rFonts w:eastAsia="Times New Roman"/>
              </w:rPr>
            </w:pPr>
            <w:ins w:id="20970" w:author="ohm" w:date="2019-10-12T16:00:00Z">
              <w:r>
                <w:rPr>
                  <w:rFonts w:eastAsia="Times New Roman"/>
                </w:rPr>
                <w:t>2019-09-25 09:18: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46D86" w14:textId="77777777" w:rsidR="00EF50A7" w:rsidRDefault="00EF50A7" w:rsidP="00EF50A7">
            <w:pPr>
              <w:rPr>
                <w:ins w:id="20972" w:author="ohm" w:date="2019-10-12T16:00:00Z"/>
                <w:rFonts w:eastAsia="Times New Roman"/>
              </w:rPr>
            </w:pPr>
            <w:ins w:id="20973" w:author="ohm" w:date="2019-10-12T16:00:00Z">
              <w:r>
                <w:rPr>
                  <w:rFonts w:eastAsia="Times New Roman"/>
                </w:rPr>
                <w:t>2019-10-04 11:56: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7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CA71F0" w14:textId="77777777" w:rsidR="00EF50A7" w:rsidRDefault="00EF50A7" w:rsidP="00EF50A7">
            <w:pPr>
              <w:rPr>
                <w:ins w:id="20975" w:author="ohm" w:date="2019-10-12T16:00:00Z"/>
                <w:rFonts w:eastAsia="Times New Roman"/>
              </w:rPr>
            </w:pPr>
            <w:ins w:id="20976" w:author="ohm" w:date="2019-10-12T16:00:00Z">
              <w:r>
                <w:rPr>
                  <w:rFonts w:eastAsia="Times New Roman"/>
                </w:rPr>
                <w:t>Non-CE3: Multiple reference sample set for CCLM</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7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1F03C" w14:textId="75875F44" w:rsidR="00EF50A7" w:rsidRDefault="00A821E9" w:rsidP="00EF50A7">
            <w:pPr>
              <w:rPr>
                <w:ins w:id="20978" w:author="ohm" w:date="2019-10-12T16:00:00Z"/>
                <w:rFonts w:eastAsia="Times New Roman"/>
              </w:rPr>
            </w:pPr>
            <w:ins w:id="20979" w:author="ohm" w:date="2019-10-12T16:29:00Z">
              <w:r w:rsidRPr="00A821E9">
                <w:rPr>
                  <w:rPrChange w:id="20980" w:author="ohm" w:date="2019-10-12T16:29:00Z">
                    <w:rPr>
                      <w:rStyle w:val="Hyperlink"/>
                      <w:rFonts w:eastAsia="Times New Roman"/>
                    </w:rPr>
                  </w:rPrChange>
                </w:rPr>
                <w:t>P.-H. Lin</w:t>
              </w:r>
            </w:ins>
            <w:ins w:id="20981" w:author="ohm" w:date="2019-10-12T16:00:00Z">
              <w:r w:rsidR="00EF50A7">
                <w:rPr>
                  <w:rFonts w:eastAsia="Times New Roman"/>
                </w:rPr>
                <w:t>, C.-Y. Teng (Foxconn)</w:t>
              </w:r>
            </w:ins>
          </w:p>
        </w:tc>
      </w:tr>
      <w:tr w:rsidR="00EF50A7" w14:paraId="532E4565" w14:textId="77777777" w:rsidTr="00EF50A7">
        <w:trPr>
          <w:tblCellSpacing w:w="15" w:type="dxa"/>
          <w:ins w:id="20982" w:author="ohm" w:date="2019-10-12T16:00:00Z"/>
          <w:trPrChange w:id="2098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8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68ECD" w14:textId="07706C17" w:rsidR="00EF50A7" w:rsidRDefault="00EF50A7" w:rsidP="00EF50A7">
            <w:pPr>
              <w:jc w:val="center"/>
              <w:rPr>
                <w:ins w:id="20985" w:author="ohm" w:date="2019-10-12T16:00:00Z"/>
                <w:rFonts w:eastAsia="Times New Roman"/>
                <w:sz w:val="24"/>
                <w:szCs w:val="24"/>
              </w:rPr>
            </w:pPr>
            <w:ins w:id="20986" w:author="ohm" w:date="2019-10-12T16:00:00Z">
              <w:r>
                <w:rPr>
                  <w:rFonts w:eastAsia="Times New Roman"/>
                </w:rPr>
                <w:lastRenderedPageBreak/>
                <w:fldChar w:fldCharType="begin"/>
              </w:r>
            </w:ins>
            <w:ins w:id="20987" w:author="ohm" w:date="2019-10-12T18:41:00Z">
              <w:r w:rsidR="00217B4E">
                <w:rPr>
                  <w:rFonts w:eastAsia="Times New Roman"/>
                </w:rPr>
                <w:instrText>HYPERLINK "C:\\Eigene Dateien\\mpeg\\geneva1910\\current_document.php?id=8291"</w:instrText>
              </w:r>
              <w:r w:rsidR="00217B4E">
                <w:rPr>
                  <w:rFonts w:eastAsia="Times New Roman"/>
                </w:rPr>
              </w:r>
            </w:ins>
            <w:ins w:id="20988" w:author="ohm" w:date="2019-10-12T16:00:00Z">
              <w:r>
                <w:rPr>
                  <w:rFonts w:eastAsia="Times New Roman"/>
                </w:rPr>
                <w:fldChar w:fldCharType="separate"/>
              </w:r>
              <w:r>
                <w:rPr>
                  <w:rStyle w:val="Hyperlink"/>
                  <w:rFonts w:eastAsia="Times New Roman"/>
                </w:rPr>
                <w:t>JVET-P05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8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12B02" w14:textId="77777777" w:rsidR="00EF50A7" w:rsidRDefault="00EF50A7" w:rsidP="00EF50A7">
            <w:pPr>
              <w:jc w:val="center"/>
              <w:rPr>
                <w:ins w:id="20990" w:author="ohm" w:date="2019-10-12T16:00:00Z"/>
                <w:rFonts w:eastAsia="Times New Roman"/>
              </w:rPr>
            </w:pPr>
            <w:ins w:id="20991" w:author="ohm" w:date="2019-10-12T16:00:00Z">
              <w:r>
                <w:rPr>
                  <w:rFonts w:eastAsia="Times New Roman"/>
                </w:rPr>
                <w:t>m5047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9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BE915" w14:textId="77777777" w:rsidR="00EF50A7" w:rsidRDefault="00EF50A7" w:rsidP="00EF50A7">
            <w:pPr>
              <w:rPr>
                <w:ins w:id="20993" w:author="ohm" w:date="2019-10-12T16:00:00Z"/>
                <w:rFonts w:eastAsia="Times New Roman"/>
              </w:rPr>
            </w:pPr>
            <w:ins w:id="20994" w:author="ohm" w:date="2019-10-12T16:00:00Z">
              <w:r>
                <w:rPr>
                  <w:rFonts w:eastAsia="Times New Roman"/>
                </w:rPr>
                <w:t>2019-09-25 03:27: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9A00C" w14:textId="77777777" w:rsidR="00EF50A7" w:rsidRDefault="00EF50A7" w:rsidP="00EF50A7">
            <w:pPr>
              <w:rPr>
                <w:ins w:id="20996" w:author="ohm" w:date="2019-10-12T16:00:00Z"/>
                <w:rFonts w:eastAsia="Times New Roman"/>
              </w:rPr>
            </w:pPr>
            <w:ins w:id="20997" w:author="ohm" w:date="2019-10-12T16:00:00Z">
              <w:r>
                <w:rPr>
                  <w:rFonts w:eastAsia="Times New Roman"/>
                </w:rPr>
                <w:t>2019-09-25 03:36: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DC8E6" w14:textId="77777777" w:rsidR="00EF50A7" w:rsidRDefault="00EF50A7" w:rsidP="00EF50A7">
            <w:pPr>
              <w:rPr>
                <w:ins w:id="20999" w:author="ohm" w:date="2019-10-12T16:00:00Z"/>
                <w:rFonts w:eastAsia="Times New Roman"/>
              </w:rPr>
            </w:pPr>
            <w:ins w:id="21000" w:author="ohm" w:date="2019-10-12T16:00:00Z">
              <w:r>
                <w:rPr>
                  <w:rFonts w:eastAsia="Times New Roman"/>
                </w:rPr>
                <w:t>2019-09-25 03:36:2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0DF8C" w14:textId="77777777" w:rsidR="00EF50A7" w:rsidRDefault="00EF50A7" w:rsidP="00EF50A7">
            <w:pPr>
              <w:rPr>
                <w:ins w:id="21002" w:author="ohm" w:date="2019-10-12T16:00:00Z"/>
                <w:rFonts w:eastAsia="Times New Roman"/>
              </w:rPr>
            </w:pPr>
            <w:ins w:id="21003" w:author="ohm" w:date="2019-10-12T16:00:00Z">
              <w:r>
                <w:rPr>
                  <w:rFonts w:eastAsia="Times New Roman"/>
                </w:rPr>
                <w:t>Non-CE6: Cleanup on MTS related HL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CB5FC" w14:textId="6C16B1E8" w:rsidR="00EF50A7" w:rsidRDefault="00A821E9" w:rsidP="00EF50A7">
            <w:pPr>
              <w:rPr>
                <w:ins w:id="21005" w:author="ohm" w:date="2019-10-12T16:00:00Z"/>
                <w:rFonts w:eastAsia="Times New Roman"/>
              </w:rPr>
            </w:pPr>
            <w:ins w:id="21006" w:author="ohm" w:date="2019-10-12T16:29:00Z">
              <w:r w:rsidRPr="00A821E9">
                <w:rPr>
                  <w:rPrChange w:id="21007" w:author="ohm" w:date="2019-10-12T16:29:00Z">
                    <w:rPr>
                      <w:rStyle w:val="Hyperlink"/>
                      <w:rFonts w:eastAsia="Times New Roman"/>
                    </w:rPr>
                  </w:rPrChange>
                </w:rPr>
                <w:t>X. Zhao</w:t>
              </w:r>
            </w:ins>
            <w:ins w:id="21008" w:author="ohm" w:date="2019-10-12T16:00:00Z">
              <w:r w:rsidR="00EF50A7">
                <w:rPr>
                  <w:rFonts w:eastAsia="Times New Roman"/>
                </w:rPr>
                <w:t>, X. Li, S. Liu (Tencent)</w:t>
              </w:r>
            </w:ins>
          </w:p>
        </w:tc>
      </w:tr>
      <w:tr w:rsidR="00EF50A7" w14:paraId="2BC7AB30" w14:textId="77777777" w:rsidTr="00EF50A7">
        <w:trPr>
          <w:tblCellSpacing w:w="15" w:type="dxa"/>
          <w:ins w:id="21009" w:author="ohm" w:date="2019-10-12T16:00:00Z"/>
          <w:trPrChange w:id="210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2928C5" w14:textId="08E31AC2" w:rsidR="00EF50A7" w:rsidRDefault="00EF50A7" w:rsidP="00EF50A7">
            <w:pPr>
              <w:jc w:val="center"/>
              <w:rPr>
                <w:ins w:id="21012" w:author="ohm" w:date="2019-10-12T16:00:00Z"/>
                <w:rFonts w:eastAsia="Times New Roman"/>
                <w:sz w:val="24"/>
                <w:szCs w:val="24"/>
              </w:rPr>
            </w:pPr>
            <w:ins w:id="21013" w:author="ohm" w:date="2019-10-12T16:00:00Z">
              <w:r>
                <w:rPr>
                  <w:rFonts w:eastAsia="Times New Roman"/>
                </w:rPr>
                <w:fldChar w:fldCharType="begin"/>
              </w:r>
            </w:ins>
            <w:ins w:id="21014" w:author="ohm" w:date="2019-10-12T18:41:00Z">
              <w:r w:rsidR="00217B4E">
                <w:rPr>
                  <w:rFonts w:eastAsia="Times New Roman"/>
                </w:rPr>
                <w:instrText>HYPERLINK "C:\\Eigene Dateien\\mpeg\\geneva1910\\current_document.php?id=8292"</w:instrText>
              </w:r>
              <w:r w:rsidR="00217B4E">
                <w:rPr>
                  <w:rFonts w:eastAsia="Times New Roman"/>
                </w:rPr>
              </w:r>
            </w:ins>
            <w:ins w:id="21015" w:author="ohm" w:date="2019-10-12T16:00:00Z">
              <w:r>
                <w:rPr>
                  <w:rFonts w:eastAsia="Times New Roman"/>
                </w:rPr>
                <w:fldChar w:fldCharType="separate"/>
              </w:r>
              <w:r>
                <w:rPr>
                  <w:rStyle w:val="Hyperlink"/>
                  <w:rFonts w:eastAsia="Times New Roman"/>
                </w:rPr>
                <w:t>JVET-P05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DCD1C" w14:textId="77777777" w:rsidR="00EF50A7" w:rsidRDefault="00EF50A7" w:rsidP="00EF50A7">
            <w:pPr>
              <w:jc w:val="center"/>
              <w:rPr>
                <w:ins w:id="21017" w:author="ohm" w:date="2019-10-12T16:00:00Z"/>
                <w:rFonts w:eastAsia="Times New Roman"/>
              </w:rPr>
            </w:pPr>
            <w:ins w:id="21018" w:author="ohm" w:date="2019-10-12T16:00:00Z">
              <w:r>
                <w:rPr>
                  <w:rFonts w:eastAsia="Times New Roman"/>
                </w:rPr>
                <w:t>m5047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25FD9" w14:textId="77777777" w:rsidR="00EF50A7" w:rsidRDefault="00EF50A7" w:rsidP="00EF50A7">
            <w:pPr>
              <w:rPr>
                <w:ins w:id="21020" w:author="ohm" w:date="2019-10-12T16:00:00Z"/>
                <w:rFonts w:eastAsia="Times New Roman"/>
              </w:rPr>
            </w:pPr>
            <w:ins w:id="21021" w:author="ohm" w:date="2019-10-12T16:00:00Z">
              <w:r>
                <w:rPr>
                  <w:rFonts w:eastAsia="Times New Roman"/>
                </w:rPr>
                <w:t>2019-09-25 03:27:5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A3D5E9" w14:textId="77777777" w:rsidR="00EF50A7" w:rsidRDefault="00EF50A7" w:rsidP="00EF50A7">
            <w:pPr>
              <w:rPr>
                <w:ins w:id="21023" w:author="ohm" w:date="2019-10-12T16:00:00Z"/>
                <w:rFonts w:eastAsia="Times New Roman"/>
              </w:rPr>
            </w:pPr>
            <w:ins w:id="21024" w:author="ohm" w:date="2019-10-12T16:00:00Z">
              <w:r>
                <w:rPr>
                  <w:rFonts w:eastAsia="Times New Roman"/>
                </w:rPr>
                <w:t>2019-09-25 03:40: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20976" w14:textId="77777777" w:rsidR="00EF50A7" w:rsidRDefault="00EF50A7" w:rsidP="00EF50A7">
            <w:pPr>
              <w:rPr>
                <w:ins w:id="21026" w:author="ohm" w:date="2019-10-12T16:00:00Z"/>
                <w:rFonts w:eastAsia="Times New Roman"/>
              </w:rPr>
            </w:pPr>
            <w:ins w:id="21027" w:author="ohm" w:date="2019-10-12T16:00:00Z">
              <w:r>
                <w:rPr>
                  <w:rFonts w:eastAsia="Times New Roman"/>
                </w:rPr>
                <w:t>2019-09-25 03:40:1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41C817" w14:textId="77777777" w:rsidR="00EF50A7" w:rsidRDefault="00EF50A7" w:rsidP="00EF50A7">
            <w:pPr>
              <w:rPr>
                <w:ins w:id="21029" w:author="ohm" w:date="2019-10-12T16:00:00Z"/>
                <w:rFonts w:eastAsia="Times New Roman"/>
              </w:rPr>
            </w:pPr>
            <w:ins w:id="21030" w:author="ohm" w:date="2019-10-12T16:00:00Z">
              <w:r>
                <w:rPr>
                  <w:rFonts w:eastAsia="Times New Roman"/>
                </w:rPr>
                <w:t>AHG18: Interaction between lossless coding and max transform siz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5D421" w14:textId="7FE60073" w:rsidR="00EF50A7" w:rsidRDefault="00A821E9" w:rsidP="00EF50A7">
            <w:pPr>
              <w:rPr>
                <w:ins w:id="21032" w:author="ohm" w:date="2019-10-12T16:00:00Z"/>
                <w:rFonts w:eastAsia="Times New Roman"/>
              </w:rPr>
            </w:pPr>
            <w:ins w:id="21033" w:author="ohm" w:date="2019-10-12T16:29:00Z">
              <w:r w:rsidRPr="00A821E9">
                <w:rPr>
                  <w:rPrChange w:id="21034" w:author="ohm" w:date="2019-10-12T16:29:00Z">
                    <w:rPr>
                      <w:rStyle w:val="Hyperlink"/>
                      <w:rFonts w:eastAsia="Times New Roman"/>
                    </w:rPr>
                  </w:rPrChange>
                </w:rPr>
                <w:t>X. Zhao</w:t>
              </w:r>
            </w:ins>
            <w:ins w:id="21035" w:author="ohm" w:date="2019-10-12T16:00:00Z">
              <w:r w:rsidR="00EF50A7">
                <w:rPr>
                  <w:rFonts w:eastAsia="Times New Roman"/>
                </w:rPr>
                <w:t>, X. Li, S. Liu (Tencent)</w:t>
              </w:r>
            </w:ins>
          </w:p>
        </w:tc>
      </w:tr>
      <w:tr w:rsidR="00EF50A7" w14:paraId="7150659D" w14:textId="77777777" w:rsidTr="00EF50A7">
        <w:trPr>
          <w:tblCellSpacing w:w="15" w:type="dxa"/>
          <w:ins w:id="21036" w:author="ohm" w:date="2019-10-12T16:00:00Z"/>
          <w:trPrChange w:id="210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F28EE" w14:textId="4682F6D6" w:rsidR="00EF50A7" w:rsidRDefault="00EF50A7" w:rsidP="00EF50A7">
            <w:pPr>
              <w:jc w:val="center"/>
              <w:rPr>
                <w:ins w:id="21039" w:author="ohm" w:date="2019-10-12T16:00:00Z"/>
                <w:rFonts w:eastAsia="Times New Roman"/>
                <w:sz w:val="24"/>
                <w:szCs w:val="24"/>
              </w:rPr>
            </w:pPr>
            <w:ins w:id="21040" w:author="ohm" w:date="2019-10-12T16:00:00Z">
              <w:r>
                <w:rPr>
                  <w:rFonts w:eastAsia="Times New Roman"/>
                </w:rPr>
                <w:fldChar w:fldCharType="begin"/>
              </w:r>
            </w:ins>
            <w:ins w:id="21041" w:author="ohm" w:date="2019-10-12T18:41:00Z">
              <w:r w:rsidR="00217B4E">
                <w:rPr>
                  <w:rFonts w:eastAsia="Times New Roman"/>
                </w:rPr>
                <w:instrText>HYPERLINK "C:\\Eigene Dateien\\mpeg\\geneva1910\\current_document.php?id=8293"</w:instrText>
              </w:r>
              <w:r w:rsidR="00217B4E">
                <w:rPr>
                  <w:rFonts w:eastAsia="Times New Roman"/>
                </w:rPr>
              </w:r>
            </w:ins>
            <w:ins w:id="21042" w:author="ohm" w:date="2019-10-12T16:00:00Z">
              <w:r>
                <w:rPr>
                  <w:rFonts w:eastAsia="Times New Roman"/>
                </w:rPr>
                <w:fldChar w:fldCharType="separate"/>
              </w:r>
              <w:r>
                <w:rPr>
                  <w:rStyle w:val="Hyperlink"/>
                  <w:rFonts w:eastAsia="Times New Roman"/>
                </w:rPr>
                <w:t>JVET-P050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1F9CB" w14:textId="77777777" w:rsidR="00EF50A7" w:rsidRDefault="00EF50A7" w:rsidP="00EF50A7">
            <w:pPr>
              <w:jc w:val="center"/>
              <w:rPr>
                <w:ins w:id="21044" w:author="ohm" w:date="2019-10-12T16:00:00Z"/>
                <w:rFonts w:eastAsia="Times New Roman"/>
              </w:rPr>
            </w:pPr>
            <w:ins w:id="21045" w:author="ohm" w:date="2019-10-12T16:00:00Z">
              <w:r>
                <w:rPr>
                  <w:rFonts w:eastAsia="Times New Roman"/>
                </w:rPr>
                <w:t>m5047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68B797" w14:textId="77777777" w:rsidR="00EF50A7" w:rsidRDefault="00EF50A7" w:rsidP="00EF50A7">
            <w:pPr>
              <w:rPr>
                <w:ins w:id="21047" w:author="ohm" w:date="2019-10-12T16:00:00Z"/>
                <w:rFonts w:eastAsia="Times New Roman"/>
              </w:rPr>
            </w:pPr>
            <w:ins w:id="21048" w:author="ohm" w:date="2019-10-12T16:00:00Z">
              <w:r>
                <w:rPr>
                  <w:rFonts w:eastAsia="Times New Roman"/>
                </w:rPr>
                <w:t>2019-09-25 03:30: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7E356" w14:textId="77777777" w:rsidR="00EF50A7" w:rsidRDefault="00EF50A7" w:rsidP="00EF50A7">
            <w:pPr>
              <w:rPr>
                <w:ins w:id="21050" w:author="ohm" w:date="2019-10-12T16:00:00Z"/>
                <w:rFonts w:eastAsia="Times New Roman"/>
              </w:rPr>
            </w:pPr>
            <w:ins w:id="21051" w:author="ohm" w:date="2019-10-12T16:00:00Z">
              <w:r>
                <w:rPr>
                  <w:rFonts w:eastAsia="Times New Roman"/>
                </w:rPr>
                <w:t>2019-09-25 07:53: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93F05" w14:textId="77777777" w:rsidR="00EF50A7" w:rsidRDefault="00EF50A7" w:rsidP="00EF50A7">
            <w:pPr>
              <w:rPr>
                <w:ins w:id="21053" w:author="ohm" w:date="2019-10-12T16:00:00Z"/>
                <w:rFonts w:eastAsia="Times New Roman"/>
              </w:rPr>
            </w:pPr>
            <w:ins w:id="21054" w:author="ohm" w:date="2019-10-12T16:00:00Z">
              <w:r>
                <w:rPr>
                  <w:rFonts w:eastAsia="Times New Roman"/>
                </w:rPr>
                <w:t>2019-10-04 11:35:3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3886C" w14:textId="77777777" w:rsidR="00EF50A7" w:rsidRDefault="00EF50A7" w:rsidP="00EF50A7">
            <w:pPr>
              <w:rPr>
                <w:ins w:id="21056" w:author="ohm" w:date="2019-10-12T16:00:00Z"/>
                <w:rFonts w:eastAsia="Times New Roman"/>
              </w:rPr>
            </w:pPr>
            <w:ins w:id="21057" w:author="ohm" w:date="2019-10-12T16:00:00Z">
              <w:r>
                <w:rPr>
                  <w:rFonts w:eastAsia="Times New Roman"/>
                </w:rPr>
                <w:t>Non-CE3: Simplification of harmonization for LFNST and MI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55667" w14:textId="1A8533A7" w:rsidR="00EF50A7" w:rsidRDefault="00A821E9" w:rsidP="00EF50A7">
            <w:pPr>
              <w:rPr>
                <w:ins w:id="21059" w:author="ohm" w:date="2019-10-12T16:00:00Z"/>
                <w:rFonts w:eastAsia="Times New Roman"/>
              </w:rPr>
            </w:pPr>
            <w:ins w:id="21060" w:author="ohm" w:date="2019-10-12T16:29:00Z">
              <w:r w:rsidRPr="00A821E9">
                <w:rPr>
                  <w:rPrChange w:id="21061" w:author="ohm" w:date="2019-10-12T16:29:00Z">
                    <w:rPr>
                      <w:rStyle w:val="Hyperlink"/>
                      <w:rFonts w:eastAsia="Times New Roman"/>
                    </w:rPr>
                  </w:rPrChange>
                </w:rPr>
                <w:t>S. Shrestha</w:t>
              </w:r>
            </w:ins>
            <w:ins w:id="21062" w:author="ohm" w:date="2019-10-12T16:00:00Z">
              <w:r w:rsidR="00EF50A7">
                <w:rPr>
                  <w:rFonts w:eastAsia="Times New Roman"/>
                </w:rPr>
                <w:t xml:space="preserve">, </w:t>
              </w:r>
            </w:ins>
            <w:ins w:id="21063" w:author="ohm" w:date="2019-10-12T16:29:00Z">
              <w:r w:rsidRPr="00A821E9">
                <w:rPr>
                  <w:rPrChange w:id="21064" w:author="ohm" w:date="2019-10-12T16:29:00Z">
                    <w:rPr>
                      <w:rStyle w:val="Hyperlink"/>
                      <w:rFonts w:eastAsia="Times New Roman"/>
                    </w:rPr>
                  </w:rPrChange>
                </w:rPr>
                <w:t>A. Kumar</w:t>
              </w:r>
            </w:ins>
            <w:ins w:id="21065" w:author="ohm" w:date="2019-10-12T16:00:00Z">
              <w:r w:rsidR="00EF50A7">
                <w:rPr>
                  <w:rFonts w:eastAsia="Times New Roman"/>
                </w:rPr>
                <w:t xml:space="preserve">, </w:t>
              </w:r>
            </w:ins>
            <w:ins w:id="21066" w:author="ohm" w:date="2019-10-12T16:29:00Z">
              <w:r w:rsidRPr="00A821E9">
                <w:rPr>
                  <w:rPrChange w:id="21067" w:author="ohm" w:date="2019-10-12T16:29:00Z">
                    <w:rPr>
                      <w:rStyle w:val="Hyperlink"/>
                      <w:rFonts w:eastAsia="Times New Roman"/>
                    </w:rPr>
                  </w:rPrChange>
                </w:rPr>
                <w:t>B. Lee (Chosun Univ.)</w:t>
              </w:r>
            </w:ins>
            <w:ins w:id="21068" w:author="ohm" w:date="2019-10-12T16:00:00Z">
              <w:r w:rsidR="00EF50A7">
                <w:rPr>
                  <w:rFonts w:eastAsia="Times New Roman"/>
                </w:rPr>
                <w:t xml:space="preserve">, </w:t>
              </w:r>
            </w:ins>
            <w:ins w:id="21069" w:author="ohm" w:date="2019-10-12T16:29:00Z">
              <w:r w:rsidRPr="00A821E9">
                <w:rPr>
                  <w:rPrChange w:id="21070" w:author="ohm" w:date="2019-10-12T16:29:00Z">
                    <w:rPr>
                      <w:rStyle w:val="Hyperlink"/>
                      <w:rFonts w:eastAsia="Times New Roman"/>
                    </w:rPr>
                  </w:rPrChange>
                </w:rPr>
                <w:t>Y. Lee</w:t>
              </w:r>
            </w:ins>
            <w:ins w:id="21071" w:author="ohm" w:date="2019-10-12T16:00:00Z">
              <w:r w:rsidR="00EF50A7">
                <w:rPr>
                  <w:rFonts w:eastAsia="Times New Roman"/>
                </w:rPr>
                <w:t xml:space="preserve">, </w:t>
              </w:r>
            </w:ins>
            <w:ins w:id="21072" w:author="ohm" w:date="2019-10-12T16:29:00Z">
              <w:r w:rsidRPr="00A821E9">
                <w:rPr>
                  <w:rPrChange w:id="21073" w:author="ohm" w:date="2019-10-12T16:29:00Z">
                    <w:rPr>
                      <w:rStyle w:val="Hyperlink"/>
                      <w:rFonts w:eastAsia="Times New Roman"/>
                    </w:rPr>
                  </w:rPrChange>
                </w:rPr>
                <w:t>J. Park (Humax)</w:t>
              </w:r>
            </w:ins>
          </w:p>
        </w:tc>
      </w:tr>
      <w:tr w:rsidR="00EF50A7" w14:paraId="67E739DC" w14:textId="77777777" w:rsidTr="00EF50A7">
        <w:trPr>
          <w:tblCellSpacing w:w="15" w:type="dxa"/>
          <w:ins w:id="21074" w:author="ohm" w:date="2019-10-12T16:00:00Z"/>
          <w:trPrChange w:id="2107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7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71AB7" w14:textId="65822729" w:rsidR="00EF50A7" w:rsidRDefault="00EF50A7" w:rsidP="00EF50A7">
            <w:pPr>
              <w:jc w:val="center"/>
              <w:rPr>
                <w:ins w:id="21077" w:author="ohm" w:date="2019-10-12T16:00:00Z"/>
                <w:rFonts w:eastAsia="Times New Roman"/>
                <w:sz w:val="24"/>
                <w:szCs w:val="24"/>
              </w:rPr>
            </w:pPr>
            <w:ins w:id="21078" w:author="ohm" w:date="2019-10-12T16:00:00Z">
              <w:r>
                <w:rPr>
                  <w:rFonts w:eastAsia="Times New Roman"/>
                </w:rPr>
                <w:fldChar w:fldCharType="begin"/>
              </w:r>
            </w:ins>
            <w:ins w:id="21079" w:author="ohm" w:date="2019-10-12T18:41:00Z">
              <w:r w:rsidR="00217B4E">
                <w:rPr>
                  <w:rFonts w:eastAsia="Times New Roman"/>
                </w:rPr>
                <w:instrText>HYPERLINK "C:\\Eigene Dateien\\mpeg\\geneva1910\\current_document.php?id=8294"</w:instrText>
              </w:r>
              <w:r w:rsidR="00217B4E">
                <w:rPr>
                  <w:rFonts w:eastAsia="Times New Roman"/>
                </w:rPr>
              </w:r>
            </w:ins>
            <w:ins w:id="21080" w:author="ohm" w:date="2019-10-12T16:00:00Z">
              <w:r>
                <w:rPr>
                  <w:rFonts w:eastAsia="Times New Roman"/>
                </w:rPr>
                <w:fldChar w:fldCharType="separate"/>
              </w:r>
              <w:r>
                <w:rPr>
                  <w:rStyle w:val="Hyperlink"/>
                  <w:rFonts w:eastAsia="Times New Roman"/>
                </w:rPr>
                <w:t>JVET-P050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8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8C0DD" w14:textId="77777777" w:rsidR="00EF50A7" w:rsidRDefault="00EF50A7" w:rsidP="00EF50A7">
            <w:pPr>
              <w:jc w:val="center"/>
              <w:rPr>
                <w:ins w:id="21082" w:author="ohm" w:date="2019-10-12T16:00:00Z"/>
                <w:rFonts w:eastAsia="Times New Roman"/>
              </w:rPr>
            </w:pPr>
            <w:ins w:id="21083" w:author="ohm" w:date="2019-10-12T16:00:00Z">
              <w:r>
                <w:rPr>
                  <w:rFonts w:eastAsia="Times New Roman"/>
                </w:rPr>
                <w:t>m5047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8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BA4B8" w14:textId="77777777" w:rsidR="00EF50A7" w:rsidRDefault="00EF50A7" w:rsidP="00EF50A7">
            <w:pPr>
              <w:rPr>
                <w:ins w:id="21085" w:author="ohm" w:date="2019-10-12T16:00:00Z"/>
                <w:rFonts w:eastAsia="Times New Roman"/>
              </w:rPr>
            </w:pPr>
            <w:ins w:id="21086" w:author="ohm" w:date="2019-10-12T16:00:00Z">
              <w:r>
                <w:rPr>
                  <w:rFonts w:eastAsia="Times New Roman"/>
                </w:rPr>
                <w:t>2019-09-25 03:33: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AF6CC" w14:textId="77777777" w:rsidR="00EF50A7" w:rsidRDefault="00EF50A7" w:rsidP="00EF50A7">
            <w:pPr>
              <w:rPr>
                <w:ins w:id="21088" w:author="ohm" w:date="2019-10-12T16:00:00Z"/>
                <w:rFonts w:eastAsia="Times New Roman"/>
              </w:rPr>
            </w:pPr>
            <w:ins w:id="21089" w:author="ohm" w:date="2019-10-12T16:00:00Z">
              <w:r>
                <w:rPr>
                  <w:rFonts w:eastAsia="Times New Roman"/>
                </w:rPr>
                <w:t>2019-09-25 03:49: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A9C52" w14:textId="77777777" w:rsidR="00EF50A7" w:rsidRDefault="00EF50A7" w:rsidP="00EF50A7">
            <w:pPr>
              <w:rPr>
                <w:ins w:id="21091" w:author="ohm" w:date="2019-10-12T16:00:00Z"/>
                <w:rFonts w:eastAsia="Times New Roman"/>
              </w:rPr>
            </w:pPr>
            <w:ins w:id="21092" w:author="ohm" w:date="2019-10-12T16:00:00Z">
              <w:r>
                <w:rPr>
                  <w:rFonts w:eastAsia="Times New Roman"/>
                </w:rPr>
                <w:t>2019-10-10 10:50:1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1BAFB6" w14:textId="77777777" w:rsidR="00EF50A7" w:rsidRDefault="00EF50A7" w:rsidP="00EF50A7">
            <w:pPr>
              <w:rPr>
                <w:ins w:id="21094" w:author="ohm" w:date="2019-10-12T16:00:00Z"/>
                <w:rFonts w:eastAsia="Times New Roman"/>
              </w:rPr>
            </w:pPr>
            <w:ins w:id="21095" w:author="ohm" w:date="2019-10-12T16:00:00Z">
              <w:r>
                <w:rPr>
                  <w:rFonts w:eastAsia="Times New Roman"/>
                </w:rPr>
                <w:t>CE5-related: Harmonization of Hadamard filter, SAO and AL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309C41" w14:textId="608AC3AC" w:rsidR="00EF50A7" w:rsidRDefault="00A821E9" w:rsidP="00EF50A7">
            <w:pPr>
              <w:rPr>
                <w:ins w:id="21097" w:author="ohm" w:date="2019-10-12T16:00:00Z"/>
                <w:rFonts w:eastAsia="Times New Roman"/>
              </w:rPr>
            </w:pPr>
            <w:ins w:id="21098" w:author="ohm" w:date="2019-10-12T16:29:00Z">
              <w:r w:rsidRPr="00A821E9">
                <w:rPr>
                  <w:rPrChange w:id="21099" w:author="ohm" w:date="2019-10-12T16:29:00Z">
                    <w:rPr>
                      <w:rStyle w:val="Hyperlink"/>
                      <w:rFonts w:eastAsia="Times New Roman"/>
                    </w:rPr>
                  </w:rPrChange>
                </w:rPr>
                <w:t>V. Stepin</w:t>
              </w:r>
            </w:ins>
            <w:ins w:id="21100" w:author="ohm" w:date="2019-10-12T16:00:00Z">
              <w:r w:rsidR="00EF50A7">
                <w:rPr>
                  <w:rFonts w:eastAsia="Times New Roman"/>
                </w:rPr>
                <w:t xml:space="preserve">, </w:t>
              </w:r>
            </w:ins>
            <w:ins w:id="21101" w:author="ohm" w:date="2019-10-12T16:29:00Z">
              <w:r w:rsidRPr="00A821E9">
                <w:rPr>
                  <w:rPrChange w:id="21102" w:author="ohm" w:date="2019-10-12T16:29:00Z">
                    <w:rPr>
                      <w:rStyle w:val="Hyperlink"/>
                      <w:rFonts w:eastAsia="Times New Roman"/>
                    </w:rPr>
                  </w:rPrChange>
                </w:rPr>
                <w:t>S. Ikonin</w:t>
              </w:r>
            </w:ins>
            <w:ins w:id="21103" w:author="ohm" w:date="2019-10-12T16:00:00Z">
              <w:r w:rsidR="00EF50A7">
                <w:rPr>
                  <w:rFonts w:eastAsia="Times New Roman"/>
                </w:rPr>
                <w:t xml:space="preserve">, </w:t>
              </w:r>
            </w:ins>
            <w:ins w:id="21104" w:author="ohm" w:date="2019-10-12T16:29:00Z">
              <w:r w:rsidRPr="00A821E9">
                <w:rPr>
                  <w:rPrChange w:id="21105" w:author="ohm" w:date="2019-10-12T16:29:00Z">
                    <w:rPr>
                      <w:rStyle w:val="Hyperlink"/>
                      <w:rFonts w:eastAsia="Times New Roman"/>
                    </w:rPr>
                  </w:rPrChange>
                </w:rPr>
                <w:t>A. Karabutov (Huawei)</w:t>
              </w:r>
            </w:ins>
          </w:p>
        </w:tc>
      </w:tr>
      <w:tr w:rsidR="00EF50A7" w14:paraId="3B993A33" w14:textId="77777777" w:rsidTr="00EF50A7">
        <w:trPr>
          <w:tblCellSpacing w:w="15" w:type="dxa"/>
          <w:ins w:id="21106" w:author="ohm" w:date="2019-10-12T16:00:00Z"/>
          <w:trPrChange w:id="2110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0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39B5E" w14:textId="2D45D0B2" w:rsidR="00EF50A7" w:rsidRDefault="00EF50A7" w:rsidP="00EF50A7">
            <w:pPr>
              <w:jc w:val="center"/>
              <w:rPr>
                <w:ins w:id="21109" w:author="ohm" w:date="2019-10-12T16:00:00Z"/>
                <w:rFonts w:eastAsia="Times New Roman"/>
                <w:sz w:val="24"/>
                <w:szCs w:val="24"/>
              </w:rPr>
            </w:pPr>
            <w:ins w:id="21110" w:author="ohm" w:date="2019-10-12T16:00:00Z">
              <w:r>
                <w:rPr>
                  <w:rFonts w:eastAsia="Times New Roman"/>
                </w:rPr>
                <w:fldChar w:fldCharType="begin"/>
              </w:r>
            </w:ins>
            <w:ins w:id="21111" w:author="ohm" w:date="2019-10-12T18:41:00Z">
              <w:r w:rsidR="00217B4E">
                <w:rPr>
                  <w:rFonts w:eastAsia="Times New Roman"/>
                </w:rPr>
                <w:instrText>HYPERLINK "C:\\Eigene Dateien\\mpeg\\geneva1910\\current_document.php?id=8295"</w:instrText>
              </w:r>
              <w:r w:rsidR="00217B4E">
                <w:rPr>
                  <w:rFonts w:eastAsia="Times New Roman"/>
                </w:rPr>
              </w:r>
            </w:ins>
            <w:ins w:id="21112" w:author="ohm" w:date="2019-10-12T16:00:00Z">
              <w:r>
                <w:rPr>
                  <w:rFonts w:eastAsia="Times New Roman"/>
                </w:rPr>
                <w:fldChar w:fldCharType="separate"/>
              </w:r>
              <w:r>
                <w:rPr>
                  <w:rStyle w:val="Hyperlink"/>
                  <w:rFonts w:eastAsia="Times New Roman"/>
                </w:rPr>
                <w:t>JVET-P05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C34F3" w14:textId="77777777" w:rsidR="00EF50A7" w:rsidRDefault="00EF50A7" w:rsidP="00EF50A7">
            <w:pPr>
              <w:jc w:val="center"/>
              <w:rPr>
                <w:ins w:id="21114" w:author="ohm" w:date="2019-10-12T16:00:00Z"/>
                <w:rFonts w:eastAsia="Times New Roman"/>
              </w:rPr>
            </w:pPr>
            <w:ins w:id="21115" w:author="ohm" w:date="2019-10-12T16:00:00Z">
              <w:r>
                <w:rPr>
                  <w:rFonts w:eastAsia="Times New Roman"/>
                </w:rPr>
                <w:t>m5047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812E9" w14:textId="77777777" w:rsidR="00EF50A7" w:rsidRDefault="00EF50A7" w:rsidP="00EF50A7">
            <w:pPr>
              <w:rPr>
                <w:ins w:id="21117" w:author="ohm" w:date="2019-10-12T16:00:00Z"/>
                <w:rFonts w:eastAsia="Times New Roman"/>
              </w:rPr>
            </w:pPr>
            <w:ins w:id="21118" w:author="ohm" w:date="2019-10-12T16:00:00Z">
              <w:r>
                <w:rPr>
                  <w:rFonts w:eastAsia="Times New Roman"/>
                </w:rPr>
                <w:t>2019-09-25 03:42: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A5D2C" w14:textId="77777777" w:rsidR="00EF50A7" w:rsidRDefault="00EF50A7" w:rsidP="00EF50A7">
            <w:pPr>
              <w:rPr>
                <w:ins w:id="21120" w:author="ohm" w:date="2019-10-12T16:00:00Z"/>
                <w:rFonts w:eastAsia="Times New Roman"/>
              </w:rPr>
            </w:pPr>
            <w:ins w:id="21121" w:author="ohm" w:date="2019-10-12T16:00:00Z">
              <w:r>
                <w:rPr>
                  <w:rFonts w:eastAsia="Times New Roman"/>
                </w:rPr>
                <w:t>2019-09-25 04:01: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52371" w14:textId="77777777" w:rsidR="00EF50A7" w:rsidRDefault="00EF50A7" w:rsidP="00EF50A7">
            <w:pPr>
              <w:rPr>
                <w:ins w:id="21123" w:author="ohm" w:date="2019-10-12T16:00:00Z"/>
                <w:rFonts w:eastAsia="Times New Roman"/>
              </w:rPr>
            </w:pPr>
            <w:ins w:id="21124" w:author="ohm" w:date="2019-10-12T16:00:00Z">
              <w:r>
                <w:rPr>
                  <w:rFonts w:eastAsia="Times New Roman"/>
                </w:rPr>
                <w:t>2019-10-08 11:01:5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2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DAAAD" w14:textId="77777777" w:rsidR="00EF50A7" w:rsidRDefault="00EF50A7" w:rsidP="00EF50A7">
            <w:pPr>
              <w:rPr>
                <w:ins w:id="21126" w:author="ohm" w:date="2019-10-12T16:00:00Z"/>
                <w:rFonts w:eastAsia="Times New Roman"/>
              </w:rPr>
            </w:pPr>
            <w:ins w:id="21127" w:author="ohm" w:date="2019-10-12T16:00:00Z">
              <w:r>
                <w:rPr>
                  <w:rFonts w:eastAsia="Times New Roman"/>
                </w:rPr>
                <w:t>Non-CE5: On non-linear ALF clipping valu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2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975CD" w14:textId="45709D86" w:rsidR="00EF50A7" w:rsidRDefault="00A821E9" w:rsidP="00EF50A7">
            <w:pPr>
              <w:rPr>
                <w:ins w:id="21129" w:author="ohm" w:date="2019-10-12T16:00:00Z"/>
                <w:rFonts w:eastAsia="Times New Roman"/>
              </w:rPr>
            </w:pPr>
            <w:ins w:id="21130" w:author="ohm" w:date="2019-10-12T16:29:00Z">
              <w:r w:rsidRPr="00A821E9">
                <w:rPr>
                  <w:rPrChange w:id="21131" w:author="ohm" w:date="2019-10-12T16:29:00Z">
                    <w:rPr>
                      <w:rStyle w:val="Hyperlink"/>
                      <w:rFonts w:eastAsia="Times New Roman"/>
                    </w:rPr>
                  </w:rPrChange>
                </w:rPr>
                <w:t>Y. Du</w:t>
              </w:r>
            </w:ins>
            <w:ins w:id="21132" w:author="ohm" w:date="2019-10-12T16:00:00Z">
              <w:r w:rsidR="00EF50A7">
                <w:rPr>
                  <w:rFonts w:eastAsia="Times New Roman"/>
                </w:rPr>
                <w:t>, X. Zhao, X. Li, S. Liu (Tencent)</w:t>
              </w:r>
            </w:ins>
          </w:p>
        </w:tc>
      </w:tr>
      <w:tr w:rsidR="00EF50A7" w14:paraId="6B822B93" w14:textId="77777777" w:rsidTr="00EF50A7">
        <w:trPr>
          <w:tblCellSpacing w:w="15" w:type="dxa"/>
          <w:ins w:id="21133" w:author="ohm" w:date="2019-10-12T16:00:00Z"/>
          <w:trPrChange w:id="2113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3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A92C5" w14:textId="2FCFBBA4" w:rsidR="00EF50A7" w:rsidRDefault="00EF50A7" w:rsidP="00EF50A7">
            <w:pPr>
              <w:jc w:val="center"/>
              <w:rPr>
                <w:ins w:id="21136" w:author="ohm" w:date="2019-10-12T16:00:00Z"/>
                <w:rFonts w:eastAsia="Times New Roman"/>
                <w:sz w:val="24"/>
                <w:szCs w:val="24"/>
              </w:rPr>
            </w:pPr>
            <w:ins w:id="21137" w:author="ohm" w:date="2019-10-12T16:00:00Z">
              <w:r>
                <w:rPr>
                  <w:rFonts w:eastAsia="Times New Roman"/>
                </w:rPr>
                <w:fldChar w:fldCharType="begin"/>
              </w:r>
            </w:ins>
            <w:ins w:id="21138" w:author="ohm" w:date="2019-10-12T18:41:00Z">
              <w:r w:rsidR="00217B4E">
                <w:rPr>
                  <w:rFonts w:eastAsia="Times New Roman"/>
                </w:rPr>
                <w:instrText>HYPERLINK "C:\\Eigene Dateien\\mpeg\\geneva1910\\current_document.php?id=8296"</w:instrText>
              </w:r>
              <w:r w:rsidR="00217B4E">
                <w:rPr>
                  <w:rFonts w:eastAsia="Times New Roman"/>
                </w:rPr>
              </w:r>
            </w:ins>
            <w:ins w:id="21139" w:author="ohm" w:date="2019-10-12T16:00:00Z">
              <w:r>
                <w:rPr>
                  <w:rFonts w:eastAsia="Times New Roman"/>
                </w:rPr>
                <w:fldChar w:fldCharType="separate"/>
              </w:r>
              <w:r>
                <w:rPr>
                  <w:rStyle w:val="Hyperlink"/>
                  <w:rFonts w:eastAsia="Times New Roman"/>
                </w:rPr>
                <w:t>JVET-P050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D33AF" w14:textId="77777777" w:rsidR="00EF50A7" w:rsidRDefault="00EF50A7" w:rsidP="00EF50A7">
            <w:pPr>
              <w:jc w:val="center"/>
              <w:rPr>
                <w:ins w:id="21141" w:author="ohm" w:date="2019-10-12T16:00:00Z"/>
                <w:rFonts w:eastAsia="Times New Roman"/>
              </w:rPr>
            </w:pPr>
            <w:ins w:id="21142" w:author="ohm" w:date="2019-10-12T16:00:00Z">
              <w:r>
                <w:rPr>
                  <w:rFonts w:eastAsia="Times New Roman"/>
                </w:rPr>
                <w:t>m5047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4892E" w14:textId="77777777" w:rsidR="00EF50A7" w:rsidRDefault="00EF50A7" w:rsidP="00EF50A7">
            <w:pPr>
              <w:rPr>
                <w:ins w:id="21144" w:author="ohm" w:date="2019-10-12T16:00:00Z"/>
                <w:rFonts w:eastAsia="Times New Roman"/>
              </w:rPr>
            </w:pPr>
            <w:ins w:id="21145" w:author="ohm" w:date="2019-10-12T16:00:00Z">
              <w:r>
                <w:rPr>
                  <w:rFonts w:eastAsia="Times New Roman"/>
                </w:rPr>
                <w:t>2019-09-25 03:42: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F924F" w14:textId="77777777" w:rsidR="00EF50A7" w:rsidRDefault="00EF50A7" w:rsidP="00EF50A7">
            <w:pPr>
              <w:rPr>
                <w:ins w:id="21147" w:author="ohm" w:date="2019-10-12T16:00:00Z"/>
                <w:rFonts w:eastAsia="Times New Roman"/>
              </w:rPr>
            </w:pPr>
            <w:ins w:id="21148" w:author="ohm" w:date="2019-10-12T16:00:00Z">
              <w:r>
                <w:rPr>
                  <w:rFonts w:eastAsia="Times New Roman"/>
                </w:rPr>
                <w:t>2019-09-25 04:06: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CD06B" w14:textId="77777777" w:rsidR="00EF50A7" w:rsidRDefault="00EF50A7" w:rsidP="00EF50A7">
            <w:pPr>
              <w:rPr>
                <w:ins w:id="21150" w:author="ohm" w:date="2019-10-12T16:00:00Z"/>
                <w:rFonts w:eastAsia="Times New Roman"/>
              </w:rPr>
            </w:pPr>
            <w:ins w:id="21151" w:author="ohm" w:date="2019-10-12T16:00:00Z">
              <w:r>
                <w:rPr>
                  <w:rFonts w:eastAsia="Times New Roman"/>
                </w:rPr>
                <w:t>2019-10-05 18:16: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46C0A" w14:textId="77777777" w:rsidR="00EF50A7" w:rsidRDefault="00EF50A7" w:rsidP="00EF50A7">
            <w:pPr>
              <w:rPr>
                <w:ins w:id="21153" w:author="ohm" w:date="2019-10-12T16:00:00Z"/>
                <w:rFonts w:eastAsia="Times New Roman"/>
              </w:rPr>
            </w:pPr>
            <w:ins w:id="21154" w:author="ohm" w:date="2019-10-12T16:00:00Z">
              <w:r>
                <w:rPr>
                  <w:rFonts w:eastAsia="Times New Roman"/>
                </w:rPr>
                <w:t>AHG17: On max QT/BT/TT size signa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1AD4D" w14:textId="1553EA90" w:rsidR="00EF50A7" w:rsidRDefault="00A821E9" w:rsidP="00EF50A7">
            <w:pPr>
              <w:rPr>
                <w:ins w:id="21156" w:author="ohm" w:date="2019-10-12T16:00:00Z"/>
                <w:rFonts w:eastAsia="Times New Roman"/>
              </w:rPr>
            </w:pPr>
            <w:ins w:id="21157" w:author="ohm" w:date="2019-10-12T16:30:00Z">
              <w:r w:rsidRPr="00A821E9">
                <w:rPr>
                  <w:rPrChange w:id="21158" w:author="ohm" w:date="2019-10-12T16:30:00Z">
                    <w:rPr>
                      <w:rStyle w:val="Hyperlink"/>
                      <w:rFonts w:eastAsia="Times New Roman"/>
                    </w:rPr>
                  </w:rPrChange>
                </w:rPr>
                <w:t>Y. Du</w:t>
              </w:r>
            </w:ins>
            <w:ins w:id="21159" w:author="ohm" w:date="2019-10-12T16:00:00Z">
              <w:r w:rsidR="00EF50A7">
                <w:rPr>
                  <w:rFonts w:eastAsia="Times New Roman"/>
                </w:rPr>
                <w:t>, X. Li, X. Zhao, B. Choi, S. Wenger, S. Liu (Tencent)</w:t>
              </w:r>
            </w:ins>
          </w:p>
        </w:tc>
      </w:tr>
      <w:tr w:rsidR="00EF50A7" w14:paraId="278250A5" w14:textId="77777777" w:rsidTr="00EF50A7">
        <w:trPr>
          <w:tblCellSpacing w:w="15" w:type="dxa"/>
          <w:ins w:id="21160" w:author="ohm" w:date="2019-10-12T16:00:00Z"/>
          <w:trPrChange w:id="211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CEA6FA" w14:textId="628721AA" w:rsidR="00EF50A7" w:rsidRDefault="00EF50A7" w:rsidP="00EF50A7">
            <w:pPr>
              <w:jc w:val="center"/>
              <w:rPr>
                <w:ins w:id="21163" w:author="ohm" w:date="2019-10-12T16:00:00Z"/>
                <w:rFonts w:eastAsia="Times New Roman"/>
                <w:sz w:val="24"/>
                <w:szCs w:val="24"/>
              </w:rPr>
            </w:pPr>
            <w:ins w:id="21164" w:author="ohm" w:date="2019-10-12T16:00:00Z">
              <w:r>
                <w:rPr>
                  <w:rFonts w:eastAsia="Times New Roman"/>
                </w:rPr>
                <w:fldChar w:fldCharType="begin"/>
              </w:r>
            </w:ins>
            <w:ins w:id="21165" w:author="ohm" w:date="2019-10-12T18:41:00Z">
              <w:r w:rsidR="00217B4E">
                <w:rPr>
                  <w:rFonts w:eastAsia="Times New Roman"/>
                </w:rPr>
                <w:instrText>HYPERLINK "C:\\Eigene Dateien\\mpeg\\geneva1910\\current_document.php?id=8297"</w:instrText>
              </w:r>
              <w:r w:rsidR="00217B4E">
                <w:rPr>
                  <w:rFonts w:eastAsia="Times New Roman"/>
                </w:rPr>
              </w:r>
            </w:ins>
            <w:ins w:id="21166" w:author="ohm" w:date="2019-10-12T16:00:00Z">
              <w:r>
                <w:rPr>
                  <w:rFonts w:eastAsia="Times New Roman"/>
                </w:rPr>
                <w:fldChar w:fldCharType="separate"/>
              </w:r>
              <w:r>
                <w:rPr>
                  <w:rStyle w:val="Hyperlink"/>
                  <w:rFonts w:eastAsia="Times New Roman"/>
                </w:rPr>
                <w:t>JVET-P05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8B956" w14:textId="77777777" w:rsidR="00EF50A7" w:rsidRDefault="00EF50A7" w:rsidP="00EF50A7">
            <w:pPr>
              <w:jc w:val="center"/>
              <w:rPr>
                <w:ins w:id="21168" w:author="ohm" w:date="2019-10-12T16:00:00Z"/>
                <w:rFonts w:eastAsia="Times New Roman"/>
              </w:rPr>
            </w:pPr>
            <w:ins w:id="21169" w:author="ohm" w:date="2019-10-12T16:00:00Z">
              <w:r>
                <w:rPr>
                  <w:rFonts w:eastAsia="Times New Roman"/>
                </w:rPr>
                <w:t>m5047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ADD1B" w14:textId="77777777" w:rsidR="00EF50A7" w:rsidRDefault="00EF50A7" w:rsidP="00EF50A7">
            <w:pPr>
              <w:rPr>
                <w:ins w:id="21171" w:author="ohm" w:date="2019-10-12T16:00:00Z"/>
                <w:rFonts w:eastAsia="Times New Roman"/>
              </w:rPr>
            </w:pPr>
            <w:ins w:id="21172" w:author="ohm" w:date="2019-10-12T16:00:00Z">
              <w:r>
                <w:rPr>
                  <w:rFonts w:eastAsia="Times New Roman"/>
                </w:rPr>
                <w:t>2019-09-25 03:45: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10583" w14:textId="77777777" w:rsidR="00EF50A7" w:rsidRDefault="00EF50A7" w:rsidP="00EF50A7">
            <w:pPr>
              <w:rPr>
                <w:ins w:id="21174" w:author="ohm" w:date="2019-10-12T16:00:00Z"/>
                <w:rFonts w:eastAsia="Times New Roman"/>
              </w:rPr>
            </w:pPr>
            <w:ins w:id="21175" w:author="ohm" w:date="2019-10-12T16:00:00Z">
              <w:r>
                <w:rPr>
                  <w:rFonts w:eastAsia="Times New Roman"/>
                </w:rPr>
                <w:t>2019-09-25 07:10: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D4EFB" w14:textId="77777777" w:rsidR="00EF50A7" w:rsidRDefault="00EF50A7" w:rsidP="00EF50A7">
            <w:pPr>
              <w:rPr>
                <w:ins w:id="21177" w:author="ohm" w:date="2019-10-12T16:00:00Z"/>
                <w:rFonts w:eastAsia="Times New Roman"/>
              </w:rPr>
            </w:pPr>
            <w:ins w:id="21178" w:author="ohm" w:date="2019-10-12T16:00:00Z">
              <w:r>
                <w:rPr>
                  <w:rFonts w:eastAsia="Times New Roman"/>
                </w:rPr>
                <w:t>2019-09-25 07:10: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BA53C" w14:textId="77777777" w:rsidR="00EF50A7" w:rsidRDefault="00EF50A7" w:rsidP="00EF50A7">
            <w:pPr>
              <w:rPr>
                <w:ins w:id="21180" w:author="ohm" w:date="2019-10-12T16:00:00Z"/>
                <w:rFonts w:eastAsia="Times New Roman"/>
              </w:rPr>
            </w:pPr>
            <w:ins w:id="21181" w:author="ohm" w:date="2019-10-12T16:00:00Z">
              <w:r>
                <w:rPr>
                  <w:rFonts w:eastAsia="Times New Roman"/>
                </w:rPr>
                <w:t>Non-CE3: ISP simplifica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8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ED586" w14:textId="3A3BBF50" w:rsidR="00EF50A7" w:rsidRDefault="00A821E9" w:rsidP="00EF50A7">
            <w:pPr>
              <w:rPr>
                <w:ins w:id="21183" w:author="ohm" w:date="2019-10-12T16:00:00Z"/>
                <w:rFonts w:eastAsia="Times New Roman"/>
              </w:rPr>
            </w:pPr>
            <w:ins w:id="21184" w:author="ohm" w:date="2019-10-12T16:30:00Z">
              <w:r w:rsidRPr="00A821E9">
                <w:rPr>
                  <w:rPrChange w:id="21185" w:author="ohm" w:date="2019-10-12T16:30:00Z">
                    <w:rPr>
                      <w:rStyle w:val="Hyperlink"/>
                      <w:rFonts w:eastAsia="Times New Roman"/>
                    </w:rPr>
                  </w:rPrChange>
                </w:rPr>
                <w:t>L. Zhao</w:t>
              </w:r>
            </w:ins>
            <w:ins w:id="21186" w:author="ohm" w:date="2019-10-12T16:00:00Z">
              <w:r w:rsidR="00EF50A7">
                <w:rPr>
                  <w:rFonts w:eastAsia="Times New Roman"/>
                </w:rPr>
                <w:t xml:space="preserve">, </w:t>
              </w:r>
            </w:ins>
            <w:ins w:id="21187" w:author="ohm" w:date="2019-10-12T16:30:00Z">
              <w:r w:rsidRPr="00A821E9">
                <w:rPr>
                  <w:rPrChange w:id="21188" w:author="ohm" w:date="2019-10-12T16:30:00Z">
                    <w:rPr>
                      <w:rStyle w:val="Hyperlink"/>
                      <w:rFonts w:eastAsia="Times New Roman"/>
                    </w:rPr>
                  </w:rPrChange>
                </w:rPr>
                <w:t>X. Li</w:t>
              </w:r>
            </w:ins>
            <w:ins w:id="21189" w:author="ohm" w:date="2019-10-12T16:00:00Z">
              <w:r w:rsidR="00EF50A7">
                <w:rPr>
                  <w:rFonts w:eastAsia="Times New Roman"/>
                </w:rPr>
                <w:t xml:space="preserve">, </w:t>
              </w:r>
            </w:ins>
            <w:ins w:id="21190" w:author="ohm" w:date="2019-10-12T16:30:00Z">
              <w:r w:rsidRPr="00A821E9">
                <w:rPr>
                  <w:rPrChange w:id="21191" w:author="ohm" w:date="2019-10-12T16:30:00Z">
                    <w:rPr>
                      <w:rStyle w:val="Hyperlink"/>
                      <w:rFonts w:eastAsia="Times New Roman"/>
                    </w:rPr>
                  </w:rPrChange>
                </w:rPr>
                <w:t>X. Zhao</w:t>
              </w:r>
            </w:ins>
            <w:ins w:id="21192" w:author="ohm" w:date="2019-10-12T16:00:00Z">
              <w:r w:rsidR="00EF50A7">
                <w:rPr>
                  <w:rFonts w:eastAsia="Times New Roman"/>
                </w:rPr>
                <w:t xml:space="preserve">, </w:t>
              </w:r>
            </w:ins>
            <w:ins w:id="21193" w:author="ohm" w:date="2019-10-12T16:30:00Z">
              <w:r w:rsidRPr="00A821E9">
                <w:rPr>
                  <w:rPrChange w:id="21194" w:author="ohm" w:date="2019-10-12T16:30:00Z">
                    <w:rPr>
                      <w:rStyle w:val="Hyperlink"/>
                      <w:rFonts w:eastAsia="Times New Roman"/>
                    </w:rPr>
                  </w:rPrChange>
                </w:rPr>
                <w:t>S. Liu (Tencent)</w:t>
              </w:r>
            </w:ins>
          </w:p>
        </w:tc>
      </w:tr>
      <w:tr w:rsidR="00EF50A7" w14:paraId="6E664D67" w14:textId="77777777" w:rsidTr="00EF50A7">
        <w:trPr>
          <w:tblCellSpacing w:w="15" w:type="dxa"/>
          <w:ins w:id="21195" w:author="ohm" w:date="2019-10-12T16:00:00Z"/>
          <w:trPrChange w:id="211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C910C" w14:textId="3C9968FA" w:rsidR="00EF50A7" w:rsidRDefault="00EF50A7" w:rsidP="00EF50A7">
            <w:pPr>
              <w:jc w:val="center"/>
              <w:rPr>
                <w:ins w:id="21198" w:author="ohm" w:date="2019-10-12T16:00:00Z"/>
                <w:rFonts w:eastAsia="Times New Roman"/>
                <w:sz w:val="24"/>
                <w:szCs w:val="24"/>
              </w:rPr>
            </w:pPr>
            <w:ins w:id="21199" w:author="ohm" w:date="2019-10-12T16:00:00Z">
              <w:r>
                <w:rPr>
                  <w:rFonts w:eastAsia="Times New Roman"/>
                </w:rPr>
                <w:fldChar w:fldCharType="begin"/>
              </w:r>
            </w:ins>
            <w:ins w:id="21200" w:author="ohm" w:date="2019-10-12T18:41:00Z">
              <w:r w:rsidR="00217B4E">
                <w:rPr>
                  <w:rFonts w:eastAsia="Times New Roman"/>
                </w:rPr>
                <w:instrText>HYPERLINK "C:\\Eigene Dateien\\mpeg\\geneva1910\\current_document.php?id=8298"</w:instrText>
              </w:r>
              <w:r w:rsidR="00217B4E">
                <w:rPr>
                  <w:rFonts w:eastAsia="Times New Roman"/>
                </w:rPr>
              </w:r>
            </w:ins>
            <w:ins w:id="21201" w:author="ohm" w:date="2019-10-12T16:00:00Z">
              <w:r>
                <w:rPr>
                  <w:rFonts w:eastAsia="Times New Roman"/>
                </w:rPr>
                <w:fldChar w:fldCharType="separate"/>
              </w:r>
              <w:r>
                <w:rPr>
                  <w:rStyle w:val="Hyperlink"/>
                  <w:rFonts w:eastAsia="Times New Roman"/>
                </w:rPr>
                <w:t>JVET-P05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561A8" w14:textId="77777777" w:rsidR="00EF50A7" w:rsidRDefault="00EF50A7" w:rsidP="00EF50A7">
            <w:pPr>
              <w:jc w:val="center"/>
              <w:rPr>
                <w:ins w:id="21203" w:author="ohm" w:date="2019-10-12T16:00:00Z"/>
                <w:rFonts w:eastAsia="Times New Roman"/>
              </w:rPr>
            </w:pPr>
            <w:ins w:id="21204" w:author="ohm" w:date="2019-10-12T16:00:00Z">
              <w:r>
                <w:rPr>
                  <w:rFonts w:eastAsia="Times New Roman"/>
                </w:rPr>
                <w:t>m5047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F0643D" w14:textId="77777777" w:rsidR="00EF50A7" w:rsidRDefault="00EF50A7" w:rsidP="00EF50A7">
            <w:pPr>
              <w:rPr>
                <w:ins w:id="21206" w:author="ohm" w:date="2019-10-12T16:00:00Z"/>
                <w:rFonts w:eastAsia="Times New Roman"/>
              </w:rPr>
            </w:pPr>
            <w:ins w:id="21207" w:author="ohm" w:date="2019-10-12T16:00:00Z">
              <w:r>
                <w:rPr>
                  <w:rFonts w:eastAsia="Times New Roman"/>
                </w:rPr>
                <w:t>2019-09-25 03:45: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425BE3" w14:textId="77777777" w:rsidR="00EF50A7" w:rsidRDefault="00EF50A7" w:rsidP="00EF50A7">
            <w:pPr>
              <w:rPr>
                <w:ins w:id="21209" w:author="ohm" w:date="2019-10-12T16:00:00Z"/>
                <w:rFonts w:eastAsia="Times New Roman"/>
              </w:rPr>
            </w:pPr>
            <w:ins w:id="21210" w:author="ohm" w:date="2019-10-12T16:00:00Z">
              <w:r>
                <w:rPr>
                  <w:rFonts w:eastAsia="Times New Roman"/>
                </w:rPr>
                <w:t>2019-09-25 06:51: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C0A9A" w14:textId="77777777" w:rsidR="00EF50A7" w:rsidRDefault="00EF50A7" w:rsidP="00EF50A7">
            <w:pPr>
              <w:rPr>
                <w:ins w:id="21212" w:author="ohm" w:date="2019-10-12T16:00:00Z"/>
                <w:rFonts w:eastAsia="Times New Roman"/>
              </w:rPr>
            </w:pPr>
            <w:ins w:id="21213" w:author="ohm" w:date="2019-10-12T16:00:00Z">
              <w:r>
                <w:rPr>
                  <w:rFonts w:eastAsia="Times New Roman"/>
                </w:rPr>
                <w:t>2019-09-25 06:51:4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F8871" w14:textId="77777777" w:rsidR="00EF50A7" w:rsidRDefault="00EF50A7" w:rsidP="00EF50A7">
            <w:pPr>
              <w:rPr>
                <w:ins w:id="21215" w:author="ohm" w:date="2019-10-12T16:00:00Z"/>
                <w:rFonts w:eastAsia="Times New Roman"/>
              </w:rPr>
            </w:pPr>
            <w:ins w:id="21216" w:author="ohm" w:date="2019-10-12T16:00:00Z">
              <w:r>
                <w:rPr>
                  <w:rFonts w:eastAsia="Times New Roman"/>
                </w:rPr>
                <w:t>CE7-related: unification for joint chroma residue coding mod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2305D" w14:textId="49EBFFF8" w:rsidR="00EF50A7" w:rsidRDefault="00A821E9" w:rsidP="00EF50A7">
            <w:pPr>
              <w:rPr>
                <w:ins w:id="21218" w:author="ohm" w:date="2019-10-12T16:00:00Z"/>
                <w:rFonts w:eastAsia="Times New Roman"/>
              </w:rPr>
            </w:pPr>
            <w:ins w:id="21219" w:author="ohm" w:date="2019-10-12T16:30:00Z">
              <w:r w:rsidRPr="00A821E9">
                <w:rPr>
                  <w:rPrChange w:id="21220" w:author="ohm" w:date="2019-10-12T16:30:00Z">
                    <w:rPr>
                      <w:rStyle w:val="Hyperlink"/>
                      <w:rFonts w:eastAsia="Times New Roman"/>
                    </w:rPr>
                  </w:rPrChange>
                </w:rPr>
                <w:t>L. Zhao</w:t>
              </w:r>
            </w:ins>
            <w:ins w:id="21221" w:author="ohm" w:date="2019-10-12T16:00:00Z">
              <w:r w:rsidR="00EF50A7">
                <w:rPr>
                  <w:rFonts w:eastAsia="Times New Roman"/>
                </w:rPr>
                <w:t>, X. Li, X. Zhao, S. Liu (Tencent)</w:t>
              </w:r>
            </w:ins>
          </w:p>
        </w:tc>
      </w:tr>
      <w:tr w:rsidR="00EF50A7" w14:paraId="1B8A7D23" w14:textId="77777777" w:rsidTr="00EF50A7">
        <w:trPr>
          <w:tblCellSpacing w:w="15" w:type="dxa"/>
          <w:ins w:id="21222" w:author="ohm" w:date="2019-10-12T16:00:00Z"/>
          <w:trPrChange w:id="2122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2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45EA7" w14:textId="45A43C89" w:rsidR="00EF50A7" w:rsidRDefault="00EF50A7" w:rsidP="00EF50A7">
            <w:pPr>
              <w:jc w:val="center"/>
              <w:rPr>
                <w:ins w:id="21225" w:author="ohm" w:date="2019-10-12T16:00:00Z"/>
                <w:rFonts w:eastAsia="Times New Roman"/>
                <w:sz w:val="24"/>
                <w:szCs w:val="24"/>
              </w:rPr>
            </w:pPr>
            <w:ins w:id="21226" w:author="ohm" w:date="2019-10-12T16:00:00Z">
              <w:r>
                <w:rPr>
                  <w:rFonts w:eastAsia="Times New Roman"/>
                </w:rPr>
                <w:fldChar w:fldCharType="begin"/>
              </w:r>
            </w:ins>
            <w:ins w:id="21227" w:author="ohm" w:date="2019-10-12T18:41:00Z">
              <w:r w:rsidR="00217B4E">
                <w:rPr>
                  <w:rFonts w:eastAsia="Times New Roman"/>
                </w:rPr>
                <w:instrText>HYPERLINK "C:\\Eigene Dateien\\mpeg\\geneva1910\\current_document.php?id=8299"</w:instrText>
              </w:r>
              <w:r w:rsidR="00217B4E">
                <w:rPr>
                  <w:rFonts w:eastAsia="Times New Roman"/>
                </w:rPr>
              </w:r>
            </w:ins>
            <w:ins w:id="21228" w:author="ohm" w:date="2019-10-12T16:00:00Z">
              <w:r>
                <w:rPr>
                  <w:rFonts w:eastAsia="Times New Roman"/>
                </w:rPr>
                <w:fldChar w:fldCharType="separate"/>
              </w:r>
              <w:r>
                <w:rPr>
                  <w:rStyle w:val="Hyperlink"/>
                  <w:rFonts w:eastAsia="Times New Roman"/>
                </w:rPr>
                <w:t>JVET-P050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2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A01EC8" w14:textId="77777777" w:rsidR="00EF50A7" w:rsidRDefault="00EF50A7" w:rsidP="00EF50A7">
            <w:pPr>
              <w:jc w:val="center"/>
              <w:rPr>
                <w:ins w:id="21230" w:author="ohm" w:date="2019-10-12T16:00:00Z"/>
                <w:rFonts w:eastAsia="Times New Roman"/>
              </w:rPr>
            </w:pPr>
            <w:ins w:id="21231" w:author="ohm" w:date="2019-10-12T16:00:00Z">
              <w:r>
                <w:rPr>
                  <w:rFonts w:eastAsia="Times New Roman"/>
                </w:rPr>
                <w:t>m5048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9D0FF" w14:textId="77777777" w:rsidR="00EF50A7" w:rsidRDefault="00EF50A7" w:rsidP="00EF50A7">
            <w:pPr>
              <w:rPr>
                <w:ins w:id="21233" w:author="ohm" w:date="2019-10-12T16:00:00Z"/>
                <w:rFonts w:eastAsia="Times New Roman"/>
              </w:rPr>
            </w:pPr>
            <w:ins w:id="21234" w:author="ohm" w:date="2019-10-12T16:00:00Z">
              <w:r>
                <w:rPr>
                  <w:rFonts w:eastAsia="Times New Roman"/>
                </w:rPr>
                <w:t>2019-09-25 03:45: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63A786" w14:textId="77777777" w:rsidR="00EF50A7" w:rsidRDefault="00EF50A7" w:rsidP="00EF50A7">
            <w:pPr>
              <w:rPr>
                <w:ins w:id="21236" w:author="ohm" w:date="2019-10-12T16:00:00Z"/>
                <w:rFonts w:eastAsia="Times New Roman"/>
              </w:rPr>
            </w:pPr>
            <w:ins w:id="21237" w:author="ohm" w:date="2019-10-12T16:00:00Z">
              <w:r>
                <w:rPr>
                  <w:rFonts w:eastAsia="Times New Roman"/>
                </w:rPr>
                <w:t>2019-09-25 06:44: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E6DD6" w14:textId="77777777" w:rsidR="00EF50A7" w:rsidRDefault="00EF50A7" w:rsidP="00EF50A7">
            <w:pPr>
              <w:rPr>
                <w:ins w:id="21239" w:author="ohm" w:date="2019-10-12T16:00:00Z"/>
                <w:rFonts w:eastAsia="Times New Roman"/>
              </w:rPr>
            </w:pPr>
            <w:ins w:id="21240" w:author="ohm" w:date="2019-10-12T16:00:00Z">
              <w:r>
                <w:rPr>
                  <w:rFonts w:eastAsia="Times New Roman"/>
                </w:rPr>
                <w:t>2019-10-03 18:25:5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4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688062" w14:textId="77777777" w:rsidR="00EF50A7" w:rsidRDefault="00EF50A7" w:rsidP="00EF50A7">
            <w:pPr>
              <w:rPr>
                <w:ins w:id="21242" w:author="ohm" w:date="2019-10-12T16:00:00Z"/>
                <w:rFonts w:eastAsia="Times New Roman"/>
              </w:rPr>
            </w:pPr>
            <w:ins w:id="21243" w:author="ohm" w:date="2019-10-12T16:00:00Z">
              <w:r>
                <w:rPr>
                  <w:rFonts w:eastAsia="Times New Roman"/>
                </w:rPr>
                <w:t>CE3-related: Simplification for MIP matrix multiplic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4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12210B" w14:textId="23A7BF86" w:rsidR="00EF50A7" w:rsidRDefault="00A821E9" w:rsidP="00EF50A7">
            <w:pPr>
              <w:rPr>
                <w:ins w:id="21245" w:author="ohm" w:date="2019-10-12T16:00:00Z"/>
                <w:rFonts w:eastAsia="Times New Roman"/>
              </w:rPr>
            </w:pPr>
            <w:ins w:id="21246" w:author="ohm" w:date="2019-10-12T16:30:00Z">
              <w:r w:rsidRPr="00A821E9">
                <w:rPr>
                  <w:rPrChange w:id="21247" w:author="ohm" w:date="2019-10-12T16:30:00Z">
                    <w:rPr>
                      <w:rStyle w:val="Hyperlink"/>
                      <w:rFonts w:eastAsia="Times New Roman"/>
                    </w:rPr>
                  </w:rPrChange>
                </w:rPr>
                <w:t>L. Zhao</w:t>
              </w:r>
            </w:ins>
            <w:ins w:id="21248" w:author="ohm" w:date="2019-10-12T16:00:00Z">
              <w:r w:rsidR="00EF50A7">
                <w:rPr>
                  <w:rFonts w:eastAsia="Times New Roman"/>
                </w:rPr>
                <w:t>, X. Zhao, X. Li, S. Liu (Tencent)</w:t>
              </w:r>
            </w:ins>
          </w:p>
        </w:tc>
      </w:tr>
      <w:tr w:rsidR="00EF50A7" w14:paraId="4B516E34" w14:textId="77777777" w:rsidTr="00EF50A7">
        <w:trPr>
          <w:tblCellSpacing w:w="15" w:type="dxa"/>
          <w:ins w:id="21249" w:author="ohm" w:date="2019-10-12T16:00:00Z"/>
          <w:trPrChange w:id="2125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5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F6EE6" w14:textId="5DA0ADA1" w:rsidR="00EF50A7" w:rsidRDefault="00EF50A7" w:rsidP="00EF50A7">
            <w:pPr>
              <w:jc w:val="center"/>
              <w:rPr>
                <w:ins w:id="21252" w:author="ohm" w:date="2019-10-12T16:00:00Z"/>
                <w:rFonts w:eastAsia="Times New Roman"/>
                <w:sz w:val="24"/>
                <w:szCs w:val="24"/>
              </w:rPr>
            </w:pPr>
            <w:ins w:id="21253" w:author="ohm" w:date="2019-10-12T16:00:00Z">
              <w:r>
                <w:rPr>
                  <w:rFonts w:eastAsia="Times New Roman"/>
                </w:rPr>
                <w:fldChar w:fldCharType="begin"/>
              </w:r>
            </w:ins>
            <w:ins w:id="21254" w:author="ohm" w:date="2019-10-12T18:41:00Z">
              <w:r w:rsidR="00217B4E">
                <w:rPr>
                  <w:rFonts w:eastAsia="Times New Roman"/>
                </w:rPr>
                <w:instrText>HYPERLINK "C:\\Eigene Dateien\\mpeg\\geneva1910\\current_document.php?id=8300"</w:instrText>
              </w:r>
              <w:r w:rsidR="00217B4E">
                <w:rPr>
                  <w:rFonts w:eastAsia="Times New Roman"/>
                </w:rPr>
              </w:r>
            </w:ins>
            <w:ins w:id="21255" w:author="ohm" w:date="2019-10-12T16:00:00Z">
              <w:r>
                <w:rPr>
                  <w:rFonts w:eastAsia="Times New Roman"/>
                </w:rPr>
                <w:fldChar w:fldCharType="separate"/>
              </w:r>
              <w:r>
                <w:rPr>
                  <w:rStyle w:val="Hyperlink"/>
                  <w:rFonts w:eastAsia="Times New Roman"/>
                </w:rPr>
                <w:t>JVET-P051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5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7E3676" w14:textId="77777777" w:rsidR="00EF50A7" w:rsidRDefault="00EF50A7" w:rsidP="00EF50A7">
            <w:pPr>
              <w:jc w:val="center"/>
              <w:rPr>
                <w:ins w:id="21257" w:author="ohm" w:date="2019-10-12T16:00:00Z"/>
                <w:rFonts w:eastAsia="Times New Roman"/>
              </w:rPr>
            </w:pPr>
            <w:ins w:id="21258" w:author="ohm" w:date="2019-10-12T16:00:00Z">
              <w:r>
                <w:rPr>
                  <w:rFonts w:eastAsia="Times New Roman"/>
                </w:rPr>
                <w:t>m5048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5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C1C98" w14:textId="77777777" w:rsidR="00EF50A7" w:rsidRDefault="00EF50A7" w:rsidP="00EF50A7">
            <w:pPr>
              <w:rPr>
                <w:ins w:id="21260" w:author="ohm" w:date="2019-10-12T16:00:00Z"/>
                <w:rFonts w:eastAsia="Times New Roman"/>
              </w:rPr>
            </w:pPr>
            <w:ins w:id="21261" w:author="ohm" w:date="2019-10-12T16:00:00Z">
              <w:r>
                <w:rPr>
                  <w:rFonts w:eastAsia="Times New Roman"/>
                </w:rPr>
                <w:t>2019-09-25 03:45: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1B0E3" w14:textId="77777777" w:rsidR="00EF50A7" w:rsidRDefault="00EF50A7" w:rsidP="00EF50A7">
            <w:pPr>
              <w:rPr>
                <w:ins w:id="21263" w:author="ohm" w:date="2019-10-12T16:00:00Z"/>
                <w:rFonts w:eastAsia="Times New Roman"/>
              </w:rPr>
            </w:pPr>
            <w:ins w:id="21264" w:author="ohm" w:date="2019-10-12T16:00:00Z">
              <w:r>
                <w:rPr>
                  <w:rFonts w:eastAsia="Times New Roman"/>
                </w:rPr>
                <w:t>2019-09-25 06:09: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BBABF" w14:textId="77777777" w:rsidR="00EF50A7" w:rsidRDefault="00EF50A7" w:rsidP="00EF50A7">
            <w:pPr>
              <w:rPr>
                <w:ins w:id="21266" w:author="ohm" w:date="2019-10-12T16:00:00Z"/>
                <w:rFonts w:eastAsia="Times New Roman"/>
              </w:rPr>
            </w:pPr>
            <w:ins w:id="21267" w:author="ohm" w:date="2019-10-12T16:00:00Z">
              <w:r>
                <w:rPr>
                  <w:rFonts w:eastAsia="Times New Roman"/>
                </w:rPr>
                <w:t>2019-09-25 06:09:2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6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819C3" w14:textId="77777777" w:rsidR="00EF50A7" w:rsidRDefault="00EF50A7" w:rsidP="00EF50A7">
            <w:pPr>
              <w:rPr>
                <w:ins w:id="21269" w:author="ohm" w:date="2019-10-12T16:00:00Z"/>
                <w:rFonts w:eastAsia="Times New Roman"/>
              </w:rPr>
            </w:pPr>
            <w:ins w:id="21270" w:author="ohm" w:date="2019-10-12T16:00:00Z">
              <w:r>
                <w:rPr>
                  <w:rFonts w:eastAsia="Times New Roman"/>
                </w:rPr>
                <w:t>Non-CE3/AHG8: On picture size restr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7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128A7" w14:textId="2BA2C007" w:rsidR="00EF50A7" w:rsidRDefault="00A821E9" w:rsidP="00EF50A7">
            <w:pPr>
              <w:rPr>
                <w:ins w:id="21272" w:author="ohm" w:date="2019-10-12T16:00:00Z"/>
                <w:rFonts w:eastAsia="Times New Roman"/>
              </w:rPr>
            </w:pPr>
            <w:ins w:id="21273" w:author="ohm" w:date="2019-10-12T16:30:00Z">
              <w:r w:rsidRPr="00A821E9">
                <w:rPr>
                  <w:rPrChange w:id="21274" w:author="ohm" w:date="2019-10-12T16:30:00Z">
                    <w:rPr>
                      <w:rStyle w:val="Hyperlink"/>
                      <w:rFonts w:eastAsia="Times New Roman"/>
                    </w:rPr>
                  </w:rPrChange>
                </w:rPr>
                <w:t>L. Zhao</w:t>
              </w:r>
            </w:ins>
            <w:ins w:id="21275" w:author="ohm" w:date="2019-10-12T16:00:00Z">
              <w:r w:rsidR="00EF50A7">
                <w:rPr>
                  <w:rFonts w:eastAsia="Times New Roman"/>
                </w:rPr>
                <w:t>, X. Zhao, X. Li, B. Choi, S. Wenger, S. Liu (Tencent)</w:t>
              </w:r>
            </w:ins>
          </w:p>
        </w:tc>
      </w:tr>
      <w:tr w:rsidR="00EF50A7" w14:paraId="4B3166D1" w14:textId="77777777" w:rsidTr="00EF50A7">
        <w:trPr>
          <w:tblCellSpacing w:w="15" w:type="dxa"/>
          <w:ins w:id="21276" w:author="ohm" w:date="2019-10-12T16:00:00Z"/>
          <w:trPrChange w:id="2127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7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D8B13" w14:textId="2DF832BD" w:rsidR="00EF50A7" w:rsidRDefault="00EF50A7" w:rsidP="00EF50A7">
            <w:pPr>
              <w:jc w:val="center"/>
              <w:rPr>
                <w:ins w:id="21279" w:author="ohm" w:date="2019-10-12T16:00:00Z"/>
                <w:rFonts w:eastAsia="Times New Roman"/>
                <w:sz w:val="24"/>
                <w:szCs w:val="24"/>
              </w:rPr>
            </w:pPr>
            <w:ins w:id="21280" w:author="ohm" w:date="2019-10-12T16:00:00Z">
              <w:r>
                <w:rPr>
                  <w:rFonts w:eastAsia="Times New Roman"/>
                </w:rPr>
                <w:fldChar w:fldCharType="begin"/>
              </w:r>
            </w:ins>
            <w:ins w:id="21281" w:author="ohm" w:date="2019-10-12T18:41:00Z">
              <w:r w:rsidR="00217B4E">
                <w:rPr>
                  <w:rFonts w:eastAsia="Times New Roman"/>
                </w:rPr>
                <w:instrText>HYPERLINK "C:\\Eigene Dateien\\mpeg\\geneva1910\\current_document.php?id=8301"</w:instrText>
              </w:r>
              <w:r w:rsidR="00217B4E">
                <w:rPr>
                  <w:rFonts w:eastAsia="Times New Roman"/>
                </w:rPr>
              </w:r>
            </w:ins>
            <w:ins w:id="21282" w:author="ohm" w:date="2019-10-12T16:00:00Z">
              <w:r>
                <w:rPr>
                  <w:rFonts w:eastAsia="Times New Roman"/>
                </w:rPr>
                <w:fldChar w:fldCharType="separate"/>
              </w:r>
              <w:r>
                <w:rPr>
                  <w:rStyle w:val="Hyperlink"/>
                  <w:rFonts w:eastAsia="Times New Roman"/>
                </w:rPr>
                <w:t>JVET-P05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CD04A2" w14:textId="77777777" w:rsidR="00EF50A7" w:rsidRDefault="00EF50A7" w:rsidP="00EF50A7">
            <w:pPr>
              <w:jc w:val="center"/>
              <w:rPr>
                <w:ins w:id="21284" w:author="ohm" w:date="2019-10-12T16:00:00Z"/>
                <w:rFonts w:eastAsia="Times New Roman"/>
              </w:rPr>
            </w:pPr>
            <w:ins w:id="21285" w:author="ohm" w:date="2019-10-12T16:00:00Z">
              <w:r>
                <w:rPr>
                  <w:rFonts w:eastAsia="Times New Roman"/>
                </w:rPr>
                <w:t>m5048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7A58D" w14:textId="77777777" w:rsidR="00EF50A7" w:rsidRDefault="00EF50A7" w:rsidP="00EF50A7">
            <w:pPr>
              <w:rPr>
                <w:ins w:id="21287" w:author="ohm" w:date="2019-10-12T16:00:00Z"/>
                <w:rFonts w:eastAsia="Times New Roman"/>
              </w:rPr>
            </w:pPr>
            <w:ins w:id="21288" w:author="ohm" w:date="2019-10-12T16:00:00Z">
              <w:r>
                <w:rPr>
                  <w:rFonts w:eastAsia="Times New Roman"/>
                </w:rPr>
                <w:t>2019-09-25 03:45: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6DEE0" w14:textId="77777777" w:rsidR="00EF50A7" w:rsidRDefault="00EF50A7" w:rsidP="00EF50A7">
            <w:pPr>
              <w:rPr>
                <w:ins w:id="21290" w:author="ohm" w:date="2019-10-12T16:00:00Z"/>
                <w:rFonts w:eastAsia="Times New Roman"/>
              </w:rPr>
            </w:pPr>
            <w:ins w:id="21291" w:author="ohm" w:date="2019-10-12T16:00:00Z">
              <w:r>
                <w:rPr>
                  <w:rFonts w:eastAsia="Times New Roman"/>
                </w:rPr>
                <w:t>2019-09-25 07:20: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10A3E" w14:textId="77777777" w:rsidR="00EF50A7" w:rsidRDefault="00EF50A7" w:rsidP="00EF50A7">
            <w:pPr>
              <w:rPr>
                <w:ins w:id="21293" w:author="ohm" w:date="2019-10-12T16:00:00Z"/>
                <w:rFonts w:eastAsia="Times New Roman"/>
              </w:rPr>
            </w:pPr>
            <w:ins w:id="21294" w:author="ohm" w:date="2019-10-12T16:00:00Z">
              <w:r>
                <w:rPr>
                  <w:rFonts w:eastAsia="Times New Roman"/>
                </w:rPr>
                <w:t>2019-10-04 21:30:4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9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62E8AF" w14:textId="77777777" w:rsidR="00EF50A7" w:rsidRDefault="00EF50A7" w:rsidP="00EF50A7">
            <w:pPr>
              <w:rPr>
                <w:ins w:id="21296" w:author="ohm" w:date="2019-10-12T16:00:00Z"/>
                <w:rFonts w:eastAsia="Times New Roman"/>
              </w:rPr>
            </w:pPr>
            <w:ins w:id="21297" w:author="ohm" w:date="2019-10-12T16:00:00Z">
              <w:r>
                <w:rPr>
                  <w:rFonts w:eastAsia="Times New Roman"/>
                </w:rPr>
                <w:t>Non-CE3: ISP extension to avoid small Chroma intra block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9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85343B" w14:textId="65CA0506" w:rsidR="00EF50A7" w:rsidRDefault="00A821E9" w:rsidP="00EF50A7">
            <w:pPr>
              <w:rPr>
                <w:ins w:id="21299" w:author="ohm" w:date="2019-10-12T16:00:00Z"/>
                <w:rFonts w:eastAsia="Times New Roman"/>
              </w:rPr>
            </w:pPr>
            <w:ins w:id="21300" w:author="ohm" w:date="2019-10-12T16:30:00Z">
              <w:r w:rsidRPr="00A821E9">
                <w:rPr>
                  <w:rPrChange w:id="21301" w:author="ohm" w:date="2019-10-12T16:30:00Z">
                    <w:rPr>
                      <w:rStyle w:val="Hyperlink"/>
                      <w:rFonts w:eastAsia="Times New Roman"/>
                    </w:rPr>
                  </w:rPrChange>
                </w:rPr>
                <w:t>L. Zhao</w:t>
              </w:r>
            </w:ins>
            <w:ins w:id="21302" w:author="ohm" w:date="2019-10-12T16:00:00Z">
              <w:r w:rsidR="00EF50A7">
                <w:rPr>
                  <w:rFonts w:eastAsia="Times New Roman"/>
                </w:rPr>
                <w:t>, X. Li, X. Zhao, S. Liu (Tencent)</w:t>
              </w:r>
            </w:ins>
          </w:p>
        </w:tc>
      </w:tr>
      <w:tr w:rsidR="00EF50A7" w14:paraId="06689A4B" w14:textId="77777777" w:rsidTr="00EF50A7">
        <w:trPr>
          <w:tblCellSpacing w:w="15" w:type="dxa"/>
          <w:ins w:id="21303" w:author="ohm" w:date="2019-10-12T16:00:00Z"/>
          <w:trPrChange w:id="2130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0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24049" w14:textId="124F6000" w:rsidR="00EF50A7" w:rsidRDefault="00EF50A7" w:rsidP="00EF50A7">
            <w:pPr>
              <w:jc w:val="center"/>
              <w:rPr>
                <w:ins w:id="21306" w:author="ohm" w:date="2019-10-12T16:00:00Z"/>
                <w:rFonts w:eastAsia="Times New Roman"/>
                <w:sz w:val="24"/>
                <w:szCs w:val="24"/>
              </w:rPr>
            </w:pPr>
            <w:ins w:id="21307" w:author="ohm" w:date="2019-10-12T16:00:00Z">
              <w:r>
                <w:rPr>
                  <w:rFonts w:eastAsia="Times New Roman"/>
                </w:rPr>
                <w:lastRenderedPageBreak/>
                <w:fldChar w:fldCharType="begin"/>
              </w:r>
            </w:ins>
            <w:ins w:id="21308" w:author="ohm" w:date="2019-10-12T18:41:00Z">
              <w:r w:rsidR="00217B4E">
                <w:rPr>
                  <w:rFonts w:eastAsia="Times New Roman"/>
                </w:rPr>
                <w:instrText>HYPERLINK "C:\\Eigene Dateien\\mpeg\\geneva1910\\current_document.php?id=8302"</w:instrText>
              </w:r>
              <w:r w:rsidR="00217B4E">
                <w:rPr>
                  <w:rFonts w:eastAsia="Times New Roman"/>
                </w:rPr>
              </w:r>
            </w:ins>
            <w:ins w:id="21309" w:author="ohm" w:date="2019-10-12T16:00:00Z">
              <w:r>
                <w:rPr>
                  <w:rFonts w:eastAsia="Times New Roman"/>
                </w:rPr>
                <w:fldChar w:fldCharType="separate"/>
              </w:r>
              <w:r>
                <w:rPr>
                  <w:rStyle w:val="Hyperlink"/>
                  <w:rFonts w:eastAsia="Times New Roman"/>
                </w:rPr>
                <w:t>JVET-P051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1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911A1" w14:textId="77777777" w:rsidR="00EF50A7" w:rsidRDefault="00EF50A7" w:rsidP="00EF50A7">
            <w:pPr>
              <w:jc w:val="center"/>
              <w:rPr>
                <w:ins w:id="21311" w:author="ohm" w:date="2019-10-12T16:00:00Z"/>
                <w:rFonts w:eastAsia="Times New Roman"/>
              </w:rPr>
            </w:pPr>
            <w:ins w:id="21312" w:author="ohm" w:date="2019-10-12T16:00:00Z">
              <w:r>
                <w:rPr>
                  <w:rFonts w:eastAsia="Times New Roman"/>
                </w:rPr>
                <w:t>m5048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1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16108C" w14:textId="77777777" w:rsidR="00EF50A7" w:rsidRDefault="00EF50A7" w:rsidP="00EF50A7">
            <w:pPr>
              <w:rPr>
                <w:ins w:id="21314" w:author="ohm" w:date="2019-10-12T16:00:00Z"/>
                <w:rFonts w:eastAsia="Times New Roman"/>
              </w:rPr>
            </w:pPr>
            <w:ins w:id="21315" w:author="ohm" w:date="2019-10-12T16:00:00Z">
              <w:r>
                <w:rPr>
                  <w:rFonts w:eastAsia="Times New Roman"/>
                </w:rPr>
                <w:t>2019-09-25 03:50: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5BA82" w14:textId="77777777" w:rsidR="00EF50A7" w:rsidRDefault="00EF50A7" w:rsidP="00EF50A7">
            <w:pPr>
              <w:rPr>
                <w:ins w:id="21317" w:author="ohm" w:date="2019-10-12T16:00:00Z"/>
                <w:rFonts w:eastAsia="Times New Roman"/>
              </w:rPr>
            </w:pPr>
            <w:ins w:id="21318" w:author="ohm" w:date="2019-10-12T16:00:00Z">
              <w:r>
                <w:rPr>
                  <w:rFonts w:eastAsia="Times New Roman"/>
                </w:rPr>
                <w:t>2019-09-25 04:55: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0B311" w14:textId="77777777" w:rsidR="00EF50A7" w:rsidRDefault="00EF50A7" w:rsidP="00EF50A7">
            <w:pPr>
              <w:rPr>
                <w:ins w:id="21320" w:author="ohm" w:date="2019-10-12T16:00:00Z"/>
                <w:rFonts w:eastAsia="Times New Roman"/>
              </w:rPr>
            </w:pPr>
            <w:ins w:id="21321" w:author="ohm" w:date="2019-10-12T16:00:00Z">
              <w:r>
                <w:rPr>
                  <w:rFonts w:eastAsia="Times New Roman"/>
                </w:rPr>
                <w:t>2019-09-25 04:55:5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2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26299" w14:textId="77777777" w:rsidR="00EF50A7" w:rsidRDefault="00EF50A7" w:rsidP="00EF50A7">
            <w:pPr>
              <w:rPr>
                <w:ins w:id="21323" w:author="ohm" w:date="2019-10-12T16:00:00Z"/>
                <w:rFonts w:eastAsia="Times New Roman"/>
              </w:rPr>
            </w:pPr>
            <w:ins w:id="21324" w:author="ohm" w:date="2019-10-12T16:00:00Z">
              <w:r>
                <w:rPr>
                  <w:rFonts w:eastAsia="Times New Roman"/>
                </w:rPr>
                <w:t>Non-CE4: SIMD support for motion compensated prediction at high internal bit-depth</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2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D761A" w14:textId="7380D886" w:rsidR="00EF50A7" w:rsidRDefault="00A821E9" w:rsidP="00EF50A7">
            <w:pPr>
              <w:rPr>
                <w:ins w:id="21326" w:author="ohm" w:date="2019-10-12T16:00:00Z"/>
                <w:rFonts w:eastAsia="Times New Roman"/>
              </w:rPr>
            </w:pPr>
            <w:ins w:id="21327" w:author="ohm" w:date="2019-10-12T16:30:00Z">
              <w:r w:rsidRPr="00A821E9">
                <w:rPr>
                  <w:rPrChange w:id="21328" w:author="ohm" w:date="2019-10-12T16:30:00Z">
                    <w:rPr>
                      <w:rStyle w:val="Hyperlink"/>
                      <w:rFonts w:eastAsia="Times New Roman"/>
                    </w:rPr>
                  </w:rPrChange>
                </w:rPr>
                <w:t>X. Xiu</w:t>
              </w:r>
            </w:ins>
            <w:ins w:id="21329" w:author="ohm" w:date="2019-10-12T16:00:00Z">
              <w:r w:rsidR="00EF50A7">
                <w:rPr>
                  <w:rFonts w:eastAsia="Times New Roman"/>
                </w:rPr>
                <w:t xml:space="preserve">, </w:t>
              </w:r>
            </w:ins>
            <w:ins w:id="21330" w:author="ohm" w:date="2019-10-12T16:30:00Z">
              <w:r w:rsidRPr="00A821E9">
                <w:rPr>
                  <w:rPrChange w:id="21331" w:author="ohm" w:date="2019-10-12T16:30:00Z">
                    <w:rPr>
                      <w:rStyle w:val="Hyperlink"/>
                      <w:rFonts w:eastAsia="Times New Roman"/>
                    </w:rPr>
                  </w:rPrChange>
                </w:rPr>
                <w:t>Y.-W. Chen</w:t>
              </w:r>
            </w:ins>
            <w:ins w:id="21332" w:author="ohm" w:date="2019-10-12T16:00:00Z">
              <w:r w:rsidR="00EF50A7">
                <w:rPr>
                  <w:rFonts w:eastAsia="Times New Roman"/>
                </w:rPr>
                <w:t xml:space="preserve">, </w:t>
              </w:r>
            </w:ins>
            <w:ins w:id="21333" w:author="ohm" w:date="2019-10-12T16:30:00Z">
              <w:r w:rsidRPr="00A821E9">
                <w:rPr>
                  <w:rPrChange w:id="21334" w:author="ohm" w:date="2019-10-12T16:30:00Z">
                    <w:rPr>
                      <w:rStyle w:val="Hyperlink"/>
                      <w:rFonts w:eastAsia="Times New Roman"/>
                    </w:rPr>
                  </w:rPrChange>
                </w:rPr>
                <w:t>T.-C. Ma</w:t>
              </w:r>
            </w:ins>
            <w:ins w:id="21335" w:author="ohm" w:date="2019-10-12T16:00:00Z">
              <w:r w:rsidR="00EF50A7">
                <w:rPr>
                  <w:rFonts w:eastAsia="Times New Roman"/>
                </w:rPr>
                <w:t xml:space="preserve">, </w:t>
              </w:r>
            </w:ins>
            <w:ins w:id="21336" w:author="ohm" w:date="2019-10-12T16:30:00Z">
              <w:r w:rsidRPr="00A821E9">
                <w:rPr>
                  <w:rPrChange w:id="21337" w:author="ohm" w:date="2019-10-12T16:30:00Z">
                    <w:rPr>
                      <w:rStyle w:val="Hyperlink"/>
                      <w:rFonts w:eastAsia="Times New Roman"/>
                    </w:rPr>
                  </w:rPrChange>
                </w:rPr>
                <w:t>H.-J. Jhu</w:t>
              </w:r>
            </w:ins>
            <w:ins w:id="21338" w:author="ohm" w:date="2019-10-12T16:00:00Z">
              <w:r w:rsidR="00EF50A7">
                <w:rPr>
                  <w:rFonts w:eastAsia="Times New Roman"/>
                </w:rPr>
                <w:t xml:space="preserve">, </w:t>
              </w:r>
            </w:ins>
            <w:ins w:id="21339" w:author="ohm" w:date="2019-10-12T16:30:00Z">
              <w:r w:rsidRPr="00A821E9">
                <w:rPr>
                  <w:rPrChange w:id="21340" w:author="ohm" w:date="2019-10-12T16:30:00Z">
                    <w:rPr>
                      <w:rStyle w:val="Hyperlink"/>
                      <w:rFonts w:eastAsia="Times New Roman"/>
                    </w:rPr>
                  </w:rPrChange>
                </w:rPr>
                <w:t>X. Wang (Kwai Inc.)</w:t>
              </w:r>
            </w:ins>
          </w:p>
        </w:tc>
      </w:tr>
      <w:tr w:rsidR="00EF50A7" w14:paraId="39CEA267" w14:textId="77777777" w:rsidTr="00EF50A7">
        <w:trPr>
          <w:tblCellSpacing w:w="15" w:type="dxa"/>
          <w:ins w:id="21341" w:author="ohm" w:date="2019-10-12T16:00:00Z"/>
          <w:trPrChange w:id="2134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3D05D" w14:textId="16F2AC0C" w:rsidR="00EF50A7" w:rsidRDefault="00EF50A7" w:rsidP="00EF50A7">
            <w:pPr>
              <w:jc w:val="center"/>
              <w:rPr>
                <w:ins w:id="21344" w:author="ohm" w:date="2019-10-12T16:00:00Z"/>
                <w:rFonts w:eastAsia="Times New Roman"/>
                <w:sz w:val="24"/>
                <w:szCs w:val="24"/>
              </w:rPr>
            </w:pPr>
            <w:ins w:id="21345" w:author="ohm" w:date="2019-10-12T16:00:00Z">
              <w:r>
                <w:rPr>
                  <w:rFonts w:eastAsia="Times New Roman"/>
                </w:rPr>
                <w:fldChar w:fldCharType="begin"/>
              </w:r>
            </w:ins>
            <w:ins w:id="21346" w:author="ohm" w:date="2019-10-12T18:41:00Z">
              <w:r w:rsidR="00217B4E">
                <w:rPr>
                  <w:rFonts w:eastAsia="Times New Roman"/>
                </w:rPr>
                <w:instrText>HYPERLINK "C:\\Eigene Dateien\\mpeg\\geneva1910\\current_document.php?id=8303"</w:instrText>
              </w:r>
              <w:r w:rsidR="00217B4E">
                <w:rPr>
                  <w:rFonts w:eastAsia="Times New Roman"/>
                </w:rPr>
              </w:r>
            </w:ins>
            <w:ins w:id="21347" w:author="ohm" w:date="2019-10-12T16:00:00Z">
              <w:r>
                <w:rPr>
                  <w:rFonts w:eastAsia="Times New Roman"/>
                </w:rPr>
                <w:fldChar w:fldCharType="separate"/>
              </w:r>
              <w:r>
                <w:rPr>
                  <w:rStyle w:val="Hyperlink"/>
                  <w:rFonts w:eastAsia="Times New Roman"/>
                </w:rPr>
                <w:t>JVET-P051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D6491" w14:textId="77777777" w:rsidR="00EF50A7" w:rsidRDefault="00EF50A7" w:rsidP="00EF50A7">
            <w:pPr>
              <w:jc w:val="center"/>
              <w:rPr>
                <w:ins w:id="21349" w:author="ohm" w:date="2019-10-12T16:00:00Z"/>
                <w:rFonts w:eastAsia="Times New Roman"/>
              </w:rPr>
            </w:pPr>
            <w:ins w:id="21350" w:author="ohm" w:date="2019-10-12T16:00:00Z">
              <w:r>
                <w:rPr>
                  <w:rFonts w:eastAsia="Times New Roman"/>
                </w:rPr>
                <w:t>m5048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5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57CDFE" w14:textId="77777777" w:rsidR="00EF50A7" w:rsidRDefault="00EF50A7" w:rsidP="00EF50A7">
            <w:pPr>
              <w:rPr>
                <w:ins w:id="21352" w:author="ohm" w:date="2019-10-12T16:00:00Z"/>
                <w:rFonts w:eastAsia="Times New Roman"/>
              </w:rPr>
            </w:pPr>
            <w:ins w:id="21353" w:author="ohm" w:date="2019-10-12T16:00:00Z">
              <w:r>
                <w:rPr>
                  <w:rFonts w:eastAsia="Times New Roman"/>
                </w:rPr>
                <w:t>2019-09-25 03:51: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864F69" w14:textId="77777777" w:rsidR="00EF50A7" w:rsidRDefault="00EF50A7" w:rsidP="00EF50A7">
            <w:pPr>
              <w:rPr>
                <w:ins w:id="21355" w:author="ohm" w:date="2019-10-12T16:00:00Z"/>
                <w:rFonts w:eastAsia="Times New Roman"/>
              </w:rPr>
            </w:pPr>
            <w:ins w:id="21356" w:author="ohm" w:date="2019-10-12T16:00:00Z">
              <w:r>
                <w:rPr>
                  <w:rFonts w:eastAsia="Times New Roman"/>
                </w:rPr>
                <w:t>2019-09-25 04:56: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12339" w14:textId="77777777" w:rsidR="00EF50A7" w:rsidRDefault="00EF50A7" w:rsidP="00EF50A7">
            <w:pPr>
              <w:rPr>
                <w:ins w:id="21358" w:author="ohm" w:date="2019-10-12T16:00:00Z"/>
                <w:rFonts w:eastAsia="Times New Roman"/>
              </w:rPr>
            </w:pPr>
            <w:ins w:id="21359" w:author="ohm" w:date="2019-10-12T16:00:00Z">
              <w:r>
                <w:rPr>
                  <w:rFonts w:eastAsia="Times New Roman"/>
                </w:rPr>
                <w:t>2019-09-25 04:56: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D0FE65" w14:textId="77777777" w:rsidR="00EF50A7" w:rsidRDefault="00EF50A7" w:rsidP="00EF50A7">
            <w:pPr>
              <w:rPr>
                <w:ins w:id="21361" w:author="ohm" w:date="2019-10-12T16:00:00Z"/>
                <w:rFonts w:eastAsia="Times New Roman"/>
              </w:rPr>
            </w:pPr>
            <w:ins w:id="21362" w:author="ohm" w:date="2019-10-12T16:00:00Z">
              <w:r>
                <w:rPr>
                  <w:rFonts w:eastAsia="Times New Roman"/>
                </w:rPr>
                <w:t>Non-CE4: Extending switchable interpolation filter to affin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BC6DD7" w14:textId="5C10E47E" w:rsidR="00EF50A7" w:rsidRDefault="00A821E9" w:rsidP="00EF50A7">
            <w:pPr>
              <w:rPr>
                <w:ins w:id="21364" w:author="ohm" w:date="2019-10-12T16:00:00Z"/>
                <w:rFonts w:eastAsia="Times New Roman"/>
              </w:rPr>
            </w:pPr>
            <w:ins w:id="21365" w:author="ohm" w:date="2019-10-12T16:30:00Z">
              <w:r w:rsidRPr="00A821E9">
                <w:rPr>
                  <w:rPrChange w:id="21366" w:author="ohm" w:date="2019-10-12T16:30:00Z">
                    <w:rPr>
                      <w:rStyle w:val="Hyperlink"/>
                      <w:rFonts w:eastAsia="Times New Roman"/>
                    </w:rPr>
                  </w:rPrChange>
                </w:rPr>
                <w:t>X. Xiu</w:t>
              </w:r>
            </w:ins>
            <w:ins w:id="21367" w:author="ohm" w:date="2019-10-12T16:00:00Z">
              <w:r w:rsidR="00EF50A7">
                <w:rPr>
                  <w:rFonts w:eastAsia="Times New Roman"/>
                </w:rPr>
                <w:t xml:space="preserve">, </w:t>
              </w:r>
            </w:ins>
            <w:ins w:id="21368" w:author="ohm" w:date="2019-10-12T16:30:00Z">
              <w:r w:rsidRPr="00A821E9">
                <w:rPr>
                  <w:rPrChange w:id="21369" w:author="ohm" w:date="2019-10-12T16:30:00Z">
                    <w:rPr>
                      <w:rStyle w:val="Hyperlink"/>
                      <w:rFonts w:eastAsia="Times New Roman"/>
                    </w:rPr>
                  </w:rPrChange>
                </w:rPr>
                <w:t>Y.-W. Chen</w:t>
              </w:r>
            </w:ins>
            <w:ins w:id="21370" w:author="ohm" w:date="2019-10-12T16:00:00Z">
              <w:r w:rsidR="00EF50A7">
                <w:rPr>
                  <w:rFonts w:eastAsia="Times New Roman"/>
                </w:rPr>
                <w:t xml:space="preserve">, </w:t>
              </w:r>
            </w:ins>
            <w:ins w:id="21371" w:author="ohm" w:date="2019-10-12T16:30:00Z">
              <w:r w:rsidRPr="00A821E9">
                <w:rPr>
                  <w:rPrChange w:id="21372" w:author="ohm" w:date="2019-10-12T16:30:00Z">
                    <w:rPr>
                      <w:rStyle w:val="Hyperlink"/>
                      <w:rFonts w:eastAsia="Times New Roman"/>
                    </w:rPr>
                  </w:rPrChange>
                </w:rPr>
                <w:t>T.-C. Ma</w:t>
              </w:r>
            </w:ins>
            <w:ins w:id="21373" w:author="ohm" w:date="2019-10-12T16:00:00Z">
              <w:r w:rsidR="00EF50A7">
                <w:rPr>
                  <w:rFonts w:eastAsia="Times New Roman"/>
                </w:rPr>
                <w:t xml:space="preserve">, </w:t>
              </w:r>
            </w:ins>
            <w:ins w:id="21374" w:author="ohm" w:date="2019-10-12T16:30:00Z">
              <w:r w:rsidR="00C4164A" w:rsidRPr="00C4164A">
                <w:rPr>
                  <w:rPrChange w:id="21375" w:author="ohm" w:date="2019-10-12T16:30:00Z">
                    <w:rPr>
                      <w:rStyle w:val="Hyperlink"/>
                      <w:rFonts w:eastAsia="Times New Roman"/>
                    </w:rPr>
                  </w:rPrChange>
                </w:rPr>
                <w:t>H.-J. Jhu</w:t>
              </w:r>
            </w:ins>
            <w:ins w:id="21376" w:author="ohm" w:date="2019-10-12T16:00:00Z">
              <w:r w:rsidR="00EF50A7">
                <w:rPr>
                  <w:rFonts w:eastAsia="Times New Roman"/>
                </w:rPr>
                <w:t xml:space="preserve">, </w:t>
              </w:r>
            </w:ins>
            <w:ins w:id="21377" w:author="ohm" w:date="2019-10-12T16:30:00Z">
              <w:r w:rsidR="00C4164A" w:rsidRPr="00C4164A">
                <w:rPr>
                  <w:rPrChange w:id="21378" w:author="ohm" w:date="2019-10-12T16:30:00Z">
                    <w:rPr>
                      <w:rStyle w:val="Hyperlink"/>
                      <w:rFonts w:eastAsia="Times New Roman"/>
                    </w:rPr>
                  </w:rPrChange>
                </w:rPr>
                <w:t>X. Wang (Kwai Inc.)</w:t>
              </w:r>
            </w:ins>
          </w:p>
        </w:tc>
      </w:tr>
      <w:tr w:rsidR="00EF50A7" w14:paraId="1945D068" w14:textId="77777777" w:rsidTr="00EF50A7">
        <w:trPr>
          <w:tblCellSpacing w:w="15" w:type="dxa"/>
          <w:ins w:id="21379" w:author="ohm" w:date="2019-10-12T16:00:00Z"/>
          <w:trPrChange w:id="213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392654" w14:textId="237DB801" w:rsidR="00EF50A7" w:rsidRDefault="00EF50A7" w:rsidP="00EF50A7">
            <w:pPr>
              <w:jc w:val="center"/>
              <w:rPr>
                <w:ins w:id="21382" w:author="ohm" w:date="2019-10-12T16:00:00Z"/>
                <w:rFonts w:eastAsia="Times New Roman"/>
                <w:sz w:val="24"/>
                <w:szCs w:val="24"/>
              </w:rPr>
            </w:pPr>
            <w:ins w:id="21383" w:author="ohm" w:date="2019-10-12T16:00:00Z">
              <w:r>
                <w:rPr>
                  <w:rFonts w:eastAsia="Times New Roman"/>
                </w:rPr>
                <w:fldChar w:fldCharType="begin"/>
              </w:r>
            </w:ins>
            <w:ins w:id="21384" w:author="ohm" w:date="2019-10-12T18:41:00Z">
              <w:r w:rsidR="00217B4E">
                <w:rPr>
                  <w:rFonts w:eastAsia="Times New Roman"/>
                </w:rPr>
                <w:instrText>HYPERLINK "C:\\Eigene Dateien\\mpeg\\geneva1910\\current_document.php?id=8304"</w:instrText>
              </w:r>
              <w:r w:rsidR="00217B4E">
                <w:rPr>
                  <w:rFonts w:eastAsia="Times New Roman"/>
                </w:rPr>
              </w:r>
            </w:ins>
            <w:ins w:id="21385" w:author="ohm" w:date="2019-10-12T16:00:00Z">
              <w:r>
                <w:rPr>
                  <w:rFonts w:eastAsia="Times New Roman"/>
                </w:rPr>
                <w:fldChar w:fldCharType="separate"/>
              </w:r>
              <w:r>
                <w:rPr>
                  <w:rStyle w:val="Hyperlink"/>
                  <w:rFonts w:eastAsia="Times New Roman"/>
                </w:rPr>
                <w:t>JVET-P051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04758" w14:textId="77777777" w:rsidR="00EF50A7" w:rsidRDefault="00EF50A7" w:rsidP="00EF50A7">
            <w:pPr>
              <w:jc w:val="center"/>
              <w:rPr>
                <w:ins w:id="21387" w:author="ohm" w:date="2019-10-12T16:00:00Z"/>
                <w:rFonts w:eastAsia="Times New Roman"/>
              </w:rPr>
            </w:pPr>
            <w:ins w:id="21388" w:author="ohm" w:date="2019-10-12T16:00:00Z">
              <w:r>
                <w:rPr>
                  <w:rFonts w:eastAsia="Times New Roman"/>
                </w:rPr>
                <w:t>m5048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DEB36" w14:textId="77777777" w:rsidR="00EF50A7" w:rsidRDefault="00EF50A7" w:rsidP="00EF50A7">
            <w:pPr>
              <w:rPr>
                <w:ins w:id="21390" w:author="ohm" w:date="2019-10-12T16:00:00Z"/>
                <w:rFonts w:eastAsia="Times New Roman"/>
              </w:rPr>
            </w:pPr>
            <w:ins w:id="21391" w:author="ohm" w:date="2019-10-12T16:00:00Z">
              <w:r>
                <w:rPr>
                  <w:rFonts w:eastAsia="Times New Roman"/>
                </w:rPr>
                <w:t>2019-09-25 03:51: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5545B" w14:textId="77777777" w:rsidR="00EF50A7" w:rsidRDefault="00EF50A7" w:rsidP="00EF50A7">
            <w:pPr>
              <w:rPr>
                <w:ins w:id="21393" w:author="ohm" w:date="2019-10-12T16:00:00Z"/>
                <w:rFonts w:eastAsia="Times New Roman"/>
              </w:rPr>
            </w:pPr>
            <w:ins w:id="21394" w:author="ohm" w:date="2019-10-12T16:00:00Z">
              <w:r>
                <w:rPr>
                  <w:rFonts w:eastAsia="Times New Roman"/>
                </w:rPr>
                <w:t>2019-09-25 05:40: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1E374" w14:textId="77777777" w:rsidR="00EF50A7" w:rsidRDefault="00EF50A7" w:rsidP="00EF50A7">
            <w:pPr>
              <w:rPr>
                <w:ins w:id="21396" w:author="ohm" w:date="2019-10-12T16:00:00Z"/>
                <w:rFonts w:eastAsia="Times New Roman"/>
              </w:rPr>
            </w:pPr>
            <w:ins w:id="21397" w:author="ohm" w:date="2019-10-12T16:00:00Z">
              <w:r>
                <w:rPr>
                  <w:rFonts w:eastAsia="Times New Roman"/>
                </w:rPr>
                <w:t>2019-10-05 16:29:0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F9C0D" w14:textId="77777777" w:rsidR="00EF50A7" w:rsidRDefault="00EF50A7" w:rsidP="00EF50A7">
            <w:pPr>
              <w:rPr>
                <w:ins w:id="21399" w:author="ohm" w:date="2019-10-12T16:00:00Z"/>
                <w:rFonts w:eastAsia="Times New Roman"/>
              </w:rPr>
            </w:pPr>
            <w:ins w:id="21400" w:author="ohm" w:date="2019-10-12T16:00:00Z">
              <w:r>
                <w:rPr>
                  <w:rFonts w:eastAsia="Times New Roman"/>
                </w:rPr>
                <w:t>AHG18: Enable lossless coding for VVC</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2806E" w14:textId="39D4C20C" w:rsidR="00EF50A7" w:rsidRDefault="00C4164A" w:rsidP="00EF50A7">
            <w:pPr>
              <w:rPr>
                <w:ins w:id="21402" w:author="ohm" w:date="2019-10-12T16:00:00Z"/>
                <w:rFonts w:eastAsia="Times New Roman"/>
              </w:rPr>
            </w:pPr>
            <w:ins w:id="21403" w:author="ohm" w:date="2019-10-12T16:30:00Z">
              <w:r w:rsidRPr="00C4164A">
                <w:rPr>
                  <w:rPrChange w:id="21404" w:author="ohm" w:date="2019-10-12T16:30:00Z">
                    <w:rPr>
                      <w:rStyle w:val="Hyperlink"/>
                      <w:rFonts w:eastAsia="Times New Roman"/>
                    </w:rPr>
                  </w:rPrChange>
                </w:rPr>
                <w:t>T.-C. Ma</w:t>
              </w:r>
            </w:ins>
            <w:ins w:id="21405" w:author="ohm" w:date="2019-10-12T16:00:00Z">
              <w:r w:rsidR="00EF50A7">
                <w:rPr>
                  <w:rFonts w:eastAsia="Times New Roman"/>
                </w:rPr>
                <w:t xml:space="preserve">, </w:t>
              </w:r>
            </w:ins>
            <w:ins w:id="21406" w:author="ohm" w:date="2019-10-12T16:30:00Z">
              <w:r w:rsidRPr="00C4164A">
                <w:rPr>
                  <w:rPrChange w:id="21407" w:author="ohm" w:date="2019-10-12T16:30:00Z">
                    <w:rPr>
                      <w:rStyle w:val="Hyperlink"/>
                      <w:rFonts w:eastAsia="Times New Roman"/>
                    </w:rPr>
                  </w:rPrChange>
                </w:rPr>
                <w:t>Y.-W. Chen</w:t>
              </w:r>
            </w:ins>
            <w:ins w:id="21408" w:author="ohm" w:date="2019-10-12T16:00:00Z">
              <w:r w:rsidR="00EF50A7">
                <w:rPr>
                  <w:rFonts w:eastAsia="Times New Roman"/>
                </w:rPr>
                <w:t xml:space="preserve">, </w:t>
              </w:r>
            </w:ins>
            <w:ins w:id="21409" w:author="ohm" w:date="2019-10-12T16:30:00Z">
              <w:r w:rsidRPr="00C4164A">
                <w:rPr>
                  <w:rPrChange w:id="21410" w:author="ohm" w:date="2019-10-12T16:30:00Z">
                    <w:rPr>
                      <w:rStyle w:val="Hyperlink"/>
                      <w:rFonts w:eastAsia="Times New Roman"/>
                    </w:rPr>
                  </w:rPrChange>
                </w:rPr>
                <w:t>X. Xiu</w:t>
              </w:r>
            </w:ins>
            <w:ins w:id="21411" w:author="ohm" w:date="2019-10-12T16:00:00Z">
              <w:r w:rsidR="00EF50A7">
                <w:rPr>
                  <w:rFonts w:eastAsia="Times New Roman"/>
                </w:rPr>
                <w:t xml:space="preserve">, </w:t>
              </w:r>
            </w:ins>
            <w:ins w:id="21412" w:author="ohm" w:date="2019-10-12T16:30:00Z">
              <w:r w:rsidRPr="00C4164A">
                <w:rPr>
                  <w:rPrChange w:id="21413" w:author="ohm" w:date="2019-10-12T16:30:00Z">
                    <w:rPr>
                      <w:rStyle w:val="Hyperlink"/>
                      <w:rFonts w:eastAsia="Times New Roman"/>
                    </w:rPr>
                  </w:rPrChange>
                </w:rPr>
                <w:t>H.-J. Jhu</w:t>
              </w:r>
            </w:ins>
            <w:ins w:id="21414" w:author="ohm" w:date="2019-10-12T16:00:00Z">
              <w:r w:rsidR="00EF50A7">
                <w:rPr>
                  <w:rFonts w:eastAsia="Times New Roman"/>
                </w:rPr>
                <w:t xml:space="preserve">, </w:t>
              </w:r>
            </w:ins>
            <w:ins w:id="21415" w:author="ohm" w:date="2019-10-12T16:30:00Z">
              <w:r w:rsidRPr="00C4164A">
                <w:rPr>
                  <w:rPrChange w:id="21416" w:author="ohm" w:date="2019-10-12T16:30:00Z">
                    <w:rPr>
                      <w:rStyle w:val="Hyperlink"/>
                      <w:rFonts w:eastAsia="Times New Roman"/>
                    </w:rPr>
                  </w:rPrChange>
                </w:rPr>
                <w:t>X. Wang (Kwai Inc.)</w:t>
              </w:r>
            </w:ins>
          </w:p>
        </w:tc>
      </w:tr>
      <w:tr w:rsidR="00EF50A7" w14:paraId="0C7F90E9" w14:textId="77777777" w:rsidTr="00EF50A7">
        <w:trPr>
          <w:tblCellSpacing w:w="15" w:type="dxa"/>
          <w:ins w:id="21417" w:author="ohm" w:date="2019-10-12T16:00:00Z"/>
          <w:trPrChange w:id="214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8F475" w14:textId="67F93A05" w:rsidR="00EF50A7" w:rsidRDefault="00EF50A7" w:rsidP="00EF50A7">
            <w:pPr>
              <w:jc w:val="center"/>
              <w:rPr>
                <w:ins w:id="21420" w:author="ohm" w:date="2019-10-12T16:00:00Z"/>
                <w:rFonts w:eastAsia="Times New Roman"/>
                <w:sz w:val="24"/>
                <w:szCs w:val="24"/>
              </w:rPr>
            </w:pPr>
            <w:ins w:id="21421" w:author="ohm" w:date="2019-10-12T16:00:00Z">
              <w:r>
                <w:rPr>
                  <w:rFonts w:eastAsia="Times New Roman"/>
                </w:rPr>
                <w:fldChar w:fldCharType="begin"/>
              </w:r>
            </w:ins>
            <w:ins w:id="21422" w:author="ohm" w:date="2019-10-12T18:41:00Z">
              <w:r w:rsidR="00217B4E">
                <w:rPr>
                  <w:rFonts w:eastAsia="Times New Roman"/>
                </w:rPr>
                <w:instrText>HYPERLINK "C:\\Eigene Dateien\\mpeg\\geneva1910\\current_document.php?id=8305"</w:instrText>
              </w:r>
              <w:r w:rsidR="00217B4E">
                <w:rPr>
                  <w:rFonts w:eastAsia="Times New Roman"/>
                </w:rPr>
              </w:r>
            </w:ins>
            <w:ins w:id="21423" w:author="ohm" w:date="2019-10-12T16:00:00Z">
              <w:r>
                <w:rPr>
                  <w:rFonts w:eastAsia="Times New Roman"/>
                </w:rPr>
                <w:fldChar w:fldCharType="separate"/>
              </w:r>
              <w:r>
                <w:rPr>
                  <w:rStyle w:val="Hyperlink"/>
                  <w:rFonts w:eastAsia="Times New Roman"/>
                </w:rPr>
                <w:t>JVET-P051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A6FBB4" w14:textId="77777777" w:rsidR="00EF50A7" w:rsidRDefault="00EF50A7" w:rsidP="00EF50A7">
            <w:pPr>
              <w:jc w:val="center"/>
              <w:rPr>
                <w:ins w:id="21425" w:author="ohm" w:date="2019-10-12T16:00:00Z"/>
                <w:rFonts w:eastAsia="Times New Roman"/>
              </w:rPr>
            </w:pPr>
            <w:ins w:id="21426" w:author="ohm" w:date="2019-10-12T16:00:00Z">
              <w:r>
                <w:rPr>
                  <w:rFonts w:eastAsia="Times New Roman"/>
                </w:rPr>
                <w:t>m5048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30201" w14:textId="77777777" w:rsidR="00EF50A7" w:rsidRDefault="00EF50A7" w:rsidP="00EF50A7">
            <w:pPr>
              <w:rPr>
                <w:ins w:id="21428" w:author="ohm" w:date="2019-10-12T16:00:00Z"/>
                <w:rFonts w:eastAsia="Times New Roman"/>
              </w:rPr>
            </w:pPr>
            <w:ins w:id="21429" w:author="ohm" w:date="2019-10-12T16:00:00Z">
              <w:r>
                <w:rPr>
                  <w:rFonts w:eastAsia="Times New Roman"/>
                </w:rPr>
                <w:t>2019-09-25 03:52: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0C37E" w14:textId="77777777" w:rsidR="00EF50A7" w:rsidRDefault="00EF50A7" w:rsidP="00EF50A7">
            <w:pPr>
              <w:rPr>
                <w:ins w:id="21431" w:author="ohm" w:date="2019-10-12T16:00:00Z"/>
                <w:rFonts w:eastAsia="Times New Roman"/>
              </w:rPr>
            </w:pPr>
            <w:ins w:id="21432" w:author="ohm" w:date="2019-10-12T16:00:00Z">
              <w:r>
                <w:rPr>
                  <w:rFonts w:eastAsia="Times New Roman"/>
                </w:rPr>
                <w:t>2019-09-25 07:38: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89E88" w14:textId="77777777" w:rsidR="00EF50A7" w:rsidRDefault="00EF50A7" w:rsidP="00EF50A7">
            <w:pPr>
              <w:rPr>
                <w:ins w:id="21434" w:author="ohm" w:date="2019-10-12T16:00:00Z"/>
                <w:rFonts w:eastAsia="Times New Roman"/>
              </w:rPr>
            </w:pPr>
            <w:ins w:id="21435" w:author="ohm" w:date="2019-10-12T16:00:00Z">
              <w:r>
                <w:rPr>
                  <w:rFonts w:eastAsia="Times New Roman"/>
                </w:rPr>
                <w:t>2019-10-05 19:33:4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66E25" w14:textId="77777777" w:rsidR="00EF50A7" w:rsidRDefault="00EF50A7" w:rsidP="00EF50A7">
            <w:pPr>
              <w:rPr>
                <w:ins w:id="21437" w:author="ohm" w:date="2019-10-12T16:00:00Z"/>
                <w:rFonts w:eastAsia="Times New Roman"/>
              </w:rPr>
            </w:pPr>
            <w:ins w:id="21438" w:author="ohm" w:date="2019-10-12T16:00:00Z">
              <w:r>
                <w:rPr>
                  <w:rFonts w:eastAsia="Times New Roman"/>
                </w:rPr>
                <w:t>Non-CE8: Quantization unification for palette escape and transform ski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C57C3" w14:textId="573C14BF" w:rsidR="00EF50A7" w:rsidRDefault="00C4164A" w:rsidP="00EF50A7">
            <w:pPr>
              <w:rPr>
                <w:ins w:id="21440" w:author="ohm" w:date="2019-10-12T16:00:00Z"/>
                <w:rFonts w:eastAsia="Times New Roman"/>
              </w:rPr>
            </w:pPr>
            <w:ins w:id="21441" w:author="ohm" w:date="2019-10-12T16:30:00Z">
              <w:r w:rsidRPr="00C4164A">
                <w:rPr>
                  <w:rPrChange w:id="21442" w:author="ohm" w:date="2019-10-12T16:30:00Z">
                    <w:rPr>
                      <w:rStyle w:val="Hyperlink"/>
                      <w:rFonts w:eastAsia="Times New Roman"/>
                    </w:rPr>
                  </w:rPrChange>
                </w:rPr>
                <w:t>H.-J. Jhu</w:t>
              </w:r>
            </w:ins>
            <w:ins w:id="21443" w:author="ohm" w:date="2019-10-12T16:00:00Z">
              <w:r w:rsidR="00EF50A7">
                <w:rPr>
                  <w:rFonts w:eastAsia="Times New Roman"/>
                </w:rPr>
                <w:t xml:space="preserve">, </w:t>
              </w:r>
            </w:ins>
            <w:ins w:id="21444" w:author="ohm" w:date="2019-10-12T16:30:00Z">
              <w:r w:rsidRPr="00C4164A">
                <w:rPr>
                  <w:rPrChange w:id="21445" w:author="ohm" w:date="2019-10-12T16:30:00Z">
                    <w:rPr>
                      <w:rStyle w:val="Hyperlink"/>
                      <w:rFonts w:eastAsia="Times New Roman"/>
                    </w:rPr>
                  </w:rPrChange>
                </w:rPr>
                <w:t>X. Xiu</w:t>
              </w:r>
            </w:ins>
            <w:ins w:id="21446" w:author="ohm" w:date="2019-10-12T16:00:00Z">
              <w:r w:rsidR="00EF50A7">
                <w:rPr>
                  <w:rFonts w:eastAsia="Times New Roman"/>
                </w:rPr>
                <w:t xml:space="preserve">, </w:t>
              </w:r>
            </w:ins>
            <w:ins w:id="21447" w:author="ohm" w:date="2019-10-12T16:30:00Z">
              <w:r w:rsidRPr="00C4164A">
                <w:rPr>
                  <w:rPrChange w:id="21448" w:author="ohm" w:date="2019-10-12T16:30:00Z">
                    <w:rPr>
                      <w:rStyle w:val="Hyperlink"/>
                      <w:rFonts w:eastAsia="Times New Roman"/>
                    </w:rPr>
                  </w:rPrChange>
                </w:rPr>
                <w:t>Y.-W. Chen</w:t>
              </w:r>
            </w:ins>
            <w:ins w:id="21449" w:author="ohm" w:date="2019-10-12T16:00:00Z">
              <w:r w:rsidR="00EF50A7">
                <w:rPr>
                  <w:rFonts w:eastAsia="Times New Roman"/>
                </w:rPr>
                <w:t xml:space="preserve">, </w:t>
              </w:r>
            </w:ins>
            <w:ins w:id="21450" w:author="ohm" w:date="2019-10-12T16:30:00Z">
              <w:r w:rsidRPr="00C4164A">
                <w:rPr>
                  <w:rPrChange w:id="21451" w:author="ohm" w:date="2019-10-12T16:30:00Z">
                    <w:rPr>
                      <w:rStyle w:val="Hyperlink"/>
                      <w:rFonts w:eastAsia="Times New Roman"/>
                    </w:rPr>
                  </w:rPrChange>
                </w:rPr>
                <w:t>T.-C. Ma</w:t>
              </w:r>
            </w:ins>
            <w:ins w:id="21452" w:author="ohm" w:date="2019-10-12T16:00:00Z">
              <w:r w:rsidR="00EF50A7">
                <w:rPr>
                  <w:rFonts w:eastAsia="Times New Roman"/>
                </w:rPr>
                <w:t xml:space="preserve">, </w:t>
              </w:r>
            </w:ins>
            <w:ins w:id="21453" w:author="ohm" w:date="2019-10-12T16:30:00Z">
              <w:r w:rsidRPr="00C4164A">
                <w:rPr>
                  <w:rPrChange w:id="21454" w:author="ohm" w:date="2019-10-12T16:30:00Z">
                    <w:rPr>
                      <w:rStyle w:val="Hyperlink"/>
                      <w:rFonts w:eastAsia="Times New Roman"/>
                    </w:rPr>
                  </w:rPrChange>
                </w:rPr>
                <w:t>X. Wang (Kwai Inc.)</w:t>
              </w:r>
            </w:ins>
          </w:p>
        </w:tc>
      </w:tr>
      <w:tr w:rsidR="00EF50A7" w14:paraId="6D071C7C" w14:textId="77777777" w:rsidTr="00EF50A7">
        <w:trPr>
          <w:tblCellSpacing w:w="15" w:type="dxa"/>
          <w:ins w:id="21455" w:author="ohm" w:date="2019-10-12T16:00:00Z"/>
          <w:trPrChange w:id="2145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5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E6EF8C" w14:textId="0B38AE60" w:rsidR="00EF50A7" w:rsidRDefault="00EF50A7" w:rsidP="00EF50A7">
            <w:pPr>
              <w:jc w:val="center"/>
              <w:rPr>
                <w:ins w:id="21458" w:author="ohm" w:date="2019-10-12T16:00:00Z"/>
                <w:rFonts w:eastAsia="Times New Roman"/>
                <w:sz w:val="24"/>
                <w:szCs w:val="24"/>
              </w:rPr>
            </w:pPr>
            <w:ins w:id="21459" w:author="ohm" w:date="2019-10-12T16:00:00Z">
              <w:r>
                <w:rPr>
                  <w:rFonts w:eastAsia="Times New Roman"/>
                </w:rPr>
                <w:fldChar w:fldCharType="begin"/>
              </w:r>
            </w:ins>
            <w:ins w:id="21460" w:author="ohm" w:date="2019-10-12T18:41:00Z">
              <w:r w:rsidR="00217B4E">
                <w:rPr>
                  <w:rFonts w:eastAsia="Times New Roman"/>
                </w:rPr>
                <w:instrText>HYPERLINK "C:\\Eigene Dateien\\mpeg\\geneva1910\\current_document.php?id=8306"</w:instrText>
              </w:r>
              <w:r w:rsidR="00217B4E">
                <w:rPr>
                  <w:rFonts w:eastAsia="Times New Roman"/>
                </w:rPr>
              </w:r>
            </w:ins>
            <w:ins w:id="21461" w:author="ohm" w:date="2019-10-12T16:00:00Z">
              <w:r>
                <w:rPr>
                  <w:rFonts w:eastAsia="Times New Roman"/>
                </w:rPr>
                <w:fldChar w:fldCharType="separate"/>
              </w:r>
              <w:r>
                <w:rPr>
                  <w:rStyle w:val="Hyperlink"/>
                  <w:rFonts w:eastAsia="Times New Roman"/>
                </w:rPr>
                <w:t>JVET-P051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6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08A79" w14:textId="77777777" w:rsidR="00EF50A7" w:rsidRDefault="00EF50A7" w:rsidP="00EF50A7">
            <w:pPr>
              <w:jc w:val="center"/>
              <w:rPr>
                <w:ins w:id="21463" w:author="ohm" w:date="2019-10-12T16:00:00Z"/>
                <w:rFonts w:eastAsia="Times New Roman"/>
              </w:rPr>
            </w:pPr>
            <w:ins w:id="21464" w:author="ohm" w:date="2019-10-12T16:00:00Z">
              <w:r>
                <w:rPr>
                  <w:rFonts w:eastAsia="Times New Roman"/>
                </w:rPr>
                <w:t>m5048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6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D4223" w14:textId="77777777" w:rsidR="00EF50A7" w:rsidRDefault="00EF50A7" w:rsidP="00EF50A7">
            <w:pPr>
              <w:rPr>
                <w:ins w:id="21466" w:author="ohm" w:date="2019-10-12T16:00:00Z"/>
                <w:rFonts w:eastAsia="Times New Roman"/>
              </w:rPr>
            </w:pPr>
            <w:ins w:id="21467" w:author="ohm" w:date="2019-10-12T16:00:00Z">
              <w:r>
                <w:rPr>
                  <w:rFonts w:eastAsia="Times New Roman"/>
                </w:rPr>
                <w:t>2019-09-25 03:52: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F0E0F" w14:textId="77777777" w:rsidR="00EF50A7" w:rsidRDefault="00EF50A7" w:rsidP="00EF50A7">
            <w:pPr>
              <w:rPr>
                <w:ins w:id="21469" w:author="ohm" w:date="2019-10-12T16:00:00Z"/>
                <w:rFonts w:eastAsia="Times New Roman"/>
              </w:rPr>
            </w:pPr>
            <w:ins w:id="21470" w:author="ohm" w:date="2019-10-12T16:00:00Z">
              <w:r>
                <w:rPr>
                  <w:rFonts w:eastAsia="Times New Roman"/>
                </w:rPr>
                <w:t>2019-09-25 05:31: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FB2B04" w14:textId="77777777" w:rsidR="00EF50A7" w:rsidRDefault="00EF50A7" w:rsidP="00EF50A7">
            <w:pPr>
              <w:rPr>
                <w:ins w:id="21472" w:author="ohm" w:date="2019-10-12T16:00:00Z"/>
                <w:rFonts w:eastAsia="Times New Roman"/>
              </w:rPr>
            </w:pPr>
            <w:ins w:id="21473" w:author="ohm" w:date="2019-10-12T16:00:00Z">
              <w:r>
                <w:rPr>
                  <w:rFonts w:eastAsia="Times New Roman"/>
                </w:rPr>
                <w:t>2019-10-07 11:57:2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7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AE22ED" w14:textId="77777777" w:rsidR="00EF50A7" w:rsidRDefault="00EF50A7" w:rsidP="00EF50A7">
            <w:pPr>
              <w:rPr>
                <w:ins w:id="21475" w:author="ohm" w:date="2019-10-12T16:00:00Z"/>
                <w:rFonts w:eastAsia="Times New Roman"/>
              </w:rPr>
            </w:pPr>
            <w:ins w:id="21476" w:author="ohm" w:date="2019-10-12T16:00:00Z">
              <w:r>
                <w:rPr>
                  <w:rFonts w:eastAsia="Times New Roman"/>
                </w:rPr>
                <w:t>Non-CE8: On palette mode signaling binariz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7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EBC35" w14:textId="738A3EA4" w:rsidR="00EF50A7" w:rsidRDefault="00C4164A" w:rsidP="00EF50A7">
            <w:pPr>
              <w:rPr>
                <w:ins w:id="21478" w:author="ohm" w:date="2019-10-12T16:00:00Z"/>
                <w:rFonts w:eastAsia="Times New Roman"/>
              </w:rPr>
            </w:pPr>
            <w:ins w:id="21479" w:author="ohm" w:date="2019-10-12T16:30:00Z">
              <w:r w:rsidRPr="00C4164A">
                <w:rPr>
                  <w:rPrChange w:id="21480" w:author="ohm" w:date="2019-10-12T16:30:00Z">
                    <w:rPr>
                      <w:rStyle w:val="Hyperlink"/>
                      <w:rFonts w:eastAsia="Times New Roman"/>
                    </w:rPr>
                  </w:rPrChange>
                </w:rPr>
                <w:t>Y.-W. Chen</w:t>
              </w:r>
            </w:ins>
            <w:ins w:id="21481" w:author="ohm" w:date="2019-10-12T16:00:00Z">
              <w:r w:rsidR="00EF50A7">
                <w:rPr>
                  <w:rFonts w:eastAsia="Times New Roman"/>
                </w:rPr>
                <w:t xml:space="preserve">, </w:t>
              </w:r>
            </w:ins>
            <w:ins w:id="21482" w:author="ohm" w:date="2019-10-12T16:30:00Z">
              <w:r w:rsidRPr="00C4164A">
                <w:rPr>
                  <w:rPrChange w:id="21483" w:author="ohm" w:date="2019-10-12T16:30:00Z">
                    <w:rPr>
                      <w:rStyle w:val="Hyperlink"/>
                      <w:rFonts w:eastAsia="Times New Roman"/>
                    </w:rPr>
                  </w:rPrChange>
                </w:rPr>
                <w:t>X. Xiu</w:t>
              </w:r>
            </w:ins>
            <w:ins w:id="21484" w:author="ohm" w:date="2019-10-12T16:00:00Z">
              <w:r w:rsidR="00EF50A7">
                <w:rPr>
                  <w:rFonts w:eastAsia="Times New Roman"/>
                </w:rPr>
                <w:t xml:space="preserve">, </w:t>
              </w:r>
            </w:ins>
            <w:ins w:id="21485" w:author="ohm" w:date="2019-10-12T16:30:00Z">
              <w:r w:rsidRPr="00C4164A">
                <w:rPr>
                  <w:rPrChange w:id="21486" w:author="ohm" w:date="2019-10-12T16:30:00Z">
                    <w:rPr>
                      <w:rStyle w:val="Hyperlink"/>
                      <w:rFonts w:eastAsia="Times New Roman"/>
                    </w:rPr>
                  </w:rPrChange>
                </w:rPr>
                <w:t>T.-C. Ma</w:t>
              </w:r>
            </w:ins>
            <w:ins w:id="21487" w:author="ohm" w:date="2019-10-12T16:00:00Z">
              <w:r w:rsidR="00EF50A7">
                <w:rPr>
                  <w:rFonts w:eastAsia="Times New Roman"/>
                </w:rPr>
                <w:t xml:space="preserve">, </w:t>
              </w:r>
            </w:ins>
            <w:ins w:id="21488" w:author="ohm" w:date="2019-10-12T16:30:00Z">
              <w:r w:rsidRPr="00C4164A">
                <w:rPr>
                  <w:rPrChange w:id="21489" w:author="ohm" w:date="2019-10-12T16:30:00Z">
                    <w:rPr>
                      <w:rStyle w:val="Hyperlink"/>
                      <w:rFonts w:eastAsia="Times New Roman"/>
                    </w:rPr>
                  </w:rPrChange>
                </w:rPr>
                <w:t>H.-J. Jhu</w:t>
              </w:r>
            </w:ins>
            <w:ins w:id="21490" w:author="ohm" w:date="2019-10-12T16:00:00Z">
              <w:r w:rsidR="00EF50A7">
                <w:rPr>
                  <w:rFonts w:eastAsia="Times New Roman"/>
                </w:rPr>
                <w:t xml:space="preserve">, </w:t>
              </w:r>
            </w:ins>
            <w:ins w:id="21491" w:author="ohm" w:date="2019-10-12T16:30:00Z">
              <w:r w:rsidRPr="00C4164A">
                <w:rPr>
                  <w:rPrChange w:id="21492" w:author="ohm" w:date="2019-10-12T16:30:00Z">
                    <w:rPr>
                      <w:rStyle w:val="Hyperlink"/>
                      <w:rFonts w:eastAsia="Times New Roman"/>
                    </w:rPr>
                  </w:rPrChange>
                </w:rPr>
                <w:t>X. Wang (Kwai Inc.)</w:t>
              </w:r>
            </w:ins>
            <w:ins w:id="21493" w:author="ohm" w:date="2019-10-12T16:00:00Z">
              <w:r w:rsidR="00EF50A7">
                <w:rPr>
                  <w:rFonts w:eastAsia="Times New Roman"/>
                </w:rPr>
                <w:t>, Y.-H. Chao, C.-H. Hung, W.-J Chien, M. Karczewicz (Qualcomm)</w:t>
              </w:r>
            </w:ins>
          </w:p>
        </w:tc>
      </w:tr>
      <w:tr w:rsidR="00EF50A7" w14:paraId="3A9EAC45" w14:textId="77777777" w:rsidTr="00EF50A7">
        <w:trPr>
          <w:tblCellSpacing w:w="15" w:type="dxa"/>
          <w:ins w:id="21494" w:author="ohm" w:date="2019-10-12T16:00:00Z"/>
          <w:trPrChange w:id="214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CBC14" w14:textId="4B484E2A" w:rsidR="00EF50A7" w:rsidRDefault="00EF50A7" w:rsidP="00EF50A7">
            <w:pPr>
              <w:jc w:val="center"/>
              <w:rPr>
                <w:ins w:id="21497" w:author="ohm" w:date="2019-10-12T16:00:00Z"/>
                <w:rFonts w:eastAsia="Times New Roman"/>
                <w:sz w:val="24"/>
                <w:szCs w:val="24"/>
              </w:rPr>
            </w:pPr>
            <w:ins w:id="21498" w:author="ohm" w:date="2019-10-12T16:00:00Z">
              <w:r>
                <w:rPr>
                  <w:rFonts w:eastAsia="Times New Roman"/>
                </w:rPr>
                <w:fldChar w:fldCharType="begin"/>
              </w:r>
            </w:ins>
            <w:ins w:id="21499" w:author="ohm" w:date="2019-10-12T18:41:00Z">
              <w:r w:rsidR="00217B4E">
                <w:rPr>
                  <w:rFonts w:eastAsia="Times New Roman"/>
                </w:rPr>
                <w:instrText>HYPERLINK "C:\\Eigene Dateien\\mpeg\\geneva1910\\current_document.php?id=8307"</w:instrText>
              </w:r>
              <w:r w:rsidR="00217B4E">
                <w:rPr>
                  <w:rFonts w:eastAsia="Times New Roman"/>
                </w:rPr>
              </w:r>
            </w:ins>
            <w:ins w:id="21500" w:author="ohm" w:date="2019-10-12T16:00:00Z">
              <w:r>
                <w:rPr>
                  <w:rFonts w:eastAsia="Times New Roman"/>
                </w:rPr>
                <w:fldChar w:fldCharType="separate"/>
              </w:r>
              <w:r>
                <w:rPr>
                  <w:rStyle w:val="Hyperlink"/>
                  <w:rFonts w:eastAsia="Times New Roman"/>
                </w:rPr>
                <w:t>JVET-P051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82EFE" w14:textId="77777777" w:rsidR="00EF50A7" w:rsidRDefault="00EF50A7" w:rsidP="00EF50A7">
            <w:pPr>
              <w:jc w:val="center"/>
              <w:rPr>
                <w:ins w:id="21502" w:author="ohm" w:date="2019-10-12T16:00:00Z"/>
                <w:rFonts w:eastAsia="Times New Roman"/>
              </w:rPr>
            </w:pPr>
            <w:ins w:id="21503" w:author="ohm" w:date="2019-10-12T16:00:00Z">
              <w:r>
                <w:rPr>
                  <w:rFonts w:eastAsia="Times New Roman"/>
                </w:rPr>
                <w:t>m5048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FBD6A" w14:textId="77777777" w:rsidR="00EF50A7" w:rsidRDefault="00EF50A7" w:rsidP="00EF50A7">
            <w:pPr>
              <w:rPr>
                <w:ins w:id="21505" w:author="ohm" w:date="2019-10-12T16:00:00Z"/>
                <w:rFonts w:eastAsia="Times New Roman"/>
              </w:rPr>
            </w:pPr>
            <w:ins w:id="21506" w:author="ohm" w:date="2019-10-12T16:00:00Z">
              <w:r>
                <w:rPr>
                  <w:rFonts w:eastAsia="Times New Roman"/>
                </w:rPr>
                <w:t>2019-09-25 03:52: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237A3" w14:textId="77777777" w:rsidR="00EF50A7" w:rsidRDefault="00EF50A7" w:rsidP="00EF50A7">
            <w:pPr>
              <w:rPr>
                <w:ins w:id="21508" w:author="ohm" w:date="2019-10-12T16:00:00Z"/>
                <w:rFonts w:eastAsia="Times New Roman"/>
              </w:rPr>
            </w:pPr>
            <w:ins w:id="21509" w:author="ohm" w:date="2019-10-12T16:00:00Z">
              <w:r>
                <w:rPr>
                  <w:rFonts w:eastAsia="Times New Roman"/>
                </w:rPr>
                <w:t>2019-09-25 04:56: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D67E5" w14:textId="77777777" w:rsidR="00EF50A7" w:rsidRDefault="00EF50A7" w:rsidP="00EF50A7">
            <w:pPr>
              <w:rPr>
                <w:ins w:id="21511" w:author="ohm" w:date="2019-10-12T16:00:00Z"/>
                <w:rFonts w:eastAsia="Times New Roman"/>
              </w:rPr>
            </w:pPr>
            <w:ins w:id="21512" w:author="ohm" w:date="2019-10-12T16:00:00Z">
              <w:r>
                <w:rPr>
                  <w:rFonts w:eastAsia="Times New Roman"/>
                </w:rPr>
                <w:t>2019-10-11 11:30:0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78372" w14:textId="77777777" w:rsidR="00EF50A7" w:rsidRDefault="00EF50A7" w:rsidP="00EF50A7">
            <w:pPr>
              <w:rPr>
                <w:ins w:id="21514" w:author="ohm" w:date="2019-10-12T16:00:00Z"/>
                <w:rFonts w:eastAsia="Times New Roman"/>
              </w:rPr>
            </w:pPr>
            <w:ins w:id="21515" w:author="ohm" w:date="2019-10-12T16:00:00Z">
              <w:r>
                <w:rPr>
                  <w:rFonts w:eastAsia="Times New Roman"/>
                </w:rPr>
                <w:t>Support of adaptive color transform for 444 video coding in VV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AA2A8" w14:textId="24E77471" w:rsidR="00EF50A7" w:rsidRDefault="00C4164A" w:rsidP="00EF50A7">
            <w:pPr>
              <w:rPr>
                <w:ins w:id="21517" w:author="ohm" w:date="2019-10-12T16:00:00Z"/>
                <w:rFonts w:eastAsia="Times New Roman"/>
              </w:rPr>
            </w:pPr>
            <w:ins w:id="21518" w:author="ohm" w:date="2019-10-12T16:31:00Z">
              <w:r w:rsidRPr="00C4164A">
                <w:rPr>
                  <w:rPrChange w:id="21519" w:author="ohm" w:date="2019-10-12T16:31:00Z">
                    <w:rPr>
                      <w:rStyle w:val="Hyperlink"/>
                      <w:rFonts w:eastAsia="Times New Roman"/>
                    </w:rPr>
                  </w:rPrChange>
                </w:rPr>
                <w:t>X. Xiu</w:t>
              </w:r>
            </w:ins>
            <w:ins w:id="21520" w:author="ohm" w:date="2019-10-12T16:00:00Z">
              <w:r w:rsidR="00EF50A7">
                <w:rPr>
                  <w:rFonts w:eastAsia="Times New Roman"/>
                </w:rPr>
                <w:t xml:space="preserve">, </w:t>
              </w:r>
            </w:ins>
            <w:ins w:id="21521" w:author="ohm" w:date="2019-10-12T16:31:00Z">
              <w:r w:rsidRPr="00C4164A">
                <w:rPr>
                  <w:rPrChange w:id="21522" w:author="ohm" w:date="2019-10-12T16:31:00Z">
                    <w:rPr>
                      <w:rStyle w:val="Hyperlink"/>
                      <w:rFonts w:eastAsia="Times New Roman"/>
                    </w:rPr>
                  </w:rPrChange>
                </w:rPr>
                <w:t>Y.-W. Chen</w:t>
              </w:r>
            </w:ins>
            <w:ins w:id="21523" w:author="ohm" w:date="2019-10-12T16:00:00Z">
              <w:r w:rsidR="00EF50A7">
                <w:rPr>
                  <w:rFonts w:eastAsia="Times New Roman"/>
                </w:rPr>
                <w:t xml:space="preserve">, </w:t>
              </w:r>
            </w:ins>
            <w:ins w:id="21524" w:author="ohm" w:date="2019-10-12T16:31:00Z">
              <w:r w:rsidRPr="00C4164A">
                <w:rPr>
                  <w:rPrChange w:id="21525" w:author="ohm" w:date="2019-10-12T16:31:00Z">
                    <w:rPr>
                      <w:rStyle w:val="Hyperlink"/>
                      <w:rFonts w:eastAsia="Times New Roman"/>
                    </w:rPr>
                  </w:rPrChange>
                </w:rPr>
                <w:t>T.-C. Ma</w:t>
              </w:r>
            </w:ins>
            <w:ins w:id="21526" w:author="ohm" w:date="2019-10-12T16:00:00Z">
              <w:r w:rsidR="00EF50A7">
                <w:rPr>
                  <w:rFonts w:eastAsia="Times New Roman"/>
                </w:rPr>
                <w:t xml:space="preserve">, </w:t>
              </w:r>
            </w:ins>
            <w:ins w:id="21527" w:author="ohm" w:date="2019-10-12T16:31:00Z">
              <w:r w:rsidRPr="00C4164A">
                <w:rPr>
                  <w:rPrChange w:id="21528" w:author="ohm" w:date="2019-10-12T16:31:00Z">
                    <w:rPr>
                      <w:rStyle w:val="Hyperlink"/>
                      <w:rFonts w:eastAsia="Times New Roman"/>
                    </w:rPr>
                  </w:rPrChange>
                </w:rPr>
                <w:t>H.-J. Jhu</w:t>
              </w:r>
            </w:ins>
            <w:ins w:id="21529" w:author="ohm" w:date="2019-10-12T16:00:00Z">
              <w:r w:rsidR="00EF50A7">
                <w:rPr>
                  <w:rFonts w:eastAsia="Times New Roman"/>
                </w:rPr>
                <w:t xml:space="preserve">, </w:t>
              </w:r>
            </w:ins>
            <w:ins w:id="21530" w:author="ohm" w:date="2019-10-12T16:31:00Z">
              <w:r w:rsidRPr="00C4164A">
                <w:rPr>
                  <w:rPrChange w:id="21531" w:author="ohm" w:date="2019-10-12T16:31:00Z">
                    <w:rPr>
                      <w:rStyle w:val="Hyperlink"/>
                      <w:rFonts w:eastAsia="Times New Roman"/>
                    </w:rPr>
                  </w:rPrChange>
                </w:rPr>
                <w:t>X. Wang (Kwai Inc.)</w:t>
              </w:r>
            </w:ins>
          </w:p>
        </w:tc>
      </w:tr>
      <w:tr w:rsidR="00EF50A7" w14:paraId="01E17581" w14:textId="77777777" w:rsidTr="00EF50A7">
        <w:trPr>
          <w:tblCellSpacing w:w="15" w:type="dxa"/>
          <w:ins w:id="21532" w:author="ohm" w:date="2019-10-12T16:00:00Z"/>
          <w:trPrChange w:id="2153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3B778" w14:textId="1B835419" w:rsidR="00EF50A7" w:rsidRDefault="00EF50A7" w:rsidP="00EF50A7">
            <w:pPr>
              <w:jc w:val="center"/>
              <w:rPr>
                <w:ins w:id="21535" w:author="ohm" w:date="2019-10-12T16:00:00Z"/>
                <w:rFonts w:eastAsia="Times New Roman"/>
                <w:sz w:val="24"/>
                <w:szCs w:val="24"/>
              </w:rPr>
            </w:pPr>
            <w:ins w:id="21536" w:author="ohm" w:date="2019-10-12T16:00:00Z">
              <w:r>
                <w:rPr>
                  <w:rFonts w:eastAsia="Times New Roman"/>
                </w:rPr>
                <w:fldChar w:fldCharType="begin"/>
              </w:r>
            </w:ins>
            <w:ins w:id="21537" w:author="ohm" w:date="2019-10-12T18:41:00Z">
              <w:r w:rsidR="00217B4E">
                <w:rPr>
                  <w:rFonts w:eastAsia="Times New Roman"/>
                </w:rPr>
                <w:instrText>HYPERLINK "C:\\Eigene Dateien\\mpeg\\geneva1910\\current_document.php?id=8308"</w:instrText>
              </w:r>
              <w:r w:rsidR="00217B4E">
                <w:rPr>
                  <w:rFonts w:eastAsia="Times New Roman"/>
                </w:rPr>
              </w:r>
            </w:ins>
            <w:ins w:id="21538" w:author="ohm" w:date="2019-10-12T16:00:00Z">
              <w:r>
                <w:rPr>
                  <w:rFonts w:eastAsia="Times New Roman"/>
                </w:rPr>
                <w:fldChar w:fldCharType="separate"/>
              </w:r>
              <w:r>
                <w:rPr>
                  <w:rStyle w:val="Hyperlink"/>
                  <w:rFonts w:eastAsia="Times New Roman"/>
                </w:rPr>
                <w:t>JVET-P051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25FB7" w14:textId="77777777" w:rsidR="00EF50A7" w:rsidRDefault="00EF50A7" w:rsidP="00EF50A7">
            <w:pPr>
              <w:jc w:val="center"/>
              <w:rPr>
                <w:ins w:id="21540" w:author="ohm" w:date="2019-10-12T16:00:00Z"/>
                <w:rFonts w:eastAsia="Times New Roman"/>
              </w:rPr>
            </w:pPr>
            <w:ins w:id="21541" w:author="ohm" w:date="2019-10-12T16:00:00Z">
              <w:r>
                <w:rPr>
                  <w:rFonts w:eastAsia="Times New Roman"/>
                </w:rPr>
                <w:t>m5048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7EE9B0" w14:textId="77777777" w:rsidR="00EF50A7" w:rsidRDefault="00EF50A7" w:rsidP="00EF50A7">
            <w:pPr>
              <w:rPr>
                <w:ins w:id="21543" w:author="ohm" w:date="2019-10-12T16:00:00Z"/>
                <w:rFonts w:eastAsia="Times New Roman"/>
              </w:rPr>
            </w:pPr>
            <w:ins w:id="21544" w:author="ohm" w:date="2019-10-12T16:00:00Z">
              <w:r>
                <w:rPr>
                  <w:rFonts w:eastAsia="Times New Roman"/>
                </w:rPr>
                <w:t>2019-09-25 03:52: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7E898" w14:textId="77777777" w:rsidR="00EF50A7" w:rsidRDefault="00EF50A7" w:rsidP="00EF50A7">
            <w:pPr>
              <w:rPr>
                <w:ins w:id="21546" w:author="ohm" w:date="2019-10-12T16:00:00Z"/>
                <w:rFonts w:eastAsia="Times New Roman"/>
              </w:rPr>
            </w:pPr>
            <w:ins w:id="21547" w:author="ohm" w:date="2019-10-12T16:00:00Z">
              <w:r>
                <w:rPr>
                  <w:rFonts w:eastAsia="Times New Roman"/>
                </w:rPr>
                <w:t>2019-09-25 04:56: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2D906" w14:textId="77777777" w:rsidR="00EF50A7" w:rsidRDefault="00EF50A7" w:rsidP="00EF50A7">
            <w:pPr>
              <w:rPr>
                <w:ins w:id="21549" w:author="ohm" w:date="2019-10-12T16:00:00Z"/>
                <w:rFonts w:eastAsia="Times New Roman"/>
              </w:rPr>
            </w:pPr>
            <w:ins w:id="21550" w:author="ohm" w:date="2019-10-12T16:00:00Z">
              <w:r>
                <w:rPr>
                  <w:rFonts w:eastAsia="Times New Roman"/>
                </w:rPr>
                <w:t>2019-09-25 04:56:4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5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C91CD" w14:textId="77777777" w:rsidR="00EF50A7" w:rsidRDefault="00EF50A7" w:rsidP="00EF50A7">
            <w:pPr>
              <w:rPr>
                <w:ins w:id="21552" w:author="ohm" w:date="2019-10-12T16:00:00Z"/>
                <w:rFonts w:eastAsia="Times New Roman"/>
              </w:rPr>
            </w:pPr>
            <w:ins w:id="21553" w:author="ohm" w:date="2019-10-12T16:00:00Z">
              <w:r>
                <w:rPr>
                  <w:rFonts w:eastAsia="Times New Roman"/>
                </w:rPr>
                <w:t>AHG16/Non-CE4: Addressing 16-bit multiplication overflow issue of the PR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5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2180E" w14:textId="3C71DD2A" w:rsidR="00EF50A7" w:rsidRDefault="00C4164A" w:rsidP="00EF50A7">
            <w:pPr>
              <w:rPr>
                <w:ins w:id="21555" w:author="ohm" w:date="2019-10-12T16:00:00Z"/>
                <w:rFonts w:eastAsia="Times New Roman"/>
              </w:rPr>
            </w:pPr>
            <w:ins w:id="21556" w:author="ohm" w:date="2019-10-12T16:31:00Z">
              <w:r w:rsidRPr="00C4164A">
                <w:rPr>
                  <w:rPrChange w:id="21557" w:author="ohm" w:date="2019-10-12T16:31:00Z">
                    <w:rPr>
                      <w:rStyle w:val="Hyperlink"/>
                      <w:rFonts w:eastAsia="Times New Roman"/>
                    </w:rPr>
                  </w:rPrChange>
                </w:rPr>
                <w:t>X. Xiu</w:t>
              </w:r>
            </w:ins>
            <w:ins w:id="21558" w:author="ohm" w:date="2019-10-12T16:00:00Z">
              <w:r w:rsidR="00EF50A7">
                <w:rPr>
                  <w:rFonts w:eastAsia="Times New Roman"/>
                </w:rPr>
                <w:t xml:space="preserve">, </w:t>
              </w:r>
            </w:ins>
            <w:ins w:id="21559" w:author="ohm" w:date="2019-10-12T16:31:00Z">
              <w:r w:rsidRPr="00C4164A">
                <w:rPr>
                  <w:rPrChange w:id="21560" w:author="ohm" w:date="2019-10-12T16:31:00Z">
                    <w:rPr>
                      <w:rStyle w:val="Hyperlink"/>
                      <w:rFonts w:eastAsia="Times New Roman"/>
                    </w:rPr>
                  </w:rPrChange>
                </w:rPr>
                <w:t>Y.-W. Chen</w:t>
              </w:r>
            </w:ins>
            <w:ins w:id="21561" w:author="ohm" w:date="2019-10-12T16:00:00Z">
              <w:r w:rsidR="00EF50A7">
                <w:rPr>
                  <w:rFonts w:eastAsia="Times New Roman"/>
                </w:rPr>
                <w:t xml:space="preserve">, </w:t>
              </w:r>
            </w:ins>
            <w:ins w:id="21562" w:author="ohm" w:date="2019-10-12T16:31:00Z">
              <w:r w:rsidRPr="00C4164A">
                <w:rPr>
                  <w:rPrChange w:id="21563" w:author="ohm" w:date="2019-10-12T16:31:00Z">
                    <w:rPr>
                      <w:rStyle w:val="Hyperlink"/>
                      <w:rFonts w:eastAsia="Times New Roman"/>
                    </w:rPr>
                  </w:rPrChange>
                </w:rPr>
                <w:t>T.-C. Ma</w:t>
              </w:r>
            </w:ins>
            <w:ins w:id="21564" w:author="ohm" w:date="2019-10-12T16:00:00Z">
              <w:r w:rsidR="00EF50A7">
                <w:rPr>
                  <w:rFonts w:eastAsia="Times New Roman"/>
                </w:rPr>
                <w:t xml:space="preserve">, </w:t>
              </w:r>
            </w:ins>
            <w:ins w:id="21565" w:author="ohm" w:date="2019-10-12T16:31:00Z">
              <w:r w:rsidRPr="00C4164A">
                <w:rPr>
                  <w:rPrChange w:id="21566" w:author="ohm" w:date="2019-10-12T16:31:00Z">
                    <w:rPr>
                      <w:rStyle w:val="Hyperlink"/>
                      <w:rFonts w:eastAsia="Times New Roman"/>
                    </w:rPr>
                  </w:rPrChange>
                </w:rPr>
                <w:t>H.-J. Jhu</w:t>
              </w:r>
            </w:ins>
            <w:ins w:id="21567" w:author="ohm" w:date="2019-10-12T16:00:00Z">
              <w:r w:rsidR="00EF50A7">
                <w:rPr>
                  <w:rFonts w:eastAsia="Times New Roman"/>
                </w:rPr>
                <w:t xml:space="preserve">, </w:t>
              </w:r>
            </w:ins>
            <w:ins w:id="21568" w:author="ohm" w:date="2019-10-12T16:31:00Z">
              <w:r w:rsidRPr="00C4164A">
                <w:rPr>
                  <w:rPrChange w:id="21569" w:author="ohm" w:date="2019-10-12T16:31:00Z">
                    <w:rPr>
                      <w:rStyle w:val="Hyperlink"/>
                      <w:rFonts w:eastAsia="Times New Roman"/>
                    </w:rPr>
                  </w:rPrChange>
                </w:rPr>
                <w:t>X. Wang (Kwai Inc.)</w:t>
              </w:r>
            </w:ins>
          </w:p>
        </w:tc>
      </w:tr>
      <w:tr w:rsidR="00EF50A7" w14:paraId="2D0870D8" w14:textId="77777777" w:rsidTr="00EF50A7">
        <w:trPr>
          <w:tblCellSpacing w:w="15" w:type="dxa"/>
          <w:ins w:id="21570" w:author="ohm" w:date="2019-10-12T16:00:00Z"/>
          <w:trPrChange w:id="215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593FB" w14:textId="222A05D6" w:rsidR="00EF50A7" w:rsidRDefault="00EF50A7" w:rsidP="00EF50A7">
            <w:pPr>
              <w:jc w:val="center"/>
              <w:rPr>
                <w:ins w:id="21573" w:author="ohm" w:date="2019-10-12T16:00:00Z"/>
                <w:rFonts w:eastAsia="Times New Roman"/>
                <w:sz w:val="24"/>
                <w:szCs w:val="24"/>
              </w:rPr>
            </w:pPr>
            <w:ins w:id="21574" w:author="ohm" w:date="2019-10-12T16:00:00Z">
              <w:r>
                <w:rPr>
                  <w:rFonts w:eastAsia="Times New Roman"/>
                </w:rPr>
                <w:fldChar w:fldCharType="begin"/>
              </w:r>
            </w:ins>
            <w:ins w:id="21575" w:author="ohm" w:date="2019-10-12T18:41:00Z">
              <w:r w:rsidR="00217B4E">
                <w:rPr>
                  <w:rFonts w:eastAsia="Times New Roman"/>
                </w:rPr>
                <w:instrText>HYPERLINK "C:\\Eigene Dateien\\mpeg\\geneva1910\\current_document.php?id=8309"</w:instrText>
              </w:r>
              <w:r w:rsidR="00217B4E">
                <w:rPr>
                  <w:rFonts w:eastAsia="Times New Roman"/>
                </w:rPr>
              </w:r>
            </w:ins>
            <w:ins w:id="21576" w:author="ohm" w:date="2019-10-12T16:00:00Z">
              <w:r>
                <w:rPr>
                  <w:rFonts w:eastAsia="Times New Roman"/>
                </w:rPr>
                <w:fldChar w:fldCharType="separate"/>
              </w:r>
              <w:r>
                <w:rPr>
                  <w:rStyle w:val="Hyperlink"/>
                  <w:rFonts w:eastAsia="Times New Roman"/>
                </w:rPr>
                <w:t>JVET-P051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EACDEA" w14:textId="77777777" w:rsidR="00EF50A7" w:rsidRDefault="00EF50A7" w:rsidP="00EF50A7">
            <w:pPr>
              <w:jc w:val="center"/>
              <w:rPr>
                <w:ins w:id="21578" w:author="ohm" w:date="2019-10-12T16:00:00Z"/>
                <w:rFonts w:eastAsia="Times New Roman"/>
              </w:rPr>
            </w:pPr>
            <w:ins w:id="21579" w:author="ohm" w:date="2019-10-12T16:00:00Z">
              <w:r>
                <w:rPr>
                  <w:rFonts w:eastAsia="Times New Roman"/>
                </w:rPr>
                <w:t>m5049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A70A8" w14:textId="77777777" w:rsidR="00EF50A7" w:rsidRDefault="00EF50A7" w:rsidP="00EF50A7">
            <w:pPr>
              <w:rPr>
                <w:ins w:id="21581" w:author="ohm" w:date="2019-10-12T16:00:00Z"/>
                <w:rFonts w:eastAsia="Times New Roman"/>
              </w:rPr>
            </w:pPr>
            <w:ins w:id="21582" w:author="ohm" w:date="2019-10-12T16:00:00Z">
              <w:r>
                <w:rPr>
                  <w:rFonts w:eastAsia="Times New Roman"/>
                </w:rPr>
                <w:t>2019-09-25 03:52: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0D78B" w14:textId="77777777" w:rsidR="00EF50A7" w:rsidRDefault="00EF50A7" w:rsidP="00EF50A7">
            <w:pPr>
              <w:rPr>
                <w:ins w:id="21584" w:author="ohm" w:date="2019-10-12T16:00:00Z"/>
                <w:rFonts w:eastAsia="Times New Roman"/>
              </w:rPr>
            </w:pPr>
            <w:ins w:id="21585" w:author="ohm" w:date="2019-10-12T16:00:00Z">
              <w:r>
                <w:rPr>
                  <w:rFonts w:eastAsia="Times New Roman"/>
                </w:rPr>
                <w:t>2019-09-25 04:56: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9A25F" w14:textId="77777777" w:rsidR="00EF50A7" w:rsidRDefault="00EF50A7" w:rsidP="00EF50A7">
            <w:pPr>
              <w:rPr>
                <w:ins w:id="21587" w:author="ohm" w:date="2019-10-12T16:00:00Z"/>
                <w:rFonts w:eastAsia="Times New Roman"/>
              </w:rPr>
            </w:pPr>
            <w:ins w:id="21588" w:author="ohm" w:date="2019-10-12T16:00:00Z">
              <w:r>
                <w:rPr>
                  <w:rFonts w:eastAsia="Times New Roman"/>
                </w:rPr>
                <w:t>2019-09-25 04:56:5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6FD29" w14:textId="77777777" w:rsidR="00EF50A7" w:rsidRDefault="00EF50A7" w:rsidP="00EF50A7">
            <w:pPr>
              <w:rPr>
                <w:ins w:id="21590" w:author="ohm" w:date="2019-10-12T16:00:00Z"/>
                <w:rFonts w:eastAsia="Times New Roman"/>
              </w:rPr>
            </w:pPr>
            <w:ins w:id="21591" w:author="ohm" w:date="2019-10-12T16:00:00Z">
              <w:r>
                <w:rPr>
                  <w:rFonts w:eastAsia="Times New Roman"/>
                </w:rPr>
                <w:t>Non-CE4: On SAD threshold for BDOF early termin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B0840" w14:textId="784187FA" w:rsidR="00EF50A7" w:rsidRDefault="00C4164A" w:rsidP="00EF50A7">
            <w:pPr>
              <w:rPr>
                <w:ins w:id="21593" w:author="ohm" w:date="2019-10-12T16:00:00Z"/>
                <w:rFonts w:eastAsia="Times New Roman"/>
              </w:rPr>
            </w:pPr>
            <w:ins w:id="21594" w:author="ohm" w:date="2019-10-12T16:31:00Z">
              <w:r w:rsidRPr="00C4164A">
                <w:rPr>
                  <w:rPrChange w:id="21595" w:author="ohm" w:date="2019-10-12T16:31:00Z">
                    <w:rPr>
                      <w:rStyle w:val="Hyperlink"/>
                      <w:rFonts w:eastAsia="Times New Roman"/>
                    </w:rPr>
                  </w:rPrChange>
                </w:rPr>
                <w:t>X. Xiu</w:t>
              </w:r>
            </w:ins>
            <w:ins w:id="21596" w:author="ohm" w:date="2019-10-12T16:00:00Z">
              <w:r w:rsidR="00EF50A7">
                <w:rPr>
                  <w:rFonts w:eastAsia="Times New Roman"/>
                </w:rPr>
                <w:t xml:space="preserve">, </w:t>
              </w:r>
            </w:ins>
            <w:ins w:id="21597" w:author="ohm" w:date="2019-10-12T16:31:00Z">
              <w:r w:rsidRPr="00C4164A">
                <w:rPr>
                  <w:rPrChange w:id="21598" w:author="ohm" w:date="2019-10-12T16:31:00Z">
                    <w:rPr>
                      <w:rStyle w:val="Hyperlink"/>
                      <w:rFonts w:eastAsia="Times New Roman"/>
                    </w:rPr>
                  </w:rPrChange>
                </w:rPr>
                <w:t>Y.-W. Chen</w:t>
              </w:r>
            </w:ins>
            <w:ins w:id="21599" w:author="ohm" w:date="2019-10-12T16:00:00Z">
              <w:r w:rsidR="00EF50A7">
                <w:rPr>
                  <w:rFonts w:eastAsia="Times New Roman"/>
                </w:rPr>
                <w:t xml:space="preserve">, </w:t>
              </w:r>
            </w:ins>
            <w:ins w:id="21600" w:author="ohm" w:date="2019-10-12T16:31:00Z">
              <w:r w:rsidRPr="00C4164A">
                <w:rPr>
                  <w:rPrChange w:id="21601" w:author="ohm" w:date="2019-10-12T16:31:00Z">
                    <w:rPr>
                      <w:rStyle w:val="Hyperlink"/>
                      <w:rFonts w:eastAsia="Times New Roman"/>
                    </w:rPr>
                  </w:rPrChange>
                </w:rPr>
                <w:t>T.-C. Ma</w:t>
              </w:r>
            </w:ins>
            <w:ins w:id="21602" w:author="ohm" w:date="2019-10-12T16:00:00Z">
              <w:r w:rsidR="00EF50A7">
                <w:rPr>
                  <w:rFonts w:eastAsia="Times New Roman"/>
                </w:rPr>
                <w:t xml:space="preserve">, </w:t>
              </w:r>
            </w:ins>
            <w:ins w:id="21603" w:author="ohm" w:date="2019-10-12T16:31:00Z">
              <w:r w:rsidRPr="00C4164A">
                <w:rPr>
                  <w:rPrChange w:id="21604" w:author="ohm" w:date="2019-10-12T16:31:00Z">
                    <w:rPr>
                      <w:rStyle w:val="Hyperlink"/>
                      <w:rFonts w:eastAsia="Times New Roman"/>
                    </w:rPr>
                  </w:rPrChange>
                </w:rPr>
                <w:t>H.-J. Jhu</w:t>
              </w:r>
            </w:ins>
            <w:ins w:id="21605" w:author="ohm" w:date="2019-10-12T16:00:00Z">
              <w:r w:rsidR="00EF50A7">
                <w:rPr>
                  <w:rFonts w:eastAsia="Times New Roman"/>
                </w:rPr>
                <w:t xml:space="preserve">, </w:t>
              </w:r>
            </w:ins>
            <w:ins w:id="21606" w:author="ohm" w:date="2019-10-12T16:31:00Z">
              <w:r w:rsidRPr="00C4164A">
                <w:rPr>
                  <w:rPrChange w:id="21607" w:author="ohm" w:date="2019-10-12T16:31:00Z">
                    <w:rPr>
                      <w:rStyle w:val="Hyperlink"/>
                      <w:rFonts w:eastAsia="Times New Roman"/>
                    </w:rPr>
                  </w:rPrChange>
                </w:rPr>
                <w:t>X. Wang (Kwai Inc.)</w:t>
              </w:r>
            </w:ins>
          </w:p>
        </w:tc>
      </w:tr>
      <w:tr w:rsidR="00EF50A7" w14:paraId="387DC1CD" w14:textId="77777777" w:rsidTr="00EF50A7">
        <w:trPr>
          <w:tblCellSpacing w:w="15" w:type="dxa"/>
          <w:ins w:id="21608" w:author="ohm" w:date="2019-10-12T16:00:00Z"/>
          <w:trPrChange w:id="2160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DD008" w14:textId="16D4DAC0" w:rsidR="00EF50A7" w:rsidRDefault="00EF50A7" w:rsidP="00EF50A7">
            <w:pPr>
              <w:jc w:val="center"/>
              <w:rPr>
                <w:ins w:id="21611" w:author="ohm" w:date="2019-10-12T16:00:00Z"/>
                <w:rFonts w:eastAsia="Times New Roman"/>
                <w:sz w:val="24"/>
                <w:szCs w:val="24"/>
              </w:rPr>
            </w:pPr>
            <w:ins w:id="21612" w:author="ohm" w:date="2019-10-12T16:00:00Z">
              <w:r>
                <w:rPr>
                  <w:rFonts w:eastAsia="Times New Roman"/>
                </w:rPr>
                <w:fldChar w:fldCharType="begin"/>
              </w:r>
            </w:ins>
            <w:ins w:id="21613" w:author="ohm" w:date="2019-10-12T18:41:00Z">
              <w:r w:rsidR="00217B4E">
                <w:rPr>
                  <w:rFonts w:eastAsia="Times New Roman"/>
                </w:rPr>
                <w:instrText>HYPERLINK "C:\\Eigene Dateien\\mpeg\\geneva1910\\current_document.php?id=8310"</w:instrText>
              </w:r>
              <w:r w:rsidR="00217B4E">
                <w:rPr>
                  <w:rFonts w:eastAsia="Times New Roman"/>
                </w:rPr>
              </w:r>
            </w:ins>
            <w:ins w:id="21614" w:author="ohm" w:date="2019-10-12T16:00:00Z">
              <w:r>
                <w:rPr>
                  <w:rFonts w:eastAsia="Times New Roman"/>
                </w:rPr>
                <w:fldChar w:fldCharType="separate"/>
              </w:r>
              <w:r>
                <w:rPr>
                  <w:rStyle w:val="Hyperlink"/>
                  <w:rFonts w:eastAsia="Times New Roman"/>
                </w:rPr>
                <w:t>JVET-P052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29A46" w14:textId="77777777" w:rsidR="00EF50A7" w:rsidRDefault="00EF50A7" w:rsidP="00EF50A7">
            <w:pPr>
              <w:jc w:val="center"/>
              <w:rPr>
                <w:ins w:id="21616" w:author="ohm" w:date="2019-10-12T16:00:00Z"/>
                <w:rFonts w:eastAsia="Times New Roman"/>
              </w:rPr>
            </w:pPr>
            <w:ins w:id="21617" w:author="ohm" w:date="2019-10-12T16:00:00Z">
              <w:r>
                <w:rPr>
                  <w:rFonts w:eastAsia="Times New Roman"/>
                </w:rPr>
                <w:t>m5049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54153" w14:textId="77777777" w:rsidR="00EF50A7" w:rsidRDefault="00EF50A7" w:rsidP="00EF50A7">
            <w:pPr>
              <w:rPr>
                <w:ins w:id="21619" w:author="ohm" w:date="2019-10-12T16:00:00Z"/>
                <w:rFonts w:eastAsia="Times New Roman"/>
              </w:rPr>
            </w:pPr>
            <w:ins w:id="21620" w:author="ohm" w:date="2019-10-12T16:00:00Z">
              <w:r>
                <w:rPr>
                  <w:rFonts w:eastAsia="Times New Roman"/>
                </w:rPr>
                <w:t>2019-09-25 03:52: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87FB72" w14:textId="77777777" w:rsidR="00EF50A7" w:rsidRDefault="00EF50A7" w:rsidP="00EF50A7">
            <w:pPr>
              <w:rPr>
                <w:ins w:id="21622" w:author="ohm" w:date="2019-10-12T16:00:00Z"/>
                <w:rFonts w:eastAsia="Times New Roman"/>
              </w:rPr>
            </w:pPr>
            <w:ins w:id="21623" w:author="ohm" w:date="2019-10-12T16:00:00Z">
              <w:r>
                <w:rPr>
                  <w:rFonts w:eastAsia="Times New Roman"/>
                </w:rPr>
                <w:t>2019-09-25 05:31: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62CA4" w14:textId="77777777" w:rsidR="00EF50A7" w:rsidRDefault="00EF50A7" w:rsidP="00EF50A7">
            <w:pPr>
              <w:rPr>
                <w:ins w:id="21625" w:author="ohm" w:date="2019-10-12T16:00:00Z"/>
                <w:rFonts w:eastAsia="Times New Roman"/>
              </w:rPr>
            </w:pPr>
            <w:ins w:id="21626" w:author="ohm" w:date="2019-10-12T16:00:00Z">
              <w:r>
                <w:rPr>
                  <w:rFonts w:eastAsia="Times New Roman"/>
                </w:rPr>
                <w:t>2019-10-03 12:19:2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AB5C74" w14:textId="77777777" w:rsidR="00EF50A7" w:rsidRDefault="00EF50A7" w:rsidP="00EF50A7">
            <w:pPr>
              <w:rPr>
                <w:ins w:id="21628" w:author="ohm" w:date="2019-10-12T16:00:00Z"/>
                <w:rFonts w:eastAsia="Times New Roman"/>
              </w:rPr>
            </w:pPr>
            <w:ins w:id="21629" w:author="ohm" w:date="2019-10-12T16:00:00Z">
              <w:r>
                <w:rPr>
                  <w:rFonts w:eastAsia="Times New Roman"/>
                </w:rPr>
                <w:t>Non-CE3: Spec fix for the smallest chroma intra prediction unit (SCIPU)</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3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6B5EA" w14:textId="24416BB5" w:rsidR="00EF50A7" w:rsidRDefault="00C4164A" w:rsidP="00EF50A7">
            <w:pPr>
              <w:rPr>
                <w:ins w:id="21631" w:author="ohm" w:date="2019-10-12T16:00:00Z"/>
                <w:rFonts w:eastAsia="Times New Roman"/>
              </w:rPr>
            </w:pPr>
            <w:ins w:id="21632" w:author="ohm" w:date="2019-10-12T16:31:00Z">
              <w:r w:rsidRPr="00C4164A">
                <w:rPr>
                  <w:rPrChange w:id="21633" w:author="ohm" w:date="2019-10-12T16:31:00Z">
                    <w:rPr>
                      <w:rStyle w:val="Hyperlink"/>
                      <w:rFonts w:eastAsia="Times New Roman"/>
                    </w:rPr>
                  </w:rPrChange>
                </w:rPr>
                <w:t>Y.-W. Chen</w:t>
              </w:r>
            </w:ins>
            <w:ins w:id="21634" w:author="ohm" w:date="2019-10-12T16:00:00Z">
              <w:r w:rsidR="00EF50A7">
                <w:rPr>
                  <w:rFonts w:eastAsia="Times New Roman"/>
                </w:rPr>
                <w:t xml:space="preserve">, </w:t>
              </w:r>
            </w:ins>
            <w:ins w:id="21635" w:author="ohm" w:date="2019-10-12T16:31:00Z">
              <w:r w:rsidRPr="00C4164A">
                <w:rPr>
                  <w:rPrChange w:id="21636" w:author="ohm" w:date="2019-10-12T16:31:00Z">
                    <w:rPr>
                      <w:rStyle w:val="Hyperlink"/>
                      <w:rFonts w:eastAsia="Times New Roman"/>
                    </w:rPr>
                  </w:rPrChange>
                </w:rPr>
                <w:t>X. Xiu</w:t>
              </w:r>
            </w:ins>
            <w:ins w:id="21637" w:author="ohm" w:date="2019-10-12T16:00:00Z">
              <w:r w:rsidR="00EF50A7">
                <w:rPr>
                  <w:rFonts w:eastAsia="Times New Roman"/>
                </w:rPr>
                <w:t xml:space="preserve">, </w:t>
              </w:r>
            </w:ins>
            <w:ins w:id="21638" w:author="ohm" w:date="2019-10-12T16:31:00Z">
              <w:r w:rsidRPr="00C4164A">
                <w:rPr>
                  <w:rPrChange w:id="21639" w:author="ohm" w:date="2019-10-12T16:31:00Z">
                    <w:rPr>
                      <w:rStyle w:val="Hyperlink"/>
                      <w:rFonts w:eastAsia="Times New Roman"/>
                    </w:rPr>
                  </w:rPrChange>
                </w:rPr>
                <w:t>T.-C. Ma</w:t>
              </w:r>
            </w:ins>
            <w:ins w:id="21640" w:author="ohm" w:date="2019-10-12T16:00:00Z">
              <w:r w:rsidR="00EF50A7">
                <w:rPr>
                  <w:rFonts w:eastAsia="Times New Roman"/>
                </w:rPr>
                <w:t xml:space="preserve">, </w:t>
              </w:r>
            </w:ins>
            <w:ins w:id="21641" w:author="ohm" w:date="2019-10-12T16:31:00Z">
              <w:r w:rsidRPr="00C4164A">
                <w:rPr>
                  <w:rPrChange w:id="21642" w:author="ohm" w:date="2019-10-12T16:31:00Z">
                    <w:rPr>
                      <w:rStyle w:val="Hyperlink"/>
                      <w:rFonts w:eastAsia="Times New Roman"/>
                    </w:rPr>
                  </w:rPrChange>
                </w:rPr>
                <w:t>H.-J. Jhu</w:t>
              </w:r>
            </w:ins>
            <w:ins w:id="21643" w:author="ohm" w:date="2019-10-12T16:00:00Z">
              <w:r w:rsidR="00EF50A7">
                <w:rPr>
                  <w:rFonts w:eastAsia="Times New Roman"/>
                </w:rPr>
                <w:t xml:space="preserve">, </w:t>
              </w:r>
            </w:ins>
            <w:ins w:id="21644" w:author="ohm" w:date="2019-10-12T16:31:00Z">
              <w:r w:rsidRPr="00C4164A">
                <w:rPr>
                  <w:rPrChange w:id="21645" w:author="ohm" w:date="2019-10-12T16:31:00Z">
                    <w:rPr>
                      <w:rStyle w:val="Hyperlink"/>
                      <w:rFonts w:eastAsia="Times New Roman"/>
                    </w:rPr>
                  </w:rPrChange>
                </w:rPr>
                <w:t>X. Wang (Kwai Inc.)</w:t>
              </w:r>
            </w:ins>
          </w:p>
        </w:tc>
      </w:tr>
      <w:tr w:rsidR="00EF50A7" w14:paraId="65D6F2A9" w14:textId="77777777" w:rsidTr="00EF50A7">
        <w:trPr>
          <w:tblCellSpacing w:w="15" w:type="dxa"/>
          <w:ins w:id="21646" w:author="ohm" w:date="2019-10-12T16:00:00Z"/>
          <w:trPrChange w:id="2164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4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0AF9C" w14:textId="1F9169D5" w:rsidR="00EF50A7" w:rsidRDefault="00EF50A7" w:rsidP="00EF50A7">
            <w:pPr>
              <w:jc w:val="center"/>
              <w:rPr>
                <w:ins w:id="21649" w:author="ohm" w:date="2019-10-12T16:00:00Z"/>
                <w:rFonts w:eastAsia="Times New Roman"/>
                <w:sz w:val="24"/>
                <w:szCs w:val="24"/>
              </w:rPr>
            </w:pPr>
            <w:ins w:id="21650" w:author="ohm" w:date="2019-10-12T16:00:00Z">
              <w:r>
                <w:rPr>
                  <w:rFonts w:eastAsia="Times New Roman"/>
                </w:rPr>
                <w:fldChar w:fldCharType="begin"/>
              </w:r>
            </w:ins>
            <w:ins w:id="21651" w:author="ohm" w:date="2019-10-12T18:41:00Z">
              <w:r w:rsidR="00217B4E">
                <w:rPr>
                  <w:rFonts w:eastAsia="Times New Roman"/>
                </w:rPr>
                <w:instrText>HYPERLINK "C:\\Eigene Dateien\\mpeg\\geneva1910\\current_document.php?id=8311"</w:instrText>
              </w:r>
              <w:r w:rsidR="00217B4E">
                <w:rPr>
                  <w:rFonts w:eastAsia="Times New Roman"/>
                </w:rPr>
              </w:r>
            </w:ins>
            <w:ins w:id="21652" w:author="ohm" w:date="2019-10-12T16:00:00Z">
              <w:r>
                <w:rPr>
                  <w:rFonts w:eastAsia="Times New Roman"/>
                </w:rPr>
                <w:fldChar w:fldCharType="separate"/>
              </w:r>
              <w:r>
                <w:rPr>
                  <w:rStyle w:val="Hyperlink"/>
                  <w:rFonts w:eastAsia="Times New Roman"/>
                </w:rPr>
                <w:t>JVET-P05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DE138" w14:textId="77777777" w:rsidR="00EF50A7" w:rsidRDefault="00EF50A7" w:rsidP="00EF50A7">
            <w:pPr>
              <w:jc w:val="center"/>
              <w:rPr>
                <w:ins w:id="21654" w:author="ohm" w:date="2019-10-12T16:00:00Z"/>
                <w:rFonts w:eastAsia="Times New Roman"/>
              </w:rPr>
            </w:pPr>
            <w:ins w:id="21655" w:author="ohm" w:date="2019-10-12T16:00:00Z">
              <w:r>
                <w:rPr>
                  <w:rFonts w:eastAsia="Times New Roman"/>
                </w:rPr>
                <w:t>m5049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15EA40" w14:textId="77777777" w:rsidR="00EF50A7" w:rsidRDefault="00EF50A7" w:rsidP="00EF50A7">
            <w:pPr>
              <w:rPr>
                <w:ins w:id="21657" w:author="ohm" w:date="2019-10-12T16:00:00Z"/>
                <w:rFonts w:eastAsia="Times New Roman"/>
              </w:rPr>
            </w:pPr>
            <w:ins w:id="21658" w:author="ohm" w:date="2019-10-12T16:00:00Z">
              <w:r>
                <w:rPr>
                  <w:rFonts w:eastAsia="Times New Roman"/>
                </w:rPr>
                <w:t>2019-09-25 03:53: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868FA" w14:textId="77777777" w:rsidR="00EF50A7" w:rsidRDefault="00EF50A7" w:rsidP="00EF50A7">
            <w:pPr>
              <w:rPr>
                <w:ins w:id="21660" w:author="ohm" w:date="2019-10-12T16:00:00Z"/>
                <w:rFonts w:eastAsia="Times New Roman"/>
              </w:rPr>
            </w:pPr>
            <w:ins w:id="21661" w:author="ohm" w:date="2019-10-12T16:00:00Z">
              <w:r>
                <w:rPr>
                  <w:rFonts w:eastAsia="Times New Roman"/>
                </w:rPr>
                <w:t>2019-09-25 05:39: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6FFC7D" w14:textId="77777777" w:rsidR="00EF50A7" w:rsidRDefault="00EF50A7" w:rsidP="00EF50A7">
            <w:pPr>
              <w:rPr>
                <w:ins w:id="21663" w:author="ohm" w:date="2019-10-12T16:00:00Z"/>
                <w:rFonts w:eastAsia="Times New Roman"/>
              </w:rPr>
            </w:pPr>
            <w:ins w:id="21664" w:author="ohm" w:date="2019-10-12T16:00:00Z">
              <w:r>
                <w:rPr>
                  <w:rFonts w:eastAsia="Times New Roman"/>
                </w:rPr>
                <w:t>2019-10-06 11:16:3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360DB1" w14:textId="77777777" w:rsidR="00EF50A7" w:rsidRDefault="00EF50A7" w:rsidP="00EF50A7">
            <w:pPr>
              <w:rPr>
                <w:ins w:id="21666" w:author="ohm" w:date="2019-10-12T16:00:00Z"/>
                <w:rFonts w:eastAsia="Times New Roman"/>
              </w:rPr>
            </w:pPr>
            <w:ins w:id="21667" w:author="ohm" w:date="2019-10-12T16:00:00Z">
              <w:r>
                <w:rPr>
                  <w:rFonts w:eastAsia="Times New Roman"/>
                </w:rPr>
                <w:t>AHG18: Disabling DMVR and BDOF for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827AD" w14:textId="06C6E218" w:rsidR="00EF50A7" w:rsidRDefault="00727D97" w:rsidP="00EF50A7">
            <w:pPr>
              <w:rPr>
                <w:ins w:id="21669" w:author="ohm" w:date="2019-10-12T16:00:00Z"/>
                <w:rFonts w:eastAsia="Times New Roman"/>
              </w:rPr>
            </w:pPr>
            <w:ins w:id="21670" w:author="ohm" w:date="2019-10-12T16:31:00Z">
              <w:r w:rsidRPr="00727D97">
                <w:rPr>
                  <w:rPrChange w:id="21671" w:author="ohm" w:date="2019-10-12T16:31:00Z">
                    <w:rPr>
                      <w:rStyle w:val="Hyperlink"/>
                      <w:rFonts w:eastAsia="Times New Roman"/>
                    </w:rPr>
                  </w:rPrChange>
                </w:rPr>
                <w:t>T.-C. Ma</w:t>
              </w:r>
            </w:ins>
            <w:ins w:id="21672" w:author="ohm" w:date="2019-10-12T16:00:00Z">
              <w:r w:rsidR="00EF50A7">
                <w:rPr>
                  <w:rFonts w:eastAsia="Times New Roman"/>
                </w:rPr>
                <w:t xml:space="preserve">, </w:t>
              </w:r>
            </w:ins>
            <w:ins w:id="21673" w:author="ohm" w:date="2019-10-12T16:31:00Z">
              <w:r w:rsidRPr="00727D97">
                <w:rPr>
                  <w:rPrChange w:id="21674" w:author="ohm" w:date="2019-10-12T16:31:00Z">
                    <w:rPr>
                      <w:rStyle w:val="Hyperlink"/>
                      <w:rFonts w:eastAsia="Times New Roman"/>
                    </w:rPr>
                  </w:rPrChange>
                </w:rPr>
                <w:t>Y.-W. Chen</w:t>
              </w:r>
            </w:ins>
            <w:ins w:id="21675" w:author="ohm" w:date="2019-10-12T16:00:00Z">
              <w:r w:rsidR="00EF50A7">
                <w:rPr>
                  <w:rFonts w:eastAsia="Times New Roman"/>
                </w:rPr>
                <w:t xml:space="preserve">, </w:t>
              </w:r>
            </w:ins>
            <w:ins w:id="21676" w:author="ohm" w:date="2019-10-12T16:31:00Z">
              <w:r w:rsidRPr="00727D97">
                <w:rPr>
                  <w:rPrChange w:id="21677" w:author="ohm" w:date="2019-10-12T16:31:00Z">
                    <w:rPr>
                      <w:rStyle w:val="Hyperlink"/>
                      <w:rFonts w:eastAsia="Times New Roman"/>
                    </w:rPr>
                  </w:rPrChange>
                </w:rPr>
                <w:t>X. Xiu</w:t>
              </w:r>
            </w:ins>
            <w:ins w:id="21678" w:author="ohm" w:date="2019-10-12T16:00:00Z">
              <w:r w:rsidR="00EF50A7">
                <w:rPr>
                  <w:rFonts w:eastAsia="Times New Roman"/>
                </w:rPr>
                <w:t xml:space="preserve">, </w:t>
              </w:r>
            </w:ins>
            <w:ins w:id="21679" w:author="ohm" w:date="2019-10-12T16:31:00Z">
              <w:r w:rsidRPr="00727D97">
                <w:rPr>
                  <w:rPrChange w:id="21680" w:author="ohm" w:date="2019-10-12T16:31:00Z">
                    <w:rPr>
                      <w:rStyle w:val="Hyperlink"/>
                      <w:rFonts w:eastAsia="Times New Roman"/>
                    </w:rPr>
                  </w:rPrChange>
                </w:rPr>
                <w:t>H.-J. Jhu</w:t>
              </w:r>
            </w:ins>
            <w:ins w:id="21681" w:author="ohm" w:date="2019-10-12T16:00:00Z">
              <w:r w:rsidR="00EF50A7">
                <w:rPr>
                  <w:rFonts w:eastAsia="Times New Roman"/>
                </w:rPr>
                <w:t xml:space="preserve">, </w:t>
              </w:r>
            </w:ins>
            <w:ins w:id="21682" w:author="ohm" w:date="2019-10-12T16:31:00Z">
              <w:r w:rsidRPr="00727D97">
                <w:rPr>
                  <w:rPrChange w:id="21683" w:author="ohm" w:date="2019-10-12T16:31:00Z">
                    <w:rPr>
                      <w:rStyle w:val="Hyperlink"/>
                      <w:rFonts w:eastAsia="Times New Roman"/>
                    </w:rPr>
                  </w:rPrChange>
                </w:rPr>
                <w:t>X. Wang (Kwai Inc.)</w:t>
              </w:r>
            </w:ins>
          </w:p>
        </w:tc>
      </w:tr>
      <w:tr w:rsidR="00EF50A7" w14:paraId="5BEF35C4" w14:textId="77777777" w:rsidTr="00EF50A7">
        <w:trPr>
          <w:tblCellSpacing w:w="15" w:type="dxa"/>
          <w:ins w:id="21684" w:author="ohm" w:date="2019-10-12T16:00:00Z"/>
          <w:trPrChange w:id="2168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8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281CEF" w14:textId="013A6C08" w:rsidR="00EF50A7" w:rsidRDefault="00EF50A7" w:rsidP="00EF50A7">
            <w:pPr>
              <w:jc w:val="center"/>
              <w:rPr>
                <w:ins w:id="21687" w:author="ohm" w:date="2019-10-12T16:00:00Z"/>
                <w:rFonts w:eastAsia="Times New Roman"/>
                <w:sz w:val="24"/>
                <w:szCs w:val="24"/>
              </w:rPr>
            </w:pPr>
            <w:ins w:id="21688" w:author="ohm" w:date="2019-10-12T16:00:00Z">
              <w:r>
                <w:rPr>
                  <w:rFonts w:eastAsia="Times New Roman"/>
                </w:rPr>
                <w:fldChar w:fldCharType="begin"/>
              </w:r>
            </w:ins>
            <w:ins w:id="21689" w:author="ohm" w:date="2019-10-12T18:41:00Z">
              <w:r w:rsidR="00217B4E">
                <w:rPr>
                  <w:rFonts w:eastAsia="Times New Roman"/>
                </w:rPr>
                <w:instrText>HYPERLINK "C:\\Eigene Dateien\\mpeg\\geneva1910\\current_document.php?id=8312"</w:instrText>
              </w:r>
              <w:r w:rsidR="00217B4E">
                <w:rPr>
                  <w:rFonts w:eastAsia="Times New Roman"/>
                </w:rPr>
              </w:r>
            </w:ins>
            <w:ins w:id="21690" w:author="ohm" w:date="2019-10-12T16:00:00Z">
              <w:r>
                <w:rPr>
                  <w:rFonts w:eastAsia="Times New Roman"/>
                </w:rPr>
                <w:fldChar w:fldCharType="separate"/>
              </w:r>
              <w:r>
                <w:rPr>
                  <w:rStyle w:val="Hyperlink"/>
                  <w:rFonts w:eastAsia="Times New Roman"/>
                </w:rPr>
                <w:t>JVET-P05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AA0A4" w14:textId="77777777" w:rsidR="00EF50A7" w:rsidRDefault="00EF50A7" w:rsidP="00EF50A7">
            <w:pPr>
              <w:jc w:val="center"/>
              <w:rPr>
                <w:ins w:id="21692" w:author="ohm" w:date="2019-10-12T16:00:00Z"/>
                <w:rFonts w:eastAsia="Times New Roman"/>
              </w:rPr>
            </w:pPr>
            <w:ins w:id="21693" w:author="ohm" w:date="2019-10-12T16:00:00Z">
              <w:r>
                <w:rPr>
                  <w:rFonts w:eastAsia="Times New Roman"/>
                </w:rPr>
                <w:t>m5049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186AD" w14:textId="77777777" w:rsidR="00EF50A7" w:rsidRDefault="00EF50A7" w:rsidP="00EF50A7">
            <w:pPr>
              <w:rPr>
                <w:ins w:id="21695" w:author="ohm" w:date="2019-10-12T16:00:00Z"/>
                <w:rFonts w:eastAsia="Times New Roman"/>
              </w:rPr>
            </w:pPr>
            <w:ins w:id="21696" w:author="ohm" w:date="2019-10-12T16:00:00Z">
              <w:r>
                <w:rPr>
                  <w:rFonts w:eastAsia="Times New Roman"/>
                </w:rPr>
                <w:t>2019-09-25 03:53: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87630" w14:textId="77777777" w:rsidR="00EF50A7" w:rsidRDefault="00EF50A7" w:rsidP="00EF50A7">
            <w:pPr>
              <w:rPr>
                <w:ins w:id="21698" w:author="ohm" w:date="2019-10-12T16:00:00Z"/>
                <w:rFonts w:eastAsia="Times New Roman"/>
              </w:rPr>
            </w:pPr>
            <w:ins w:id="21699" w:author="ohm" w:date="2019-10-12T16:00:00Z">
              <w:r>
                <w:rPr>
                  <w:rFonts w:eastAsia="Times New Roman"/>
                </w:rPr>
                <w:t>2019-09-25 05:32: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AD306" w14:textId="77777777" w:rsidR="00EF50A7" w:rsidRDefault="00EF50A7" w:rsidP="00EF50A7">
            <w:pPr>
              <w:rPr>
                <w:ins w:id="21701" w:author="ohm" w:date="2019-10-12T16:00:00Z"/>
                <w:rFonts w:eastAsia="Times New Roman"/>
              </w:rPr>
            </w:pPr>
            <w:ins w:id="21702" w:author="ohm" w:date="2019-10-12T16:00:00Z">
              <w:r>
                <w:rPr>
                  <w:rFonts w:eastAsia="Times New Roman"/>
                </w:rPr>
                <w:t>2019-10-03 12:22:0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0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1E60E1" w14:textId="77777777" w:rsidR="00EF50A7" w:rsidRDefault="00EF50A7" w:rsidP="00EF50A7">
            <w:pPr>
              <w:rPr>
                <w:ins w:id="21704" w:author="ohm" w:date="2019-10-12T16:00:00Z"/>
                <w:rFonts w:eastAsia="Times New Roman"/>
              </w:rPr>
            </w:pPr>
            <w:ins w:id="21705" w:author="ohm" w:date="2019-10-12T16:00:00Z">
              <w:r>
                <w:rPr>
                  <w:rFonts w:eastAsia="Times New Roman"/>
                </w:rPr>
                <w:t>Non-CE8: On palette mode syntax</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0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74718" w14:textId="43B3A785" w:rsidR="00EF50A7" w:rsidRDefault="00727D97" w:rsidP="00EF50A7">
            <w:pPr>
              <w:rPr>
                <w:ins w:id="21707" w:author="ohm" w:date="2019-10-12T16:00:00Z"/>
                <w:rFonts w:eastAsia="Times New Roman"/>
              </w:rPr>
            </w:pPr>
            <w:ins w:id="21708" w:author="ohm" w:date="2019-10-12T16:31:00Z">
              <w:r w:rsidRPr="00727D97">
                <w:rPr>
                  <w:rPrChange w:id="21709" w:author="ohm" w:date="2019-10-12T16:31:00Z">
                    <w:rPr>
                      <w:rStyle w:val="Hyperlink"/>
                      <w:rFonts w:eastAsia="Times New Roman"/>
                    </w:rPr>
                  </w:rPrChange>
                </w:rPr>
                <w:t>Y.-W. Chen</w:t>
              </w:r>
            </w:ins>
            <w:ins w:id="21710" w:author="ohm" w:date="2019-10-12T16:00:00Z">
              <w:r w:rsidR="00EF50A7">
                <w:rPr>
                  <w:rFonts w:eastAsia="Times New Roman"/>
                </w:rPr>
                <w:t xml:space="preserve">, </w:t>
              </w:r>
            </w:ins>
            <w:ins w:id="21711" w:author="ohm" w:date="2019-10-12T16:31:00Z">
              <w:r w:rsidRPr="00727D97">
                <w:rPr>
                  <w:rPrChange w:id="21712" w:author="ohm" w:date="2019-10-12T16:31:00Z">
                    <w:rPr>
                      <w:rStyle w:val="Hyperlink"/>
                      <w:rFonts w:eastAsia="Times New Roman"/>
                    </w:rPr>
                  </w:rPrChange>
                </w:rPr>
                <w:t>X. Xiu</w:t>
              </w:r>
            </w:ins>
            <w:ins w:id="21713" w:author="ohm" w:date="2019-10-12T16:00:00Z">
              <w:r w:rsidR="00EF50A7">
                <w:rPr>
                  <w:rFonts w:eastAsia="Times New Roman"/>
                </w:rPr>
                <w:t xml:space="preserve">, </w:t>
              </w:r>
            </w:ins>
            <w:ins w:id="21714" w:author="ohm" w:date="2019-10-12T16:31:00Z">
              <w:r w:rsidRPr="00727D97">
                <w:rPr>
                  <w:rPrChange w:id="21715" w:author="ohm" w:date="2019-10-12T16:31:00Z">
                    <w:rPr>
                      <w:rStyle w:val="Hyperlink"/>
                      <w:rFonts w:eastAsia="Times New Roman"/>
                    </w:rPr>
                  </w:rPrChange>
                </w:rPr>
                <w:t>T.-C. Ma</w:t>
              </w:r>
            </w:ins>
            <w:ins w:id="21716" w:author="ohm" w:date="2019-10-12T16:00:00Z">
              <w:r w:rsidR="00EF50A7">
                <w:rPr>
                  <w:rFonts w:eastAsia="Times New Roman"/>
                </w:rPr>
                <w:t xml:space="preserve">, </w:t>
              </w:r>
            </w:ins>
            <w:ins w:id="21717" w:author="ohm" w:date="2019-10-12T16:31:00Z">
              <w:r w:rsidRPr="00727D97">
                <w:rPr>
                  <w:rPrChange w:id="21718" w:author="ohm" w:date="2019-10-12T16:31:00Z">
                    <w:rPr>
                      <w:rStyle w:val="Hyperlink"/>
                      <w:rFonts w:eastAsia="Times New Roman"/>
                    </w:rPr>
                  </w:rPrChange>
                </w:rPr>
                <w:t>H.-J. Jhu</w:t>
              </w:r>
            </w:ins>
            <w:ins w:id="21719" w:author="ohm" w:date="2019-10-12T16:00:00Z">
              <w:r w:rsidR="00EF50A7">
                <w:rPr>
                  <w:rFonts w:eastAsia="Times New Roman"/>
                </w:rPr>
                <w:t xml:space="preserve">, </w:t>
              </w:r>
            </w:ins>
            <w:ins w:id="21720" w:author="ohm" w:date="2019-10-12T16:31:00Z">
              <w:r w:rsidRPr="00727D97">
                <w:rPr>
                  <w:rPrChange w:id="21721" w:author="ohm" w:date="2019-10-12T16:31:00Z">
                    <w:rPr>
                      <w:rStyle w:val="Hyperlink"/>
                      <w:rFonts w:eastAsia="Times New Roman"/>
                    </w:rPr>
                  </w:rPrChange>
                </w:rPr>
                <w:t>X. Wang (Kwai Inc.)</w:t>
              </w:r>
            </w:ins>
          </w:p>
        </w:tc>
      </w:tr>
      <w:tr w:rsidR="00EF50A7" w14:paraId="604D0EAA" w14:textId="77777777" w:rsidTr="00EF50A7">
        <w:trPr>
          <w:tblCellSpacing w:w="15" w:type="dxa"/>
          <w:ins w:id="21722" w:author="ohm" w:date="2019-10-12T16:00:00Z"/>
          <w:trPrChange w:id="2172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2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EE7613" w14:textId="24F5F7D1" w:rsidR="00EF50A7" w:rsidRDefault="00EF50A7" w:rsidP="00EF50A7">
            <w:pPr>
              <w:jc w:val="center"/>
              <w:rPr>
                <w:ins w:id="21725" w:author="ohm" w:date="2019-10-12T16:00:00Z"/>
                <w:rFonts w:eastAsia="Times New Roman"/>
                <w:sz w:val="24"/>
                <w:szCs w:val="24"/>
              </w:rPr>
            </w:pPr>
            <w:ins w:id="21726" w:author="ohm" w:date="2019-10-12T16:00:00Z">
              <w:r>
                <w:rPr>
                  <w:rFonts w:eastAsia="Times New Roman"/>
                </w:rPr>
                <w:lastRenderedPageBreak/>
                <w:fldChar w:fldCharType="begin"/>
              </w:r>
            </w:ins>
            <w:ins w:id="21727" w:author="ohm" w:date="2019-10-12T18:41:00Z">
              <w:r w:rsidR="00217B4E">
                <w:rPr>
                  <w:rFonts w:eastAsia="Times New Roman"/>
                </w:rPr>
                <w:instrText>HYPERLINK "C:\\Eigene Dateien\\mpeg\\geneva1910\\current_document.php?id=8313"</w:instrText>
              </w:r>
              <w:r w:rsidR="00217B4E">
                <w:rPr>
                  <w:rFonts w:eastAsia="Times New Roman"/>
                </w:rPr>
              </w:r>
            </w:ins>
            <w:ins w:id="21728" w:author="ohm" w:date="2019-10-12T16:00:00Z">
              <w:r>
                <w:rPr>
                  <w:rFonts w:eastAsia="Times New Roman"/>
                </w:rPr>
                <w:fldChar w:fldCharType="separate"/>
              </w:r>
              <w:r>
                <w:rPr>
                  <w:rStyle w:val="Hyperlink"/>
                  <w:rFonts w:eastAsia="Times New Roman"/>
                </w:rPr>
                <w:t>JVET-P05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2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47086" w14:textId="77777777" w:rsidR="00EF50A7" w:rsidRDefault="00EF50A7" w:rsidP="00EF50A7">
            <w:pPr>
              <w:jc w:val="center"/>
              <w:rPr>
                <w:ins w:id="21730" w:author="ohm" w:date="2019-10-12T16:00:00Z"/>
                <w:rFonts w:eastAsia="Times New Roman"/>
              </w:rPr>
            </w:pPr>
            <w:ins w:id="21731" w:author="ohm" w:date="2019-10-12T16:00:00Z">
              <w:r>
                <w:rPr>
                  <w:rFonts w:eastAsia="Times New Roman"/>
                </w:rPr>
                <w:t>m5049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3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D924F" w14:textId="77777777" w:rsidR="00EF50A7" w:rsidRDefault="00EF50A7" w:rsidP="00EF50A7">
            <w:pPr>
              <w:rPr>
                <w:ins w:id="21733" w:author="ohm" w:date="2019-10-12T16:00:00Z"/>
                <w:rFonts w:eastAsia="Times New Roman"/>
              </w:rPr>
            </w:pPr>
            <w:ins w:id="21734" w:author="ohm" w:date="2019-10-12T16:00:00Z">
              <w:r>
                <w:rPr>
                  <w:rFonts w:eastAsia="Times New Roman"/>
                </w:rPr>
                <w:t>2019-09-25 03:53: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2B213" w14:textId="77777777" w:rsidR="00EF50A7" w:rsidRDefault="00EF50A7" w:rsidP="00EF50A7">
            <w:pPr>
              <w:rPr>
                <w:ins w:id="21736" w:author="ohm" w:date="2019-10-12T16:00:00Z"/>
                <w:rFonts w:eastAsia="Times New Roman"/>
              </w:rPr>
            </w:pPr>
            <w:ins w:id="21737" w:author="ohm" w:date="2019-10-12T16:00:00Z">
              <w:r>
                <w:rPr>
                  <w:rFonts w:eastAsia="Times New Roman"/>
                </w:rPr>
                <w:t>2019-09-25 05:32: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6406B" w14:textId="77777777" w:rsidR="00EF50A7" w:rsidRDefault="00EF50A7" w:rsidP="00EF50A7">
            <w:pPr>
              <w:rPr>
                <w:ins w:id="21739" w:author="ohm" w:date="2019-10-12T16:00:00Z"/>
                <w:rFonts w:eastAsia="Times New Roman"/>
              </w:rPr>
            </w:pPr>
            <w:ins w:id="21740" w:author="ohm" w:date="2019-10-12T16:00:00Z">
              <w:r>
                <w:rPr>
                  <w:rFonts w:eastAsia="Times New Roman"/>
                </w:rPr>
                <w:t>2019-10-03 12:26:3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4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22795" w14:textId="77777777" w:rsidR="00EF50A7" w:rsidRDefault="00EF50A7" w:rsidP="00EF50A7">
            <w:pPr>
              <w:rPr>
                <w:ins w:id="21742" w:author="ohm" w:date="2019-10-12T16:00:00Z"/>
                <w:rFonts w:eastAsia="Times New Roman"/>
              </w:rPr>
            </w:pPr>
            <w:ins w:id="21743" w:author="ohm" w:date="2019-10-12T16:00:00Z">
              <w:r>
                <w:rPr>
                  <w:rFonts w:eastAsia="Times New Roman"/>
                </w:rPr>
                <w:t>Non-CE8: Context coded bin constraint for palette mode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4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54962" w14:textId="754FCE16" w:rsidR="00EF50A7" w:rsidRDefault="00727D97" w:rsidP="00EF50A7">
            <w:pPr>
              <w:rPr>
                <w:ins w:id="21745" w:author="ohm" w:date="2019-10-12T16:00:00Z"/>
                <w:rFonts w:eastAsia="Times New Roman"/>
              </w:rPr>
            </w:pPr>
            <w:ins w:id="21746" w:author="ohm" w:date="2019-10-12T16:31:00Z">
              <w:r w:rsidRPr="00727D97">
                <w:rPr>
                  <w:rPrChange w:id="21747" w:author="ohm" w:date="2019-10-12T16:31:00Z">
                    <w:rPr>
                      <w:rStyle w:val="Hyperlink"/>
                      <w:rFonts w:eastAsia="Times New Roman"/>
                    </w:rPr>
                  </w:rPrChange>
                </w:rPr>
                <w:t>Y.-W. Chen</w:t>
              </w:r>
            </w:ins>
            <w:ins w:id="21748" w:author="ohm" w:date="2019-10-12T16:00:00Z">
              <w:r w:rsidR="00EF50A7">
                <w:rPr>
                  <w:rFonts w:eastAsia="Times New Roman"/>
                </w:rPr>
                <w:t xml:space="preserve">, </w:t>
              </w:r>
            </w:ins>
            <w:ins w:id="21749" w:author="ohm" w:date="2019-10-12T16:31:00Z">
              <w:r w:rsidRPr="00727D97">
                <w:rPr>
                  <w:rPrChange w:id="21750" w:author="ohm" w:date="2019-10-12T16:31:00Z">
                    <w:rPr>
                      <w:rStyle w:val="Hyperlink"/>
                      <w:rFonts w:eastAsia="Times New Roman"/>
                    </w:rPr>
                  </w:rPrChange>
                </w:rPr>
                <w:t>X. Xiu</w:t>
              </w:r>
            </w:ins>
            <w:ins w:id="21751" w:author="ohm" w:date="2019-10-12T16:00:00Z">
              <w:r w:rsidR="00EF50A7">
                <w:rPr>
                  <w:rFonts w:eastAsia="Times New Roman"/>
                </w:rPr>
                <w:t xml:space="preserve">, </w:t>
              </w:r>
            </w:ins>
            <w:ins w:id="21752" w:author="ohm" w:date="2019-10-12T16:31:00Z">
              <w:r w:rsidRPr="00727D97">
                <w:rPr>
                  <w:rPrChange w:id="21753" w:author="ohm" w:date="2019-10-12T16:31:00Z">
                    <w:rPr>
                      <w:rStyle w:val="Hyperlink"/>
                      <w:rFonts w:eastAsia="Times New Roman"/>
                    </w:rPr>
                  </w:rPrChange>
                </w:rPr>
                <w:t>T.-C. Ma</w:t>
              </w:r>
            </w:ins>
            <w:ins w:id="21754" w:author="ohm" w:date="2019-10-12T16:00:00Z">
              <w:r w:rsidR="00EF50A7">
                <w:rPr>
                  <w:rFonts w:eastAsia="Times New Roman"/>
                </w:rPr>
                <w:t xml:space="preserve">, </w:t>
              </w:r>
            </w:ins>
            <w:ins w:id="21755" w:author="ohm" w:date="2019-10-12T16:31:00Z">
              <w:r w:rsidRPr="00727D97">
                <w:rPr>
                  <w:rPrChange w:id="21756" w:author="ohm" w:date="2019-10-12T16:31:00Z">
                    <w:rPr>
                      <w:rStyle w:val="Hyperlink"/>
                      <w:rFonts w:eastAsia="Times New Roman"/>
                    </w:rPr>
                  </w:rPrChange>
                </w:rPr>
                <w:t>H.-J. Jhu</w:t>
              </w:r>
            </w:ins>
            <w:ins w:id="21757" w:author="ohm" w:date="2019-10-12T16:00:00Z">
              <w:r w:rsidR="00EF50A7">
                <w:rPr>
                  <w:rFonts w:eastAsia="Times New Roman"/>
                </w:rPr>
                <w:t xml:space="preserve">, </w:t>
              </w:r>
            </w:ins>
            <w:ins w:id="21758" w:author="ohm" w:date="2019-10-12T16:31:00Z">
              <w:r w:rsidRPr="00727D97">
                <w:rPr>
                  <w:rPrChange w:id="21759" w:author="ohm" w:date="2019-10-12T16:31:00Z">
                    <w:rPr>
                      <w:rStyle w:val="Hyperlink"/>
                      <w:rFonts w:eastAsia="Times New Roman"/>
                    </w:rPr>
                  </w:rPrChange>
                </w:rPr>
                <w:t>X. Wang (Kwai Inc.)</w:t>
              </w:r>
            </w:ins>
          </w:p>
        </w:tc>
      </w:tr>
      <w:tr w:rsidR="00EF50A7" w14:paraId="6E592CA5" w14:textId="77777777" w:rsidTr="00EF50A7">
        <w:trPr>
          <w:tblCellSpacing w:w="15" w:type="dxa"/>
          <w:ins w:id="21760" w:author="ohm" w:date="2019-10-12T16:00:00Z"/>
          <w:trPrChange w:id="217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87657" w14:textId="34AF793A" w:rsidR="00EF50A7" w:rsidRDefault="00EF50A7" w:rsidP="00EF50A7">
            <w:pPr>
              <w:jc w:val="center"/>
              <w:rPr>
                <w:ins w:id="21763" w:author="ohm" w:date="2019-10-12T16:00:00Z"/>
                <w:rFonts w:eastAsia="Times New Roman"/>
                <w:sz w:val="24"/>
                <w:szCs w:val="24"/>
              </w:rPr>
            </w:pPr>
            <w:ins w:id="21764" w:author="ohm" w:date="2019-10-12T16:00:00Z">
              <w:r>
                <w:rPr>
                  <w:rFonts w:eastAsia="Times New Roman"/>
                </w:rPr>
                <w:fldChar w:fldCharType="begin"/>
              </w:r>
            </w:ins>
            <w:ins w:id="21765" w:author="ohm" w:date="2019-10-12T18:41:00Z">
              <w:r w:rsidR="00217B4E">
                <w:rPr>
                  <w:rFonts w:eastAsia="Times New Roman"/>
                </w:rPr>
                <w:instrText>HYPERLINK "C:\\Eigene Dateien\\mpeg\\geneva1910\\current_document.php?id=8314"</w:instrText>
              </w:r>
              <w:r w:rsidR="00217B4E">
                <w:rPr>
                  <w:rFonts w:eastAsia="Times New Roman"/>
                </w:rPr>
              </w:r>
            </w:ins>
            <w:ins w:id="21766" w:author="ohm" w:date="2019-10-12T16:00:00Z">
              <w:r>
                <w:rPr>
                  <w:rFonts w:eastAsia="Times New Roman"/>
                </w:rPr>
                <w:fldChar w:fldCharType="separate"/>
              </w:r>
              <w:r>
                <w:rPr>
                  <w:rStyle w:val="Hyperlink"/>
                  <w:rFonts w:eastAsia="Times New Roman"/>
                </w:rPr>
                <w:t>JVET-P05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08E45" w14:textId="77777777" w:rsidR="00EF50A7" w:rsidRDefault="00EF50A7" w:rsidP="00EF50A7">
            <w:pPr>
              <w:jc w:val="center"/>
              <w:rPr>
                <w:ins w:id="21768" w:author="ohm" w:date="2019-10-12T16:00:00Z"/>
                <w:rFonts w:eastAsia="Times New Roman"/>
              </w:rPr>
            </w:pPr>
            <w:ins w:id="21769" w:author="ohm" w:date="2019-10-12T16:00:00Z">
              <w:r>
                <w:rPr>
                  <w:rFonts w:eastAsia="Times New Roman"/>
                </w:rPr>
                <w:t>m5049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EBC6B" w14:textId="77777777" w:rsidR="00EF50A7" w:rsidRDefault="00EF50A7" w:rsidP="00EF50A7">
            <w:pPr>
              <w:rPr>
                <w:ins w:id="21771" w:author="ohm" w:date="2019-10-12T16:00:00Z"/>
                <w:rFonts w:eastAsia="Times New Roman"/>
              </w:rPr>
            </w:pPr>
            <w:ins w:id="21772" w:author="ohm" w:date="2019-10-12T16:00:00Z">
              <w:r>
                <w:rPr>
                  <w:rFonts w:eastAsia="Times New Roman"/>
                </w:rPr>
                <w:t>2019-09-25 03:53: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8F160E" w14:textId="77777777" w:rsidR="00EF50A7" w:rsidRDefault="00EF50A7" w:rsidP="00EF50A7">
            <w:pPr>
              <w:rPr>
                <w:ins w:id="21774" w:author="ohm" w:date="2019-10-12T16:00:00Z"/>
                <w:rFonts w:eastAsia="Times New Roman"/>
              </w:rPr>
            </w:pPr>
            <w:ins w:id="21775" w:author="ohm" w:date="2019-10-12T16:00:00Z">
              <w:r>
                <w:rPr>
                  <w:rFonts w:eastAsia="Times New Roman"/>
                </w:rPr>
                <w:t>2019-09-25 04:57: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E1856" w14:textId="77777777" w:rsidR="00EF50A7" w:rsidRDefault="00EF50A7" w:rsidP="00EF50A7">
            <w:pPr>
              <w:rPr>
                <w:ins w:id="21777" w:author="ohm" w:date="2019-10-12T16:00:00Z"/>
                <w:rFonts w:eastAsia="Times New Roman"/>
              </w:rPr>
            </w:pPr>
            <w:ins w:id="21778" w:author="ohm" w:date="2019-10-12T16:00:00Z">
              <w:r>
                <w:rPr>
                  <w:rFonts w:eastAsia="Times New Roman"/>
                </w:rPr>
                <w:t>2019-10-09 20:19: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881D2" w14:textId="77777777" w:rsidR="00EF50A7" w:rsidRDefault="00EF50A7" w:rsidP="00EF50A7">
            <w:pPr>
              <w:rPr>
                <w:ins w:id="21780" w:author="ohm" w:date="2019-10-12T16:00:00Z"/>
                <w:rFonts w:eastAsia="Times New Roman"/>
              </w:rPr>
            </w:pPr>
            <w:ins w:id="21781" w:author="ohm" w:date="2019-10-12T16:00:00Z">
              <w:r>
                <w:rPr>
                  <w:rFonts w:eastAsia="Times New Roman"/>
                </w:rPr>
                <w:t>On high-level control flags of BDOF and PR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8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92264" w14:textId="674234F7" w:rsidR="00EF50A7" w:rsidRDefault="00727D97" w:rsidP="00EF50A7">
            <w:pPr>
              <w:rPr>
                <w:ins w:id="21783" w:author="ohm" w:date="2019-10-12T16:00:00Z"/>
                <w:rFonts w:eastAsia="Times New Roman"/>
              </w:rPr>
            </w:pPr>
            <w:ins w:id="21784" w:author="ohm" w:date="2019-10-12T16:31:00Z">
              <w:r w:rsidRPr="00727D97">
                <w:rPr>
                  <w:rPrChange w:id="21785" w:author="ohm" w:date="2019-10-12T16:31:00Z">
                    <w:rPr>
                      <w:rStyle w:val="Hyperlink"/>
                      <w:rFonts w:eastAsia="Times New Roman"/>
                    </w:rPr>
                  </w:rPrChange>
                </w:rPr>
                <w:t>X. Xiu</w:t>
              </w:r>
            </w:ins>
            <w:ins w:id="21786" w:author="ohm" w:date="2019-10-12T16:00:00Z">
              <w:r w:rsidR="00EF50A7">
                <w:rPr>
                  <w:rFonts w:eastAsia="Times New Roman"/>
                </w:rPr>
                <w:t xml:space="preserve">, </w:t>
              </w:r>
            </w:ins>
            <w:ins w:id="21787" w:author="ohm" w:date="2019-10-12T16:32:00Z">
              <w:r w:rsidRPr="00727D97">
                <w:rPr>
                  <w:rPrChange w:id="21788" w:author="ohm" w:date="2019-10-12T16:32:00Z">
                    <w:rPr>
                      <w:rStyle w:val="Hyperlink"/>
                      <w:rFonts w:eastAsia="Times New Roman"/>
                    </w:rPr>
                  </w:rPrChange>
                </w:rPr>
                <w:t>Y.-W. Chen</w:t>
              </w:r>
            </w:ins>
            <w:ins w:id="21789" w:author="ohm" w:date="2019-10-12T16:00:00Z">
              <w:r w:rsidR="00EF50A7">
                <w:rPr>
                  <w:rFonts w:eastAsia="Times New Roman"/>
                </w:rPr>
                <w:t xml:space="preserve">, </w:t>
              </w:r>
            </w:ins>
            <w:ins w:id="21790" w:author="ohm" w:date="2019-10-12T16:32:00Z">
              <w:r w:rsidRPr="00727D97">
                <w:rPr>
                  <w:rPrChange w:id="21791" w:author="ohm" w:date="2019-10-12T16:32:00Z">
                    <w:rPr>
                      <w:rStyle w:val="Hyperlink"/>
                      <w:rFonts w:eastAsia="Times New Roman"/>
                    </w:rPr>
                  </w:rPrChange>
                </w:rPr>
                <w:t>T.-C. Ma</w:t>
              </w:r>
            </w:ins>
            <w:ins w:id="21792" w:author="ohm" w:date="2019-10-12T16:00:00Z">
              <w:r w:rsidR="00EF50A7">
                <w:rPr>
                  <w:rFonts w:eastAsia="Times New Roman"/>
                </w:rPr>
                <w:t xml:space="preserve">, </w:t>
              </w:r>
            </w:ins>
            <w:ins w:id="21793" w:author="ohm" w:date="2019-10-12T16:32:00Z">
              <w:r w:rsidRPr="00727D97">
                <w:rPr>
                  <w:rPrChange w:id="21794" w:author="ohm" w:date="2019-10-12T16:32:00Z">
                    <w:rPr>
                      <w:rStyle w:val="Hyperlink"/>
                      <w:rFonts w:eastAsia="Times New Roman"/>
                    </w:rPr>
                  </w:rPrChange>
                </w:rPr>
                <w:t>H.-J. Jhu</w:t>
              </w:r>
            </w:ins>
            <w:ins w:id="21795" w:author="ohm" w:date="2019-10-12T16:00:00Z">
              <w:r w:rsidR="00EF50A7">
                <w:rPr>
                  <w:rFonts w:eastAsia="Times New Roman"/>
                </w:rPr>
                <w:t xml:space="preserve">, </w:t>
              </w:r>
            </w:ins>
            <w:ins w:id="21796" w:author="ohm" w:date="2019-10-12T16:32:00Z">
              <w:r w:rsidRPr="00727D97">
                <w:rPr>
                  <w:rPrChange w:id="21797" w:author="ohm" w:date="2019-10-12T16:32:00Z">
                    <w:rPr>
                      <w:rStyle w:val="Hyperlink"/>
                      <w:rFonts w:eastAsia="Times New Roman"/>
                    </w:rPr>
                  </w:rPrChange>
                </w:rPr>
                <w:t>X. Wang (Kwai Inc.)</w:t>
              </w:r>
            </w:ins>
            <w:ins w:id="21798" w:author="ohm" w:date="2019-10-12T16:00:00Z">
              <w:r w:rsidR="00EF50A7">
                <w:rPr>
                  <w:rFonts w:eastAsia="Times New Roman"/>
                </w:rPr>
                <w:t xml:space="preserve">, </w:t>
              </w:r>
            </w:ins>
            <w:ins w:id="21799" w:author="ohm" w:date="2019-10-12T16:32:00Z">
              <w:r w:rsidRPr="00727D97">
                <w:rPr>
                  <w:rPrChange w:id="21800" w:author="ohm" w:date="2019-10-12T16:32:00Z">
                    <w:rPr>
                      <w:rStyle w:val="Hyperlink"/>
                      <w:rFonts w:eastAsia="Times New Roman"/>
                    </w:rPr>
                  </w:rPrChange>
                </w:rPr>
                <w:t>J. Chen</w:t>
              </w:r>
            </w:ins>
            <w:ins w:id="21801" w:author="ohm" w:date="2019-10-12T16:00:00Z">
              <w:r w:rsidR="00EF50A7">
                <w:rPr>
                  <w:rFonts w:eastAsia="Times New Roman"/>
                </w:rPr>
                <w:t>, R.-L. Liao, J. Luo, Y. Ye (Alibaba)</w:t>
              </w:r>
            </w:ins>
          </w:p>
        </w:tc>
      </w:tr>
      <w:tr w:rsidR="00EF50A7" w14:paraId="416C93EC" w14:textId="77777777" w:rsidTr="00EF50A7">
        <w:trPr>
          <w:tblCellSpacing w:w="15" w:type="dxa"/>
          <w:ins w:id="21802" w:author="ohm" w:date="2019-10-12T16:00:00Z"/>
          <w:trPrChange w:id="218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2995E" w14:textId="12E5096E" w:rsidR="00EF50A7" w:rsidRDefault="00EF50A7" w:rsidP="00EF50A7">
            <w:pPr>
              <w:jc w:val="center"/>
              <w:rPr>
                <w:ins w:id="21805" w:author="ohm" w:date="2019-10-12T16:00:00Z"/>
                <w:rFonts w:eastAsia="Times New Roman"/>
                <w:sz w:val="24"/>
                <w:szCs w:val="24"/>
              </w:rPr>
            </w:pPr>
            <w:ins w:id="21806" w:author="ohm" w:date="2019-10-12T16:00:00Z">
              <w:r>
                <w:rPr>
                  <w:rFonts w:eastAsia="Times New Roman"/>
                </w:rPr>
                <w:fldChar w:fldCharType="begin"/>
              </w:r>
            </w:ins>
            <w:ins w:id="21807" w:author="ohm" w:date="2019-10-12T18:41:00Z">
              <w:r w:rsidR="00217B4E">
                <w:rPr>
                  <w:rFonts w:eastAsia="Times New Roman"/>
                </w:rPr>
                <w:instrText>HYPERLINK "C:\\Eigene Dateien\\mpeg\\geneva1910\\current_document.php?id=8315"</w:instrText>
              </w:r>
              <w:r w:rsidR="00217B4E">
                <w:rPr>
                  <w:rFonts w:eastAsia="Times New Roman"/>
                </w:rPr>
              </w:r>
            </w:ins>
            <w:ins w:id="21808" w:author="ohm" w:date="2019-10-12T16:00:00Z">
              <w:r>
                <w:rPr>
                  <w:rFonts w:eastAsia="Times New Roman"/>
                </w:rPr>
                <w:fldChar w:fldCharType="separate"/>
              </w:r>
              <w:r>
                <w:rPr>
                  <w:rStyle w:val="Hyperlink"/>
                  <w:rFonts w:eastAsia="Times New Roman"/>
                </w:rPr>
                <w:t>JVET-P05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92ACD9" w14:textId="77777777" w:rsidR="00EF50A7" w:rsidRDefault="00EF50A7" w:rsidP="00EF50A7">
            <w:pPr>
              <w:jc w:val="center"/>
              <w:rPr>
                <w:ins w:id="21810" w:author="ohm" w:date="2019-10-12T16:00:00Z"/>
                <w:rFonts w:eastAsia="Times New Roman"/>
              </w:rPr>
            </w:pPr>
            <w:ins w:id="21811" w:author="ohm" w:date="2019-10-12T16:00:00Z">
              <w:r>
                <w:rPr>
                  <w:rFonts w:eastAsia="Times New Roman"/>
                </w:rPr>
                <w:t>m5049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FDEADB" w14:textId="77777777" w:rsidR="00EF50A7" w:rsidRDefault="00EF50A7" w:rsidP="00EF50A7">
            <w:pPr>
              <w:rPr>
                <w:ins w:id="21813" w:author="ohm" w:date="2019-10-12T16:00:00Z"/>
                <w:rFonts w:eastAsia="Times New Roman"/>
              </w:rPr>
            </w:pPr>
            <w:ins w:id="21814" w:author="ohm" w:date="2019-10-12T16:00:00Z">
              <w:r>
                <w:rPr>
                  <w:rFonts w:eastAsia="Times New Roman"/>
                </w:rPr>
                <w:t>2019-09-25 03:53: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7AE38" w14:textId="77777777" w:rsidR="00EF50A7" w:rsidRDefault="00EF50A7" w:rsidP="00EF50A7">
            <w:pPr>
              <w:rPr>
                <w:ins w:id="21816" w:author="ohm" w:date="2019-10-12T16:00:00Z"/>
                <w:rFonts w:eastAsia="Times New Roman"/>
              </w:rPr>
            </w:pPr>
            <w:ins w:id="21817" w:author="ohm" w:date="2019-10-12T16:00:00Z">
              <w:r>
                <w:rPr>
                  <w:rFonts w:eastAsia="Times New Roman"/>
                </w:rPr>
                <w:t>2019-09-25 05:40: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53924E" w14:textId="77777777" w:rsidR="00EF50A7" w:rsidRDefault="00EF50A7" w:rsidP="00EF50A7">
            <w:pPr>
              <w:rPr>
                <w:ins w:id="21819" w:author="ohm" w:date="2019-10-12T16:00:00Z"/>
                <w:rFonts w:eastAsia="Times New Roman"/>
              </w:rPr>
            </w:pPr>
            <w:ins w:id="21820" w:author="ohm" w:date="2019-10-12T16:00:00Z">
              <w:r>
                <w:rPr>
                  <w:rFonts w:eastAsia="Times New Roman"/>
                </w:rPr>
                <w:t>2019-10-07 17:25:1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08CD5" w14:textId="77777777" w:rsidR="00EF50A7" w:rsidRDefault="00EF50A7" w:rsidP="00EF50A7">
            <w:pPr>
              <w:rPr>
                <w:ins w:id="21822" w:author="ohm" w:date="2019-10-12T16:00:00Z"/>
                <w:rFonts w:eastAsia="Times New Roman"/>
              </w:rPr>
            </w:pPr>
            <w:ins w:id="21823" w:author="ohm" w:date="2019-10-12T16:00:00Z">
              <w:r>
                <w:rPr>
                  <w:rFonts w:eastAsia="Times New Roman"/>
                </w:rPr>
                <w:t>AHG18: Residual coding selection signaling for lossless VV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7A0B1" w14:textId="7A2B6E30" w:rsidR="00EF50A7" w:rsidRDefault="00727D97" w:rsidP="00EF50A7">
            <w:pPr>
              <w:rPr>
                <w:ins w:id="21825" w:author="ohm" w:date="2019-10-12T16:00:00Z"/>
                <w:rFonts w:eastAsia="Times New Roman"/>
              </w:rPr>
            </w:pPr>
            <w:ins w:id="21826" w:author="ohm" w:date="2019-10-12T16:32:00Z">
              <w:r w:rsidRPr="00727D97">
                <w:rPr>
                  <w:rPrChange w:id="21827" w:author="ohm" w:date="2019-10-12T16:32:00Z">
                    <w:rPr>
                      <w:rStyle w:val="Hyperlink"/>
                      <w:rFonts w:eastAsia="Times New Roman"/>
                    </w:rPr>
                  </w:rPrChange>
                </w:rPr>
                <w:t>T.-C. Ma</w:t>
              </w:r>
            </w:ins>
            <w:ins w:id="21828" w:author="ohm" w:date="2019-10-12T16:00:00Z">
              <w:r w:rsidR="00EF50A7">
                <w:rPr>
                  <w:rFonts w:eastAsia="Times New Roman"/>
                </w:rPr>
                <w:t xml:space="preserve">, </w:t>
              </w:r>
            </w:ins>
            <w:ins w:id="21829" w:author="ohm" w:date="2019-10-12T16:32:00Z">
              <w:r w:rsidRPr="00727D97">
                <w:rPr>
                  <w:rPrChange w:id="21830" w:author="ohm" w:date="2019-10-12T16:32:00Z">
                    <w:rPr>
                      <w:rStyle w:val="Hyperlink"/>
                      <w:rFonts w:eastAsia="Times New Roman"/>
                    </w:rPr>
                  </w:rPrChange>
                </w:rPr>
                <w:t>Y.-W. Chen</w:t>
              </w:r>
            </w:ins>
            <w:ins w:id="21831" w:author="ohm" w:date="2019-10-12T16:00:00Z">
              <w:r w:rsidR="00EF50A7">
                <w:rPr>
                  <w:rFonts w:eastAsia="Times New Roman"/>
                </w:rPr>
                <w:t xml:space="preserve">, </w:t>
              </w:r>
            </w:ins>
            <w:ins w:id="21832" w:author="ohm" w:date="2019-10-12T16:32:00Z">
              <w:r w:rsidRPr="00727D97">
                <w:rPr>
                  <w:rPrChange w:id="21833" w:author="ohm" w:date="2019-10-12T16:32:00Z">
                    <w:rPr>
                      <w:rStyle w:val="Hyperlink"/>
                      <w:rFonts w:eastAsia="Times New Roman"/>
                    </w:rPr>
                  </w:rPrChange>
                </w:rPr>
                <w:t>X. Xiu</w:t>
              </w:r>
            </w:ins>
            <w:ins w:id="21834" w:author="ohm" w:date="2019-10-12T16:00:00Z">
              <w:r w:rsidR="00EF50A7">
                <w:rPr>
                  <w:rFonts w:eastAsia="Times New Roman"/>
                </w:rPr>
                <w:t xml:space="preserve">, </w:t>
              </w:r>
            </w:ins>
            <w:ins w:id="21835" w:author="ohm" w:date="2019-10-12T16:32:00Z">
              <w:r w:rsidRPr="00727D97">
                <w:rPr>
                  <w:rPrChange w:id="21836" w:author="ohm" w:date="2019-10-12T16:32:00Z">
                    <w:rPr>
                      <w:rStyle w:val="Hyperlink"/>
                      <w:rFonts w:eastAsia="Times New Roman"/>
                    </w:rPr>
                  </w:rPrChange>
                </w:rPr>
                <w:t>H.-J. Jhu</w:t>
              </w:r>
            </w:ins>
            <w:ins w:id="21837" w:author="ohm" w:date="2019-10-12T16:00:00Z">
              <w:r w:rsidR="00EF50A7">
                <w:rPr>
                  <w:rFonts w:eastAsia="Times New Roman"/>
                </w:rPr>
                <w:t xml:space="preserve">, </w:t>
              </w:r>
            </w:ins>
            <w:ins w:id="21838" w:author="ohm" w:date="2019-10-12T16:32:00Z">
              <w:r w:rsidRPr="00727D97">
                <w:rPr>
                  <w:rPrChange w:id="21839" w:author="ohm" w:date="2019-10-12T16:32:00Z">
                    <w:rPr>
                      <w:rStyle w:val="Hyperlink"/>
                      <w:rFonts w:eastAsia="Times New Roman"/>
                    </w:rPr>
                  </w:rPrChange>
                </w:rPr>
                <w:t>X. Wang (Kwai Inc.)</w:t>
              </w:r>
            </w:ins>
            <w:ins w:id="21840" w:author="ohm" w:date="2019-10-12T16:00:00Z">
              <w:r w:rsidR="00EF50A7">
                <w:rPr>
                  <w:rFonts w:eastAsia="Times New Roman"/>
                </w:rPr>
                <w:t>, Z.-Y. Lin, T.-D. Chuang, C.-Y. Chen, C.-W. Hsu, Y.-W. Huang, S. Lei (MediaTek)</w:t>
              </w:r>
            </w:ins>
          </w:p>
        </w:tc>
      </w:tr>
      <w:tr w:rsidR="00EF50A7" w14:paraId="054AB4A5" w14:textId="77777777" w:rsidTr="00EF50A7">
        <w:trPr>
          <w:tblCellSpacing w:w="15" w:type="dxa"/>
          <w:ins w:id="21841" w:author="ohm" w:date="2019-10-12T16:00:00Z"/>
          <w:trPrChange w:id="2184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4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394AE" w14:textId="52C02BB7" w:rsidR="00EF50A7" w:rsidRDefault="00EF50A7" w:rsidP="00EF50A7">
            <w:pPr>
              <w:jc w:val="center"/>
              <w:rPr>
                <w:ins w:id="21844" w:author="ohm" w:date="2019-10-12T16:00:00Z"/>
                <w:rFonts w:eastAsia="Times New Roman"/>
                <w:sz w:val="24"/>
                <w:szCs w:val="24"/>
              </w:rPr>
            </w:pPr>
            <w:ins w:id="21845" w:author="ohm" w:date="2019-10-12T16:00:00Z">
              <w:r>
                <w:rPr>
                  <w:rFonts w:eastAsia="Times New Roman"/>
                </w:rPr>
                <w:fldChar w:fldCharType="begin"/>
              </w:r>
            </w:ins>
            <w:ins w:id="21846" w:author="ohm" w:date="2019-10-12T18:41:00Z">
              <w:r w:rsidR="00217B4E">
                <w:rPr>
                  <w:rFonts w:eastAsia="Times New Roman"/>
                </w:rPr>
                <w:instrText>HYPERLINK "C:\\Eigene Dateien\\mpeg\\geneva1910\\current_document.php?id=8316"</w:instrText>
              </w:r>
              <w:r w:rsidR="00217B4E">
                <w:rPr>
                  <w:rFonts w:eastAsia="Times New Roman"/>
                </w:rPr>
              </w:r>
            </w:ins>
            <w:ins w:id="21847" w:author="ohm" w:date="2019-10-12T16:00:00Z">
              <w:r>
                <w:rPr>
                  <w:rFonts w:eastAsia="Times New Roman"/>
                </w:rPr>
                <w:fldChar w:fldCharType="separate"/>
              </w:r>
              <w:r>
                <w:rPr>
                  <w:rStyle w:val="Hyperlink"/>
                  <w:rFonts w:eastAsia="Times New Roman"/>
                </w:rPr>
                <w:t>JVET-P052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4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BD025" w14:textId="77777777" w:rsidR="00EF50A7" w:rsidRDefault="00EF50A7" w:rsidP="00EF50A7">
            <w:pPr>
              <w:jc w:val="center"/>
              <w:rPr>
                <w:ins w:id="21849" w:author="ohm" w:date="2019-10-12T16:00:00Z"/>
                <w:rFonts w:eastAsia="Times New Roman"/>
              </w:rPr>
            </w:pPr>
            <w:ins w:id="21850" w:author="ohm" w:date="2019-10-12T16:00:00Z">
              <w:r>
                <w:rPr>
                  <w:rFonts w:eastAsia="Times New Roman"/>
                </w:rPr>
                <w:t>m5049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0CFBE1" w14:textId="77777777" w:rsidR="00EF50A7" w:rsidRDefault="00EF50A7" w:rsidP="00EF50A7">
            <w:pPr>
              <w:rPr>
                <w:ins w:id="21852" w:author="ohm" w:date="2019-10-12T16:00:00Z"/>
                <w:rFonts w:eastAsia="Times New Roman"/>
              </w:rPr>
            </w:pPr>
            <w:ins w:id="21853" w:author="ohm" w:date="2019-10-12T16:00:00Z">
              <w:r>
                <w:rPr>
                  <w:rFonts w:eastAsia="Times New Roman"/>
                </w:rPr>
                <w:t>2019-09-25 03:53: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79174" w14:textId="77777777" w:rsidR="00EF50A7" w:rsidRDefault="00EF50A7" w:rsidP="00EF50A7">
            <w:pPr>
              <w:rPr>
                <w:ins w:id="21855" w:author="ohm" w:date="2019-10-12T16:00:00Z"/>
                <w:rFonts w:eastAsia="Times New Roman"/>
              </w:rPr>
            </w:pPr>
            <w:ins w:id="21856" w:author="ohm" w:date="2019-10-12T16:00:00Z">
              <w:r>
                <w:rPr>
                  <w:rFonts w:eastAsia="Times New Roman"/>
                </w:rPr>
                <w:t>2019-09-25 07:58: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3B0C8" w14:textId="77777777" w:rsidR="00EF50A7" w:rsidRDefault="00EF50A7" w:rsidP="00EF50A7">
            <w:pPr>
              <w:rPr>
                <w:ins w:id="21858" w:author="ohm" w:date="2019-10-12T16:00:00Z"/>
                <w:rFonts w:eastAsia="Times New Roman"/>
              </w:rPr>
            </w:pPr>
            <w:ins w:id="21859" w:author="ohm" w:date="2019-10-12T16:00:00Z">
              <w:r>
                <w:rPr>
                  <w:rFonts w:eastAsia="Times New Roman"/>
                </w:rPr>
                <w:t>2019-10-04 11:51: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6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1D7DA" w14:textId="77777777" w:rsidR="00EF50A7" w:rsidRDefault="00EF50A7" w:rsidP="00EF50A7">
            <w:pPr>
              <w:rPr>
                <w:ins w:id="21861" w:author="ohm" w:date="2019-10-12T16:00:00Z"/>
                <w:rFonts w:eastAsia="Times New Roman"/>
              </w:rPr>
            </w:pPr>
            <w:ins w:id="21862" w:author="ohm" w:date="2019-10-12T16:00:00Z">
              <w:r>
                <w:rPr>
                  <w:rFonts w:eastAsia="Times New Roman"/>
                </w:rPr>
                <w:t>Non-CE8: Palette encoder improvemen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6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E29A69" w14:textId="48B61AA1" w:rsidR="00EF50A7" w:rsidRDefault="00727D97" w:rsidP="00EF50A7">
            <w:pPr>
              <w:rPr>
                <w:ins w:id="21864" w:author="ohm" w:date="2019-10-12T16:00:00Z"/>
                <w:rFonts w:eastAsia="Times New Roman"/>
              </w:rPr>
            </w:pPr>
            <w:ins w:id="21865" w:author="ohm" w:date="2019-10-12T16:32:00Z">
              <w:r w:rsidRPr="00727D97">
                <w:rPr>
                  <w:rPrChange w:id="21866" w:author="ohm" w:date="2019-10-12T16:32:00Z">
                    <w:rPr>
                      <w:rStyle w:val="Hyperlink"/>
                      <w:rFonts w:eastAsia="Times New Roman"/>
                    </w:rPr>
                  </w:rPrChange>
                </w:rPr>
                <w:t>H.-J. Jhu</w:t>
              </w:r>
            </w:ins>
            <w:ins w:id="21867" w:author="ohm" w:date="2019-10-12T16:00:00Z">
              <w:r w:rsidR="00EF50A7">
                <w:rPr>
                  <w:rFonts w:eastAsia="Times New Roman"/>
                </w:rPr>
                <w:t xml:space="preserve">, </w:t>
              </w:r>
            </w:ins>
            <w:ins w:id="21868" w:author="ohm" w:date="2019-10-12T16:32:00Z">
              <w:r w:rsidRPr="00727D97">
                <w:rPr>
                  <w:rPrChange w:id="21869" w:author="ohm" w:date="2019-10-12T16:32:00Z">
                    <w:rPr>
                      <w:rStyle w:val="Hyperlink"/>
                      <w:rFonts w:eastAsia="Times New Roman"/>
                    </w:rPr>
                  </w:rPrChange>
                </w:rPr>
                <w:t>Y.-W. Chen</w:t>
              </w:r>
            </w:ins>
            <w:ins w:id="21870" w:author="ohm" w:date="2019-10-12T16:00:00Z">
              <w:r w:rsidR="00EF50A7">
                <w:rPr>
                  <w:rFonts w:eastAsia="Times New Roman"/>
                </w:rPr>
                <w:t xml:space="preserve">, </w:t>
              </w:r>
            </w:ins>
            <w:ins w:id="21871" w:author="ohm" w:date="2019-10-12T16:32:00Z">
              <w:r w:rsidRPr="00727D97">
                <w:rPr>
                  <w:rPrChange w:id="21872" w:author="ohm" w:date="2019-10-12T16:32:00Z">
                    <w:rPr>
                      <w:rStyle w:val="Hyperlink"/>
                      <w:rFonts w:eastAsia="Times New Roman"/>
                    </w:rPr>
                  </w:rPrChange>
                </w:rPr>
                <w:t>X. Xiu</w:t>
              </w:r>
            </w:ins>
            <w:ins w:id="21873" w:author="ohm" w:date="2019-10-12T16:00:00Z">
              <w:r w:rsidR="00EF50A7">
                <w:rPr>
                  <w:rFonts w:eastAsia="Times New Roman"/>
                </w:rPr>
                <w:t xml:space="preserve">, </w:t>
              </w:r>
            </w:ins>
            <w:ins w:id="21874" w:author="ohm" w:date="2019-10-12T16:32:00Z">
              <w:r w:rsidRPr="00727D97">
                <w:rPr>
                  <w:rPrChange w:id="21875" w:author="ohm" w:date="2019-10-12T16:32:00Z">
                    <w:rPr>
                      <w:rStyle w:val="Hyperlink"/>
                      <w:rFonts w:eastAsia="Times New Roman"/>
                    </w:rPr>
                  </w:rPrChange>
                </w:rPr>
                <w:t>T.-C. Ma</w:t>
              </w:r>
            </w:ins>
            <w:ins w:id="21876" w:author="ohm" w:date="2019-10-12T16:00:00Z">
              <w:r w:rsidR="00EF50A7">
                <w:rPr>
                  <w:rFonts w:eastAsia="Times New Roman"/>
                </w:rPr>
                <w:t xml:space="preserve">, </w:t>
              </w:r>
            </w:ins>
            <w:ins w:id="21877" w:author="ohm" w:date="2019-10-12T16:32:00Z">
              <w:r w:rsidRPr="00727D97">
                <w:rPr>
                  <w:rPrChange w:id="21878" w:author="ohm" w:date="2019-10-12T16:32:00Z">
                    <w:rPr>
                      <w:rStyle w:val="Hyperlink"/>
                      <w:rFonts w:eastAsia="Times New Roman"/>
                    </w:rPr>
                  </w:rPrChange>
                </w:rPr>
                <w:t>X. Wang (Kwai Inc.)</w:t>
              </w:r>
            </w:ins>
          </w:p>
        </w:tc>
      </w:tr>
      <w:tr w:rsidR="00EF50A7" w14:paraId="60E2E019" w14:textId="77777777" w:rsidTr="00EF50A7">
        <w:trPr>
          <w:tblCellSpacing w:w="15" w:type="dxa"/>
          <w:ins w:id="21879" w:author="ohm" w:date="2019-10-12T16:00:00Z"/>
          <w:trPrChange w:id="218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0D338" w14:textId="74B36B2D" w:rsidR="00EF50A7" w:rsidRDefault="00EF50A7" w:rsidP="00EF50A7">
            <w:pPr>
              <w:jc w:val="center"/>
              <w:rPr>
                <w:ins w:id="21882" w:author="ohm" w:date="2019-10-12T16:00:00Z"/>
                <w:rFonts w:eastAsia="Times New Roman"/>
                <w:sz w:val="24"/>
                <w:szCs w:val="24"/>
              </w:rPr>
            </w:pPr>
            <w:ins w:id="21883" w:author="ohm" w:date="2019-10-12T16:00:00Z">
              <w:r>
                <w:rPr>
                  <w:rFonts w:eastAsia="Times New Roman"/>
                </w:rPr>
                <w:fldChar w:fldCharType="begin"/>
              </w:r>
            </w:ins>
            <w:ins w:id="21884" w:author="ohm" w:date="2019-10-12T18:41:00Z">
              <w:r w:rsidR="00217B4E">
                <w:rPr>
                  <w:rFonts w:eastAsia="Times New Roman"/>
                </w:rPr>
                <w:instrText>HYPERLINK "C:\\Eigene Dateien\\mpeg\\geneva1910\\current_document.php?id=8317"</w:instrText>
              </w:r>
              <w:r w:rsidR="00217B4E">
                <w:rPr>
                  <w:rFonts w:eastAsia="Times New Roman"/>
                </w:rPr>
              </w:r>
            </w:ins>
            <w:ins w:id="21885" w:author="ohm" w:date="2019-10-12T16:00:00Z">
              <w:r>
                <w:rPr>
                  <w:rFonts w:eastAsia="Times New Roman"/>
                </w:rPr>
                <w:fldChar w:fldCharType="separate"/>
              </w:r>
              <w:r>
                <w:rPr>
                  <w:rStyle w:val="Hyperlink"/>
                  <w:rFonts w:eastAsia="Times New Roman"/>
                </w:rPr>
                <w:t>JVET-P052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3C471" w14:textId="77777777" w:rsidR="00EF50A7" w:rsidRDefault="00EF50A7" w:rsidP="00EF50A7">
            <w:pPr>
              <w:jc w:val="center"/>
              <w:rPr>
                <w:ins w:id="21887" w:author="ohm" w:date="2019-10-12T16:00:00Z"/>
                <w:rFonts w:eastAsia="Times New Roman"/>
              </w:rPr>
            </w:pPr>
            <w:ins w:id="21888" w:author="ohm" w:date="2019-10-12T16:00:00Z">
              <w:r>
                <w:rPr>
                  <w:rFonts w:eastAsia="Times New Roman"/>
                </w:rPr>
                <w:t>m5049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83E643" w14:textId="77777777" w:rsidR="00EF50A7" w:rsidRDefault="00EF50A7" w:rsidP="00EF50A7">
            <w:pPr>
              <w:rPr>
                <w:ins w:id="21890" w:author="ohm" w:date="2019-10-12T16:00:00Z"/>
                <w:rFonts w:eastAsia="Times New Roman"/>
              </w:rPr>
            </w:pPr>
            <w:ins w:id="21891" w:author="ohm" w:date="2019-10-12T16:00:00Z">
              <w:r>
                <w:rPr>
                  <w:rFonts w:eastAsia="Times New Roman"/>
                </w:rPr>
                <w:t>2019-09-25 03:57: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56F8E" w14:textId="77777777" w:rsidR="00EF50A7" w:rsidRDefault="00EF50A7" w:rsidP="00EF50A7">
            <w:pPr>
              <w:rPr>
                <w:ins w:id="21893" w:author="ohm" w:date="2019-10-12T16:00:00Z"/>
                <w:rFonts w:eastAsia="Times New Roman"/>
              </w:rPr>
            </w:pPr>
            <w:ins w:id="21894" w:author="ohm" w:date="2019-10-12T16:00:00Z">
              <w:r>
                <w:rPr>
                  <w:rFonts w:eastAsia="Times New Roman"/>
                </w:rPr>
                <w:t>2019-09-25 07:13: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584E8" w14:textId="77777777" w:rsidR="00EF50A7" w:rsidRDefault="00EF50A7" w:rsidP="00EF50A7">
            <w:pPr>
              <w:rPr>
                <w:ins w:id="21896" w:author="ohm" w:date="2019-10-12T16:00:00Z"/>
                <w:rFonts w:eastAsia="Times New Roman"/>
              </w:rPr>
            </w:pPr>
            <w:ins w:id="21897" w:author="ohm" w:date="2019-10-12T16:00:00Z">
              <w:r>
                <w:rPr>
                  <w:rFonts w:eastAsia="Times New Roman"/>
                </w:rPr>
                <w:t>2019-10-04 15:40:3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8AEE5" w14:textId="77777777" w:rsidR="00EF50A7" w:rsidRDefault="00EF50A7" w:rsidP="00EF50A7">
            <w:pPr>
              <w:rPr>
                <w:ins w:id="21899" w:author="ohm" w:date="2019-10-12T16:00:00Z"/>
                <w:rFonts w:eastAsia="Times New Roman"/>
              </w:rPr>
            </w:pPr>
            <w:ins w:id="21900" w:author="ohm" w:date="2019-10-12T16:00:00Z">
              <w:r>
                <w:rPr>
                  <w:rFonts w:eastAsia="Times New Roman"/>
                </w:rPr>
                <w:t>Non-CE6: On context model for coding last NZ posi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A4F59" w14:textId="6C788C9B" w:rsidR="00EF50A7" w:rsidRDefault="00727D97" w:rsidP="00EF50A7">
            <w:pPr>
              <w:rPr>
                <w:ins w:id="21902" w:author="ohm" w:date="2019-10-12T16:00:00Z"/>
                <w:rFonts w:eastAsia="Times New Roman"/>
              </w:rPr>
            </w:pPr>
            <w:ins w:id="21903" w:author="ohm" w:date="2019-10-12T16:32:00Z">
              <w:r w:rsidRPr="00727D97">
                <w:rPr>
                  <w:rPrChange w:id="21904" w:author="ohm" w:date="2019-10-12T16:32:00Z">
                    <w:rPr>
                      <w:rStyle w:val="Hyperlink"/>
                      <w:rFonts w:eastAsia="Times New Roman"/>
                    </w:rPr>
                  </w:rPrChange>
                </w:rPr>
                <w:t>T.-C. Ma</w:t>
              </w:r>
            </w:ins>
            <w:ins w:id="21905" w:author="ohm" w:date="2019-10-12T16:00:00Z">
              <w:r w:rsidR="00EF50A7">
                <w:rPr>
                  <w:rFonts w:eastAsia="Times New Roman"/>
                </w:rPr>
                <w:t xml:space="preserve">, </w:t>
              </w:r>
            </w:ins>
            <w:ins w:id="21906" w:author="ohm" w:date="2019-10-12T16:32:00Z">
              <w:r w:rsidRPr="00727D97">
                <w:rPr>
                  <w:rPrChange w:id="21907" w:author="ohm" w:date="2019-10-12T16:32:00Z">
                    <w:rPr>
                      <w:rStyle w:val="Hyperlink"/>
                      <w:rFonts w:eastAsia="Times New Roman"/>
                    </w:rPr>
                  </w:rPrChange>
                </w:rPr>
                <w:t>Y.-W. Chen</w:t>
              </w:r>
            </w:ins>
            <w:ins w:id="21908" w:author="ohm" w:date="2019-10-12T16:00:00Z">
              <w:r w:rsidR="00EF50A7">
                <w:rPr>
                  <w:rFonts w:eastAsia="Times New Roman"/>
                </w:rPr>
                <w:t xml:space="preserve">, </w:t>
              </w:r>
            </w:ins>
            <w:ins w:id="21909" w:author="ohm" w:date="2019-10-12T16:32:00Z">
              <w:r w:rsidRPr="00727D97">
                <w:rPr>
                  <w:rPrChange w:id="21910" w:author="ohm" w:date="2019-10-12T16:32:00Z">
                    <w:rPr>
                      <w:rStyle w:val="Hyperlink"/>
                      <w:rFonts w:eastAsia="Times New Roman"/>
                    </w:rPr>
                  </w:rPrChange>
                </w:rPr>
                <w:t>X. Xiu</w:t>
              </w:r>
            </w:ins>
            <w:ins w:id="21911" w:author="ohm" w:date="2019-10-12T16:00:00Z">
              <w:r w:rsidR="00EF50A7">
                <w:rPr>
                  <w:rFonts w:eastAsia="Times New Roman"/>
                </w:rPr>
                <w:t xml:space="preserve">, </w:t>
              </w:r>
            </w:ins>
            <w:ins w:id="21912" w:author="ohm" w:date="2019-10-12T16:32:00Z">
              <w:r w:rsidRPr="00727D97">
                <w:rPr>
                  <w:rPrChange w:id="21913" w:author="ohm" w:date="2019-10-12T16:32:00Z">
                    <w:rPr>
                      <w:rStyle w:val="Hyperlink"/>
                      <w:rFonts w:eastAsia="Times New Roman"/>
                    </w:rPr>
                  </w:rPrChange>
                </w:rPr>
                <w:t>H.-J. Jhu</w:t>
              </w:r>
            </w:ins>
            <w:ins w:id="21914" w:author="ohm" w:date="2019-10-12T16:00:00Z">
              <w:r w:rsidR="00EF50A7">
                <w:rPr>
                  <w:rFonts w:eastAsia="Times New Roman"/>
                </w:rPr>
                <w:t xml:space="preserve">, </w:t>
              </w:r>
            </w:ins>
            <w:ins w:id="21915" w:author="ohm" w:date="2019-10-12T16:32:00Z">
              <w:r w:rsidRPr="00727D97">
                <w:rPr>
                  <w:rPrChange w:id="21916" w:author="ohm" w:date="2019-10-12T16:32:00Z">
                    <w:rPr>
                      <w:rStyle w:val="Hyperlink"/>
                      <w:rFonts w:eastAsia="Times New Roman"/>
                    </w:rPr>
                  </w:rPrChange>
                </w:rPr>
                <w:t>X. Wang (Kwai Inc.)</w:t>
              </w:r>
            </w:ins>
          </w:p>
        </w:tc>
      </w:tr>
      <w:tr w:rsidR="00EF50A7" w14:paraId="33D3F563" w14:textId="77777777" w:rsidTr="00EF50A7">
        <w:trPr>
          <w:tblCellSpacing w:w="15" w:type="dxa"/>
          <w:ins w:id="21917" w:author="ohm" w:date="2019-10-12T16:00:00Z"/>
          <w:trPrChange w:id="219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C05F5" w14:textId="219BCABD" w:rsidR="00EF50A7" w:rsidRDefault="00EF50A7" w:rsidP="00EF50A7">
            <w:pPr>
              <w:jc w:val="center"/>
              <w:rPr>
                <w:ins w:id="21920" w:author="ohm" w:date="2019-10-12T16:00:00Z"/>
                <w:rFonts w:eastAsia="Times New Roman"/>
                <w:sz w:val="24"/>
                <w:szCs w:val="24"/>
              </w:rPr>
            </w:pPr>
            <w:ins w:id="21921" w:author="ohm" w:date="2019-10-12T16:00:00Z">
              <w:r>
                <w:rPr>
                  <w:rFonts w:eastAsia="Times New Roman"/>
                </w:rPr>
                <w:fldChar w:fldCharType="begin"/>
              </w:r>
            </w:ins>
            <w:ins w:id="21922" w:author="ohm" w:date="2019-10-12T18:41:00Z">
              <w:r w:rsidR="00217B4E">
                <w:rPr>
                  <w:rFonts w:eastAsia="Times New Roman"/>
                </w:rPr>
                <w:instrText>HYPERLINK "C:\\Eigene Dateien\\mpeg\\geneva1910\\current_document.php?id=8318"</w:instrText>
              </w:r>
              <w:r w:rsidR="00217B4E">
                <w:rPr>
                  <w:rFonts w:eastAsia="Times New Roman"/>
                </w:rPr>
              </w:r>
            </w:ins>
            <w:ins w:id="21923" w:author="ohm" w:date="2019-10-12T16:00:00Z">
              <w:r>
                <w:rPr>
                  <w:rFonts w:eastAsia="Times New Roman"/>
                </w:rPr>
                <w:fldChar w:fldCharType="separate"/>
              </w:r>
              <w:r>
                <w:rPr>
                  <w:rStyle w:val="Hyperlink"/>
                  <w:rFonts w:eastAsia="Times New Roman"/>
                </w:rPr>
                <w:t>JVET-P052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D70E8" w14:textId="77777777" w:rsidR="00EF50A7" w:rsidRDefault="00EF50A7" w:rsidP="00EF50A7">
            <w:pPr>
              <w:jc w:val="center"/>
              <w:rPr>
                <w:ins w:id="21925" w:author="ohm" w:date="2019-10-12T16:00:00Z"/>
                <w:rFonts w:eastAsia="Times New Roman"/>
              </w:rPr>
            </w:pPr>
            <w:ins w:id="21926" w:author="ohm" w:date="2019-10-12T16:00:00Z">
              <w:r>
                <w:rPr>
                  <w:rFonts w:eastAsia="Times New Roman"/>
                </w:rPr>
                <w:t>m5049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13325" w14:textId="77777777" w:rsidR="00EF50A7" w:rsidRDefault="00EF50A7" w:rsidP="00EF50A7">
            <w:pPr>
              <w:rPr>
                <w:ins w:id="21928" w:author="ohm" w:date="2019-10-12T16:00:00Z"/>
                <w:rFonts w:eastAsia="Times New Roman"/>
              </w:rPr>
            </w:pPr>
            <w:ins w:id="21929" w:author="ohm" w:date="2019-10-12T16:00:00Z">
              <w:r>
                <w:rPr>
                  <w:rFonts w:eastAsia="Times New Roman"/>
                </w:rPr>
                <w:t>2019-09-25 03:57: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3FB7F" w14:textId="77777777" w:rsidR="00EF50A7" w:rsidRDefault="00EF50A7" w:rsidP="00EF50A7">
            <w:pPr>
              <w:rPr>
                <w:ins w:id="21931" w:author="ohm" w:date="2019-10-12T16:00:00Z"/>
                <w:rFonts w:eastAsia="Times New Roman"/>
              </w:rPr>
            </w:pPr>
            <w:ins w:id="21932" w:author="ohm" w:date="2019-10-12T16:00:00Z">
              <w:r>
                <w:rPr>
                  <w:rFonts w:eastAsia="Times New Roman"/>
                </w:rPr>
                <w:t>2019-09-25 05:40: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C3DD94" w14:textId="77777777" w:rsidR="00EF50A7" w:rsidRDefault="00EF50A7" w:rsidP="00EF50A7">
            <w:pPr>
              <w:rPr>
                <w:ins w:id="21934" w:author="ohm" w:date="2019-10-12T16:00:00Z"/>
                <w:rFonts w:eastAsia="Times New Roman"/>
              </w:rPr>
            </w:pPr>
            <w:ins w:id="21935" w:author="ohm" w:date="2019-10-12T16:00:00Z">
              <w:r>
                <w:rPr>
                  <w:rFonts w:eastAsia="Times New Roman"/>
                </w:rPr>
                <w:t>2019-10-05 19:43:5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83135" w14:textId="77777777" w:rsidR="00EF50A7" w:rsidRDefault="00EF50A7" w:rsidP="00EF50A7">
            <w:pPr>
              <w:rPr>
                <w:ins w:id="21937" w:author="ohm" w:date="2019-10-12T16:00:00Z"/>
                <w:rFonts w:eastAsia="Times New Roman"/>
              </w:rPr>
            </w:pPr>
            <w:ins w:id="21938" w:author="ohm" w:date="2019-10-12T16:00:00Z">
              <w:r>
                <w:rPr>
                  <w:rFonts w:eastAsia="Times New Roman"/>
                </w:rPr>
                <w:t>AHG18: On residual scanning order for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24B22A" w14:textId="69FDA06A" w:rsidR="00EF50A7" w:rsidRDefault="00727D97" w:rsidP="00EF50A7">
            <w:pPr>
              <w:rPr>
                <w:ins w:id="21940" w:author="ohm" w:date="2019-10-12T16:00:00Z"/>
                <w:rFonts w:eastAsia="Times New Roman"/>
              </w:rPr>
            </w:pPr>
            <w:ins w:id="21941" w:author="ohm" w:date="2019-10-12T16:32:00Z">
              <w:r w:rsidRPr="00727D97">
                <w:rPr>
                  <w:rPrChange w:id="21942" w:author="ohm" w:date="2019-10-12T16:32:00Z">
                    <w:rPr>
                      <w:rStyle w:val="Hyperlink"/>
                      <w:rFonts w:eastAsia="Times New Roman"/>
                    </w:rPr>
                  </w:rPrChange>
                </w:rPr>
                <w:t>T.-C. Ma</w:t>
              </w:r>
            </w:ins>
            <w:ins w:id="21943" w:author="ohm" w:date="2019-10-12T16:00:00Z">
              <w:r w:rsidR="00EF50A7">
                <w:rPr>
                  <w:rFonts w:eastAsia="Times New Roman"/>
                </w:rPr>
                <w:t xml:space="preserve">, </w:t>
              </w:r>
            </w:ins>
            <w:ins w:id="21944" w:author="ohm" w:date="2019-10-12T16:32:00Z">
              <w:r w:rsidRPr="00727D97">
                <w:rPr>
                  <w:rPrChange w:id="21945" w:author="ohm" w:date="2019-10-12T16:32:00Z">
                    <w:rPr>
                      <w:rStyle w:val="Hyperlink"/>
                      <w:rFonts w:eastAsia="Times New Roman"/>
                    </w:rPr>
                  </w:rPrChange>
                </w:rPr>
                <w:t>Y.-W. Chen</w:t>
              </w:r>
            </w:ins>
            <w:ins w:id="21946" w:author="ohm" w:date="2019-10-12T16:00:00Z">
              <w:r w:rsidR="00EF50A7">
                <w:rPr>
                  <w:rFonts w:eastAsia="Times New Roman"/>
                </w:rPr>
                <w:t xml:space="preserve">, </w:t>
              </w:r>
            </w:ins>
            <w:ins w:id="21947" w:author="ohm" w:date="2019-10-12T16:32:00Z">
              <w:r w:rsidRPr="00727D97">
                <w:rPr>
                  <w:rPrChange w:id="21948" w:author="ohm" w:date="2019-10-12T16:32:00Z">
                    <w:rPr>
                      <w:rStyle w:val="Hyperlink"/>
                      <w:rFonts w:eastAsia="Times New Roman"/>
                    </w:rPr>
                  </w:rPrChange>
                </w:rPr>
                <w:t>X. Xiu</w:t>
              </w:r>
            </w:ins>
            <w:ins w:id="21949" w:author="ohm" w:date="2019-10-12T16:00:00Z">
              <w:r w:rsidR="00EF50A7">
                <w:rPr>
                  <w:rFonts w:eastAsia="Times New Roman"/>
                </w:rPr>
                <w:t xml:space="preserve">, </w:t>
              </w:r>
            </w:ins>
            <w:ins w:id="21950" w:author="ohm" w:date="2019-10-12T16:32:00Z">
              <w:r w:rsidRPr="00727D97">
                <w:rPr>
                  <w:rPrChange w:id="21951" w:author="ohm" w:date="2019-10-12T16:32:00Z">
                    <w:rPr>
                      <w:rStyle w:val="Hyperlink"/>
                      <w:rFonts w:eastAsia="Times New Roman"/>
                    </w:rPr>
                  </w:rPrChange>
                </w:rPr>
                <w:t>H.-J. Jhu</w:t>
              </w:r>
            </w:ins>
            <w:ins w:id="21952" w:author="ohm" w:date="2019-10-12T16:00:00Z">
              <w:r w:rsidR="00EF50A7">
                <w:rPr>
                  <w:rFonts w:eastAsia="Times New Roman"/>
                </w:rPr>
                <w:t xml:space="preserve">, </w:t>
              </w:r>
            </w:ins>
            <w:ins w:id="21953" w:author="ohm" w:date="2019-10-12T16:32:00Z">
              <w:r w:rsidRPr="00727D97">
                <w:rPr>
                  <w:rPrChange w:id="21954" w:author="ohm" w:date="2019-10-12T16:32:00Z">
                    <w:rPr>
                      <w:rStyle w:val="Hyperlink"/>
                      <w:rFonts w:eastAsia="Times New Roman"/>
                    </w:rPr>
                  </w:rPrChange>
                </w:rPr>
                <w:t>X. Wang (Kwai Inc.)</w:t>
              </w:r>
            </w:ins>
          </w:p>
        </w:tc>
      </w:tr>
      <w:tr w:rsidR="00EF50A7" w14:paraId="7B3C27AE" w14:textId="77777777" w:rsidTr="00EF50A7">
        <w:trPr>
          <w:tblCellSpacing w:w="15" w:type="dxa"/>
          <w:ins w:id="21955" w:author="ohm" w:date="2019-10-12T16:00:00Z"/>
          <w:trPrChange w:id="2195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5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9A1D1" w14:textId="1DC5A670" w:rsidR="00EF50A7" w:rsidRDefault="00EF50A7" w:rsidP="00EF50A7">
            <w:pPr>
              <w:jc w:val="center"/>
              <w:rPr>
                <w:ins w:id="21958" w:author="ohm" w:date="2019-10-12T16:00:00Z"/>
                <w:rFonts w:eastAsia="Times New Roman"/>
                <w:sz w:val="24"/>
                <w:szCs w:val="24"/>
              </w:rPr>
            </w:pPr>
            <w:ins w:id="21959" w:author="ohm" w:date="2019-10-12T16:00:00Z">
              <w:r>
                <w:rPr>
                  <w:rFonts w:eastAsia="Times New Roman"/>
                </w:rPr>
                <w:fldChar w:fldCharType="begin"/>
              </w:r>
            </w:ins>
            <w:ins w:id="21960" w:author="ohm" w:date="2019-10-12T18:41:00Z">
              <w:r w:rsidR="00217B4E">
                <w:rPr>
                  <w:rFonts w:eastAsia="Times New Roman"/>
                </w:rPr>
                <w:instrText>HYPERLINK "C:\\Eigene Dateien\\mpeg\\geneva1910\\current_document.php?id=8319"</w:instrText>
              </w:r>
              <w:r w:rsidR="00217B4E">
                <w:rPr>
                  <w:rFonts w:eastAsia="Times New Roman"/>
                </w:rPr>
              </w:r>
            </w:ins>
            <w:ins w:id="21961" w:author="ohm" w:date="2019-10-12T16:00:00Z">
              <w:r>
                <w:rPr>
                  <w:rFonts w:eastAsia="Times New Roman"/>
                </w:rPr>
                <w:fldChar w:fldCharType="separate"/>
              </w:r>
              <w:r>
                <w:rPr>
                  <w:rStyle w:val="Hyperlink"/>
                  <w:rFonts w:eastAsia="Times New Roman"/>
                </w:rPr>
                <w:t>JVET-P052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6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1BA60" w14:textId="77777777" w:rsidR="00EF50A7" w:rsidRDefault="00EF50A7" w:rsidP="00EF50A7">
            <w:pPr>
              <w:jc w:val="center"/>
              <w:rPr>
                <w:ins w:id="21963" w:author="ohm" w:date="2019-10-12T16:00:00Z"/>
                <w:rFonts w:eastAsia="Times New Roman"/>
              </w:rPr>
            </w:pPr>
            <w:ins w:id="21964" w:author="ohm" w:date="2019-10-12T16:00:00Z">
              <w:r>
                <w:rPr>
                  <w:rFonts w:eastAsia="Times New Roman"/>
                </w:rPr>
                <w:t>m5050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6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7BA7C" w14:textId="77777777" w:rsidR="00EF50A7" w:rsidRDefault="00EF50A7" w:rsidP="00EF50A7">
            <w:pPr>
              <w:rPr>
                <w:ins w:id="21966" w:author="ohm" w:date="2019-10-12T16:00:00Z"/>
                <w:rFonts w:eastAsia="Times New Roman"/>
              </w:rPr>
            </w:pPr>
            <w:ins w:id="21967" w:author="ohm" w:date="2019-10-12T16:00:00Z">
              <w:r>
                <w:rPr>
                  <w:rFonts w:eastAsia="Times New Roman"/>
                </w:rPr>
                <w:t>2019-09-25 03:57: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9F712" w14:textId="77777777" w:rsidR="00EF50A7" w:rsidRDefault="00EF50A7" w:rsidP="00EF50A7">
            <w:pPr>
              <w:rPr>
                <w:ins w:id="21969" w:author="ohm" w:date="2019-10-12T16:00:00Z"/>
                <w:rFonts w:eastAsia="Times New Roman"/>
              </w:rPr>
            </w:pPr>
            <w:ins w:id="21970" w:author="ohm" w:date="2019-10-12T16:00:00Z">
              <w:r>
                <w:rPr>
                  <w:rFonts w:eastAsia="Times New Roman"/>
                </w:rPr>
                <w:t>2019-09-25 09:10: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84715" w14:textId="77777777" w:rsidR="00EF50A7" w:rsidRDefault="00EF50A7" w:rsidP="00EF50A7">
            <w:pPr>
              <w:rPr>
                <w:ins w:id="21972" w:author="ohm" w:date="2019-10-12T16:00:00Z"/>
                <w:rFonts w:eastAsia="Times New Roman"/>
              </w:rPr>
            </w:pPr>
            <w:ins w:id="21973" w:author="ohm" w:date="2019-10-12T16:00:00Z">
              <w:r>
                <w:rPr>
                  <w:rFonts w:eastAsia="Times New Roman"/>
                </w:rPr>
                <w:t>2019-10-10 10:24:5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BA66E" w14:textId="77777777" w:rsidR="00EF50A7" w:rsidRDefault="00EF50A7" w:rsidP="00EF50A7">
            <w:pPr>
              <w:rPr>
                <w:ins w:id="21975" w:author="ohm" w:date="2019-10-12T16:00:00Z"/>
                <w:rFonts w:eastAsia="Times New Roman"/>
              </w:rPr>
            </w:pPr>
            <w:ins w:id="21976" w:author="ohm" w:date="2019-10-12T16:00:00Z">
              <w:r>
                <w:rPr>
                  <w:rFonts w:eastAsia="Times New Roman"/>
                </w:rPr>
                <w:t>Non-CE8: QP dependent binarization for palette escap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C8D79" w14:textId="2CA9F0A3" w:rsidR="00EF50A7" w:rsidRDefault="00727D97" w:rsidP="00EF50A7">
            <w:pPr>
              <w:rPr>
                <w:ins w:id="21978" w:author="ohm" w:date="2019-10-12T16:00:00Z"/>
                <w:rFonts w:eastAsia="Times New Roman"/>
              </w:rPr>
            </w:pPr>
            <w:ins w:id="21979" w:author="ohm" w:date="2019-10-12T16:32:00Z">
              <w:r w:rsidRPr="00727D97">
                <w:rPr>
                  <w:rPrChange w:id="21980" w:author="ohm" w:date="2019-10-12T16:32:00Z">
                    <w:rPr>
                      <w:rStyle w:val="Hyperlink"/>
                      <w:rFonts w:eastAsia="Times New Roman"/>
                    </w:rPr>
                  </w:rPrChange>
                </w:rPr>
                <w:t>H.-J. Jhu</w:t>
              </w:r>
            </w:ins>
            <w:ins w:id="21981" w:author="ohm" w:date="2019-10-12T16:00:00Z">
              <w:r w:rsidR="00EF50A7">
                <w:rPr>
                  <w:rFonts w:eastAsia="Times New Roman"/>
                </w:rPr>
                <w:t xml:space="preserve">, </w:t>
              </w:r>
            </w:ins>
            <w:ins w:id="21982" w:author="ohm" w:date="2019-10-12T16:32:00Z">
              <w:r w:rsidRPr="00727D97">
                <w:rPr>
                  <w:rPrChange w:id="21983" w:author="ohm" w:date="2019-10-12T16:32:00Z">
                    <w:rPr>
                      <w:rStyle w:val="Hyperlink"/>
                      <w:rFonts w:eastAsia="Times New Roman"/>
                    </w:rPr>
                  </w:rPrChange>
                </w:rPr>
                <w:t>Y.-W. Chen</w:t>
              </w:r>
            </w:ins>
            <w:ins w:id="21984" w:author="ohm" w:date="2019-10-12T16:00:00Z">
              <w:r w:rsidR="00EF50A7">
                <w:rPr>
                  <w:rFonts w:eastAsia="Times New Roman"/>
                </w:rPr>
                <w:t xml:space="preserve">, </w:t>
              </w:r>
            </w:ins>
            <w:ins w:id="21985" w:author="ohm" w:date="2019-10-12T16:32:00Z">
              <w:r w:rsidRPr="00727D97">
                <w:rPr>
                  <w:rPrChange w:id="21986" w:author="ohm" w:date="2019-10-12T16:32:00Z">
                    <w:rPr>
                      <w:rStyle w:val="Hyperlink"/>
                      <w:rFonts w:eastAsia="Times New Roman"/>
                    </w:rPr>
                  </w:rPrChange>
                </w:rPr>
                <w:t>X. Xiu</w:t>
              </w:r>
            </w:ins>
            <w:ins w:id="21987" w:author="ohm" w:date="2019-10-12T16:00:00Z">
              <w:r w:rsidR="00EF50A7">
                <w:rPr>
                  <w:rFonts w:eastAsia="Times New Roman"/>
                </w:rPr>
                <w:t xml:space="preserve">, </w:t>
              </w:r>
            </w:ins>
            <w:ins w:id="21988" w:author="ohm" w:date="2019-10-12T16:32:00Z">
              <w:r w:rsidRPr="00727D97">
                <w:rPr>
                  <w:rPrChange w:id="21989" w:author="ohm" w:date="2019-10-12T16:32:00Z">
                    <w:rPr>
                      <w:rStyle w:val="Hyperlink"/>
                      <w:rFonts w:eastAsia="Times New Roman"/>
                    </w:rPr>
                  </w:rPrChange>
                </w:rPr>
                <w:t>T.-C. Ma</w:t>
              </w:r>
            </w:ins>
            <w:ins w:id="21990" w:author="ohm" w:date="2019-10-12T16:00:00Z">
              <w:r w:rsidR="00EF50A7">
                <w:rPr>
                  <w:rFonts w:eastAsia="Times New Roman"/>
                </w:rPr>
                <w:t xml:space="preserve">, </w:t>
              </w:r>
            </w:ins>
            <w:ins w:id="21991" w:author="ohm" w:date="2019-10-12T16:32:00Z">
              <w:r w:rsidRPr="00727D97">
                <w:rPr>
                  <w:rPrChange w:id="21992" w:author="ohm" w:date="2019-10-12T16:32:00Z">
                    <w:rPr>
                      <w:rStyle w:val="Hyperlink"/>
                      <w:rFonts w:eastAsia="Times New Roman"/>
                    </w:rPr>
                  </w:rPrChange>
                </w:rPr>
                <w:t>X. Wang (Kwai Inc.)</w:t>
              </w:r>
            </w:ins>
          </w:p>
        </w:tc>
      </w:tr>
      <w:tr w:rsidR="00EF50A7" w14:paraId="1DF3C242" w14:textId="77777777" w:rsidTr="00EF50A7">
        <w:trPr>
          <w:tblCellSpacing w:w="15" w:type="dxa"/>
          <w:ins w:id="21993" w:author="ohm" w:date="2019-10-12T16:00:00Z"/>
          <w:trPrChange w:id="219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B3E6A" w14:textId="68446971" w:rsidR="00EF50A7" w:rsidRDefault="00EF50A7" w:rsidP="00EF50A7">
            <w:pPr>
              <w:jc w:val="center"/>
              <w:rPr>
                <w:ins w:id="21996" w:author="ohm" w:date="2019-10-12T16:00:00Z"/>
                <w:rFonts w:eastAsia="Times New Roman"/>
                <w:sz w:val="24"/>
                <w:szCs w:val="24"/>
              </w:rPr>
            </w:pPr>
            <w:ins w:id="21997" w:author="ohm" w:date="2019-10-12T16:00:00Z">
              <w:r>
                <w:rPr>
                  <w:rFonts w:eastAsia="Times New Roman"/>
                </w:rPr>
                <w:fldChar w:fldCharType="begin"/>
              </w:r>
            </w:ins>
            <w:ins w:id="21998" w:author="ohm" w:date="2019-10-12T18:41:00Z">
              <w:r w:rsidR="00217B4E">
                <w:rPr>
                  <w:rFonts w:eastAsia="Times New Roman"/>
                </w:rPr>
                <w:instrText>HYPERLINK "C:\\Eigene Dateien\\mpeg\\geneva1910\\current_document.php?id=8320"</w:instrText>
              </w:r>
              <w:r w:rsidR="00217B4E">
                <w:rPr>
                  <w:rFonts w:eastAsia="Times New Roman"/>
                </w:rPr>
              </w:r>
            </w:ins>
            <w:ins w:id="21999" w:author="ohm" w:date="2019-10-12T16:00:00Z">
              <w:r>
                <w:rPr>
                  <w:rFonts w:eastAsia="Times New Roman"/>
                </w:rPr>
                <w:fldChar w:fldCharType="separate"/>
              </w:r>
              <w:r>
                <w:rPr>
                  <w:rStyle w:val="Hyperlink"/>
                  <w:rFonts w:eastAsia="Times New Roman"/>
                </w:rPr>
                <w:t>JVET-P053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63A42" w14:textId="77777777" w:rsidR="00EF50A7" w:rsidRDefault="00EF50A7" w:rsidP="00EF50A7">
            <w:pPr>
              <w:jc w:val="center"/>
              <w:rPr>
                <w:ins w:id="22001" w:author="ohm" w:date="2019-10-12T16:00:00Z"/>
                <w:rFonts w:eastAsia="Times New Roman"/>
              </w:rPr>
            </w:pPr>
            <w:ins w:id="22002" w:author="ohm" w:date="2019-10-12T16:00:00Z">
              <w:r>
                <w:rPr>
                  <w:rFonts w:eastAsia="Times New Roman"/>
                </w:rPr>
                <w:t>m5050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95AFF9" w14:textId="77777777" w:rsidR="00EF50A7" w:rsidRDefault="00EF50A7" w:rsidP="00EF50A7">
            <w:pPr>
              <w:rPr>
                <w:ins w:id="22004" w:author="ohm" w:date="2019-10-12T16:00:00Z"/>
                <w:rFonts w:eastAsia="Times New Roman"/>
              </w:rPr>
            </w:pPr>
            <w:ins w:id="22005" w:author="ohm" w:date="2019-10-12T16:00:00Z">
              <w:r>
                <w:rPr>
                  <w:rFonts w:eastAsia="Times New Roman"/>
                </w:rPr>
                <w:t>2019-09-25 03:57: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8CAD8F" w14:textId="77777777" w:rsidR="00EF50A7" w:rsidRDefault="00EF50A7" w:rsidP="00EF50A7">
            <w:pPr>
              <w:rPr>
                <w:ins w:id="22007" w:author="ohm" w:date="2019-10-12T16:00:00Z"/>
                <w:rFonts w:eastAsia="Times New Roman"/>
              </w:rPr>
            </w:pPr>
            <w:ins w:id="22008" w:author="ohm" w:date="2019-10-12T16:00:00Z">
              <w:r>
                <w:rPr>
                  <w:rFonts w:eastAsia="Times New Roman"/>
                </w:rPr>
                <w:t>2019-09-25 08:59: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EB3970" w14:textId="77777777" w:rsidR="00EF50A7" w:rsidRDefault="00EF50A7" w:rsidP="00EF50A7">
            <w:pPr>
              <w:rPr>
                <w:ins w:id="22010" w:author="ohm" w:date="2019-10-12T16:00:00Z"/>
                <w:rFonts w:eastAsia="Times New Roman"/>
              </w:rPr>
            </w:pPr>
            <w:ins w:id="22011" w:author="ohm" w:date="2019-10-12T16:00:00Z">
              <w:r>
                <w:rPr>
                  <w:rFonts w:eastAsia="Times New Roman"/>
                </w:rPr>
                <w:t>2019-10-09 20:27: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76C83" w14:textId="77777777" w:rsidR="00EF50A7" w:rsidRDefault="00EF50A7" w:rsidP="00EF50A7">
            <w:pPr>
              <w:rPr>
                <w:ins w:id="22013" w:author="ohm" w:date="2019-10-12T16:00:00Z"/>
                <w:rFonts w:eastAsia="Times New Roman"/>
              </w:rPr>
            </w:pPr>
            <w:ins w:id="22014" w:author="ohm" w:date="2019-10-12T16:00:00Z">
              <w:r>
                <w:rPr>
                  <w:rFonts w:eastAsia="Times New Roman"/>
                </w:rPr>
                <w:t>Non-CE4: Alignment of luma and chroma weight calculation for TPM blen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A8382" w14:textId="16F3209A" w:rsidR="00EF50A7" w:rsidRDefault="00727D97" w:rsidP="00EF50A7">
            <w:pPr>
              <w:rPr>
                <w:ins w:id="22016" w:author="ohm" w:date="2019-10-12T16:00:00Z"/>
                <w:rFonts w:eastAsia="Times New Roman"/>
              </w:rPr>
            </w:pPr>
            <w:ins w:id="22017" w:author="ohm" w:date="2019-10-12T16:32:00Z">
              <w:r w:rsidRPr="00727D97">
                <w:rPr>
                  <w:rPrChange w:id="22018" w:author="ohm" w:date="2019-10-12T16:32:00Z">
                    <w:rPr>
                      <w:rStyle w:val="Hyperlink"/>
                      <w:rFonts w:eastAsia="Times New Roman"/>
                    </w:rPr>
                  </w:rPrChange>
                </w:rPr>
                <w:t>Z. Deng</w:t>
              </w:r>
            </w:ins>
            <w:ins w:id="22019" w:author="ohm" w:date="2019-10-12T16:00:00Z">
              <w:r w:rsidR="00EF50A7">
                <w:rPr>
                  <w:rFonts w:eastAsia="Times New Roman"/>
                </w:rPr>
                <w:t xml:space="preserve">, </w:t>
              </w:r>
            </w:ins>
            <w:ins w:id="22020" w:author="ohm" w:date="2019-10-12T16:32:00Z">
              <w:r w:rsidRPr="00727D97">
                <w:rPr>
                  <w:rPrChange w:id="22021" w:author="ohm" w:date="2019-10-12T16:32:00Z">
                    <w:rPr>
                      <w:rStyle w:val="Hyperlink"/>
                      <w:rFonts w:eastAsia="Times New Roman"/>
                    </w:rPr>
                  </w:rPrChange>
                </w:rPr>
                <w:t>L. Zhang</w:t>
              </w:r>
            </w:ins>
            <w:ins w:id="22022" w:author="ohm" w:date="2019-10-12T16:00:00Z">
              <w:r w:rsidR="00EF50A7">
                <w:rPr>
                  <w:rFonts w:eastAsia="Times New Roman"/>
                </w:rPr>
                <w:t xml:space="preserve">, </w:t>
              </w:r>
            </w:ins>
            <w:ins w:id="22023" w:author="ohm" w:date="2019-10-12T16:32:00Z">
              <w:r w:rsidRPr="00727D97">
                <w:rPr>
                  <w:rPrChange w:id="22024" w:author="ohm" w:date="2019-10-12T16:32:00Z">
                    <w:rPr>
                      <w:rStyle w:val="Hyperlink"/>
                      <w:rFonts w:eastAsia="Times New Roman"/>
                    </w:rPr>
                  </w:rPrChange>
                </w:rPr>
                <w:t>K. Zhang</w:t>
              </w:r>
            </w:ins>
            <w:ins w:id="22025" w:author="ohm" w:date="2019-10-12T16:00:00Z">
              <w:r w:rsidR="00EF50A7">
                <w:rPr>
                  <w:rFonts w:eastAsia="Times New Roman"/>
                </w:rPr>
                <w:t xml:space="preserve">, </w:t>
              </w:r>
            </w:ins>
            <w:ins w:id="22026" w:author="ohm" w:date="2019-10-12T16:32:00Z">
              <w:r w:rsidRPr="00727D97">
                <w:rPr>
                  <w:rPrChange w:id="22027" w:author="ohm" w:date="2019-10-12T16:32:00Z">
                    <w:rPr>
                      <w:rStyle w:val="Hyperlink"/>
                      <w:rFonts w:eastAsia="Times New Roman"/>
                    </w:rPr>
                  </w:rPrChange>
                </w:rPr>
                <w:t>H. Liu</w:t>
              </w:r>
            </w:ins>
            <w:ins w:id="22028" w:author="ohm" w:date="2019-10-12T16:00:00Z">
              <w:r w:rsidR="00EF50A7">
                <w:rPr>
                  <w:rFonts w:eastAsia="Times New Roman"/>
                </w:rPr>
                <w:t>, Y. Wang (Bytedance)</w:t>
              </w:r>
            </w:ins>
          </w:p>
        </w:tc>
      </w:tr>
      <w:tr w:rsidR="00EF50A7" w14:paraId="1D9907BA" w14:textId="77777777" w:rsidTr="00EF50A7">
        <w:trPr>
          <w:tblCellSpacing w:w="15" w:type="dxa"/>
          <w:ins w:id="22029" w:author="ohm" w:date="2019-10-12T16:00:00Z"/>
          <w:trPrChange w:id="2203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3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02D84" w14:textId="071C9F09" w:rsidR="00EF50A7" w:rsidRDefault="00EF50A7" w:rsidP="00EF50A7">
            <w:pPr>
              <w:jc w:val="center"/>
              <w:rPr>
                <w:ins w:id="22032" w:author="ohm" w:date="2019-10-12T16:00:00Z"/>
                <w:rFonts w:eastAsia="Times New Roman"/>
                <w:sz w:val="24"/>
                <w:szCs w:val="24"/>
              </w:rPr>
            </w:pPr>
            <w:ins w:id="22033" w:author="ohm" w:date="2019-10-12T16:00:00Z">
              <w:r>
                <w:rPr>
                  <w:rFonts w:eastAsia="Times New Roman"/>
                </w:rPr>
                <w:fldChar w:fldCharType="begin"/>
              </w:r>
            </w:ins>
            <w:ins w:id="22034" w:author="ohm" w:date="2019-10-12T18:41:00Z">
              <w:r w:rsidR="00217B4E">
                <w:rPr>
                  <w:rFonts w:eastAsia="Times New Roman"/>
                </w:rPr>
                <w:instrText>HYPERLINK "C:\\Eigene Dateien\\mpeg\\geneva1910\\current_document.php?id=8321"</w:instrText>
              </w:r>
              <w:r w:rsidR="00217B4E">
                <w:rPr>
                  <w:rFonts w:eastAsia="Times New Roman"/>
                </w:rPr>
              </w:r>
            </w:ins>
            <w:ins w:id="22035" w:author="ohm" w:date="2019-10-12T16:00:00Z">
              <w:r>
                <w:rPr>
                  <w:rFonts w:eastAsia="Times New Roman"/>
                </w:rPr>
                <w:fldChar w:fldCharType="separate"/>
              </w:r>
              <w:r>
                <w:rPr>
                  <w:rStyle w:val="Hyperlink"/>
                  <w:rFonts w:eastAsia="Times New Roman"/>
                </w:rPr>
                <w:t>JVET-P053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3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EE062" w14:textId="77777777" w:rsidR="00EF50A7" w:rsidRDefault="00EF50A7" w:rsidP="00EF50A7">
            <w:pPr>
              <w:jc w:val="center"/>
              <w:rPr>
                <w:ins w:id="22037" w:author="ohm" w:date="2019-10-12T16:00:00Z"/>
                <w:rFonts w:eastAsia="Times New Roman"/>
              </w:rPr>
            </w:pPr>
            <w:ins w:id="22038" w:author="ohm" w:date="2019-10-12T16:00:00Z">
              <w:r>
                <w:rPr>
                  <w:rFonts w:eastAsia="Times New Roman"/>
                </w:rPr>
                <w:t>m5050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3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42CD01" w14:textId="77777777" w:rsidR="00EF50A7" w:rsidRDefault="00EF50A7" w:rsidP="00EF50A7">
            <w:pPr>
              <w:rPr>
                <w:ins w:id="22040" w:author="ohm" w:date="2019-10-12T16:00:00Z"/>
                <w:rFonts w:eastAsia="Times New Roman"/>
              </w:rPr>
            </w:pPr>
            <w:ins w:id="22041" w:author="ohm" w:date="2019-10-12T16:00:00Z">
              <w:r>
                <w:rPr>
                  <w:rFonts w:eastAsia="Times New Roman"/>
                </w:rPr>
                <w:t>2019-09-25 04:01: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F86CE" w14:textId="77777777" w:rsidR="00EF50A7" w:rsidRDefault="00EF50A7" w:rsidP="00EF50A7">
            <w:pPr>
              <w:rPr>
                <w:ins w:id="22043" w:author="ohm" w:date="2019-10-12T16:00:00Z"/>
                <w:rFonts w:eastAsia="Times New Roman"/>
              </w:rPr>
            </w:pPr>
            <w:ins w:id="22044" w:author="ohm" w:date="2019-10-12T16:00:00Z">
              <w:r>
                <w:rPr>
                  <w:rFonts w:eastAsia="Times New Roman"/>
                </w:rPr>
                <w:t>2019-09-25 08:59: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34A21" w14:textId="77777777" w:rsidR="00EF50A7" w:rsidRDefault="00EF50A7" w:rsidP="00EF50A7">
            <w:pPr>
              <w:rPr>
                <w:ins w:id="22046" w:author="ohm" w:date="2019-10-12T16:00:00Z"/>
                <w:rFonts w:eastAsia="Times New Roman"/>
              </w:rPr>
            </w:pPr>
            <w:ins w:id="22047" w:author="ohm" w:date="2019-10-12T16:00:00Z">
              <w:r>
                <w:rPr>
                  <w:rFonts w:eastAsia="Times New Roman"/>
                </w:rPr>
                <w:t>2019-10-05 09:13:0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4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F9DCC" w14:textId="77777777" w:rsidR="00EF50A7" w:rsidRDefault="00EF50A7" w:rsidP="00EF50A7">
            <w:pPr>
              <w:rPr>
                <w:ins w:id="22049" w:author="ohm" w:date="2019-10-12T16:00:00Z"/>
                <w:rFonts w:eastAsia="Times New Roman"/>
              </w:rPr>
            </w:pPr>
            <w:ins w:id="22050" w:author="ohm" w:date="2019-10-12T16:00:00Z">
              <w:r>
                <w:rPr>
                  <w:rFonts w:eastAsia="Times New Roman"/>
                </w:rPr>
                <w:t>Non-CE3: Removal of 2Ã—N chroma intra block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54B5D" w14:textId="3027F196" w:rsidR="00EF50A7" w:rsidRDefault="00727D97" w:rsidP="00EF50A7">
            <w:pPr>
              <w:rPr>
                <w:ins w:id="22052" w:author="ohm" w:date="2019-10-12T16:00:00Z"/>
                <w:rFonts w:eastAsia="Times New Roman"/>
              </w:rPr>
            </w:pPr>
            <w:ins w:id="22053" w:author="ohm" w:date="2019-10-12T16:32:00Z">
              <w:r w:rsidRPr="00727D97">
                <w:rPr>
                  <w:rPrChange w:id="22054" w:author="ohm" w:date="2019-10-12T16:32:00Z">
                    <w:rPr>
                      <w:rStyle w:val="Hyperlink"/>
                      <w:rFonts w:eastAsia="Times New Roman"/>
                    </w:rPr>
                  </w:rPrChange>
                </w:rPr>
                <w:t>Z. Deng</w:t>
              </w:r>
            </w:ins>
            <w:ins w:id="22055" w:author="ohm" w:date="2019-10-12T16:00:00Z">
              <w:r w:rsidR="00EF50A7">
                <w:rPr>
                  <w:rFonts w:eastAsia="Times New Roman"/>
                </w:rPr>
                <w:t xml:space="preserve">, </w:t>
              </w:r>
            </w:ins>
            <w:ins w:id="22056" w:author="ohm" w:date="2019-10-12T16:32:00Z">
              <w:r w:rsidRPr="00727D97">
                <w:rPr>
                  <w:rPrChange w:id="22057" w:author="ohm" w:date="2019-10-12T16:32:00Z">
                    <w:rPr>
                      <w:rStyle w:val="Hyperlink"/>
                      <w:rFonts w:eastAsia="Times New Roman"/>
                    </w:rPr>
                  </w:rPrChange>
                </w:rPr>
                <w:t>L. Zhang</w:t>
              </w:r>
            </w:ins>
            <w:ins w:id="22058" w:author="ohm" w:date="2019-10-12T16:00:00Z">
              <w:r w:rsidR="00EF50A7">
                <w:rPr>
                  <w:rFonts w:eastAsia="Times New Roman"/>
                </w:rPr>
                <w:t xml:space="preserve">, </w:t>
              </w:r>
            </w:ins>
            <w:ins w:id="22059" w:author="ohm" w:date="2019-10-12T16:32:00Z">
              <w:r w:rsidRPr="00727D97">
                <w:rPr>
                  <w:rPrChange w:id="22060" w:author="ohm" w:date="2019-10-12T16:32:00Z">
                    <w:rPr>
                      <w:rStyle w:val="Hyperlink"/>
                      <w:rFonts w:eastAsia="Times New Roman"/>
                    </w:rPr>
                  </w:rPrChange>
                </w:rPr>
                <w:t>K. Zhang</w:t>
              </w:r>
            </w:ins>
            <w:ins w:id="22061" w:author="ohm" w:date="2019-10-12T16:00:00Z">
              <w:r w:rsidR="00EF50A7">
                <w:rPr>
                  <w:rFonts w:eastAsia="Times New Roman"/>
                </w:rPr>
                <w:t xml:space="preserve">, </w:t>
              </w:r>
            </w:ins>
            <w:ins w:id="22062" w:author="ohm" w:date="2019-10-12T16:32:00Z">
              <w:r w:rsidRPr="00727D97">
                <w:rPr>
                  <w:rPrChange w:id="22063" w:author="ohm" w:date="2019-10-12T16:32:00Z">
                    <w:rPr>
                      <w:rStyle w:val="Hyperlink"/>
                      <w:rFonts w:eastAsia="Times New Roman"/>
                    </w:rPr>
                  </w:rPrChange>
                </w:rPr>
                <w:t>H. Liu</w:t>
              </w:r>
            </w:ins>
            <w:ins w:id="22064" w:author="ohm" w:date="2019-10-12T16:00:00Z">
              <w:r w:rsidR="00EF50A7">
                <w:rPr>
                  <w:rFonts w:eastAsia="Times New Roman"/>
                </w:rPr>
                <w:t>, Y. Wang (Bytedance)</w:t>
              </w:r>
            </w:ins>
          </w:p>
        </w:tc>
      </w:tr>
      <w:tr w:rsidR="00EF50A7" w14:paraId="57682591" w14:textId="77777777" w:rsidTr="00EF50A7">
        <w:trPr>
          <w:tblCellSpacing w:w="15" w:type="dxa"/>
          <w:ins w:id="22065" w:author="ohm" w:date="2019-10-12T16:00:00Z"/>
          <w:trPrChange w:id="2206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6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CA355A" w14:textId="09399A59" w:rsidR="00EF50A7" w:rsidRDefault="00EF50A7" w:rsidP="00EF50A7">
            <w:pPr>
              <w:jc w:val="center"/>
              <w:rPr>
                <w:ins w:id="22068" w:author="ohm" w:date="2019-10-12T16:00:00Z"/>
                <w:rFonts w:eastAsia="Times New Roman"/>
                <w:sz w:val="24"/>
                <w:szCs w:val="24"/>
              </w:rPr>
            </w:pPr>
            <w:ins w:id="22069" w:author="ohm" w:date="2019-10-12T16:00:00Z">
              <w:r>
                <w:rPr>
                  <w:rFonts w:eastAsia="Times New Roman"/>
                </w:rPr>
                <w:fldChar w:fldCharType="begin"/>
              </w:r>
            </w:ins>
            <w:ins w:id="22070" w:author="ohm" w:date="2019-10-12T18:41:00Z">
              <w:r w:rsidR="00217B4E">
                <w:rPr>
                  <w:rFonts w:eastAsia="Times New Roman"/>
                </w:rPr>
                <w:instrText>HYPERLINK "C:\\Eigene Dateien\\mpeg\\geneva1910\\current_document.php?id=8322"</w:instrText>
              </w:r>
              <w:r w:rsidR="00217B4E">
                <w:rPr>
                  <w:rFonts w:eastAsia="Times New Roman"/>
                </w:rPr>
              </w:r>
            </w:ins>
            <w:ins w:id="22071" w:author="ohm" w:date="2019-10-12T16:00:00Z">
              <w:r>
                <w:rPr>
                  <w:rFonts w:eastAsia="Times New Roman"/>
                </w:rPr>
                <w:fldChar w:fldCharType="separate"/>
              </w:r>
              <w:r>
                <w:rPr>
                  <w:rStyle w:val="Hyperlink"/>
                  <w:rFonts w:eastAsia="Times New Roman"/>
                </w:rPr>
                <w:t>JVET-P053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7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D7BCF" w14:textId="77777777" w:rsidR="00EF50A7" w:rsidRDefault="00EF50A7" w:rsidP="00EF50A7">
            <w:pPr>
              <w:jc w:val="center"/>
              <w:rPr>
                <w:ins w:id="22073" w:author="ohm" w:date="2019-10-12T16:00:00Z"/>
                <w:rFonts w:eastAsia="Times New Roman"/>
              </w:rPr>
            </w:pPr>
            <w:ins w:id="22074" w:author="ohm" w:date="2019-10-12T16:00:00Z">
              <w:r>
                <w:rPr>
                  <w:rFonts w:eastAsia="Times New Roman"/>
                </w:rPr>
                <w:t>m5050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7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3A44A" w14:textId="77777777" w:rsidR="00EF50A7" w:rsidRDefault="00EF50A7" w:rsidP="00EF50A7">
            <w:pPr>
              <w:rPr>
                <w:ins w:id="22076" w:author="ohm" w:date="2019-10-12T16:00:00Z"/>
                <w:rFonts w:eastAsia="Times New Roman"/>
              </w:rPr>
            </w:pPr>
            <w:ins w:id="22077" w:author="ohm" w:date="2019-10-12T16:00:00Z">
              <w:r>
                <w:rPr>
                  <w:rFonts w:eastAsia="Times New Roman"/>
                </w:rPr>
                <w:t>2019-09-25 04:01: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2A0E4" w14:textId="77777777" w:rsidR="00EF50A7" w:rsidRDefault="00EF50A7" w:rsidP="00EF50A7">
            <w:pPr>
              <w:rPr>
                <w:ins w:id="22079" w:author="ohm" w:date="2019-10-12T16:00:00Z"/>
                <w:rFonts w:eastAsia="Times New Roman"/>
              </w:rPr>
            </w:pPr>
            <w:ins w:id="22080" w:author="ohm" w:date="2019-10-12T16:00:00Z">
              <w:r>
                <w:rPr>
                  <w:rFonts w:eastAsia="Times New Roman"/>
                </w:rPr>
                <w:t>2019-09-25 04:34: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34E54" w14:textId="77777777" w:rsidR="00EF50A7" w:rsidRDefault="00EF50A7" w:rsidP="00EF50A7">
            <w:pPr>
              <w:rPr>
                <w:ins w:id="22082" w:author="ohm" w:date="2019-10-12T16:00:00Z"/>
                <w:rFonts w:eastAsia="Times New Roman"/>
              </w:rPr>
            </w:pPr>
            <w:ins w:id="22083" w:author="ohm" w:date="2019-10-12T16:00:00Z">
              <w:r>
                <w:rPr>
                  <w:rFonts w:eastAsia="Times New Roman"/>
                </w:rPr>
                <w:t>2019-10-05 08:19:4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0BDF7" w14:textId="77777777" w:rsidR="00EF50A7" w:rsidRDefault="00EF50A7" w:rsidP="00EF50A7">
            <w:pPr>
              <w:rPr>
                <w:ins w:id="22085" w:author="ohm" w:date="2019-10-12T16:00:00Z"/>
                <w:rFonts w:eastAsia="Times New Roman"/>
              </w:rPr>
            </w:pPr>
            <w:ins w:id="22086" w:author="ohm" w:date="2019-10-12T16:00:00Z">
              <w:r>
                <w:rPr>
                  <w:rFonts w:eastAsia="Times New Roman"/>
                </w:rPr>
                <w:t>CE4-related: Modified hpelIfIdx derivation for half-pel interpolation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47137" w14:textId="622B8BB3" w:rsidR="00EF50A7" w:rsidRDefault="00727D97" w:rsidP="00EF50A7">
            <w:pPr>
              <w:rPr>
                <w:ins w:id="22088" w:author="ohm" w:date="2019-10-12T16:00:00Z"/>
                <w:rFonts w:eastAsia="Times New Roman"/>
              </w:rPr>
            </w:pPr>
            <w:ins w:id="22089" w:author="ohm" w:date="2019-10-12T16:33:00Z">
              <w:r w:rsidRPr="00727D97">
                <w:rPr>
                  <w:rPrChange w:id="22090" w:author="ohm" w:date="2019-10-12T16:33:00Z">
                    <w:rPr>
                      <w:rStyle w:val="Hyperlink"/>
                      <w:rFonts w:eastAsia="Times New Roman"/>
                    </w:rPr>
                  </w:rPrChange>
                </w:rPr>
                <w:t>Y. Kidani</w:t>
              </w:r>
            </w:ins>
            <w:ins w:id="22091" w:author="ohm" w:date="2019-10-12T16:00:00Z">
              <w:r w:rsidR="00EF50A7">
                <w:rPr>
                  <w:rFonts w:eastAsia="Times New Roman"/>
                </w:rPr>
                <w:t xml:space="preserve">, </w:t>
              </w:r>
            </w:ins>
            <w:ins w:id="22092" w:author="ohm" w:date="2019-10-12T16:33:00Z">
              <w:r w:rsidRPr="00727D97">
                <w:rPr>
                  <w:rPrChange w:id="22093" w:author="ohm" w:date="2019-10-12T16:33:00Z">
                    <w:rPr>
                      <w:rStyle w:val="Hyperlink"/>
                      <w:rFonts w:eastAsia="Times New Roman"/>
                    </w:rPr>
                  </w:rPrChange>
                </w:rPr>
                <w:t>K. Kawamura</w:t>
              </w:r>
            </w:ins>
            <w:ins w:id="22094" w:author="ohm" w:date="2019-10-12T16:00:00Z">
              <w:r w:rsidR="00EF50A7">
                <w:rPr>
                  <w:rFonts w:eastAsia="Times New Roman"/>
                </w:rPr>
                <w:t xml:space="preserve">, </w:t>
              </w:r>
            </w:ins>
            <w:ins w:id="22095" w:author="ohm" w:date="2019-10-12T16:33:00Z">
              <w:r w:rsidRPr="00727D97">
                <w:rPr>
                  <w:rPrChange w:id="22096" w:author="ohm" w:date="2019-10-12T16:33:00Z">
                    <w:rPr>
                      <w:rStyle w:val="Hyperlink"/>
                      <w:rFonts w:eastAsia="Times New Roman"/>
                    </w:rPr>
                  </w:rPrChange>
                </w:rPr>
                <w:t>K. Unno</w:t>
              </w:r>
            </w:ins>
            <w:ins w:id="22097" w:author="ohm" w:date="2019-10-12T16:00:00Z">
              <w:r w:rsidR="00EF50A7">
                <w:rPr>
                  <w:rFonts w:eastAsia="Times New Roman"/>
                </w:rPr>
                <w:t>, S. Naito (KDDI)</w:t>
              </w:r>
            </w:ins>
          </w:p>
        </w:tc>
      </w:tr>
      <w:tr w:rsidR="00EF50A7" w14:paraId="7440F657" w14:textId="77777777" w:rsidTr="00EF50A7">
        <w:trPr>
          <w:tblCellSpacing w:w="15" w:type="dxa"/>
          <w:ins w:id="22098" w:author="ohm" w:date="2019-10-12T16:00:00Z"/>
          <w:trPrChange w:id="2209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61CAB" w14:textId="193269EB" w:rsidR="00EF50A7" w:rsidRDefault="00EF50A7" w:rsidP="00EF50A7">
            <w:pPr>
              <w:jc w:val="center"/>
              <w:rPr>
                <w:ins w:id="22101" w:author="ohm" w:date="2019-10-12T16:00:00Z"/>
                <w:rFonts w:eastAsia="Times New Roman"/>
                <w:sz w:val="24"/>
                <w:szCs w:val="24"/>
              </w:rPr>
            </w:pPr>
            <w:ins w:id="22102" w:author="ohm" w:date="2019-10-12T16:00:00Z">
              <w:r>
                <w:rPr>
                  <w:rFonts w:eastAsia="Times New Roman"/>
                </w:rPr>
                <w:fldChar w:fldCharType="begin"/>
              </w:r>
            </w:ins>
            <w:ins w:id="22103" w:author="ohm" w:date="2019-10-12T18:41:00Z">
              <w:r w:rsidR="00217B4E">
                <w:rPr>
                  <w:rFonts w:eastAsia="Times New Roman"/>
                </w:rPr>
                <w:instrText>HYPERLINK "C:\\Eigene Dateien\\mpeg\\geneva1910\\current_document.php?id=8323"</w:instrText>
              </w:r>
              <w:r w:rsidR="00217B4E">
                <w:rPr>
                  <w:rFonts w:eastAsia="Times New Roman"/>
                </w:rPr>
              </w:r>
            </w:ins>
            <w:ins w:id="22104" w:author="ohm" w:date="2019-10-12T16:00:00Z">
              <w:r>
                <w:rPr>
                  <w:rFonts w:eastAsia="Times New Roman"/>
                </w:rPr>
                <w:fldChar w:fldCharType="separate"/>
              </w:r>
              <w:r>
                <w:rPr>
                  <w:rStyle w:val="Hyperlink"/>
                  <w:rFonts w:eastAsia="Times New Roman"/>
                </w:rPr>
                <w:t>JVET-P053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36A2AA" w14:textId="77777777" w:rsidR="00EF50A7" w:rsidRDefault="00EF50A7" w:rsidP="00EF50A7">
            <w:pPr>
              <w:jc w:val="center"/>
              <w:rPr>
                <w:ins w:id="22106" w:author="ohm" w:date="2019-10-12T16:00:00Z"/>
                <w:rFonts w:eastAsia="Times New Roman"/>
              </w:rPr>
            </w:pPr>
            <w:ins w:id="22107" w:author="ohm" w:date="2019-10-12T16:00:00Z">
              <w:r>
                <w:rPr>
                  <w:rFonts w:eastAsia="Times New Roman"/>
                </w:rPr>
                <w:t>m5050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B25BB" w14:textId="77777777" w:rsidR="00EF50A7" w:rsidRDefault="00EF50A7" w:rsidP="00EF50A7">
            <w:pPr>
              <w:rPr>
                <w:ins w:id="22109" w:author="ohm" w:date="2019-10-12T16:00:00Z"/>
                <w:rFonts w:eastAsia="Times New Roman"/>
              </w:rPr>
            </w:pPr>
            <w:ins w:id="22110" w:author="ohm" w:date="2019-10-12T16:00:00Z">
              <w:r>
                <w:rPr>
                  <w:rFonts w:eastAsia="Times New Roman"/>
                </w:rPr>
                <w:t>2019-09-25 04:02: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345D5" w14:textId="77777777" w:rsidR="00EF50A7" w:rsidRDefault="00EF50A7" w:rsidP="00EF50A7">
            <w:pPr>
              <w:rPr>
                <w:ins w:id="22112" w:author="ohm" w:date="2019-10-12T16:00:00Z"/>
                <w:rFonts w:eastAsia="Times New Roman"/>
              </w:rPr>
            </w:pPr>
            <w:ins w:id="22113" w:author="ohm" w:date="2019-10-12T16:00:00Z">
              <w:r>
                <w:rPr>
                  <w:rFonts w:eastAsia="Times New Roman"/>
                </w:rPr>
                <w:t>2019-09-25 04:35: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8AE07B" w14:textId="77777777" w:rsidR="00EF50A7" w:rsidRDefault="00EF50A7" w:rsidP="00EF50A7">
            <w:pPr>
              <w:rPr>
                <w:ins w:id="22115" w:author="ohm" w:date="2019-10-12T16:00:00Z"/>
                <w:rFonts w:eastAsia="Times New Roman"/>
              </w:rPr>
            </w:pPr>
            <w:ins w:id="22116" w:author="ohm" w:date="2019-10-12T16:00:00Z">
              <w:r>
                <w:rPr>
                  <w:rFonts w:eastAsia="Times New Roman"/>
                </w:rPr>
                <w:t>2019-10-05 08:20:0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1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2C24D" w14:textId="77777777" w:rsidR="00EF50A7" w:rsidRDefault="00EF50A7" w:rsidP="00EF50A7">
            <w:pPr>
              <w:rPr>
                <w:ins w:id="22118" w:author="ohm" w:date="2019-10-12T16:00:00Z"/>
                <w:rFonts w:eastAsia="Times New Roman"/>
              </w:rPr>
            </w:pPr>
            <w:ins w:id="22119" w:author="ohm" w:date="2019-10-12T16:00:00Z">
              <w:r>
                <w:rPr>
                  <w:rFonts w:eastAsia="Times New Roman"/>
                </w:rPr>
                <w:t>CE4-related: Motion vector rounding in enabled hpelIfIdx</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2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74C1F1" w14:textId="633D0291" w:rsidR="00EF50A7" w:rsidRDefault="00727D97" w:rsidP="00EF50A7">
            <w:pPr>
              <w:rPr>
                <w:ins w:id="22121" w:author="ohm" w:date="2019-10-12T16:00:00Z"/>
                <w:rFonts w:eastAsia="Times New Roman"/>
              </w:rPr>
            </w:pPr>
            <w:ins w:id="22122" w:author="ohm" w:date="2019-10-12T16:33:00Z">
              <w:r w:rsidRPr="00727D97">
                <w:rPr>
                  <w:rPrChange w:id="22123" w:author="ohm" w:date="2019-10-12T16:33:00Z">
                    <w:rPr>
                      <w:rStyle w:val="Hyperlink"/>
                      <w:rFonts w:eastAsia="Times New Roman"/>
                    </w:rPr>
                  </w:rPrChange>
                </w:rPr>
                <w:t>Y. Kidani</w:t>
              </w:r>
            </w:ins>
            <w:ins w:id="22124" w:author="ohm" w:date="2019-10-12T16:00:00Z">
              <w:r w:rsidR="00EF50A7">
                <w:rPr>
                  <w:rFonts w:eastAsia="Times New Roman"/>
                </w:rPr>
                <w:t xml:space="preserve">, </w:t>
              </w:r>
            </w:ins>
            <w:ins w:id="22125" w:author="ohm" w:date="2019-10-12T16:33:00Z">
              <w:r w:rsidRPr="00727D97">
                <w:rPr>
                  <w:rPrChange w:id="22126" w:author="ohm" w:date="2019-10-12T16:33:00Z">
                    <w:rPr>
                      <w:rStyle w:val="Hyperlink"/>
                      <w:rFonts w:eastAsia="Times New Roman"/>
                    </w:rPr>
                  </w:rPrChange>
                </w:rPr>
                <w:t>K. Kawamura</w:t>
              </w:r>
            </w:ins>
            <w:ins w:id="22127" w:author="ohm" w:date="2019-10-12T16:00:00Z">
              <w:r w:rsidR="00EF50A7">
                <w:rPr>
                  <w:rFonts w:eastAsia="Times New Roman"/>
                </w:rPr>
                <w:t xml:space="preserve">, </w:t>
              </w:r>
            </w:ins>
            <w:ins w:id="22128" w:author="ohm" w:date="2019-10-12T16:33:00Z">
              <w:r w:rsidRPr="00727D97">
                <w:rPr>
                  <w:rPrChange w:id="22129" w:author="ohm" w:date="2019-10-12T16:33:00Z">
                    <w:rPr>
                      <w:rStyle w:val="Hyperlink"/>
                      <w:rFonts w:eastAsia="Times New Roman"/>
                    </w:rPr>
                  </w:rPrChange>
                </w:rPr>
                <w:t>K. Unno</w:t>
              </w:r>
            </w:ins>
            <w:ins w:id="22130" w:author="ohm" w:date="2019-10-12T16:00:00Z">
              <w:r w:rsidR="00EF50A7">
                <w:rPr>
                  <w:rFonts w:eastAsia="Times New Roman"/>
                </w:rPr>
                <w:t>, S. Naito (KDDI)</w:t>
              </w:r>
            </w:ins>
          </w:p>
        </w:tc>
      </w:tr>
      <w:tr w:rsidR="00EF50A7" w14:paraId="40E80586" w14:textId="77777777" w:rsidTr="00EF50A7">
        <w:trPr>
          <w:tblCellSpacing w:w="15" w:type="dxa"/>
          <w:ins w:id="22131" w:author="ohm" w:date="2019-10-12T16:00:00Z"/>
          <w:trPrChange w:id="221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765DB" w14:textId="6C82A338" w:rsidR="00EF50A7" w:rsidRDefault="00EF50A7" w:rsidP="00EF50A7">
            <w:pPr>
              <w:jc w:val="center"/>
              <w:rPr>
                <w:ins w:id="22134" w:author="ohm" w:date="2019-10-12T16:00:00Z"/>
                <w:rFonts w:eastAsia="Times New Roman"/>
                <w:sz w:val="24"/>
                <w:szCs w:val="24"/>
              </w:rPr>
            </w:pPr>
            <w:ins w:id="22135" w:author="ohm" w:date="2019-10-12T16:00:00Z">
              <w:r>
                <w:rPr>
                  <w:rFonts w:eastAsia="Times New Roman"/>
                </w:rPr>
                <w:lastRenderedPageBreak/>
                <w:fldChar w:fldCharType="begin"/>
              </w:r>
            </w:ins>
            <w:ins w:id="22136" w:author="ohm" w:date="2019-10-12T18:41:00Z">
              <w:r w:rsidR="00217B4E">
                <w:rPr>
                  <w:rFonts w:eastAsia="Times New Roman"/>
                </w:rPr>
                <w:instrText>HYPERLINK "C:\\Eigene Dateien\\mpeg\\geneva1910\\current_document.php?id=8324"</w:instrText>
              </w:r>
              <w:r w:rsidR="00217B4E">
                <w:rPr>
                  <w:rFonts w:eastAsia="Times New Roman"/>
                </w:rPr>
              </w:r>
            </w:ins>
            <w:ins w:id="22137" w:author="ohm" w:date="2019-10-12T16:00:00Z">
              <w:r>
                <w:rPr>
                  <w:rFonts w:eastAsia="Times New Roman"/>
                </w:rPr>
                <w:fldChar w:fldCharType="separate"/>
              </w:r>
              <w:r>
                <w:rPr>
                  <w:rStyle w:val="Hyperlink"/>
                  <w:rFonts w:eastAsia="Times New Roman"/>
                </w:rPr>
                <w:t>JVET-P053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B8550" w14:textId="77777777" w:rsidR="00EF50A7" w:rsidRDefault="00EF50A7" w:rsidP="00EF50A7">
            <w:pPr>
              <w:jc w:val="center"/>
              <w:rPr>
                <w:ins w:id="22139" w:author="ohm" w:date="2019-10-12T16:00:00Z"/>
                <w:rFonts w:eastAsia="Times New Roman"/>
              </w:rPr>
            </w:pPr>
            <w:ins w:id="22140" w:author="ohm" w:date="2019-10-12T16:00:00Z">
              <w:r>
                <w:rPr>
                  <w:rFonts w:eastAsia="Times New Roman"/>
                </w:rPr>
                <w:t>m5050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460030" w14:textId="77777777" w:rsidR="00EF50A7" w:rsidRDefault="00EF50A7" w:rsidP="00EF50A7">
            <w:pPr>
              <w:rPr>
                <w:ins w:id="22142" w:author="ohm" w:date="2019-10-12T16:00:00Z"/>
                <w:rFonts w:eastAsia="Times New Roman"/>
              </w:rPr>
            </w:pPr>
            <w:ins w:id="22143" w:author="ohm" w:date="2019-10-12T16:00:00Z">
              <w:r>
                <w:rPr>
                  <w:rFonts w:eastAsia="Times New Roman"/>
                </w:rPr>
                <w:t>2019-09-25 04:03: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21F21" w14:textId="77777777" w:rsidR="00EF50A7" w:rsidRDefault="00EF50A7" w:rsidP="00EF50A7">
            <w:pPr>
              <w:rPr>
                <w:ins w:id="22145" w:author="ohm" w:date="2019-10-12T16:00:00Z"/>
                <w:rFonts w:eastAsia="Times New Roman"/>
              </w:rPr>
            </w:pPr>
            <w:ins w:id="22146" w:author="ohm" w:date="2019-10-12T16:00:00Z">
              <w:r>
                <w:rPr>
                  <w:rFonts w:eastAsia="Times New Roman"/>
                </w:rPr>
                <w:t>2019-09-25 09:00: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13232" w14:textId="77777777" w:rsidR="00EF50A7" w:rsidRDefault="00EF50A7" w:rsidP="00EF50A7">
            <w:pPr>
              <w:rPr>
                <w:ins w:id="22148" w:author="ohm" w:date="2019-10-12T16:00:00Z"/>
                <w:rFonts w:eastAsia="Times New Roman"/>
              </w:rPr>
            </w:pPr>
            <w:ins w:id="22149" w:author="ohm" w:date="2019-10-12T16:00:00Z">
              <w:r>
                <w:rPr>
                  <w:rFonts w:eastAsia="Times New Roman"/>
                </w:rPr>
                <w:t>2019-10-08 09:29:4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F6FA5" w14:textId="77777777" w:rsidR="00EF50A7" w:rsidRDefault="00EF50A7" w:rsidP="00EF50A7">
            <w:pPr>
              <w:rPr>
                <w:ins w:id="22151" w:author="ohm" w:date="2019-10-12T16:00:00Z"/>
                <w:rFonts w:eastAsia="Times New Roman"/>
              </w:rPr>
            </w:pPr>
            <w:ins w:id="22152" w:author="ohm" w:date="2019-10-12T16:00:00Z">
              <w:r>
                <w:rPr>
                  <w:rFonts w:eastAsia="Times New Roman"/>
                </w:rPr>
                <w:t>AhG16/Non-CE5: On deblocking at ALF virtual boundari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AF1B8" w14:textId="06806A83" w:rsidR="00EF50A7" w:rsidRDefault="00727D97" w:rsidP="00EF50A7">
            <w:pPr>
              <w:rPr>
                <w:ins w:id="22154" w:author="ohm" w:date="2019-10-12T16:00:00Z"/>
                <w:rFonts w:eastAsia="Times New Roman"/>
              </w:rPr>
            </w:pPr>
            <w:ins w:id="22155" w:author="ohm" w:date="2019-10-12T16:33:00Z">
              <w:r w:rsidRPr="00727D97">
                <w:rPr>
                  <w:rPrChange w:id="22156" w:author="ohm" w:date="2019-10-12T16:33:00Z">
                    <w:rPr>
                      <w:rStyle w:val="Hyperlink"/>
                      <w:rFonts w:eastAsia="Times New Roman"/>
                    </w:rPr>
                  </w:rPrChange>
                </w:rPr>
                <w:t>Z. Deng</w:t>
              </w:r>
            </w:ins>
            <w:ins w:id="22157" w:author="ohm" w:date="2019-10-12T16:00:00Z">
              <w:r w:rsidR="00EF50A7">
                <w:rPr>
                  <w:rFonts w:eastAsia="Times New Roman"/>
                </w:rPr>
                <w:t xml:space="preserve">, </w:t>
              </w:r>
            </w:ins>
            <w:ins w:id="22158" w:author="ohm" w:date="2019-10-12T16:33:00Z">
              <w:r w:rsidRPr="00727D97">
                <w:rPr>
                  <w:rPrChange w:id="22159" w:author="ohm" w:date="2019-10-12T16:33:00Z">
                    <w:rPr>
                      <w:rStyle w:val="Hyperlink"/>
                      <w:rFonts w:eastAsia="Times New Roman"/>
                    </w:rPr>
                  </w:rPrChange>
                </w:rPr>
                <w:t>L. Zhang</w:t>
              </w:r>
            </w:ins>
            <w:ins w:id="22160" w:author="ohm" w:date="2019-10-12T16:00:00Z">
              <w:r w:rsidR="00EF50A7">
                <w:rPr>
                  <w:rFonts w:eastAsia="Times New Roman"/>
                </w:rPr>
                <w:t xml:space="preserve">, </w:t>
              </w:r>
            </w:ins>
            <w:ins w:id="22161" w:author="ohm" w:date="2019-10-12T16:33:00Z">
              <w:r w:rsidRPr="00727D97">
                <w:rPr>
                  <w:rPrChange w:id="22162" w:author="ohm" w:date="2019-10-12T16:33:00Z">
                    <w:rPr>
                      <w:rStyle w:val="Hyperlink"/>
                      <w:rFonts w:eastAsia="Times New Roman"/>
                    </w:rPr>
                  </w:rPrChange>
                </w:rPr>
                <w:t>K. Zhang</w:t>
              </w:r>
            </w:ins>
            <w:ins w:id="22163" w:author="ohm" w:date="2019-10-12T16:00:00Z">
              <w:r w:rsidR="00EF50A7">
                <w:rPr>
                  <w:rFonts w:eastAsia="Times New Roman"/>
                </w:rPr>
                <w:t xml:space="preserve">, </w:t>
              </w:r>
            </w:ins>
            <w:ins w:id="22164" w:author="ohm" w:date="2019-10-12T16:33:00Z">
              <w:r w:rsidRPr="00727D97">
                <w:rPr>
                  <w:rPrChange w:id="22165" w:author="ohm" w:date="2019-10-12T16:33:00Z">
                    <w:rPr>
                      <w:rStyle w:val="Hyperlink"/>
                      <w:rFonts w:eastAsia="Times New Roman"/>
                    </w:rPr>
                  </w:rPrChange>
                </w:rPr>
                <w:t>H. Liu</w:t>
              </w:r>
            </w:ins>
            <w:ins w:id="22166" w:author="ohm" w:date="2019-10-12T16:00:00Z">
              <w:r w:rsidR="00EF50A7">
                <w:rPr>
                  <w:rFonts w:eastAsia="Times New Roman"/>
                </w:rPr>
                <w:t>, H.-C. Chuang (Bytedance)</w:t>
              </w:r>
            </w:ins>
          </w:p>
        </w:tc>
      </w:tr>
      <w:tr w:rsidR="00EF50A7" w14:paraId="02C7478B" w14:textId="77777777" w:rsidTr="00EF50A7">
        <w:trPr>
          <w:tblCellSpacing w:w="15" w:type="dxa"/>
          <w:ins w:id="22167" w:author="ohm" w:date="2019-10-12T16:00:00Z"/>
          <w:trPrChange w:id="221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8ABD1" w14:textId="7B0967E1" w:rsidR="00EF50A7" w:rsidRDefault="00EF50A7" w:rsidP="00EF50A7">
            <w:pPr>
              <w:jc w:val="center"/>
              <w:rPr>
                <w:ins w:id="22170" w:author="ohm" w:date="2019-10-12T16:00:00Z"/>
                <w:rFonts w:eastAsia="Times New Roman"/>
                <w:sz w:val="24"/>
                <w:szCs w:val="24"/>
              </w:rPr>
            </w:pPr>
            <w:ins w:id="22171" w:author="ohm" w:date="2019-10-12T16:00:00Z">
              <w:r>
                <w:rPr>
                  <w:rFonts w:eastAsia="Times New Roman"/>
                </w:rPr>
                <w:fldChar w:fldCharType="begin"/>
              </w:r>
            </w:ins>
            <w:ins w:id="22172" w:author="ohm" w:date="2019-10-12T18:41:00Z">
              <w:r w:rsidR="00217B4E">
                <w:rPr>
                  <w:rFonts w:eastAsia="Times New Roman"/>
                </w:rPr>
                <w:instrText>HYPERLINK "C:\\Eigene Dateien\\mpeg\\geneva1910\\current_document.php?id=8325"</w:instrText>
              </w:r>
              <w:r w:rsidR="00217B4E">
                <w:rPr>
                  <w:rFonts w:eastAsia="Times New Roman"/>
                </w:rPr>
              </w:r>
            </w:ins>
            <w:ins w:id="22173" w:author="ohm" w:date="2019-10-12T16:00:00Z">
              <w:r>
                <w:rPr>
                  <w:rFonts w:eastAsia="Times New Roman"/>
                </w:rPr>
                <w:fldChar w:fldCharType="separate"/>
              </w:r>
              <w:r>
                <w:rPr>
                  <w:rStyle w:val="Hyperlink"/>
                  <w:rFonts w:eastAsia="Times New Roman"/>
                </w:rPr>
                <w:t>JVET-P053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42500" w14:textId="77777777" w:rsidR="00EF50A7" w:rsidRDefault="00EF50A7" w:rsidP="00EF50A7">
            <w:pPr>
              <w:jc w:val="center"/>
              <w:rPr>
                <w:ins w:id="22175" w:author="ohm" w:date="2019-10-12T16:00:00Z"/>
                <w:rFonts w:eastAsia="Times New Roman"/>
              </w:rPr>
            </w:pPr>
            <w:ins w:id="22176" w:author="ohm" w:date="2019-10-12T16:00:00Z">
              <w:r>
                <w:rPr>
                  <w:rFonts w:eastAsia="Times New Roman"/>
                </w:rPr>
                <w:t>m5050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C540E" w14:textId="77777777" w:rsidR="00EF50A7" w:rsidRDefault="00EF50A7" w:rsidP="00EF50A7">
            <w:pPr>
              <w:rPr>
                <w:ins w:id="22178" w:author="ohm" w:date="2019-10-12T16:00:00Z"/>
                <w:rFonts w:eastAsia="Times New Roman"/>
              </w:rPr>
            </w:pPr>
            <w:ins w:id="22179" w:author="ohm" w:date="2019-10-12T16:00:00Z">
              <w:r>
                <w:rPr>
                  <w:rFonts w:eastAsia="Times New Roman"/>
                </w:rPr>
                <w:t>2019-09-25 04:03: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17BDE" w14:textId="77777777" w:rsidR="00EF50A7" w:rsidRDefault="00EF50A7" w:rsidP="00EF50A7">
            <w:pPr>
              <w:rPr>
                <w:ins w:id="22181" w:author="ohm" w:date="2019-10-12T16:00:00Z"/>
                <w:rFonts w:eastAsia="Times New Roman"/>
              </w:rPr>
            </w:pPr>
            <w:ins w:id="22182" w:author="ohm" w:date="2019-10-12T16:00:00Z">
              <w:r>
                <w:rPr>
                  <w:rFonts w:eastAsia="Times New Roman"/>
                </w:rPr>
                <w:t>2019-09-25 04:56: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9EB3C" w14:textId="77777777" w:rsidR="00EF50A7" w:rsidRDefault="00EF50A7" w:rsidP="00EF50A7">
            <w:pPr>
              <w:rPr>
                <w:ins w:id="22184" w:author="ohm" w:date="2019-10-12T16:00:00Z"/>
                <w:rFonts w:eastAsia="Times New Roman"/>
              </w:rPr>
            </w:pPr>
            <w:ins w:id="22185" w:author="ohm" w:date="2019-10-12T16:00:00Z">
              <w:r>
                <w:rPr>
                  <w:rFonts w:eastAsia="Times New Roman"/>
                </w:rPr>
                <w:t>2019-09-26 06:13:1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1232BE" w14:textId="77777777" w:rsidR="00EF50A7" w:rsidRDefault="00EF50A7" w:rsidP="00EF50A7">
            <w:pPr>
              <w:rPr>
                <w:ins w:id="22187" w:author="ohm" w:date="2019-10-12T16:00:00Z"/>
                <w:rFonts w:eastAsia="Times New Roman"/>
              </w:rPr>
            </w:pPr>
            <w:ins w:id="22188" w:author="ohm" w:date="2019-10-12T16:00:00Z">
              <w:r>
                <w:rPr>
                  <w:rFonts w:eastAsia="Times New Roman"/>
                </w:rPr>
                <w:t>Non-CE3: Removal of block size restriction in MI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1639C" w14:textId="25AAD19F" w:rsidR="00EF50A7" w:rsidRDefault="00727D97" w:rsidP="00EF50A7">
            <w:pPr>
              <w:rPr>
                <w:ins w:id="22190" w:author="ohm" w:date="2019-10-12T16:00:00Z"/>
                <w:rFonts w:eastAsia="Times New Roman"/>
              </w:rPr>
            </w:pPr>
            <w:ins w:id="22191" w:author="ohm" w:date="2019-10-12T16:33:00Z">
              <w:r w:rsidRPr="00727D97">
                <w:rPr>
                  <w:rPrChange w:id="22192" w:author="ohm" w:date="2019-10-12T16:33:00Z">
                    <w:rPr>
                      <w:rStyle w:val="Hyperlink"/>
                      <w:rFonts w:eastAsia="Times New Roman"/>
                    </w:rPr>
                  </w:rPrChange>
                </w:rPr>
                <w:t>J. Choi</w:t>
              </w:r>
            </w:ins>
            <w:ins w:id="22193" w:author="ohm" w:date="2019-10-12T16:00:00Z">
              <w:r w:rsidR="00EF50A7">
                <w:rPr>
                  <w:rFonts w:eastAsia="Times New Roman"/>
                </w:rPr>
                <w:t>, J. Heo, J. Lim, S. Kim (LGE)</w:t>
              </w:r>
            </w:ins>
          </w:p>
        </w:tc>
      </w:tr>
      <w:tr w:rsidR="00EF50A7" w14:paraId="6B0441B8" w14:textId="77777777" w:rsidTr="00EF50A7">
        <w:trPr>
          <w:tblCellSpacing w:w="15" w:type="dxa"/>
          <w:ins w:id="22194" w:author="ohm" w:date="2019-10-12T16:00:00Z"/>
          <w:trPrChange w:id="221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05A51" w14:textId="326CC579" w:rsidR="00EF50A7" w:rsidRDefault="00EF50A7" w:rsidP="00EF50A7">
            <w:pPr>
              <w:jc w:val="center"/>
              <w:rPr>
                <w:ins w:id="22197" w:author="ohm" w:date="2019-10-12T16:00:00Z"/>
                <w:rFonts w:eastAsia="Times New Roman"/>
                <w:sz w:val="24"/>
                <w:szCs w:val="24"/>
              </w:rPr>
            </w:pPr>
            <w:ins w:id="22198" w:author="ohm" w:date="2019-10-12T16:00:00Z">
              <w:r>
                <w:rPr>
                  <w:rFonts w:eastAsia="Times New Roman"/>
                </w:rPr>
                <w:fldChar w:fldCharType="begin"/>
              </w:r>
            </w:ins>
            <w:ins w:id="22199" w:author="ohm" w:date="2019-10-12T18:41:00Z">
              <w:r w:rsidR="00217B4E">
                <w:rPr>
                  <w:rFonts w:eastAsia="Times New Roman"/>
                </w:rPr>
                <w:instrText>HYPERLINK "C:\\Eigene Dateien\\mpeg\\geneva1910\\current_document.php?id=8326"</w:instrText>
              </w:r>
              <w:r w:rsidR="00217B4E">
                <w:rPr>
                  <w:rFonts w:eastAsia="Times New Roman"/>
                </w:rPr>
              </w:r>
            </w:ins>
            <w:ins w:id="22200" w:author="ohm" w:date="2019-10-12T16:00:00Z">
              <w:r>
                <w:rPr>
                  <w:rFonts w:eastAsia="Times New Roman"/>
                </w:rPr>
                <w:fldChar w:fldCharType="separate"/>
              </w:r>
              <w:r>
                <w:rPr>
                  <w:rStyle w:val="Hyperlink"/>
                  <w:rFonts w:eastAsia="Times New Roman"/>
                </w:rPr>
                <w:t>JVET-P053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59F75" w14:textId="77777777" w:rsidR="00EF50A7" w:rsidRDefault="00EF50A7" w:rsidP="00EF50A7">
            <w:pPr>
              <w:jc w:val="center"/>
              <w:rPr>
                <w:ins w:id="22202" w:author="ohm" w:date="2019-10-12T16:00:00Z"/>
                <w:rFonts w:eastAsia="Times New Roman"/>
              </w:rPr>
            </w:pPr>
            <w:ins w:id="22203" w:author="ohm" w:date="2019-10-12T16:00:00Z">
              <w:r>
                <w:rPr>
                  <w:rFonts w:eastAsia="Times New Roman"/>
                </w:rPr>
                <w:t>m5050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A327AB" w14:textId="77777777" w:rsidR="00EF50A7" w:rsidRDefault="00EF50A7" w:rsidP="00EF50A7">
            <w:pPr>
              <w:rPr>
                <w:ins w:id="22205" w:author="ohm" w:date="2019-10-12T16:00:00Z"/>
                <w:rFonts w:eastAsia="Times New Roman"/>
              </w:rPr>
            </w:pPr>
            <w:ins w:id="22206" w:author="ohm" w:date="2019-10-12T16:00:00Z">
              <w:r>
                <w:rPr>
                  <w:rFonts w:eastAsia="Times New Roman"/>
                </w:rPr>
                <w:t>2019-09-25 04:04: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58EA1" w14:textId="77777777" w:rsidR="00EF50A7" w:rsidRDefault="00EF50A7" w:rsidP="00EF50A7">
            <w:pPr>
              <w:rPr>
                <w:ins w:id="22208" w:author="ohm" w:date="2019-10-12T16:00:00Z"/>
                <w:rFonts w:eastAsia="Times New Roman"/>
              </w:rPr>
            </w:pPr>
            <w:ins w:id="22209" w:author="ohm" w:date="2019-10-12T16:00:00Z">
              <w:r>
                <w:rPr>
                  <w:rFonts w:eastAsia="Times New Roman"/>
                </w:rPr>
                <w:t>2019-09-25 04:57: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DA995" w14:textId="77777777" w:rsidR="00EF50A7" w:rsidRDefault="00EF50A7" w:rsidP="00EF50A7">
            <w:pPr>
              <w:rPr>
                <w:ins w:id="22211" w:author="ohm" w:date="2019-10-12T16:00:00Z"/>
                <w:rFonts w:eastAsia="Times New Roman"/>
              </w:rPr>
            </w:pPr>
            <w:ins w:id="22212" w:author="ohm" w:date="2019-10-12T16:00:00Z">
              <w:r>
                <w:rPr>
                  <w:rFonts w:eastAsia="Times New Roman"/>
                </w:rPr>
                <w:t>2019-09-25 04:57: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F6C9A" w14:textId="77777777" w:rsidR="00EF50A7" w:rsidRDefault="00EF50A7" w:rsidP="00EF50A7">
            <w:pPr>
              <w:rPr>
                <w:ins w:id="22214" w:author="ohm" w:date="2019-10-12T16:00:00Z"/>
                <w:rFonts w:eastAsia="Times New Roman"/>
              </w:rPr>
            </w:pPr>
            <w:ins w:id="22215" w:author="ohm" w:date="2019-10-12T16:00:00Z">
              <w:r>
                <w:rPr>
                  <w:rFonts w:eastAsia="Times New Roman"/>
                </w:rPr>
                <w:t>Non-CE3: MRL with non-MPM intra mod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647FA" w14:textId="609DC16B" w:rsidR="00EF50A7" w:rsidRDefault="00727D97" w:rsidP="00EF50A7">
            <w:pPr>
              <w:rPr>
                <w:ins w:id="22217" w:author="ohm" w:date="2019-10-12T16:00:00Z"/>
                <w:rFonts w:eastAsia="Times New Roman"/>
              </w:rPr>
            </w:pPr>
            <w:ins w:id="22218" w:author="ohm" w:date="2019-10-12T16:33:00Z">
              <w:r w:rsidRPr="00727D97">
                <w:rPr>
                  <w:rPrChange w:id="22219" w:author="ohm" w:date="2019-10-12T16:33:00Z">
                    <w:rPr>
                      <w:rStyle w:val="Hyperlink"/>
                      <w:rFonts w:eastAsia="Times New Roman"/>
                    </w:rPr>
                  </w:rPrChange>
                </w:rPr>
                <w:t>J. Choi</w:t>
              </w:r>
            </w:ins>
            <w:ins w:id="22220" w:author="ohm" w:date="2019-10-12T16:00:00Z">
              <w:r w:rsidR="00EF50A7">
                <w:rPr>
                  <w:rFonts w:eastAsia="Times New Roman"/>
                </w:rPr>
                <w:t>, J. Heo, J. Lim, S. Kim (LGE)</w:t>
              </w:r>
            </w:ins>
          </w:p>
        </w:tc>
      </w:tr>
      <w:tr w:rsidR="00EF50A7" w14:paraId="66343015" w14:textId="77777777" w:rsidTr="00EF50A7">
        <w:trPr>
          <w:tblCellSpacing w:w="15" w:type="dxa"/>
          <w:ins w:id="22221" w:author="ohm" w:date="2019-10-12T16:00:00Z"/>
          <w:trPrChange w:id="2222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2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A3272" w14:textId="6B7395B3" w:rsidR="00EF50A7" w:rsidRDefault="00EF50A7" w:rsidP="00EF50A7">
            <w:pPr>
              <w:jc w:val="center"/>
              <w:rPr>
                <w:ins w:id="22224" w:author="ohm" w:date="2019-10-12T16:00:00Z"/>
                <w:rFonts w:eastAsia="Times New Roman"/>
                <w:sz w:val="24"/>
                <w:szCs w:val="24"/>
              </w:rPr>
            </w:pPr>
            <w:ins w:id="22225" w:author="ohm" w:date="2019-10-12T16:00:00Z">
              <w:r>
                <w:rPr>
                  <w:rFonts w:eastAsia="Times New Roman"/>
                </w:rPr>
                <w:fldChar w:fldCharType="begin"/>
              </w:r>
            </w:ins>
            <w:ins w:id="22226" w:author="ohm" w:date="2019-10-12T18:41:00Z">
              <w:r w:rsidR="00217B4E">
                <w:rPr>
                  <w:rFonts w:eastAsia="Times New Roman"/>
                </w:rPr>
                <w:instrText>HYPERLINK "C:\\Eigene Dateien\\mpeg\\geneva1910\\current_document.php?id=8327"</w:instrText>
              </w:r>
              <w:r w:rsidR="00217B4E">
                <w:rPr>
                  <w:rFonts w:eastAsia="Times New Roman"/>
                </w:rPr>
              </w:r>
            </w:ins>
            <w:ins w:id="22227" w:author="ohm" w:date="2019-10-12T16:00:00Z">
              <w:r>
                <w:rPr>
                  <w:rFonts w:eastAsia="Times New Roman"/>
                </w:rPr>
                <w:fldChar w:fldCharType="separate"/>
              </w:r>
              <w:r>
                <w:rPr>
                  <w:rStyle w:val="Hyperlink"/>
                  <w:rFonts w:eastAsia="Times New Roman"/>
                </w:rPr>
                <w:t>JVET-P053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2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E09F8" w14:textId="77777777" w:rsidR="00EF50A7" w:rsidRDefault="00EF50A7" w:rsidP="00EF50A7">
            <w:pPr>
              <w:jc w:val="center"/>
              <w:rPr>
                <w:ins w:id="22229" w:author="ohm" w:date="2019-10-12T16:00:00Z"/>
                <w:rFonts w:eastAsia="Times New Roman"/>
              </w:rPr>
            </w:pPr>
            <w:ins w:id="22230" w:author="ohm" w:date="2019-10-12T16:00:00Z">
              <w:r>
                <w:rPr>
                  <w:rFonts w:eastAsia="Times New Roman"/>
                </w:rPr>
                <w:t>m5050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3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13EAB" w14:textId="77777777" w:rsidR="00EF50A7" w:rsidRDefault="00EF50A7" w:rsidP="00EF50A7">
            <w:pPr>
              <w:rPr>
                <w:ins w:id="22232" w:author="ohm" w:date="2019-10-12T16:00:00Z"/>
                <w:rFonts w:eastAsia="Times New Roman"/>
              </w:rPr>
            </w:pPr>
            <w:ins w:id="22233" w:author="ohm" w:date="2019-10-12T16:00:00Z">
              <w:r>
                <w:rPr>
                  <w:rFonts w:eastAsia="Times New Roman"/>
                </w:rPr>
                <w:t>2019-09-25 04:04: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DFC36" w14:textId="77777777" w:rsidR="00EF50A7" w:rsidRDefault="00EF50A7" w:rsidP="00EF50A7">
            <w:pPr>
              <w:rPr>
                <w:ins w:id="22235" w:author="ohm" w:date="2019-10-12T16:00:00Z"/>
                <w:rFonts w:eastAsia="Times New Roman"/>
              </w:rPr>
            </w:pPr>
            <w:ins w:id="22236" w:author="ohm" w:date="2019-10-12T16:00:00Z">
              <w:r>
                <w:rPr>
                  <w:rFonts w:eastAsia="Times New Roman"/>
                </w:rPr>
                <w:t>2019-09-25 09:00: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19881" w14:textId="77777777" w:rsidR="00EF50A7" w:rsidRDefault="00EF50A7" w:rsidP="00EF50A7">
            <w:pPr>
              <w:rPr>
                <w:ins w:id="22238" w:author="ohm" w:date="2019-10-12T16:00:00Z"/>
                <w:rFonts w:eastAsia="Times New Roman"/>
              </w:rPr>
            </w:pPr>
            <w:ins w:id="22239" w:author="ohm" w:date="2019-10-12T16:00:00Z">
              <w:r>
                <w:rPr>
                  <w:rFonts w:eastAsia="Times New Roman"/>
                </w:rPr>
                <w:t>2019-10-09 20:19:5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4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B4747E" w14:textId="77777777" w:rsidR="00EF50A7" w:rsidRDefault="00EF50A7" w:rsidP="00EF50A7">
            <w:pPr>
              <w:rPr>
                <w:ins w:id="22241" w:author="ohm" w:date="2019-10-12T16:00:00Z"/>
                <w:rFonts w:eastAsia="Times New Roman"/>
              </w:rPr>
            </w:pPr>
            <w:ins w:id="22242" w:author="ohm" w:date="2019-10-12T16:00:00Z">
              <w:r>
                <w:rPr>
                  <w:rFonts w:eastAsia="Times New Roman"/>
                </w:rPr>
                <w:t>Non-CE3: Cleanups on local dual tree for non-4:2:0 chroma forma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4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5C145" w14:textId="251F4AEA" w:rsidR="00EF50A7" w:rsidRDefault="00727D97" w:rsidP="00EF50A7">
            <w:pPr>
              <w:rPr>
                <w:ins w:id="22244" w:author="ohm" w:date="2019-10-12T16:00:00Z"/>
                <w:rFonts w:eastAsia="Times New Roman"/>
              </w:rPr>
            </w:pPr>
            <w:ins w:id="22245" w:author="ohm" w:date="2019-10-12T16:33:00Z">
              <w:r w:rsidRPr="00727D97">
                <w:rPr>
                  <w:rPrChange w:id="22246" w:author="ohm" w:date="2019-10-12T16:33:00Z">
                    <w:rPr>
                      <w:rStyle w:val="Hyperlink"/>
                      <w:rFonts w:eastAsia="Times New Roman"/>
                    </w:rPr>
                  </w:rPrChange>
                </w:rPr>
                <w:t>Z. Deng</w:t>
              </w:r>
            </w:ins>
            <w:ins w:id="22247" w:author="ohm" w:date="2019-10-12T16:00:00Z">
              <w:r w:rsidR="00EF50A7">
                <w:rPr>
                  <w:rFonts w:eastAsia="Times New Roman"/>
                </w:rPr>
                <w:t xml:space="preserve">, </w:t>
              </w:r>
            </w:ins>
            <w:ins w:id="22248" w:author="ohm" w:date="2019-10-12T16:33:00Z">
              <w:r w:rsidRPr="00727D97">
                <w:rPr>
                  <w:rPrChange w:id="22249" w:author="ohm" w:date="2019-10-12T16:33:00Z">
                    <w:rPr>
                      <w:rStyle w:val="Hyperlink"/>
                      <w:rFonts w:eastAsia="Times New Roman"/>
                    </w:rPr>
                  </w:rPrChange>
                </w:rPr>
                <w:t>J. Xu</w:t>
              </w:r>
            </w:ins>
            <w:ins w:id="22250" w:author="ohm" w:date="2019-10-12T16:00:00Z">
              <w:r w:rsidR="00EF50A7">
                <w:rPr>
                  <w:rFonts w:eastAsia="Times New Roman"/>
                </w:rPr>
                <w:t xml:space="preserve">, </w:t>
              </w:r>
            </w:ins>
            <w:ins w:id="22251" w:author="ohm" w:date="2019-10-12T16:33:00Z">
              <w:r w:rsidRPr="00727D97">
                <w:rPr>
                  <w:rPrChange w:id="22252" w:author="ohm" w:date="2019-10-12T16:33:00Z">
                    <w:rPr>
                      <w:rStyle w:val="Hyperlink"/>
                      <w:rFonts w:eastAsia="Times New Roman"/>
                    </w:rPr>
                  </w:rPrChange>
                </w:rPr>
                <w:t>L. Zhang</w:t>
              </w:r>
            </w:ins>
            <w:ins w:id="22253" w:author="ohm" w:date="2019-10-12T16:00:00Z">
              <w:r w:rsidR="00EF50A7">
                <w:rPr>
                  <w:rFonts w:eastAsia="Times New Roman"/>
                </w:rPr>
                <w:t xml:space="preserve">, K. Zhang, H. Liu, Y. Wang (Bytedance), </w:t>
              </w:r>
            </w:ins>
          </w:p>
        </w:tc>
      </w:tr>
      <w:tr w:rsidR="00EF50A7" w14:paraId="3CDBB5EC" w14:textId="77777777" w:rsidTr="00EF50A7">
        <w:trPr>
          <w:tblCellSpacing w:w="15" w:type="dxa"/>
          <w:ins w:id="22254" w:author="ohm" w:date="2019-10-12T16:00:00Z"/>
          <w:trPrChange w:id="2225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5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25826D" w14:textId="2B1CC0F7" w:rsidR="00EF50A7" w:rsidRDefault="00EF50A7" w:rsidP="00EF50A7">
            <w:pPr>
              <w:jc w:val="center"/>
              <w:rPr>
                <w:ins w:id="22257" w:author="ohm" w:date="2019-10-12T16:00:00Z"/>
                <w:rFonts w:eastAsia="Times New Roman"/>
                <w:sz w:val="24"/>
                <w:szCs w:val="24"/>
              </w:rPr>
            </w:pPr>
            <w:ins w:id="22258" w:author="ohm" w:date="2019-10-12T16:00:00Z">
              <w:r>
                <w:rPr>
                  <w:rFonts w:eastAsia="Times New Roman"/>
                </w:rPr>
                <w:fldChar w:fldCharType="begin"/>
              </w:r>
            </w:ins>
            <w:ins w:id="22259" w:author="ohm" w:date="2019-10-12T18:41:00Z">
              <w:r w:rsidR="00217B4E">
                <w:rPr>
                  <w:rFonts w:eastAsia="Times New Roman"/>
                </w:rPr>
                <w:instrText>HYPERLINK "C:\\Eigene Dateien\\mpeg\\geneva1910\\current_document.php?id=8328"</w:instrText>
              </w:r>
              <w:r w:rsidR="00217B4E">
                <w:rPr>
                  <w:rFonts w:eastAsia="Times New Roman"/>
                </w:rPr>
              </w:r>
            </w:ins>
            <w:ins w:id="22260" w:author="ohm" w:date="2019-10-12T16:00:00Z">
              <w:r>
                <w:rPr>
                  <w:rFonts w:eastAsia="Times New Roman"/>
                </w:rPr>
                <w:fldChar w:fldCharType="separate"/>
              </w:r>
              <w:r>
                <w:rPr>
                  <w:rStyle w:val="Hyperlink"/>
                  <w:rFonts w:eastAsia="Times New Roman"/>
                </w:rPr>
                <w:t>JVET-P053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6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9768C" w14:textId="77777777" w:rsidR="00EF50A7" w:rsidRDefault="00EF50A7" w:rsidP="00EF50A7">
            <w:pPr>
              <w:jc w:val="center"/>
              <w:rPr>
                <w:ins w:id="22262" w:author="ohm" w:date="2019-10-12T16:00:00Z"/>
                <w:rFonts w:eastAsia="Times New Roman"/>
              </w:rPr>
            </w:pPr>
            <w:ins w:id="22263" w:author="ohm" w:date="2019-10-12T16:00:00Z">
              <w:r>
                <w:rPr>
                  <w:rFonts w:eastAsia="Times New Roman"/>
                </w:rPr>
                <w:t>m5050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6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5C8E1" w14:textId="77777777" w:rsidR="00EF50A7" w:rsidRDefault="00EF50A7" w:rsidP="00EF50A7">
            <w:pPr>
              <w:rPr>
                <w:ins w:id="22265" w:author="ohm" w:date="2019-10-12T16:00:00Z"/>
                <w:rFonts w:eastAsia="Times New Roman"/>
              </w:rPr>
            </w:pPr>
            <w:ins w:id="22266" w:author="ohm" w:date="2019-10-12T16:00:00Z">
              <w:r>
                <w:rPr>
                  <w:rFonts w:eastAsia="Times New Roman"/>
                </w:rPr>
                <w:t>2019-09-25 04:12: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8286A" w14:textId="77777777" w:rsidR="00EF50A7" w:rsidRDefault="00EF50A7" w:rsidP="00EF50A7">
            <w:pPr>
              <w:rPr>
                <w:ins w:id="22268" w:author="ohm" w:date="2019-10-12T16:00:00Z"/>
                <w:rFonts w:eastAsia="Times New Roman"/>
              </w:rPr>
            </w:pPr>
            <w:ins w:id="22269" w:author="ohm" w:date="2019-10-12T16:00:00Z">
              <w:r>
                <w:rPr>
                  <w:rFonts w:eastAsia="Times New Roman"/>
                </w:rPr>
                <w:t>2019-09-25 09:03: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C3720F" w14:textId="77777777" w:rsidR="00EF50A7" w:rsidRDefault="00EF50A7" w:rsidP="00EF50A7">
            <w:pPr>
              <w:rPr>
                <w:ins w:id="22271" w:author="ohm" w:date="2019-10-12T16:00:00Z"/>
                <w:rFonts w:eastAsia="Times New Roman"/>
              </w:rPr>
            </w:pPr>
            <w:ins w:id="22272" w:author="ohm" w:date="2019-10-12T16:00:00Z">
              <w:r>
                <w:rPr>
                  <w:rFonts w:eastAsia="Times New Roman"/>
                </w:rPr>
                <w:t>2019-10-04 22:02: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B4D31" w14:textId="77777777" w:rsidR="00EF50A7" w:rsidRDefault="00EF50A7" w:rsidP="00EF50A7">
            <w:pPr>
              <w:rPr>
                <w:ins w:id="22274" w:author="ohm" w:date="2019-10-12T16:00:00Z"/>
                <w:rFonts w:eastAsia="Times New Roman"/>
              </w:rPr>
            </w:pPr>
            <w:ins w:id="22275" w:author="ohm" w:date="2019-10-12T16:00:00Z">
              <w:r>
                <w:rPr>
                  <w:rFonts w:eastAsia="Times New Roman"/>
                </w:rPr>
                <w:t>Non-CE6: Transform skip with fixed transform shif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CD1CEF" w14:textId="3C460DFD" w:rsidR="00EF50A7" w:rsidRDefault="00727D97" w:rsidP="00EF50A7">
            <w:pPr>
              <w:rPr>
                <w:ins w:id="22277" w:author="ohm" w:date="2019-10-12T16:00:00Z"/>
                <w:rFonts w:eastAsia="Times New Roman"/>
              </w:rPr>
            </w:pPr>
            <w:ins w:id="22278" w:author="ohm" w:date="2019-10-12T16:33:00Z">
              <w:r w:rsidRPr="00727D97">
                <w:rPr>
                  <w:rPrChange w:id="22279" w:author="ohm" w:date="2019-10-12T16:33:00Z">
                    <w:rPr>
                      <w:rStyle w:val="Hyperlink"/>
                      <w:rFonts w:eastAsia="Times New Roman"/>
                    </w:rPr>
                  </w:rPrChange>
                </w:rPr>
                <w:t>J. Xu</w:t>
              </w:r>
            </w:ins>
            <w:ins w:id="22280" w:author="ohm" w:date="2019-10-12T16:00:00Z">
              <w:r w:rsidR="00EF50A7">
                <w:rPr>
                  <w:rFonts w:eastAsia="Times New Roman"/>
                </w:rPr>
                <w:t>, L. Zhang, W. Zhu, K. Zhang, H. Liu, Z. Deng (Bytedance)</w:t>
              </w:r>
            </w:ins>
          </w:p>
        </w:tc>
      </w:tr>
      <w:tr w:rsidR="00EF50A7" w14:paraId="51F1EFB0" w14:textId="77777777" w:rsidTr="00EF50A7">
        <w:trPr>
          <w:tblCellSpacing w:w="15" w:type="dxa"/>
          <w:ins w:id="22281" w:author="ohm" w:date="2019-10-12T16:00:00Z"/>
          <w:trPrChange w:id="2228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8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EE1F2" w14:textId="2C6EC337" w:rsidR="00EF50A7" w:rsidRDefault="00EF50A7" w:rsidP="00EF50A7">
            <w:pPr>
              <w:jc w:val="center"/>
              <w:rPr>
                <w:ins w:id="22284" w:author="ohm" w:date="2019-10-12T16:00:00Z"/>
                <w:rFonts w:eastAsia="Times New Roman"/>
                <w:sz w:val="24"/>
                <w:szCs w:val="24"/>
              </w:rPr>
            </w:pPr>
            <w:ins w:id="22285" w:author="ohm" w:date="2019-10-12T16:00:00Z">
              <w:r>
                <w:rPr>
                  <w:rFonts w:eastAsia="Times New Roman"/>
                </w:rPr>
                <w:fldChar w:fldCharType="begin"/>
              </w:r>
            </w:ins>
            <w:ins w:id="22286" w:author="ohm" w:date="2019-10-12T18:41:00Z">
              <w:r w:rsidR="00217B4E">
                <w:rPr>
                  <w:rFonts w:eastAsia="Times New Roman"/>
                </w:rPr>
                <w:instrText>HYPERLINK "C:\\Eigene Dateien\\mpeg\\geneva1910\\current_document.php?id=8329"</w:instrText>
              </w:r>
              <w:r w:rsidR="00217B4E">
                <w:rPr>
                  <w:rFonts w:eastAsia="Times New Roman"/>
                </w:rPr>
              </w:r>
            </w:ins>
            <w:ins w:id="22287" w:author="ohm" w:date="2019-10-12T16:00:00Z">
              <w:r>
                <w:rPr>
                  <w:rFonts w:eastAsia="Times New Roman"/>
                </w:rPr>
                <w:fldChar w:fldCharType="separate"/>
              </w:r>
              <w:r>
                <w:rPr>
                  <w:rStyle w:val="Hyperlink"/>
                  <w:rFonts w:eastAsia="Times New Roman"/>
                </w:rPr>
                <w:t>JVET-P053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8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ED822" w14:textId="77777777" w:rsidR="00EF50A7" w:rsidRDefault="00EF50A7" w:rsidP="00EF50A7">
            <w:pPr>
              <w:jc w:val="center"/>
              <w:rPr>
                <w:ins w:id="22289" w:author="ohm" w:date="2019-10-12T16:00:00Z"/>
                <w:rFonts w:eastAsia="Times New Roman"/>
              </w:rPr>
            </w:pPr>
            <w:ins w:id="22290" w:author="ohm" w:date="2019-10-12T16:00:00Z">
              <w:r>
                <w:rPr>
                  <w:rFonts w:eastAsia="Times New Roman"/>
                </w:rPr>
                <w:t>m5051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9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65451" w14:textId="77777777" w:rsidR="00EF50A7" w:rsidRDefault="00EF50A7" w:rsidP="00EF50A7">
            <w:pPr>
              <w:rPr>
                <w:ins w:id="22292" w:author="ohm" w:date="2019-10-12T16:00:00Z"/>
                <w:rFonts w:eastAsia="Times New Roman"/>
              </w:rPr>
            </w:pPr>
            <w:ins w:id="22293" w:author="ohm" w:date="2019-10-12T16:00:00Z">
              <w:r>
                <w:rPr>
                  <w:rFonts w:eastAsia="Times New Roman"/>
                </w:rPr>
                <w:t>2019-09-25 04:13: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D513D" w14:textId="77777777" w:rsidR="00EF50A7" w:rsidRDefault="00EF50A7" w:rsidP="00EF50A7">
            <w:pPr>
              <w:rPr>
                <w:ins w:id="22295" w:author="ohm" w:date="2019-10-12T16:00:00Z"/>
                <w:rFonts w:eastAsia="Times New Roman"/>
              </w:rPr>
            </w:pPr>
            <w:ins w:id="22296" w:author="ohm" w:date="2019-10-12T16:00:00Z">
              <w:r>
                <w:rPr>
                  <w:rFonts w:eastAsia="Times New Roman"/>
                </w:rPr>
                <w:t>2019-09-25 09:19: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25246" w14:textId="77777777" w:rsidR="00EF50A7" w:rsidRDefault="00EF50A7" w:rsidP="00EF50A7">
            <w:pPr>
              <w:rPr>
                <w:ins w:id="22298" w:author="ohm" w:date="2019-10-12T16:00:00Z"/>
                <w:rFonts w:eastAsia="Times New Roman"/>
              </w:rPr>
            </w:pPr>
            <w:ins w:id="22299" w:author="ohm" w:date="2019-10-12T16:00:00Z">
              <w:r>
                <w:rPr>
                  <w:rFonts w:eastAsia="Times New Roman"/>
                </w:rPr>
                <w:t>2019-10-07 14:00:2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0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B1B5A" w14:textId="77777777" w:rsidR="00EF50A7" w:rsidRDefault="00EF50A7" w:rsidP="00EF50A7">
            <w:pPr>
              <w:rPr>
                <w:ins w:id="22301" w:author="ohm" w:date="2019-10-12T16:00:00Z"/>
                <w:rFonts w:eastAsia="Times New Roman"/>
              </w:rPr>
            </w:pPr>
            <w:ins w:id="22302" w:author="ohm" w:date="2019-10-12T16:00:00Z">
              <w:r>
                <w:rPr>
                  <w:rFonts w:eastAsia="Times New Roman"/>
                </w:rPr>
                <w:t>Non-CE5: A chroma deblocking clean-u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0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50FF5" w14:textId="67A7DCB1" w:rsidR="00EF50A7" w:rsidRDefault="00727D97" w:rsidP="00EF50A7">
            <w:pPr>
              <w:rPr>
                <w:ins w:id="22304" w:author="ohm" w:date="2019-10-12T16:00:00Z"/>
                <w:rFonts w:eastAsia="Times New Roman"/>
              </w:rPr>
            </w:pPr>
            <w:ins w:id="22305" w:author="ohm" w:date="2019-10-12T16:33:00Z">
              <w:r w:rsidRPr="00727D97">
                <w:rPr>
                  <w:rPrChange w:id="22306" w:author="ohm" w:date="2019-10-12T16:33:00Z">
                    <w:rPr>
                      <w:rStyle w:val="Hyperlink"/>
                      <w:rFonts w:eastAsia="Times New Roman"/>
                    </w:rPr>
                  </w:rPrChange>
                </w:rPr>
                <w:t>J. Xu</w:t>
              </w:r>
            </w:ins>
            <w:ins w:id="22307" w:author="ohm" w:date="2019-10-12T16:00:00Z">
              <w:r w:rsidR="00EF50A7">
                <w:rPr>
                  <w:rFonts w:eastAsia="Times New Roman"/>
                </w:rPr>
                <w:t>, L. Zhang, W. Zhu, K. Zhang, H. Liu (Bytedance)</w:t>
              </w:r>
            </w:ins>
          </w:p>
        </w:tc>
      </w:tr>
      <w:tr w:rsidR="00EF50A7" w14:paraId="0EF7F7A8" w14:textId="77777777" w:rsidTr="00EF50A7">
        <w:trPr>
          <w:tblCellSpacing w:w="15" w:type="dxa"/>
          <w:ins w:id="22308" w:author="ohm" w:date="2019-10-12T16:00:00Z"/>
          <w:trPrChange w:id="2230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1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509EE" w14:textId="4C2C11D8" w:rsidR="00EF50A7" w:rsidRDefault="00EF50A7" w:rsidP="00EF50A7">
            <w:pPr>
              <w:jc w:val="center"/>
              <w:rPr>
                <w:ins w:id="22311" w:author="ohm" w:date="2019-10-12T16:00:00Z"/>
                <w:rFonts w:eastAsia="Times New Roman"/>
                <w:sz w:val="24"/>
                <w:szCs w:val="24"/>
              </w:rPr>
            </w:pPr>
            <w:ins w:id="22312" w:author="ohm" w:date="2019-10-12T16:00:00Z">
              <w:r>
                <w:rPr>
                  <w:rFonts w:eastAsia="Times New Roman"/>
                </w:rPr>
                <w:fldChar w:fldCharType="begin"/>
              </w:r>
            </w:ins>
            <w:ins w:id="22313" w:author="ohm" w:date="2019-10-12T18:41:00Z">
              <w:r w:rsidR="00217B4E">
                <w:rPr>
                  <w:rFonts w:eastAsia="Times New Roman"/>
                </w:rPr>
                <w:instrText>HYPERLINK "C:\\Eigene Dateien\\mpeg\\geneva1910\\current_document.php?id=8330"</w:instrText>
              </w:r>
              <w:r w:rsidR="00217B4E">
                <w:rPr>
                  <w:rFonts w:eastAsia="Times New Roman"/>
                </w:rPr>
              </w:r>
            </w:ins>
            <w:ins w:id="22314" w:author="ohm" w:date="2019-10-12T16:00:00Z">
              <w:r>
                <w:rPr>
                  <w:rFonts w:eastAsia="Times New Roman"/>
                </w:rPr>
                <w:fldChar w:fldCharType="separate"/>
              </w:r>
              <w:r>
                <w:rPr>
                  <w:rStyle w:val="Hyperlink"/>
                  <w:rFonts w:eastAsia="Times New Roman"/>
                </w:rPr>
                <w:t>JVET-P054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1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AC4E2" w14:textId="77777777" w:rsidR="00EF50A7" w:rsidRDefault="00EF50A7" w:rsidP="00EF50A7">
            <w:pPr>
              <w:jc w:val="center"/>
              <w:rPr>
                <w:ins w:id="22316" w:author="ohm" w:date="2019-10-12T16:00:00Z"/>
                <w:rFonts w:eastAsia="Times New Roman"/>
              </w:rPr>
            </w:pPr>
            <w:ins w:id="22317" w:author="ohm" w:date="2019-10-12T16:00:00Z">
              <w:r>
                <w:rPr>
                  <w:rFonts w:eastAsia="Times New Roman"/>
                </w:rPr>
                <w:t>m5051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1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FC846" w14:textId="77777777" w:rsidR="00EF50A7" w:rsidRDefault="00EF50A7" w:rsidP="00EF50A7">
            <w:pPr>
              <w:rPr>
                <w:ins w:id="22319" w:author="ohm" w:date="2019-10-12T16:00:00Z"/>
                <w:rFonts w:eastAsia="Times New Roman"/>
              </w:rPr>
            </w:pPr>
            <w:ins w:id="22320" w:author="ohm" w:date="2019-10-12T16:00:00Z">
              <w:r>
                <w:rPr>
                  <w:rFonts w:eastAsia="Times New Roman"/>
                </w:rPr>
                <w:t>2019-09-25 04:16: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30BC9" w14:textId="77777777" w:rsidR="00EF50A7" w:rsidRDefault="00EF50A7" w:rsidP="00EF50A7">
            <w:pPr>
              <w:rPr>
                <w:ins w:id="22322" w:author="ohm" w:date="2019-10-12T16:00:00Z"/>
                <w:rFonts w:eastAsia="Times New Roman"/>
              </w:rPr>
            </w:pPr>
            <w:ins w:id="22323" w:author="ohm" w:date="2019-10-12T16:00:00Z">
              <w:r>
                <w:rPr>
                  <w:rFonts w:eastAsia="Times New Roman"/>
                </w:rPr>
                <w:t>2019-09-25 09:04: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7D624" w14:textId="77777777" w:rsidR="00EF50A7" w:rsidRDefault="00EF50A7" w:rsidP="00EF50A7">
            <w:pPr>
              <w:rPr>
                <w:ins w:id="22325" w:author="ohm" w:date="2019-10-12T16:00:00Z"/>
                <w:rFonts w:eastAsia="Times New Roman"/>
              </w:rPr>
            </w:pPr>
            <w:ins w:id="22326" w:author="ohm" w:date="2019-10-12T16:00:00Z">
              <w:r>
                <w:rPr>
                  <w:rFonts w:eastAsia="Times New Roman"/>
                </w:rPr>
                <w:t>2019-10-04 14:07:3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EFECB" w14:textId="77777777" w:rsidR="00EF50A7" w:rsidRDefault="00EF50A7" w:rsidP="00EF50A7">
            <w:pPr>
              <w:rPr>
                <w:ins w:id="22328" w:author="ohm" w:date="2019-10-12T16:00:00Z"/>
                <w:rFonts w:eastAsia="Times New Roman"/>
              </w:rPr>
            </w:pPr>
            <w:ins w:id="22329" w:author="ohm" w:date="2019-10-12T16:00:00Z">
              <w:r>
                <w:rPr>
                  <w:rFonts w:eastAsia="Times New Roman"/>
                </w:rPr>
                <w:t>Non-CE6: Disabling MTS for 64xN and Nx64 CU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3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171CF" w14:textId="40A835C0" w:rsidR="00EF50A7" w:rsidRDefault="00727D97" w:rsidP="00EF50A7">
            <w:pPr>
              <w:rPr>
                <w:ins w:id="22331" w:author="ohm" w:date="2019-10-12T16:00:00Z"/>
                <w:rFonts w:eastAsia="Times New Roman"/>
              </w:rPr>
            </w:pPr>
            <w:ins w:id="22332" w:author="ohm" w:date="2019-10-12T16:33:00Z">
              <w:r w:rsidRPr="00727D97">
                <w:rPr>
                  <w:rPrChange w:id="22333" w:author="ohm" w:date="2019-10-12T16:33:00Z">
                    <w:rPr>
                      <w:rStyle w:val="Hyperlink"/>
                      <w:rFonts w:eastAsia="Times New Roman"/>
                    </w:rPr>
                  </w:rPrChange>
                </w:rPr>
                <w:t>J. Jung</w:t>
              </w:r>
            </w:ins>
            <w:ins w:id="22334" w:author="ohm" w:date="2019-10-12T16:00:00Z">
              <w:r w:rsidR="00EF50A7">
                <w:rPr>
                  <w:rFonts w:eastAsia="Times New Roman"/>
                </w:rPr>
                <w:t xml:space="preserve">, </w:t>
              </w:r>
            </w:ins>
            <w:ins w:id="22335" w:author="ohm" w:date="2019-10-12T16:33:00Z">
              <w:r w:rsidRPr="00727D97">
                <w:rPr>
                  <w:rPrChange w:id="22336" w:author="ohm" w:date="2019-10-12T16:33:00Z">
                    <w:rPr>
                      <w:rStyle w:val="Hyperlink"/>
                      <w:rFonts w:eastAsia="Times New Roman"/>
                    </w:rPr>
                  </w:rPrChange>
                </w:rPr>
                <w:t>D. Kim</w:t>
              </w:r>
            </w:ins>
            <w:ins w:id="22337" w:author="ohm" w:date="2019-10-12T16:00:00Z">
              <w:r w:rsidR="00EF50A7">
                <w:rPr>
                  <w:rFonts w:eastAsia="Times New Roman"/>
                </w:rPr>
                <w:t xml:space="preserve">, </w:t>
              </w:r>
            </w:ins>
            <w:ins w:id="22338" w:author="ohm" w:date="2019-10-12T16:33:00Z">
              <w:r w:rsidRPr="00727D97">
                <w:rPr>
                  <w:rPrChange w:id="22339" w:author="ohm" w:date="2019-10-12T16:33:00Z">
                    <w:rPr>
                      <w:rStyle w:val="Hyperlink"/>
                      <w:rFonts w:eastAsia="Times New Roman"/>
                    </w:rPr>
                  </w:rPrChange>
                </w:rPr>
                <w:t>G. Ko</w:t>
              </w:r>
            </w:ins>
            <w:ins w:id="22340" w:author="ohm" w:date="2019-10-12T16:00:00Z">
              <w:r w:rsidR="00EF50A7">
                <w:rPr>
                  <w:rFonts w:eastAsia="Times New Roman"/>
                </w:rPr>
                <w:t xml:space="preserve">, </w:t>
              </w:r>
            </w:ins>
            <w:ins w:id="22341" w:author="ohm" w:date="2019-10-12T16:33:00Z">
              <w:r w:rsidRPr="00727D97">
                <w:rPr>
                  <w:rPrChange w:id="22342" w:author="ohm" w:date="2019-10-12T16:33:00Z">
                    <w:rPr>
                      <w:rStyle w:val="Hyperlink"/>
                      <w:rFonts w:eastAsia="Times New Roman"/>
                    </w:rPr>
                  </w:rPrChange>
                </w:rPr>
                <w:t>J. Son</w:t>
              </w:r>
            </w:ins>
            <w:ins w:id="22343" w:author="ohm" w:date="2019-10-12T16:00:00Z">
              <w:r w:rsidR="00EF50A7">
                <w:rPr>
                  <w:rFonts w:eastAsia="Times New Roman"/>
                </w:rPr>
                <w:t xml:space="preserve">, </w:t>
              </w:r>
            </w:ins>
            <w:ins w:id="22344" w:author="ohm" w:date="2019-10-12T16:33:00Z">
              <w:r w:rsidRPr="00727D97">
                <w:rPr>
                  <w:rPrChange w:id="22345" w:author="ohm" w:date="2019-10-12T16:33:00Z">
                    <w:rPr>
                      <w:rStyle w:val="Hyperlink"/>
                      <w:rFonts w:eastAsia="Times New Roman"/>
                    </w:rPr>
                  </w:rPrChange>
                </w:rPr>
                <w:t>J. Kwak (WILUS)</w:t>
              </w:r>
            </w:ins>
          </w:p>
        </w:tc>
      </w:tr>
      <w:tr w:rsidR="00EF50A7" w14:paraId="0CD7C961" w14:textId="77777777" w:rsidTr="00EF50A7">
        <w:trPr>
          <w:tblCellSpacing w:w="15" w:type="dxa"/>
          <w:ins w:id="22346" w:author="ohm" w:date="2019-10-12T16:00:00Z"/>
          <w:trPrChange w:id="2234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4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49942" w14:textId="18E46B63" w:rsidR="00EF50A7" w:rsidRDefault="00EF50A7" w:rsidP="00EF50A7">
            <w:pPr>
              <w:jc w:val="center"/>
              <w:rPr>
                <w:ins w:id="22349" w:author="ohm" w:date="2019-10-12T16:00:00Z"/>
                <w:rFonts w:eastAsia="Times New Roman"/>
                <w:sz w:val="24"/>
                <w:szCs w:val="24"/>
              </w:rPr>
            </w:pPr>
            <w:ins w:id="22350" w:author="ohm" w:date="2019-10-12T16:00:00Z">
              <w:r>
                <w:rPr>
                  <w:rFonts w:eastAsia="Times New Roman"/>
                </w:rPr>
                <w:fldChar w:fldCharType="begin"/>
              </w:r>
            </w:ins>
            <w:ins w:id="22351" w:author="ohm" w:date="2019-10-12T18:41:00Z">
              <w:r w:rsidR="00217B4E">
                <w:rPr>
                  <w:rFonts w:eastAsia="Times New Roman"/>
                </w:rPr>
                <w:instrText>HYPERLINK "C:\\Eigene Dateien\\mpeg\\geneva1910\\current_document.php?id=8331"</w:instrText>
              </w:r>
              <w:r w:rsidR="00217B4E">
                <w:rPr>
                  <w:rFonts w:eastAsia="Times New Roman"/>
                </w:rPr>
              </w:r>
            </w:ins>
            <w:ins w:id="22352" w:author="ohm" w:date="2019-10-12T16:00:00Z">
              <w:r>
                <w:rPr>
                  <w:rFonts w:eastAsia="Times New Roman"/>
                </w:rPr>
                <w:fldChar w:fldCharType="separate"/>
              </w:r>
              <w:r>
                <w:rPr>
                  <w:rStyle w:val="Hyperlink"/>
                  <w:rFonts w:eastAsia="Times New Roman"/>
                </w:rPr>
                <w:t>JVET-P054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5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85FC8" w14:textId="77777777" w:rsidR="00EF50A7" w:rsidRDefault="00EF50A7" w:rsidP="00EF50A7">
            <w:pPr>
              <w:jc w:val="center"/>
              <w:rPr>
                <w:ins w:id="22354" w:author="ohm" w:date="2019-10-12T16:00:00Z"/>
                <w:rFonts w:eastAsia="Times New Roman"/>
              </w:rPr>
            </w:pPr>
            <w:ins w:id="22355" w:author="ohm" w:date="2019-10-12T16:00:00Z">
              <w:r>
                <w:rPr>
                  <w:rFonts w:eastAsia="Times New Roman"/>
                </w:rPr>
                <w:t>m5051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5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DF3739" w14:textId="77777777" w:rsidR="00EF50A7" w:rsidRDefault="00EF50A7" w:rsidP="00EF50A7">
            <w:pPr>
              <w:rPr>
                <w:ins w:id="22357" w:author="ohm" w:date="2019-10-12T16:00:00Z"/>
                <w:rFonts w:eastAsia="Times New Roman"/>
              </w:rPr>
            </w:pPr>
            <w:ins w:id="22358" w:author="ohm" w:date="2019-10-12T16:00:00Z">
              <w:r>
                <w:rPr>
                  <w:rFonts w:eastAsia="Times New Roman"/>
                </w:rPr>
                <w:t>2019-09-25 04:18: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66F0F" w14:textId="77777777" w:rsidR="00EF50A7" w:rsidRDefault="00EF50A7" w:rsidP="00EF50A7">
            <w:pPr>
              <w:rPr>
                <w:ins w:id="22360" w:author="ohm" w:date="2019-10-12T16:00:00Z"/>
                <w:rFonts w:eastAsia="Times New Roman"/>
              </w:rPr>
            </w:pPr>
            <w:ins w:id="22361" w:author="ohm" w:date="2019-10-12T16:00:00Z">
              <w:r>
                <w:rPr>
                  <w:rFonts w:eastAsia="Times New Roman"/>
                </w:rPr>
                <w:t>2019-09-25 05:02: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F54C3" w14:textId="77777777" w:rsidR="00EF50A7" w:rsidRDefault="00EF50A7" w:rsidP="00EF50A7">
            <w:pPr>
              <w:rPr>
                <w:ins w:id="22363" w:author="ohm" w:date="2019-10-12T16:00:00Z"/>
                <w:rFonts w:eastAsia="Times New Roman"/>
              </w:rPr>
            </w:pPr>
            <w:ins w:id="22364" w:author="ohm" w:date="2019-10-12T16:00:00Z">
              <w:r>
                <w:rPr>
                  <w:rFonts w:eastAsia="Times New Roman"/>
                </w:rPr>
                <w:t>2019-10-05 09:20:3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38D2A" w14:textId="77777777" w:rsidR="00EF50A7" w:rsidRDefault="00EF50A7" w:rsidP="00EF50A7">
            <w:pPr>
              <w:rPr>
                <w:ins w:id="22366" w:author="ohm" w:date="2019-10-12T16:00:00Z"/>
                <w:rFonts w:eastAsia="Times New Roman"/>
              </w:rPr>
            </w:pPr>
            <w:ins w:id="22367" w:author="ohm" w:date="2019-10-12T16:00:00Z">
              <w:r>
                <w:rPr>
                  <w:rFonts w:eastAsia="Times New Roman"/>
                </w:rPr>
                <w:t>Non-CE4: Context modeling for inter prediction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9B534F" w14:textId="24DA2E03" w:rsidR="00EF50A7" w:rsidRDefault="00727D97" w:rsidP="00EF50A7">
            <w:pPr>
              <w:rPr>
                <w:ins w:id="22369" w:author="ohm" w:date="2019-10-12T16:00:00Z"/>
                <w:rFonts w:eastAsia="Times New Roman"/>
              </w:rPr>
            </w:pPr>
            <w:ins w:id="22370" w:author="ohm" w:date="2019-10-12T16:33:00Z">
              <w:r w:rsidRPr="00727D97">
                <w:rPr>
                  <w:rPrChange w:id="22371" w:author="ohm" w:date="2019-10-12T16:33:00Z">
                    <w:rPr>
                      <w:rStyle w:val="Hyperlink"/>
                      <w:rFonts w:eastAsia="Times New Roman"/>
                    </w:rPr>
                  </w:rPrChange>
                </w:rPr>
                <w:t>J. Nam</w:t>
              </w:r>
            </w:ins>
            <w:ins w:id="22372" w:author="ohm" w:date="2019-10-12T16:00:00Z">
              <w:r w:rsidR="00EF50A7">
                <w:rPr>
                  <w:rFonts w:eastAsia="Times New Roman"/>
                </w:rPr>
                <w:t xml:space="preserve">, </w:t>
              </w:r>
            </w:ins>
            <w:ins w:id="22373" w:author="ohm" w:date="2019-10-12T16:33:00Z">
              <w:r w:rsidRPr="00727D97">
                <w:rPr>
                  <w:rPrChange w:id="22374" w:author="ohm" w:date="2019-10-12T16:33:00Z">
                    <w:rPr>
                      <w:rStyle w:val="Hyperlink"/>
                      <w:rFonts w:eastAsia="Times New Roman"/>
                    </w:rPr>
                  </w:rPrChange>
                </w:rPr>
                <w:t>H. Jang</w:t>
              </w:r>
            </w:ins>
            <w:ins w:id="22375" w:author="ohm" w:date="2019-10-12T16:00:00Z">
              <w:r w:rsidR="00EF50A7">
                <w:rPr>
                  <w:rFonts w:eastAsia="Times New Roman"/>
                </w:rPr>
                <w:t xml:space="preserve">, </w:t>
              </w:r>
            </w:ins>
            <w:ins w:id="22376" w:author="ohm" w:date="2019-10-12T16:33:00Z">
              <w:r w:rsidRPr="00727D97">
                <w:rPr>
                  <w:rPrChange w:id="22377" w:author="ohm" w:date="2019-10-12T16:33:00Z">
                    <w:rPr>
                      <w:rStyle w:val="Hyperlink"/>
                      <w:rFonts w:eastAsia="Times New Roman"/>
                    </w:rPr>
                  </w:rPrChange>
                </w:rPr>
                <w:t>N. Park</w:t>
              </w:r>
            </w:ins>
            <w:ins w:id="22378" w:author="ohm" w:date="2019-10-12T16:00:00Z">
              <w:r w:rsidR="00EF50A7">
                <w:rPr>
                  <w:rFonts w:eastAsia="Times New Roman"/>
                </w:rPr>
                <w:t xml:space="preserve">, </w:t>
              </w:r>
            </w:ins>
            <w:ins w:id="22379" w:author="ohm" w:date="2019-10-12T16:33:00Z">
              <w:r w:rsidRPr="00727D97">
                <w:rPr>
                  <w:rPrChange w:id="22380" w:author="ohm" w:date="2019-10-12T16:33:00Z">
                    <w:rPr>
                      <w:rStyle w:val="Hyperlink"/>
                      <w:rFonts w:eastAsia="Times New Roman"/>
                    </w:rPr>
                  </w:rPrChange>
                </w:rPr>
                <w:t>J. Lim</w:t>
              </w:r>
            </w:ins>
            <w:ins w:id="22381" w:author="ohm" w:date="2019-10-12T16:00:00Z">
              <w:r w:rsidR="00EF50A7">
                <w:rPr>
                  <w:rFonts w:eastAsia="Times New Roman"/>
                </w:rPr>
                <w:t xml:space="preserve">, </w:t>
              </w:r>
            </w:ins>
            <w:ins w:id="22382" w:author="ohm" w:date="2019-10-12T16:33:00Z">
              <w:r w:rsidRPr="00727D97">
                <w:rPr>
                  <w:rPrChange w:id="22383" w:author="ohm" w:date="2019-10-12T16:33:00Z">
                    <w:rPr>
                      <w:rStyle w:val="Hyperlink"/>
                      <w:rFonts w:eastAsia="Times New Roman"/>
                    </w:rPr>
                  </w:rPrChange>
                </w:rPr>
                <w:t>S. Kim (LGE)</w:t>
              </w:r>
            </w:ins>
          </w:p>
        </w:tc>
      </w:tr>
      <w:tr w:rsidR="00EF50A7" w14:paraId="480A1A6C" w14:textId="77777777" w:rsidTr="00EF50A7">
        <w:trPr>
          <w:tblCellSpacing w:w="15" w:type="dxa"/>
          <w:ins w:id="22384" w:author="ohm" w:date="2019-10-12T16:00:00Z"/>
          <w:trPrChange w:id="2238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8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5533F" w14:textId="75CBBC8A" w:rsidR="00EF50A7" w:rsidRDefault="00EF50A7" w:rsidP="00EF50A7">
            <w:pPr>
              <w:jc w:val="center"/>
              <w:rPr>
                <w:ins w:id="22387" w:author="ohm" w:date="2019-10-12T16:00:00Z"/>
                <w:rFonts w:eastAsia="Times New Roman"/>
                <w:sz w:val="24"/>
                <w:szCs w:val="24"/>
              </w:rPr>
            </w:pPr>
            <w:ins w:id="22388" w:author="ohm" w:date="2019-10-12T16:00:00Z">
              <w:r>
                <w:rPr>
                  <w:rFonts w:eastAsia="Times New Roman"/>
                </w:rPr>
                <w:fldChar w:fldCharType="begin"/>
              </w:r>
            </w:ins>
            <w:ins w:id="22389" w:author="ohm" w:date="2019-10-12T18:41:00Z">
              <w:r w:rsidR="00217B4E">
                <w:rPr>
                  <w:rFonts w:eastAsia="Times New Roman"/>
                </w:rPr>
                <w:instrText>HYPERLINK "C:\\Eigene Dateien\\mpeg\\geneva1910\\current_document.php?id=8332"</w:instrText>
              </w:r>
              <w:r w:rsidR="00217B4E">
                <w:rPr>
                  <w:rFonts w:eastAsia="Times New Roman"/>
                </w:rPr>
              </w:r>
            </w:ins>
            <w:ins w:id="22390" w:author="ohm" w:date="2019-10-12T16:00:00Z">
              <w:r>
                <w:rPr>
                  <w:rFonts w:eastAsia="Times New Roman"/>
                </w:rPr>
                <w:fldChar w:fldCharType="separate"/>
              </w:r>
              <w:r>
                <w:rPr>
                  <w:rStyle w:val="Hyperlink"/>
                  <w:rFonts w:eastAsia="Times New Roman"/>
                </w:rPr>
                <w:t>JVET-P054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677CE3" w14:textId="77777777" w:rsidR="00EF50A7" w:rsidRDefault="00EF50A7" w:rsidP="00EF50A7">
            <w:pPr>
              <w:jc w:val="center"/>
              <w:rPr>
                <w:ins w:id="22392" w:author="ohm" w:date="2019-10-12T16:00:00Z"/>
                <w:rFonts w:eastAsia="Times New Roman"/>
              </w:rPr>
            </w:pPr>
            <w:ins w:id="22393" w:author="ohm" w:date="2019-10-12T16:00:00Z">
              <w:r>
                <w:rPr>
                  <w:rFonts w:eastAsia="Times New Roman"/>
                </w:rPr>
                <w:t>m5051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F0AF8" w14:textId="77777777" w:rsidR="00EF50A7" w:rsidRDefault="00EF50A7" w:rsidP="00EF50A7">
            <w:pPr>
              <w:rPr>
                <w:ins w:id="22395" w:author="ohm" w:date="2019-10-12T16:00:00Z"/>
                <w:rFonts w:eastAsia="Times New Roman"/>
              </w:rPr>
            </w:pPr>
            <w:ins w:id="22396" w:author="ohm" w:date="2019-10-12T16:00:00Z">
              <w:r>
                <w:rPr>
                  <w:rFonts w:eastAsia="Times New Roman"/>
                </w:rPr>
                <w:t>2019-09-25 04:18: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4CB9F" w14:textId="77777777" w:rsidR="00EF50A7" w:rsidRDefault="00EF50A7" w:rsidP="00EF50A7">
            <w:pPr>
              <w:rPr>
                <w:ins w:id="22398" w:author="ohm" w:date="2019-10-12T16:00:00Z"/>
                <w:rFonts w:eastAsia="Times New Roman"/>
              </w:rPr>
            </w:pPr>
            <w:ins w:id="22399" w:author="ohm" w:date="2019-10-12T16:00:00Z">
              <w:r>
                <w:rPr>
                  <w:rFonts w:eastAsia="Times New Roman"/>
                </w:rPr>
                <w:t>2019-09-25 05:03: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47272" w14:textId="77777777" w:rsidR="00EF50A7" w:rsidRDefault="00EF50A7" w:rsidP="00EF50A7">
            <w:pPr>
              <w:rPr>
                <w:ins w:id="22401" w:author="ohm" w:date="2019-10-12T16:00:00Z"/>
                <w:rFonts w:eastAsia="Times New Roman"/>
              </w:rPr>
            </w:pPr>
            <w:ins w:id="22402" w:author="ohm" w:date="2019-10-12T16:00:00Z">
              <w:r>
                <w:rPr>
                  <w:rFonts w:eastAsia="Times New Roman"/>
                </w:rPr>
                <w:t>2019-10-02 09:54: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75787" w14:textId="77777777" w:rsidR="00EF50A7" w:rsidRDefault="00EF50A7" w:rsidP="00EF50A7">
            <w:pPr>
              <w:rPr>
                <w:ins w:id="22404" w:author="ohm" w:date="2019-10-12T16:00:00Z"/>
                <w:rFonts w:eastAsia="Times New Roman"/>
              </w:rPr>
            </w:pPr>
            <w:ins w:id="22405" w:author="ohm" w:date="2019-10-12T16:00:00Z">
              <w:r>
                <w:rPr>
                  <w:rFonts w:eastAsia="Times New Roman"/>
                </w:rPr>
                <w:t>Non-CE4: Cleanup on alternative half-pel interpolation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95C742" w14:textId="2C75403D" w:rsidR="00EF50A7" w:rsidRDefault="00727D97" w:rsidP="00EF50A7">
            <w:pPr>
              <w:rPr>
                <w:ins w:id="22407" w:author="ohm" w:date="2019-10-12T16:00:00Z"/>
                <w:rFonts w:eastAsia="Times New Roman"/>
              </w:rPr>
            </w:pPr>
            <w:ins w:id="22408" w:author="ohm" w:date="2019-10-12T16:33:00Z">
              <w:r w:rsidRPr="00727D97">
                <w:rPr>
                  <w:rPrChange w:id="22409" w:author="ohm" w:date="2019-10-12T16:33:00Z">
                    <w:rPr>
                      <w:rStyle w:val="Hyperlink"/>
                      <w:rFonts w:eastAsia="Times New Roman"/>
                    </w:rPr>
                  </w:rPrChange>
                </w:rPr>
                <w:t>J. Nam</w:t>
              </w:r>
            </w:ins>
            <w:ins w:id="22410" w:author="ohm" w:date="2019-10-12T16:00:00Z">
              <w:r w:rsidR="00EF50A7">
                <w:rPr>
                  <w:rFonts w:eastAsia="Times New Roman"/>
                </w:rPr>
                <w:t xml:space="preserve">, </w:t>
              </w:r>
            </w:ins>
            <w:ins w:id="22411" w:author="ohm" w:date="2019-10-12T16:33:00Z">
              <w:r w:rsidRPr="00727D97">
                <w:rPr>
                  <w:rPrChange w:id="22412" w:author="ohm" w:date="2019-10-12T16:33:00Z">
                    <w:rPr>
                      <w:rStyle w:val="Hyperlink"/>
                      <w:rFonts w:eastAsia="Times New Roman"/>
                    </w:rPr>
                  </w:rPrChange>
                </w:rPr>
                <w:t>H. Jang</w:t>
              </w:r>
            </w:ins>
            <w:ins w:id="22413" w:author="ohm" w:date="2019-10-12T16:00:00Z">
              <w:r w:rsidR="00EF50A7">
                <w:rPr>
                  <w:rFonts w:eastAsia="Times New Roman"/>
                </w:rPr>
                <w:t xml:space="preserve">, </w:t>
              </w:r>
            </w:ins>
            <w:ins w:id="22414" w:author="ohm" w:date="2019-10-12T16:33:00Z">
              <w:r w:rsidRPr="00727D97">
                <w:rPr>
                  <w:rPrChange w:id="22415" w:author="ohm" w:date="2019-10-12T16:33:00Z">
                    <w:rPr>
                      <w:rStyle w:val="Hyperlink"/>
                      <w:rFonts w:eastAsia="Times New Roman"/>
                    </w:rPr>
                  </w:rPrChange>
                </w:rPr>
                <w:t>N. Park</w:t>
              </w:r>
            </w:ins>
            <w:ins w:id="22416" w:author="ohm" w:date="2019-10-12T16:00:00Z">
              <w:r w:rsidR="00EF50A7">
                <w:rPr>
                  <w:rFonts w:eastAsia="Times New Roman"/>
                </w:rPr>
                <w:t xml:space="preserve">, </w:t>
              </w:r>
            </w:ins>
            <w:ins w:id="22417" w:author="ohm" w:date="2019-10-12T16:33:00Z">
              <w:r w:rsidRPr="00727D97">
                <w:rPr>
                  <w:rPrChange w:id="22418" w:author="ohm" w:date="2019-10-12T16:33:00Z">
                    <w:rPr>
                      <w:rStyle w:val="Hyperlink"/>
                      <w:rFonts w:eastAsia="Times New Roman"/>
                    </w:rPr>
                  </w:rPrChange>
                </w:rPr>
                <w:t>J. Lim</w:t>
              </w:r>
            </w:ins>
            <w:ins w:id="22419" w:author="ohm" w:date="2019-10-12T16:00:00Z">
              <w:r w:rsidR="00EF50A7">
                <w:rPr>
                  <w:rFonts w:eastAsia="Times New Roman"/>
                </w:rPr>
                <w:t xml:space="preserve">, </w:t>
              </w:r>
            </w:ins>
            <w:ins w:id="22420" w:author="ohm" w:date="2019-10-12T16:33:00Z">
              <w:r w:rsidRPr="00727D97">
                <w:rPr>
                  <w:rPrChange w:id="22421" w:author="ohm" w:date="2019-10-12T16:33:00Z">
                    <w:rPr>
                      <w:rStyle w:val="Hyperlink"/>
                      <w:rFonts w:eastAsia="Times New Roman"/>
                    </w:rPr>
                  </w:rPrChange>
                </w:rPr>
                <w:t>S. Kim (LGE)</w:t>
              </w:r>
            </w:ins>
          </w:p>
        </w:tc>
      </w:tr>
      <w:tr w:rsidR="00EF50A7" w14:paraId="06DFB3F2" w14:textId="77777777" w:rsidTr="00EF50A7">
        <w:trPr>
          <w:tblCellSpacing w:w="15" w:type="dxa"/>
          <w:ins w:id="22422" w:author="ohm" w:date="2019-10-12T16:00:00Z"/>
          <w:trPrChange w:id="2242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2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48D5B" w14:textId="5DE0A065" w:rsidR="00EF50A7" w:rsidRDefault="00EF50A7" w:rsidP="00EF50A7">
            <w:pPr>
              <w:jc w:val="center"/>
              <w:rPr>
                <w:ins w:id="22425" w:author="ohm" w:date="2019-10-12T16:00:00Z"/>
                <w:rFonts w:eastAsia="Times New Roman"/>
                <w:sz w:val="24"/>
                <w:szCs w:val="24"/>
              </w:rPr>
            </w:pPr>
            <w:ins w:id="22426" w:author="ohm" w:date="2019-10-12T16:00:00Z">
              <w:r>
                <w:rPr>
                  <w:rFonts w:eastAsia="Times New Roman"/>
                </w:rPr>
                <w:fldChar w:fldCharType="begin"/>
              </w:r>
            </w:ins>
            <w:ins w:id="22427" w:author="ohm" w:date="2019-10-12T18:41:00Z">
              <w:r w:rsidR="00217B4E">
                <w:rPr>
                  <w:rFonts w:eastAsia="Times New Roman"/>
                </w:rPr>
                <w:instrText>HYPERLINK "C:\\Eigene Dateien\\mpeg\\geneva1910\\current_document.php?id=8333"</w:instrText>
              </w:r>
              <w:r w:rsidR="00217B4E">
                <w:rPr>
                  <w:rFonts w:eastAsia="Times New Roman"/>
                </w:rPr>
              </w:r>
            </w:ins>
            <w:ins w:id="22428" w:author="ohm" w:date="2019-10-12T16:00:00Z">
              <w:r>
                <w:rPr>
                  <w:rFonts w:eastAsia="Times New Roman"/>
                </w:rPr>
                <w:fldChar w:fldCharType="separate"/>
              </w:r>
              <w:r>
                <w:rPr>
                  <w:rStyle w:val="Hyperlink"/>
                  <w:rFonts w:eastAsia="Times New Roman"/>
                </w:rPr>
                <w:t>JVET-P054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2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FBA05" w14:textId="77777777" w:rsidR="00EF50A7" w:rsidRDefault="00EF50A7" w:rsidP="00EF50A7">
            <w:pPr>
              <w:jc w:val="center"/>
              <w:rPr>
                <w:ins w:id="22430" w:author="ohm" w:date="2019-10-12T16:00:00Z"/>
                <w:rFonts w:eastAsia="Times New Roman"/>
              </w:rPr>
            </w:pPr>
            <w:ins w:id="22431" w:author="ohm" w:date="2019-10-12T16:00:00Z">
              <w:r>
                <w:rPr>
                  <w:rFonts w:eastAsia="Times New Roman"/>
                </w:rPr>
                <w:t>m5051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3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20231E" w14:textId="77777777" w:rsidR="00EF50A7" w:rsidRDefault="00EF50A7" w:rsidP="00EF50A7">
            <w:pPr>
              <w:rPr>
                <w:ins w:id="22433" w:author="ohm" w:date="2019-10-12T16:00:00Z"/>
                <w:rFonts w:eastAsia="Times New Roman"/>
              </w:rPr>
            </w:pPr>
            <w:ins w:id="22434" w:author="ohm" w:date="2019-10-12T16:00:00Z">
              <w:r>
                <w:rPr>
                  <w:rFonts w:eastAsia="Times New Roman"/>
                </w:rPr>
                <w:t>2019-09-25 04:18: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FEC73" w14:textId="77777777" w:rsidR="00EF50A7" w:rsidRDefault="00EF50A7" w:rsidP="00EF50A7">
            <w:pPr>
              <w:rPr>
                <w:ins w:id="22436" w:author="ohm" w:date="2019-10-12T16:00:00Z"/>
                <w:rFonts w:eastAsia="Times New Roman"/>
              </w:rPr>
            </w:pPr>
            <w:ins w:id="22437" w:author="ohm" w:date="2019-10-12T16:00:00Z">
              <w:r>
                <w:rPr>
                  <w:rFonts w:eastAsia="Times New Roman"/>
                </w:rPr>
                <w:t>2019-09-25 05:04: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4EB43E" w14:textId="77777777" w:rsidR="00EF50A7" w:rsidRDefault="00EF50A7" w:rsidP="00EF50A7">
            <w:pPr>
              <w:rPr>
                <w:ins w:id="22439" w:author="ohm" w:date="2019-10-12T16:00:00Z"/>
                <w:rFonts w:eastAsia="Times New Roman"/>
              </w:rPr>
            </w:pPr>
            <w:ins w:id="22440" w:author="ohm" w:date="2019-10-12T16:00:00Z">
              <w:r>
                <w:rPr>
                  <w:rFonts w:eastAsia="Times New Roman"/>
                </w:rPr>
                <w:t>2019-10-01 17:01: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4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59EC5" w14:textId="77777777" w:rsidR="00EF50A7" w:rsidRDefault="00EF50A7" w:rsidP="00EF50A7">
            <w:pPr>
              <w:rPr>
                <w:ins w:id="22442" w:author="ohm" w:date="2019-10-12T16:00:00Z"/>
                <w:rFonts w:eastAsia="Times New Roman"/>
              </w:rPr>
            </w:pPr>
            <w:ins w:id="22443" w:author="ohm" w:date="2019-10-12T16:00:00Z">
              <w:r>
                <w:rPr>
                  <w:rFonts w:eastAsia="Times New Roman"/>
                </w:rPr>
                <w:t>CE5-related: Cleanup on cross-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4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8A2F1" w14:textId="4CDB9DC5" w:rsidR="00EF50A7" w:rsidRDefault="00727D97" w:rsidP="00EF50A7">
            <w:pPr>
              <w:rPr>
                <w:ins w:id="22445" w:author="ohm" w:date="2019-10-12T16:00:00Z"/>
                <w:rFonts w:eastAsia="Times New Roman"/>
              </w:rPr>
            </w:pPr>
            <w:ins w:id="22446" w:author="ohm" w:date="2019-10-12T16:33:00Z">
              <w:r w:rsidRPr="00727D97">
                <w:rPr>
                  <w:rPrChange w:id="22447" w:author="ohm" w:date="2019-10-12T16:33:00Z">
                    <w:rPr>
                      <w:rStyle w:val="Hyperlink"/>
                      <w:rFonts w:eastAsia="Times New Roman"/>
                    </w:rPr>
                  </w:rPrChange>
                </w:rPr>
                <w:t>J. Nam</w:t>
              </w:r>
            </w:ins>
            <w:ins w:id="22448" w:author="ohm" w:date="2019-10-12T16:00:00Z">
              <w:r w:rsidR="00EF50A7">
                <w:rPr>
                  <w:rFonts w:eastAsia="Times New Roman"/>
                </w:rPr>
                <w:t xml:space="preserve">, </w:t>
              </w:r>
            </w:ins>
            <w:ins w:id="22449" w:author="ohm" w:date="2019-10-12T16:33:00Z">
              <w:r w:rsidRPr="00727D97">
                <w:rPr>
                  <w:rPrChange w:id="22450" w:author="ohm" w:date="2019-10-12T16:33:00Z">
                    <w:rPr>
                      <w:rStyle w:val="Hyperlink"/>
                      <w:rFonts w:eastAsia="Times New Roman"/>
                    </w:rPr>
                  </w:rPrChange>
                </w:rPr>
                <w:t>J. Choi</w:t>
              </w:r>
            </w:ins>
            <w:ins w:id="22451" w:author="ohm" w:date="2019-10-12T16:00:00Z">
              <w:r w:rsidR="00EF50A7">
                <w:rPr>
                  <w:rFonts w:eastAsia="Times New Roman"/>
                </w:rPr>
                <w:t xml:space="preserve">, </w:t>
              </w:r>
            </w:ins>
            <w:ins w:id="22452" w:author="ohm" w:date="2019-10-12T16:33:00Z">
              <w:r w:rsidRPr="00727D97">
                <w:rPr>
                  <w:rPrChange w:id="22453" w:author="ohm" w:date="2019-10-12T16:33:00Z">
                    <w:rPr>
                      <w:rStyle w:val="Hyperlink"/>
                      <w:rFonts w:eastAsia="Times New Roman"/>
                    </w:rPr>
                  </w:rPrChange>
                </w:rPr>
                <w:t>J. Lim</w:t>
              </w:r>
            </w:ins>
            <w:ins w:id="22454" w:author="ohm" w:date="2019-10-12T16:00:00Z">
              <w:r w:rsidR="00EF50A7">
                <w:rPr>
                  <w:rFonts w:eastAsia="Times New Roman"/>
                </w:rPr>
                <w:t xml:space="preserve">, </w:t>
              </w:r>
            </w:ins>
            <w:ins w:id="22455" w:author="ohm" w:date="2019-10-12T16:33:00Z">
              <w:r w:rsidRPr="00727D97">
                <w:rPr>
                  <w:rPrChange w:id="22456" w:author="ohm" w:date="2019-10-12T16:33:00Z">
                    <w:rPr>
                      <w:rStyle w:val="Hyperlink"/>
                      <w:rFonts w:eastAsia="Times New Roman"/>
                    </w:rPr>
                  </w:rPrChange>
                </w:rPr>
                <w:t>S. Kim (LGE)</w:t>
              </w:r>
            </w:ins>
          </w:p>
        </w:tc>
      </w:tr>
      <w:tr w:rsidR="00EF50A7" w14:paraId="1AA10DC5" w14:textId="77777777" w:rsidTr="00EF50A7">
        <w:trPr>
          <w:tblCellSpacing w:w="15" w:type="dxa"/>
          <w:ins w:id="22457" w:author="ohm" w:date="2019-10-12T16:00:00Z"/>
          <w:trPrChange w:id="224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70DD3" w14:textId="5A26433B" w:rsidR="00EF50A7" w:rsidRDefault="00EF50A7" w:rsidP="00EF50A7">
            <w:pPr>
              <w:jc w:val="center"/>
              <w:rPr>
                <w:ins w:id="22460" w:author="ohm" w:date="2019-10-12T16:00:00Z"/>
                <w:rFonts w:eastAsia="Times New Roman"/>
                <w:sz w:val="24"/>
                <w:szCs w:val="24"/>
              </w:rPr>
            </w:pPr>
            <w:ins w:id="22461" w:author="ohm" w:date="2019-10-12T16:00:00Z">
              <w:r>
                <w:rPr>
                  <w:rFonts w:eastAsia="Times New Roman"/>
                </w:rPr>
                <w:fldChar w:fldCharType="begin"/>
              </w:r>
            </w:ins>
            <w:ins w:id="22462" w:author="ohm" w:date="2019-10-12T18:41:00Z">
              <w:r w:rsidR="00217B4E">
                <w:rPr>
                  <w:rFonts w:eastAsia="Times New Roman"/>
                </w:rPr>
                <w:instrText>HYPERLINK "C:\\Eigene Dateien\\mpeg\\geneva1910\\current_document.php?id=8334"</w:instrText>
              </w:r>
              <w:r w:rsidR="00217B4E">
                <w:rPr>
                  <w:rFonts w:eastAsia="Times New Roman"/>
                </w:rPr>
              </w:r>
            </w:ins>
            <w:ins w:id="22463" w:author="ohm" w:date="2019-10-12T16:00:00Z">
              <w:r>
                <w:rPr>
                  <w:rFonts w:eastAsia="Times New Roman"/>
                </w:rPr>
                <w:fldChar w:fldCharType="separate"/>
              </w:r>
              <w:r>
                <w:rPr>
                  <w:rStyle w:val="Hyperlink"/>
                  <w:rFonts w:eastAsia="Times New Roman"/>
                </w:rPr>
                <w:t>JVET-P054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A395B" w14:textId="77777777" w:rsidR="00EF50A7" w:rsidRDefault="00EF50A7" w:rsidP="00EF50A7">
            <w:pPr>
              <w:jc w:val="center"/>
              <w:rPr>
                <w:ins w:id="22465" w:author="ohm" w:date="2019-10-12T16:00:00Z"/>
                <w:rFonts w:eastAsia="Times New Roman"/>
              </w:rPr>
            </w:pPr>
            <w:ins w:id="22466" w:author="ohm" w:date="2019-10-12T16:00:00Z">
              <w:r>
                <w:rPr>
                  <w:rFonts w:eastAsia="Times New Roman"/>
                </w:rPr>
                <w:t>m5051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752DF" w14:textId="77777777" w:rsidR="00EF50A7" w:rsidRDefault="00EF50A7" w:rsidP="00EF50A7">
            <w:pPr>
              <w:rPr>
                <w:ins w:id="22468" w:author="ohm" w:date="2019-10-12T16:00:00Z"/>
                <w:rFonts w:eastAsia="Times New Roman"/>
              </w:rPr>
            </w:pPr>
            <w:ins w:id="22469" w:author="ohm" w:date="2019-10-12T16:00:00Z">
              <w:r>
                <w:rPr>
                  <w:rFonts w:eastAsia="Times New Roman"/>
                </w:rPr>
                <w:t>2019-09-25 04:19: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2DD52" w14:textId="77777777" w:rsidR="00EF50A7" w:rsidRDefault="00EF50A7" w:rsidP="00EF50A7">
            <w:pPr>
              <w:rPr>
                <w:ins w:id="22471" w:author="ohm" w:date="2019-10-12T16:00:00Z"/>
                <w:rFonts w:eastAsia="Times New Roman"/>
              </w:rPr>
            </w:pPr>
            <w:ins w:id="22472" w:author="ohm" w:date="2019-10-12T16:00:00Z">
              <w:r>
                <w:rPr>
                  <w:rFonts w:eastAsia="Times New Roman"/>
                </w:rPr>
                <w:t>2019-09-25 05:27: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1885A" w14:textId="77777777" w:rsidR="00EF50A7" w:rsidRDefault="00EF50A7" w:rsidP="00EF50A7">
            <w:pPr>
              <w:rPr>
                <w:ins w:id="22474" w:author="ohm" w:date="2019-10-12T16:00:00Z"/>
                <w:rFonts w:eastAsia="Times New Roman"/>
              </w:rPr>
            </w:pPr>
            <w:ins w:id="22475" w:author="ohm" w:date="2019-10-12T16:00:00Z">
              <w:r>
                <w:rPr>
                  <w:rFonts w:eastAsia="Times New Roman"/>
                </w:rPr>
                <w:t>2019-10-05 08:15:4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8BE4F" w14:textId="77777777" w:rsidR="00EF50A7" w:rsidRDefault="00EF50A7" w:rsidP="00EF50A7">
            <w:pPr>
              <w:rPr>
                <w:ins w:id="22477" w:author="ohm" w:date="2019-10-12T16:00:00Z"/>
                <w:rFonts w:eastAsia="Times New Roman"/>
              </w:rPr>
            </w:pPr>
            <w:ins w:id="22478" w:author="ohm" w:date="2019-10-12T16:00:00Z">
              <w:r>
                <w:rPr>
                  <w:rFonts w:eastAsia="Times New Roman"/>
                </w:rPr>
                <w:t>Non-CE4: A slice header flag disabling PR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9BFD4" w14:textId="66E8F2DC" w:rsidR="00EF50A7" w:rsidRDefault="00727D97" w:rsidP="00EF50A7">
            <w:pPr>
              <w:rPr>
                <w:ins w:id="22480" w:author="ohm" w:date="2019-10-12T16:00:00Z"/>
                <w:rFonts w:eastAsia="Times New Roman"/>
              </w:rPr>
            </w:pPr>
            <w:ins w:id="22481" w:author="ohm" w:date="2019-10-12T16:33:00Z">
              <w:r w:rsidRPr="00727D97">
                <w:rPr>
                  <w:rPrChange w:id="22482" w:author="ohm" w:date="2019-10-12T16:33:00Z">
                    <w:rPr>
                      <w:rStyle w:val="Hyperlink"/>
                      <w:rFonts w:eastAsia="Times New Roman"/>
                    </w:rPr>
                  </w:rPrChange>
                </w:rPr>
                <w:t>K. Unno</w:t>
              </w:r>
            </w:ins>
            <w:ins w:id="22483" w:author="ohm" w:date="2019-10-12T16:00:00Z">
              <w:r w:rsidR="00EF50A7">
                <w:rPr>
                  <w:rFonts w:eastAsia="Times New Roman"/>
                </w:rPr>
                <w:t xml:space="preserve">, </w:t>
              </w:r>
            </w:ins>
            <w:ins w:id="22484" w:author="ohm" w:date="2019-10-12T16:33:00Z">
              <w:r w:rsidRPr="00727D97">
                <w:rPr>
                  <w:rPrChange w:id="22485" w:author="ohm" w:date="2019-10-12T16:33:00Z">
                    <w:rPr>
                      <w:rStyle w:val="Hyperlink"/>
                      <w:rFonts w:eastAsia="Times New Roman"/>
                    </w:rPr>
                  </w:rPrChange>
                </w:rPr>
                <w:t>K. Kawamura</w:t>
              </w:r>
            </w:ins>
            <w:ins w:id="22486" w:author="ohm" w:date="2019-10-12T16:00:00Z">
              <w:r w:rsidR="00EF50A7">
                <w:rPr>
                  <w:rFonts w:eastAsia="Times New Roman"/>
                </w:rPr>
                <w:t>, S. Naito (KDDI)</w:t>
              </w:r>
            </w:ins>
          </w:p>
        </w:tc>
      </w:tr>
      <w:tr w:rsidR="00EF50A7" w14:paraId="571934BF" w14:textId="77777777" w:rsidTr="00EF50A7">
        <w:trPr>
          <w:tblCellSpacing w:w="15" w:type="dxa"/>
          <w:ins w:id="22487" w:author="ohm" w:date="2019-10-12T16:00:00Z"/>
          <w:trPrChange w:id="2248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8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A0BD2" w14:textId="605D6465" w:rsidR="00EF50A7" w:rsidRDefault="00EF50A7" w:rsidP="00EF50A7">
            <w:pPr>
              <w:jc w:val="center"/>
              <w:rPr>
                <w:ins w:id="22490" w:author="ohm" w:date="2019-10-12T16:00:00Z"/>
                <w:rFonts w:eastAsia="Times New Roman"/>
                <w:sz w:val="24"/>
                <w:szCs w:val="24"/>
              </w:rPr>
            </w:pPr>
            <w:ins w:id="22491" w:author="ohm" w:date="2019-10-12T16:00:00Z">
              <w:r>
                <w:rPr>
                  <w:rFonts w:eastAsia="Times New Roman"/>
                </w:rPr>
                <w:lastRenderedPageBreak/>
                <w:fldChar w:fldCharType="begin"/>
              </w:r>
            </w:ins>
            <w:ins w:id="22492" w:author="ohm" w:date="2019-10-12T18:41:00Z">
              <w:r w:rsidR="00217B4E">
                <w:rPr>
                  <w:rFonts w:eastAsia="Times New Roman"/>
                </w:rPr>
                <w:instrText>HYPERLINK "C:\\Eigene Dateien\\mpeg\\geneva1910\\current_document.php?id=8335"</w:instrText>
              </w:r>
              <w:r w:rsidR="00217B4E">
                <w:rPr>
                  <w:rFonts w:eastAsia="Times New Roman"/>
                </w:rPr>
              </w:r>
            </w:ins>
            <w:ins w:id="22493" w:author="ohm" w:date="2019-10-12T16:00:00Z">
              <w:r>
                <w:rPr>
                  <w:rFonts w:eastAsia="Times New Roman"/>
                </w:rPr>
                <w:fldChar w:fldCharType="separate"/>
              </w:r>
              <w:r>
                <w:rPr>
                  <w:rStyle w:val="Hyperlink"/>
                  <w:rFonts w:eastAsia="Times New Roman"/>
                </w:rPr>
                <w:t>JVET-P054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9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4352E" w14:textId="77777777" w:rsidR="00EF50A7" w:rsidRDefault="00EF50A7" w:rsidP="00EF50A7">
            <w:pPr>
              <w:jc w:val="center"/>
              <w:rPr>
                <w:ins w:id="22495" w:author="ohm" w:date="2019-10-12T16:00:00Z"/>
                <w:rFonts w:eastAsia="Times New Roman"/>
              </w:rPr>
            </w:pPr>
            <w:ins w:id="22496" w:author="ohm" w:date="2019-10-12T16:00:00Z">
              <w:r>
                <w:rPr>
                  <w:rFonts w:eastAsia="Times New Roman"/>
                </w:rPr>
                <w:t>m5051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9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900E6" w14:textId="77777777" w:rsidR="00EF50A7" w:rsidRDefault="00EF50A7" w:rsidP="00EF50A7">
            <w:pPr>
              <w:rPr>
                <w:ins w:id="22498" w:author="ohm" w:date="2019-10-12T16:00:00Z"/>
                <w:rFonts w:eastAsia="Times New Roman"/>
              </w:rPr>
            </w:pPr>
            <w:ins w:id="22499" w:author="ohm" w:date="2019-10-12T16:00:00Z">
              <w:r>
                <w:rPr>
                  <w:rFonts w:eastAsia="Times New Roman"/>
                </w:rPr>
                <w:t>2019-09-25 04:20: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45390" w14:textId="77777777" w:rsidR="00EF50A7" w:rsidRDefault="00EF50A7" w:rsidP="00EF50A7">
            <w:pPr>
              <w:rPr>
                <w:ins w:id="22501" w:author="ohm" w:date="2019-10-12T16:00:00Z"/>
                <w:rFonts w:eastAsia="Times New Roman"/>
              </w:rPr>
            </w:pPr>
            <w:ins w:id="22502" w:author="ohm" w:date="2019-10-12T16:00:00Z">
              <w:r>
                <w:rPr>
                  <w:rFonts w:eastAsia="Times New Roman"/>
                </w:rPr>
                <w:t>2019-09-25 09:29: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66BD9D" w14:textId="77777777" w:rsidR="00EF50A7" w:rsidRDefault="00EF50A7" w:rsidP="00EF50A7">
            <w:pPr>
              <w:rPr>
                <w:ins w:id="22504" w:author="ohm" w:date="2019-10-12T16:00:00Z"/>
                <w:rFonts w:eastAsia="Times New Roman"/>
              </w:rPr>
            </w:pPr>
            <w:ins w:id="22505" w:author="ohm" w:date="2019-10-12T16:00:00Z">
              <w:r>
                <w:rPr>
                  <w:rFonts w:eastAsia="Times New Roman"/>
                </w:rPr>
                <w:t>2019-10-03 17:54:5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0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50515" w14:textId="77777777" w:rsidR="00EF50A7" w:rsidRDefault="00EF50A7" w:rsidP="00EF50A7">
            <w:pPr>
              <w:rPr>
                <w:ins w:id="22507" w:author="ohm" w:date="2019-10-12T16:00:00Z"/>
                <w:rFonts w:eastAsia="Times New Roman"/>
              </w:rPr>
            </w:pPr>
            <w:ins w:id="22508" w:author="ohm" w:date="2019-10-12T16:00:00Z">
              <w:r>
                <w:rPr>
                  <w:rFonts w:eastAsia="Times New Roman"/>
                </w:rPr>
                <w:t>CE6-2.3-related: Reduced 8Ã—8 matrices for LFNS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0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0B053" w14:textId="7064137E" w:rsidR="00EF50A7" w:rsidRDefault="00727D97" w:rsidP="00EF50A7">
            <w:pPr>
              <w:rPr>
                <w:ins w:id="22510" w:author="ohm" w:date="2019-10-12T16:00:00Z"/>
                <w:rFonts w:eastAsia="Times New Roman"/>
              </w:rPr>
            </w:pPr>
            <w:ins w:id="22511" w:author="ohm" w:date="2019-10-12T16:34:00Z">
              <w:r w:rsidRPr="00727D97">
                <w:rPr>
                  <w:rPrChange w:id="22512" w:author="ohm" w:date="2019-10-12T16:34:00Z">
                    <w:rPr>
                      <w:rStyle w:val="Hyperlink"/>
                      <w:rFonts w:eastAsia="Times New Roman"/>
                    </w:rPr>
                  </w:rPrChange>
                </w:rPr>
                <w:t>K. Fan</w:t>
              </w:r>
            </w:ins>
            <w:ins w:id="22513" w:author="ohm" w:date="2019-10-12T16:00:00Z">
              <w:r w:rsidR="00EF50A7">
                <w:rPr>
                  <w:rFonts w:eastAsia="Times New Roman"/>
                </w:rPr>
                <w:t xml:space="preserve">, </w:t>
              </w:r>
            </w:ins>
            <w:ins w:id="22514" w:author="ohm" w:date="2019-10-12T16:34:00Z">
              <w:r w:rsidRPr="00727D97">
                <w:rPr>
                  <w:rPrChange w:id="22515" w:author="ohm" w:date="2019-10-12T16:34:00Z">
                    <w:rPr>
                      <w:rStyle w:val="Hyperlink"/>
                      <w:rFonts w:eastAsia="Times New Roman"/>
                    </w:rPr>
                  </w:rPrChange>
                </w:rPr>
                <w:t>L. Zhang</w:t>
              </w:r>
            </w:ins>
            <w:ins w:id="22516" w:author="ohm" w:date="2019-10-12T16:00:00Z">
              <w:r w:rsidR="00EF50A7">
                <w:rPr>
                  <w:rFonts w:eastAsia="Times New Roman"/>
                </w:rPr>
                <w:t xml:space="preserve">, </w:t>
              </w:r>
            </w:ins>
            <w:ins w:id="22517" w:author="ohm" w:date="2019-10-12T16:34:00Z">
              <w:r w:rsidRPr="00727D97">
                <w:rPr>
                  <w:rPrChange w:id="22518" w:author="ohm" w:date="2019-10-12T16:34:00Z">
                    <w:rPr>
                      <w:rStyle w:val="Hyperlink"/>
                      <w:rFonts w:eastAsia="Times New Roman"/>
                    </w:rPr>
                  </w:rPrChange>
                </w:rPr>
                <w:t>K. Zhang</w:t>
              </w:r>
            </w:ins>
            <w:ins w:id="22519" w:author="ohm" w:date="2019-10-12T16:00:00Z">
              <w:r w:rsidR="00EF50A7">
                <w:rPr>
                  <w:rFonts w:eastAsia="Times New Roman"/>
                </w:rPr>
                <w:t>, Y. Wang (Bytedance)</w:t>
              </w:r>
            </w:ins>
          </w:p>
        </w:tc>
      </w:tr>
      <w:tr w:rsidR="00EF50A7" w14:paraId="0EC4D199" w14:textId="77777777" w:rsidTr="00EF50A7">
        <w:trPr>
          <w:tblCellSpacing w:w="15" w:type="dxa"/>
          <w:ins w:id="22520" w:author="ohm" w:date="2019-10-12T16:00:00Z"/>
          <w:trPrChange w:id="2252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2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95FFF" w14:textId="0F7CBA8B" w:rsidR="00EF50A7" w:rsidRDefault="00EF50A7" w:rsidP="00EF50A7">
            <w:pPr>
              <w:jc w:val="center"/>
              <w:rPr>
                <w:ins w:id="22523" w:author="ohm" w:date="2019-10-12T16:00:00Z"/>
                <w:rFonts w:eastAsia="Times New Roman"/>
                <w:sz w:val="24"/>
                <w:szCs w:val="24"/>
              </w:rPr>
            </w:pPr>
            <w:ins w:id="22524" w:author="ohm" w:date="2019-10-12T16:00:00Z">
              <w:r>
                <w:rPr>
                  <w:rFonts w:eastAsia="Times New Roman"/>
                </w:rPr>
                <w:fldChar w:fldCharType="begin"/>
              </w:r>
            </w:ins>
            <w:ins w:id="22525" w:author="ohm" w:date="2019-10-12T18:41:00Z">
              <w:r w:rsidR="00217B4E">
                <w:rPr>
                  <w:rFonts w:eastAsia="Times New Roman"/>
                </w:rPr>
                <w:instrText>HYPERLINK "C:\\Eigene Dateien\\mpeg\\geneva1910\\current_document.php?id=8336"</w:instrText>
              </w:r>
              <w:r w:rsidR="00217B4E">
                <w:rPr>
                  <w:rFonts w:eastAsia="Times New Roman"/>
                </w:rPr>
              </w:r>
            </w:ins>
            <w:ins w:id="22526" w:author="ohm" w:date="2019-10-12T16:00:00Z">
              <w:r>
                <w:rPr>
                  <w:rFonts w:eastAsia="Times New Roman"/>
                </w:rPr>
                <w:fldChar w:fldCharType="separate"/>
              </w:r>
              <w:r>
                <w:rPr>
                  <w:rStyle w:val="Hyperlink"/>
                  <w:rFonts w:eastAsia="Times New Roman"/>
                </w:rPr>
                <w:t>JVET-P054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2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4A6F4" w14:textId="77777777" w:rsidR="00EF50A7" w:rsidRDefault="00EF50A7" w:rsidP="00EF50A7">
            <w:pPr>
              <w:jc w:val="center"/>
              <w:rPr>
                <w:ins w:id="22528" w:author="ohm" w:date="2019-10-12T16:00:00Z"/>
                <w:rFonts w:eastAsia="Times New Roman"/>
              </w:rPr>
            </w:pPr>
            <w:ins w:id="22529" w:author="ohm" w:date="2019-10-12T16:00:00Z">
              <w:r>
                <w:rPr>
                  <w:rFonts w:eastAsia="Times New Roman"/>
                </w:rPr>
                <w:t>m5051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5DF72" w14:textId="77777777" w:rsidR="00EF50A7" w:rsidRDefault="00EF50A7" w:rsidP="00EF50A7">
            <w:pPr>
              <w:rPr>
                <w:ins w:id="22531" w:author="ohm" w:date="2019-10-12T16:00:00Z"/>
                <w:rFonts w:eastAsia="Times New Roman"/>
              </w:rPr>
            </w:pPr>
            <w:ins w:id="22532" w:author="ohm" w:date="2019-10-12T16:00:00Z">
              <w:r>
                <w:rPr>
                  <w:rFonts w:eastAsia="Times New Roman"/>
                </w:rPr>
                <w:t>2019-09-25 04:20: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9D52F" w14:textId="77777777" w:rsidR="00EF50A7" w:rsidRDefault="00EF50A7" w:rsidP="00EF50A7">
            <w:pPr>
              <w:rPr>
                <w:ins w:id="22534" w:author="ohm" w:date="2019-10-12T16:00:00Z"/>
                <w:rFonts w:eastAsia="Times New Roman"/>
              </w:rPr>
            </w:pPr>
            <w:ins w:id="22535" w:author="ohm" w:date="2019-10-12T16:00:00Z">
              <w:r>
                <w:rPr>
                  <w:rFonts w:eastAsia="Times New Roman"/>
                </w:rPr>
                <w:t>2019-09-25 05:28: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442B77" w14:textId="77777777" w:rsidR="00EF50A7" w:rsidRDefault="00EF50A7" w:rsidP="00EF50A7">
            <w:pPr>
              <w:rPr>
                <w:ins w:id="22537" w:author="ohm" w:date="2019-10-12T16:00:00Z"/>
                <w:rFonts w:eastAsia="Times New Roman"/>
              </w:rPr>
            </w:pPr>
            <w:ins w:id="22538" w:author="ohm" w:date="2019-10-12T16:00:00Z">
              <w:r>
                <w:rPr>
                  <w:rFonts w:eastAsia="Times New Roman"/>
                </w:rPr>
                <w:t>2019-10-05 08:16:1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444154" w14:textId="77777777" w:rsidR="00EF50A7" w:rsidRDefault="00EF50A7" w:rsidP="00EF50A7">
            <w:pPr>
              <w:rPr>
                <w:ins w:id="22540" w:author="ohm" w:date="2019-10-12T16:00:00Z"/>
                <w:rFonts w:eastAsia="Times New Roman"/>
              </w:rPr>
            </w:pPr>
            <w:ins w:id="22541" w:author="ohm" w:date="2019-10-12T16:00:00Z">
              <w:r>
                <w:rPr>
                  <w:rFonts w:eastAsia="Times New Roman"/>
                </w:rPr>
                <w:t>Non-CE4: An applying condition of BD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4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B3031" w14:textId="0AA5DB52" w:rsidR="00EF50A7" w:rsidRDefault="00727D97" w:rsidP="00EF50A7">
            <w:pPr>
              <w:rPr>
                <w:ins w:id="22543" w:author="ohm" w:date="2019-10-12T16:00:00Z"/>
                <w:rFonts w:eastAsia="Times New Roman"/>
              </w:rPr>
            </w:pPr>
            <w:ins w:id="22544" w:author="ohm" w:date="2019-10-12T16:34:00Z">
              <w:r w:rsidRPr="00727D97">
                <w:rPr>
                  <w:rPrChange w:id="22545" w:author="ohm" w:date="2019-10-12T16:34:00Z">
                    <w:rPr>
                      <w:rStyle w:val="Hyperlink"/>
                      <w:rFonts w:eastAsia="Times New Roman"/>
                    </w:rPr>
                  </w:rPrChange>
                </w:rPr>
                <w:t>K. Unno</w:t>
              </w:r>
            </w:ins>
            <w:ins w:id="22546" w:author="ohm" w:date="2019-10-12T16:00:00Z">
              <w:r w:rsidR="00EF50A7">
                <w:rPr>
                  <w:rFonts w:eastAsia="Times New Roman"/>
                </w:rPr>
                <w:t xml:space="preserve">, </w:t>
              </w:r>
            </w:ins>
            <w:ins w:id="22547" w:author="ohm" w:date="2019-10-12T16:34:00Z">
              <w:r w:rsidRPr="00727D97">
                <w:rPr>
                  <w:rPrChange w:id="22548" w:author="ohm" w:date="2019-10-12T16:34:00Z">
                    <w:rPr>
                      <w:rStyle w:val="Hyperlink"/>
                      <w:rFonts w:eastAsia="Times New Roman"/>
                    </w:rPr>
                  </w:rPrChange>
                </w:rPr>
                <w:t>K. Kawamura</w:t>
              </w:r>
            </w:ins>
            <w:ins w:id="22549" w:author="ohm" w:date="2019-10-12T16:00:00Z">
              <w:r w:rsidR="00EF50A7">
                <w:rPr>
                  <w:rFonts w:eastAsia="Times New Roman"/>
                </w:rPr>
                <w:t>, S. Naito (KDDI)</w:t>
              </w:r>
            </w:ins>
          </w:p>
        </w:tc>
      </w:tr>
      <w:tr w:rsidR="00EF50A7" w14:paraId="616EB7D7" w14:textId="77777777" w:rsidTr="00EF50A7">
        <w:trPr>
          <w:tblCellSpacing w:w="15" w:type="dxa"/>
          <w:ins w:id="22550" w:author="ohm" w:date="2019-10-12T16:00:00Z"/>
          <w:trPrChange w:id="225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98F8F" w14:textId="47144539" w:rsidR="00EF50A7" w:rsidRDefault="00EF50A7" w:rsidP="00EF50A7">
            <w:pPr>
              <w:jc w:val="center"/>
              <w:rPr>
                <w:ins w:id="22553" w:author="ohm" w:date="2019-10-12T16:00:00Z"/>
                <w:rFonts w:eastAsia="Times New Roman"/>
                <w:sz w:val="24"/>
                <w:szCs w:val="24"/>
              </w:rPr>
            </w:pPr>
            <w:ins w:id="22554" w:author="ohm" w:date="2019-10-12T16:00:00Z">
              <w:r>
                <w:rPr>
                  <w:rFonts w:eastAsia="Times New Roman"/>
                </w:rPr>
                <w:fldChar w:fldCharType="begin"/>
              </w:r>
            </w:ins>
            <w:ins w:id="22555" w:author="ohm" w:date="2019-10-12T18:41:00Z">
              <w:r w:rsidR="00217B4E">
                <w:rPr>
                  <w:rFonts w:eastAsia="Times New Roman"/>
                </w:rPr>
                <w:instrText>HYPERLINK "C:\\Eigene Dateien\\mpeg\\geneva1910\\current_document.php?id=8337"</w:instrText>
              </w:r>
              <w:r w:rsidR="00217B4E">
                <w:rPr>
                  <w:rFonts w:eastAsia="Times New Roman"/>
                </w:rPr>
              </w:r>
            </w:ins>
            <w:ins w:id="22556" w:author="ohm" w:date="2019-10-12T16:00:00Z">
              <w:r>
                <w:rPr>
                  <w:rFonts w:eastAsia="Times New Roman"/>
                </w:rPr>
                <w:fldChar w:fldCharType="separate"/>
              </w:r>
              <w:r>
                <w:rPr>
                  <w:rStyle w:val="Hyperlink"/>
                  <w:rFonts w:eastAsia="Times New Roman"/>
                </w:rPr>
                <w:t>JVET-P054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5248A" w14:textId="77777777" w:rsidR="00EF50A7" w:rsidRDefault="00EF50A7" w:rsidP="00EF50A7">
            <w:pPr>
              <w:jc w:val="center"/>
              <w:rPr>
                <w:ins w:id="22558" w:author="ohm" w:date="2019-10-12T16:00:00Z"/>
                <w:rFonts w:eastAsia="Times New Roman"/>
              </w:rPr>
            </w:pPr>
            <w:ins w:id="22559" w:author="ohm" w:date="2019-10-12T16:00:00Z">
              <w:r>
                <w:rPr>
                  <w:rFonts w:eastAsia="Times New Roman"/>
                </w:rPr>
                <w:t>m5051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76F77" w14:textId="77777777" w:rsidR="00EF50A7" w:rsidRDefault="00EF50A7" w:rsidP="00EF50A7">
            <w:pPr>
              <w:rPr>
                <w:ins w:id="22561" w:author="ohm" w:date="2019-10-12T16:00:00Z"/>
                <w:rFonts w:eastAsia="Times New Roman"/>
              </w:rPr>
            </w:pPr>
            <w:ins w:id="22562" w:author="ohm" w:date="2019-10-12T16:00:00Z">
              <w:r>
                <w:rPr>
                  <w:rFonts w:eastAsia="Times New Roman"/>
                </w:rPr>
                <w:t>2019-09-25 04:21: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BFDF3" w14:textId="77777777" w:rsidR="00EF50A7" w:rsidRDefault="00EF50A7" w:rsidP="00EF50A7">
            <w:pPr>
              <w:rPr>
                <w:ins w:id="22564" w:author="ohm" w:date="2019-10-12T16:00:00Z"/>
                <w:rFonts w:eastAsia="Times New Roman"/>
              </w:rPr>
            </w:pPr>
            <w:ins w:id="22565" w:author="ohm" w:date="2019-10-12T16:00:00Z">
              <w:r>
                <w:rPr>
                  <w:rFonts w:eastAsia="Times New Roman"/>
                </w:rPr>
                <w:t>2019-09-25 05:29: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A2552" w14:textId="77777777" w:rsidR="00EF50A7" w:rsidRDefault="00EF50A7" w:rsidP="00EF50A7">
            <w:pPr>
              <w:rPr>
                <w:ins w:id="22567" w:author="ohm" w:date="2019-10-12T16:00:00Z"/>
                <w:rFonts w:eastAsia="Times New Roman"/>
              </w:rPr>
            </w:pPr>
            <w:ins w:id="22568" w:author="ohm" w:date="2019-10-12T16:00:00Z">
              <w:r>
                <w:rPr>
                  <w:rFonts w:eastAsia="Times New Roman"/>
                </w:rPr>
                <w:t>2019-10-07 10:36:2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6B706" w14:textId="77777777" w:rsidR="00EF50A7" w:rsidRDefault="00EF50A7" w:rsidP="00EF50A7">
            <w:pPr>
              <w:rPr>
                <w:ins w:id="22570" w:author="ohm" w:date="2019-10-12T16:00:00Z"/>
                <w:rFonts w:eastAsia="Times New Roman"/>
              </w:rPr>
            </w:pPr>
            <w:ins w:id="22571" w:author="ohm" w:date="2019-10-12T16:00:00Z">
              <w:r>
                <w:rPr>
                  <w:rFonts w:eastAsia="Times New Roman"/>
                </w:rPr>
                <w:t>Non-CE5: Deblocking filter at PROF sub-block boundary</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81AF2" w14:textId="417A5EAD" w:rsidR="00EF50A7" w:rsidRDefault="00727D97" w:rsidP="00EF50A7">
            <w:pPr>
              <w:rPr>
                <w:ins w:id="22573" w:author="ohm" w:date="2019-10-12T16:00:00Z"/>
                <w:rFonts w:eastAsia="Times New Roman"/>
              </w:rPr>
            </w:pPr>
            <w:ins w:id="22574" w:author="ohm" w:date="2019-10-12T16:34:00Z">
              <w:r w:rsidRPr="00727D97">
                <w:rPr>
                  <w:rPrChange w:id="22575" w:author="ohm" w:date="2019-10-12T16:34:00Z">
                    <w:rPr>
                      <w:rStyle w:val="Hyperlink"/>
                      <w:rFonts w:eastAsia="Times New Roman"/>
                    </w:rPr>
                  </w:rPrChange>
                </w:rPr>
                <w:t>K. Unno</w:t>
              </w:r>
            </w:ins>
            <w:ins w:id="22576" w:author="ohm" w:date="2019-10-12T16:00:00Z">
              <w:r w:rsidR="00EF50A7">
                <w:rPr>
                  <w:rFonts w:eastAsia="Times New Roman"/>
                </w:rPr>
                <w:t xml:space="preserve">, </w:t>
              </w:r>
            </w:ins>
            <w:ins w:id="22577" w:author="ohm" w:date="2019-10-12T16:34:00Z">
              <w:r w:rsidRPr="00727D97">
                <w:rPr>
                  <w:rPrChange w:id="22578" w:author="ohm" w:date="2019-10-12T16:34:00Z">
                    <w:rPr>
                      <w:rStyle w:val="Hyperlink"/>
                      <w:rFonts w:eastAsia="Times New Roman"/>
                    </w:rPr>
                  </w:rPrChange>
                </w:rPr>
                <w:t>K. Kawamura</w:t>
              </w:r>
            </w:ins>
            <w:ins w:id="22579" w:author="ohm" w:date="2019-10-12T16:00:00Z">
              <w:r w:rsidR="00EF50A7">
                <w:rPr>
                  <w:rFonts w:eastAsia="Times New Roman"/>
                </w:rPr>
                <w:t>, S. Naito (KDDI)</w:t>
              </w:r>
            </w:ins>
          </w:p>
        </w:tc>
      </w:tr>
      <w:tr w:rsidR="00EF50A7" w14:paraId="4B34CD73" w14:textId="77777777" w:rsidTr="00EF50A7">
        <w:trPr>
          <w:tblCellSpacing w:w="15" w:type="dxa"/>
          <w:ins w:id="22580" w:author="ohm" w:date="2019-10-12T16:00:00Z"/>
          <w:trPrChange w:id="2258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8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8F8BBE" w14:textId="2A5EE7B6" w:rsidR="00EF50A7" w:rsidRDefault="00EF50A7" w:rsidP="00EF50A7">
            <w:pPr>
              <w:jc w:val="center"/>
              <w:rPr>
                <w:ins w:id="22583" w:author="ohm" w:date="2019-10-12T16:00:00Z"/>
                <w:rFonts w:eastAsia="Times New Roman"/>
                <w:sz w:val="24"/>
                <w:szCs w:val="24"/>
              </w:rPr>
            </w:pPr>
            <w:ins w:id="22584" w:author="ohm" w:date="2019-10-12T16:00:00Z">
              <w:r>
                <w:rPr>
                  <w:rFonts w:eastAsia="Times New Roman"/>
                </w:rPr>
                <w:fldChar w:fldCharType="begin"/>
              </w:r>
            </w:ins>
            <w:ins w:id="22585" w:author="ohm" w:date="2019-10-12T18:41:00Z">
              <w:r w:rsidR="00217B4E">
                <w:rPr>
                  <w:rFonts w:eastAsia="Times New Roman"/>
                </w:rPr>
                <w:instrText>HYPERLINK "C:\\Eigene Dateien\\mpeg\\geneva1910\\current_document.php?id=8338"</w:instrText>
              </w:r>
              <w:r w:rsidR="00217B4E">
                <w:rPr>
                  <w:rFonts w:eastAsia="Times New Roman"/>
                </w:rPr>
              </w:r>
            </w:ins>
            <w:ins w:id="22586" w:author="ohm" w:date="2019-10-12T16:00:00Z">
              <w:r>
                <w:rPr>
                  <w:rFonts w:eastAsia="Times New Roman"/>
                </w:rPr>
                <w:fldChar w:fldCharType="separate"/>
              </w:r>
              <w:r>
                <w:rPr>
                  <w:rStyle w:val="Hyperlink"/>
                  <w:rFonts w:eastAsia="Times New Roman"/>
                </w:rPr>
                <w:t>JVET-P054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8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0F3A7" w14:textId="77777777" w:rsidR="00EF50A7" w:rsidRDefault="00EF50A7" w:rsidP="00EF50A7">
            <w:pPr>
              <w:jc w:val="center"/>
              <w:rPr>
                <w:ins w:id="22588" w:author="ohm" w:date="2019-10-12T16:00:00Z"/>
                <w:rFonts w:eastAsia="Times New Roman"/>
              </w:rPr>
            </w:pPr>
            <w:ins w:id="22589" w:author="ohm" w:date="2019-10-12T16:00:00Z">
              <w:r>
                <w:rPr>
                  <w:rFonts w:eastAsia="Times New Roman"/>
                </w:rPr>
                <w:t>m5051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9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042C7" w14:textId="77777777" w:rsidR="00EF50A7" w:rsidRDefault="00EF50A7" w:rsidP="00EF50A7">
            <w:pPr>
              <w:rPr>
                <w:ins w:id="22591" w:author="ohm" w:date="2019-10-12T16:00:00Z"/>
                <w:rFonts w:eastAsia="Times New Roman"/>
              </w:rPr>
            </w:pPr>
            <w:ins w:id="22592" w:author="ohm" w:date="2019-10-12T16:00:00Z">
              <w:r>
                <w:rPr>
                  <w:rFonts w:eastAsia="Times New Roman"/>
                </w:rPr>
                <w:t>2019-09-25 04:26: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CEC8E5" w14:textId="77777777" w:rsidR="00EF50A7" w:rsidRDefault="00EF50A7" w:rsidP="00EF50A7">
            <w:pPr>
              <w:rPr>
                <w:ins w:id="22594" w:author="ohm" w:date="2019-10-12T16:00:00Z"/>
                <w:rFonts w:eastAsia="Times New Roman"/>
              </w:rPr>
            </w:pPr>
            <w:ins w:id="22595" w:author="ohm" w:date="2019-10-12T16:00:00Z">
              <w:r>
                <w:rPr>
                  <w:rFonts w:eastAsia="Times New Roman"/>
                </w:rPr>
                <w:t>2019-09-25 06:16: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DFC04" w14:textId="77777777" w:rsidR="00EF50A7" w:rsidRDefault="00EF50A7" w:rsidP="00EF50A7">
            <w:pPr>
              <w:rPr>
                <w:ins w:id="22597" w:author="ohm" w:date="2019-10-12T16:00:00Z"/>
                <w:rFonts w:eastAsia="Times New Roman"/>
              </w:rPr>
            </w:pPr>
            <w:ins w:id="22598" w:author="ohm" w:date="2019-10-12T16:00:00Z">
              <w:r>
                <w:rPr>
                  <w:rFonts w:eastAsia="Times New Roman"/>
                </w:rPr>
                <w:t>2019-10-04 02:42:3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9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A04FD" w14:textId="77777777" w:rsidR="00EF50A7" w:rsidRDefault="00EF50A7" w:rsidP="00EF50A7">
            <w:pPr>
              <w:rPr>
                <w:ins w:id="22600" w:author="ohm" w:date="2019-10-12T16:00:00Z"/>
                <w:rFonts w:eastAsia="Times New Roman"/>
              </w:rPr>
            </w:pPr>
            <w:ins w:id="22601" w:author="ohm" w:date="2019-10-12T16:00:00Z">
              <w:r>
                <w:rPr>
                  <w:rFonts w:eastAsia="Times New Roman"/>
                </w:rPr>
                <w:t>Non-CE3 : Removal of MRL restr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0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E2817" w14:textId="17992A73" w:rsidR="00EF50A7" w:rsidRDefault="00727D97" w:rsidP="00EF50A7">
            <w:pPr>
              <w:rPr>
                <w:ins w:id="22603" w:author="ohm" w:date="2019-10-12T16:00:00Z"/>
                <w:rFonts w:eastAsia="Times New Roman"/>
              </w:rPr>
            </w:pPr>
            <w:ins w:id="22604" w:author="ohm" w:date="2019-10-12T16:34:00Z">
              <w:r w:rsidRPr="00727D97">
                <w:rPr>
                  <w:rPrChange w:id="22605" w:author="ohm" w:date="2019-10-12T16:34:00Z">
                    <w:rPr>
                      <w:rStyle w:val="Hyperlink"/>
                      <w:rFonts w:eastAsia="Times New Roman"/>
                    </w:rPr>
                  </w:rPrChange>
                </w:rPr>
                <w:t>J. Heo</w:t>
              </w:r>
            </w:ins>
            <w:ins w:id="22606" w:author="ohm" w:date="2019-10-12T16:00:00Z">
              <w:r w:rsidR="00EF50A7">
                <w:rPr>
                  <w:rFonts w:eastAsia="Times New Roman"/>
                </w:rPr>
                <w:t>, H. Jang, J. Choi, J. Lim, S. Kim (LGE)</w:t>
              </w:r>
            </w:ins>
          </w:p>
        </w:tc>
      </w:tr>
      <w:tr w:rsidR="00EF50A7" w14:paraId="10079E11" w14:textId="77777777" w:rsidTr="00EF50A7">
        <w:trPr>
          <w:tblCellSpacing w:w="15" w:type="dxa"/>
          <w:ins w:id="22607" w:author="ohm" w:date="2019-10-12T16:00:00Z"/>
          <w:trPrChange w:id="2260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0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A9F7A" w14:textId="2182337E" w:rsidR="00EF50A7" w:rsidRDefault="00EF50A7" w:rsidP="00EF50A7">
            <w:pPr>
              <w:jc w:val="center"/>
              <w:rPr>
                <w:ins w:id="22610" w:author="ohm" w:date="2019-10-12T16:00:00Z"/>
                <w:rFonts w:eastAsia="Times New Roman"/>
                <w:sz w:val="24"/>
                <w:szCs w:val="24"/>
              </w:rPr>
            </w:pPr>
            <w:ins w:id="22611" w:author="ohm" w:date="2019-10-12T16:00:00Z">
              <w:r>
                <w:rPr>
                  <w:rFonts w:eastAsia="Times New Roman"/>
                </w:rPr>
                <w:fldChar w:fldCharType="begin"/>
              </w:r>
            </w:ins>
            <w:ins w:id="22612" w:author="ohm" w:date="2019-10-12T18:41:00Z">
              <w:r w:rsidR="00217B4E">
                <w:rPr>
                  <w:rFonts w:eastAsia="Times New Roman"/>
                </w:rPr>
                <w:instrText>HYPERLINK "C:\\Eigene Dateien\\mpeg\\geneva1910\\current_document.php?id=8339"</w:instrText>
              </w:r>
              <w:r w:rsidR="00217B4E">
                <w:rPr>
                  <w:rFonts w:eastAsia="Times New Roman"/>
                </w:rPr>
              </w:r>
            </w:ins>
            <w:ins w:id="22613" w:author="ohm" w:date="2019-10-12T16:00:00Z">
              <w:r>
                <w:rPr>
                  <w:rFonts w:eastAsia="Times New Roman"/>
                </w:rPr>
                <w:fldChar w:fldCharType="separate"/>
              </w:r>
              <w:r>
                <w:rPr>
                  <w:rStyle w:val="Hyperlink"/>
                  <w:rFonts w:eastAsia="Times New Roman"/>
                </w:rPr>
                <w:t>JVET-P054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1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4D7F8" w14:textId="77777777" w:rsidR="00EF50A7" w:rsidRDefault="00EF50A7" w:rsidP="00EF50A7">
            <w:pPr>
              <w:jc w:val="center"/>
              <w:rPr>
                <w:ins w:id="22615" w:author="ohm" w:date="2019-10-12T16:00:00Z"/>
                <w:rFonts w:eastAsia="Times New Roman"/>
              </w:rPr>
            </w:pPr>
            <w:ins w:id="22616" w:author="ohm" w:date="2019-10-12T16:00:00Z">
              <w:r>
                <w:rPr>
                  <w:rFonts w:eastAsia="Times New Roman"/>
                </w:rPr>
                <w:t>m5052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1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E3E54" w14:textId="77777777" w:rsidR="00EF50A7" w:rsidRDefault="00EF50A7" w:rsidP="00EF50A7">
            <w:pPr>
              <w:rPr>
                <w:ins w:id="22618" w:author="ohm" w:date="2019-10-12T16:00:00Z"/>
                <w:rFonts w:eastAsia="Times New Roman"/>
              </w:rPr>
            </w:pPr>
            <w:ins w:id="22619" w:author="ohm" w:date="2019-10-12T16:00:00Z">
              <w:r>
                <w:rPr>
                  <w:rFonts w:eastAsia="Times New Roman"/>
                </w:rPr>
                <w:t>2019-09-25 04:27: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9F24F" w14:textId="77777777" w:rsidR="00EF50A7" w:rsidRDefault="00EF50A7" w:rsidP="00EF50A7">
            <w:pPr>
              <w:rPr>
                <w:ins w:id="22621" w:author="ohm" w:date="2019-10-12T16:00:00Z"/>
                <w:rFonts w:eastAsia="Times New Roman"/>
              </w:rPr>
            </w:pPr>
            <w:ins w:id="22622" w:author="ohm" w:date="2019-10-12T16:00:00Z">
              <w:r>
                <w:rPr>
                  <w:rFonts w:eastAsia="Times New Roman"/>
                </w:rPr>
                <w:t>2019-09-25 06:17: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2199B7" w14:textId="77777777" w:rsidR="00EF50A7" w:rsidRDefault="00EF50A7" w:rsidP="00EF50A7">
            <w:pPr>
              <w:rPr>
                <w:ins w:id="22624" w:author="ohm" w:date="2019-10-12T16:00:00Z"/>
                <w:rFonts w:eastAsia="Times New Roman"/>
              </w:rPr>
            </w:pPr>
            <w:ins w:id="22625" w:author="ohm" w:date="2019-10-12T16:00:00Z">
              <w:r>
                <w:rPr>
                  <w:rFonts w:eastAsia="Times New Roman"/>
                </w:rPr>
                <w:t>2019-10-04 02:43:2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2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12D33A" w14:textId="77777777" w:rsidR="00EF50A7" w:rsidRDefault="00EF50A7" w:rsidP="00EF50A7">
            <w:pPr>
              <w:rPr>
                <w:ins w:id="22627" w:author="ohm" w:date="2019-10-12T16:00:00Z"/>
                <w:rFonts w:eastAsia="Times New Roman"/>
              </w:rPr>
            </w:pPr>
            <w:ins w:id="22628" w:author="ohm" w:date="2019-10-12T16:00:00Z">
              <w:r>
                <w:rPr>
                  <w:rFonts w:eastAsia="Times New Roman"/>
                </w:rPr>
                <w:t>Non-CE3 : Interpolation filter selection for chroma intra predi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2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3E386F" w14:textId="775B3DFF" w:rsidR="00EF50A7" w:rsidRDefault="00727D97" w:rsidP="00EF50A7">
            <w:pPr>
              <w:rPr>
                <w:ins w:id="22630" w:author="ohm" w:date="2019-10-12T16:00:00Z"/>
                <w:rFonts w:eastAsia="Times New Roman"/>
              </w:rPr>
            </w:pPr>
            <w:ins w:id="22631" w:author="ohm" w:date="2019-10-12T16:34:00Z">
              <w:r w:rsidRPr="00727D97">
                <w:rPr>
                  <w:rPrChange w:id="22632" w:author="ohm" w:date="2019-10-12T16:34:00Z">
                    <w:rPr>
                      <w:rStyle w:val="Hyperlink"/>
                      <w:rFonts w:eastAsia="Times New Roman"/>
                    </w:rPr>
                  </w:rPrChange>
                </w:rPr>
                <w:t>J. Heo</w:t>
              </w:r>
            </w:ins>
            <w:ins w:id="22633" w:author="ohm" w:date="2019-10-12T16:00:00Z">
              <w:r w:rsidR="00EF50A7">
                <w:rPr>
                  <w:rFonts w:eastAsia="Times New Roman"/>
                </w:rPr>
                <w:t>, J. Choi, H. Jang, J. Lim, S. Kim (LGE)</w:t>
              </w:r>
            </w:ins>
          </w:p>
        </w:tc>
      </w:tr>
      <w:tr w:rsidR="00EF50A7" w14:paraId="409488CE" w14:textId="77777777" w:rsidTr="00EF50A7">
        <w:trPr>
          <w:tblCellSpacing w:w="15" w:type="dxa"/>
          <w:ins w:id="22634" w:author="ohm" w:date="2019-10-12T16:00:00Z"/>
          <w:trPrChange w:id="2263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3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7BE4E" w14:textId="040569AA" w:rsidR="00EF50A7" w:rsidRDefault="00EF50A7" w:rsidP="00EF50A7">
            <w:pPr>
              <w:jc w:val="center"/>
              <w:rPr>
                <w:ins w:id="22637" w:author="ohm" w:date="2019-10-12T16:00:00Z"/>
                <w:rFonts w:eastAsia="Times New Roman"/>
                <w:sz w:val="24"/>
                <w:szCs w:val="24"/>
              </w:rPr>
            </w:pPr>
            <w:ins w:id="22638" w:author="ohm" w:date="2019-10-12T16:00:00Z">
              <w:r>
                <w:rPr>
                  <w:rFonts w:eastAsia="Times New Roman"/>
                </w:rPr>
                <w:fldChar w:fldCharType="begin"/>
              </w:r>
            </w:ins>
            <w:ins w:id="22639" w:author="ohm" w:date="2019-10-12T18:41:00Z">
              <w:r w:rsidR="00217B4E">
                <w:rPr>
                  <w:rFonts w:eastAsia="Times New Roman"/>
                </w:rPr>
                <w:instrText>HYPERLINK "C:\\Eigene Dateien\\mpeg\\geneva1910\\current_document.php?id=8340"</w:instrText>
              </w:r>
              <w:r w:rsidR="00217B4E">
                <w:rPr>
                  <w:rFonts w:eastAsia="Times New Roman"/>
                </w:rPr>
              </w:r>
            </w:ins>
            <w:ins w:id="22640" w:author="ohm" w:date="2019-10-12T16:00:00Z">
              <w:r>
                <w:rPr>
                  <w:rFonts w:eastAsia="Times New Roman"/>
                </w:rPr>
                <w:fldChar w:fldCharType="separate"/>
              </w:r>
              <w:r>
                <w:rPr>
                  <w:rStyle w:val="Hyperlink"/>
                  <w:rFonts w:eastAsia="Times New Roman"/>
                </w:rPr>
                <w:t>JVET-P055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4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5C7ECB" w14:textId="77777777" w:rsidR="00EF50A7" w:rsidRDefault="00EF50A7" w:rsidP="00EF50A7">
            <w:pPr>
              <w:jc w:val="center"/>
              <w:rPr>
                <w:ins w:id="22642" w:author="ohm" w:date="2019-10-12T16:00:00Z"/>
                <w:rFonts w:eastAsia="Times New Roman"/>
              </w:rPr>
            </w:pPr>
            <w:ins w:id="22643" w:author="ohm" w:date="2019-10-12T16:00:00Z">
              <w:r>
                <w:rPr>
                  <w:rFonts w:eastAsia="Times New Roman"/>
                </w:rPr>
                <w:t>m5052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4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8FE06" w14:textId="77777777" w:rsidR="00EF50A7" w:rsidRDefault="00EF50A7" w:rsidP="00EF50A7">
            <w:pPr>
              <w:rPr>
                <w:ins w:id="22645" w:author="ohm" w:date="2019-10-12T16:00:00Z"/>
                <w:rFonts w:eastAsia="Times New Roman"/>
              </w:rPr>
            </w:pPr>
            <w:ins w:id="22646" w:author="ohm" w:date="2019-10-12T16:00:00Z">
              <w:r>
                <w:rPr>
                  <w:rFonts w:eastAsia="Times New Roman"/>
                </w:rPr>
                <w:t>2019-09-25 04:27: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60293" w14:textId="77777777" w:rsidR="00EF50A7" w:rsidRDefault="00EF50A7" w:rsidP="00EF50A7">
            <w:pPr>
              <w:rPr>
                <w:ins w:id="22648" w:author="ohm" w:date="2019-10-12T16:00:00Z"/>
                <w:rFonts w:eastAsia="Times New Roman"/>
              </w:rPr>
            </w:pPr>
            <w:ins w:id="22649" w:author="ohm" w:date="2019-10-12T16:00:00Z">
              <w:r>
                <w:rPr>
                  <w:rFonts w:eastAsia="Times New Roman"/>
                </w:rPr>
                <w:t>2019-09-25 07:29: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8D8570" w14:textId="77777777" w:rsidR="00EF50A7" w:rsidRDefault="00EF50A7" w:rsidP="00EF50A7">
            <w:pPr>
              <w:rPr>
                <w:ins w:id="22651" w:author="ohm" w:date="2019-10-12T16:00:00Z"/>
                <w:rFonts w:eastAsia="Times New Roman"/>
              </w:rPr>
            </w:pPr>
            <w:ins w:id="22652" w:author="ohm" w:date="2019-10-12T16:00:00Z">
              <w:r>
                <w:rPr>
                  <w:rFonts w:eastAsia="Times New Roman"/>
                </w:rPr>
                <w:t>2019-10-04 02:44:2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5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44F0D5" w14:textId="77777777" w:rsidR="00EF50A7" w:rsidRDefault="00EF50A7" w:rsidP="00EF50A7">
            <w:pPr>
              <w:rPr>
                <w:ins w:id="22654" w:author="ohm" w:date="2019-10-12T16:00:00Z"/>
                <w:rFonts w:eastAsia="Times New Roman"/>
              </w:rPr>
            </w:pPr>
            <w:ins w:id="22655" w:author="ohm" w:date="2019-10-12T16:00:00Z">
              <w:r>
                <w:rPr>
                  <w:rFonts w:eastAsia="Times New Roman"/>
                </w:rPr>
                <w:t>Non-CE3 : Cleanup of intra reference sample filter sele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5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7D85F" w14:textId="7956BDCB" w:rsidR="00EF50A7" w:rsidRDefault="00727D97" w:rsidP="00EF50A7">
            <w:pPr>
              <w:rPr>
                <w:ins w:id="22657" w:author="ohm" w:date="2019-10-12T16:00:00Z"/>
                <w:rFonts w:eastAsia="Times New Roman"/>
              </w:rPr>
            </w:pPr>
            <w:ins w:id="22658" w:author="ohm" w:date="2019-10-12T16:34:00Z">
              <w:r w:rsidRPr="00727D97">
                <w:rPr>
                  <w:rPrChange w:id="22659" w:author="ohm" w:date="2019-10-12T16:34:00Z">
                    <w:rPr>
                      <w:rStyle w:val="Hyperlink"/>
                      <w:rFonts w:eastAsia="Times New Roman"/>
                    </w:rPr>
                  </w:rPrChange>
                </w:rPr>
                <w:t>J. Heo</w:t>
              </w:r>
            </w:ins>
            <w:ins w:id="22660" w:author="ohm" w:date="2019-10-12T16:00:00Z">
              <w:r w:rsidR="00EF50A7">
                <w:rPr>
                  <w:rFonts w:eastAsia="Times New Roman"/>
                </w:rPr>
                <w:t>, J. Choi, J. Nam, H. Jang, J. Lim, S. Kim (LGE)</w:t>
              </w:r>
            </w:ins>
          </w:p>
        </w:tc>
      </w:tr>
      <w:tr w:rsidR="00EF50A7" w14:paraId="3C06ADDC" w14:textId="77777777" w:rsidTr="00EF50A7">
        <w:trPr>
          <w:tblCellSpacing w:w="15" w:type="dxa"/>
          <w:ins w:id="22661" w:author="ohm" w:date="2019-10-12T16:00:00Z"/>
          <w:trPrChange w:id="226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12DF1" w14:textId="5E0E7667" w:rsidR="00EF50A7" w:rsidRDefault="00EF50A7" w:rsidP="00EF50A7">
            <w:pPr>
              <w:jc w:val="center"/>
              <w:rPr>
                <w:ins w:id="22664" w:author="ohm" w:date="2019-10-12T16:00:00Z"/>
                <w:rFonts w:eastAsia="Times New Roman"/>
                <w:sz w:val="24"/>
                <w:szCs w:val="24"/>
              </w:rPr>
            </w:pPr>
            <w:ins w:id="22665" w:author="ohm" w:date="2019-10-12T16:00:00Z">
              <w:r>
                <w:rPr>
                  <w:rFonts w:eastAsia="Times New Roman"/>
                </w:rPr>
                <w:fldChar w:fldCharType="begin"/>
              </w:r>
            </w:ins>
            <w:ins w:id="22666" w:author="ohm" w:date="2019-10-12T18:41:00Z">
              <w:r w:rsidR="00217B4E">
                <w:rPr>
                  <w:rFonts w:eastAsia="Times New Roman"/>
                </w:rPr>
                <w:instrText>HYPERLINK "C:\\Eigene Dateien\\mpeg\\geneva1910\\current_document.php?id=8341"</w:instrText>
              </w:r>
              <w:r w:rsidR="00217B4E">
                <w:rPr>
                  <w:rFonts w:eastAsia="Times New Roman"/>
                </w:rPr>
              </w:r>
            </w:ins>
            <w:ins w:id="22667" w:author="ohm" w:date="2019-10-12T16:00:00Z">
              <w:r>
                <w:rPr>
                  <w:rFonts w:eastAsia="Times New Roman"/>
                </w:rPr>
                <w:fldChar w:fldCharType="separate"/>
              </w:r>
              <w:r>
                <w:rPr>
                  <w:rStyle w:val="Hyperlink"/>
                  <w:rFonts w:eastAsia="Times New Roman"/>
                </w:rPr>
                <w:t>JVET-P055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C27A1" w14:textId="77777777" w:rsidR="00EF50A7" w:rsidRDefault="00EF50A7" w:rsidP="00EF50A7">
            <w:pPr>
              <w:jc w:val="center"/>
              <w:rPr>
                <w:ins w:id="22669" w:author="ohm" w:date="2019-10-12T16:00:00Z"/>
                <w:rFonts w:eastAsia="Times New Roman"/>
              </w:rPr>
            </w:pPr>
            <w:ins w:id="22670" w:author="ohm" w:date="2019-10-12T16:00:00Z">
              <w:r>
                <w:rPr>
                  <w:rFonts w:eastAsia="Times New Roman"/>
                </w:rPr>
                <w:t>m5052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9245B" w14:textId="77777777" w:rsidR="00EF50A7" w:rsidRDefault="00EF50A7" w:rsidP="00EF50A7">
            <w:pPr>
              <w:rPr>
                <w:ins w:id="22672" w:author="ohm" w:date="2019-10-12T16:00:00Z"/>
                <w:rFonts w:eastAsia="Times New Roman"/>
              </w:rPr>
            </w:pPr>
            <w:ins w:id="22673" w:author="ohm" w:date="2019-10-12T16:00:00Z">
              <w:r>
                <w:rPr>
                  <w:rFonts w:eastAsia="Times New Roman"/>
                </w:rPr>
                <w:t>2019-09-25 04:39: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47ADF" w14:textId="77777777" w:rsidR="00EF50A7" w:rsidRDefault="00EF50A7" w:rsidP="00EF50A7">
            <w:pPr>
              <w:rPr>
                <w:ins w:id="22675" w:author="ohm" w:date="2019-10-12T16:00:00Z"/>
                <w:rFonts w:eastAsia="Times New Roman"/>
              </w:rPr>
            </w:pPr>
            <w:ins w:id="22676" w:author="ohm" w:date="2019-10-12T16:00:00Z">
              <w:r>
                <w:rPr>
                  <w:rFonts w:eastAsia="Times New Roman"/>
                </w:rPr>
                <w:t>2019-09-25 04:44: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A7F3F" w14:textId="77777777" w:rsidR="00EF50A7" w:rsidRDefault="00EF50A7" w:rsidP="00EF50A7">
            <w:pPr>
              <w:rPr>
                <w:ins w:id="22678" w:author="ohm" w:date="2019-10-12T16:00:00Z"/>
                <w:rFonts w:eastAsia="Times New Roman"/>
              </w:rPr>
            </w:pPr>
            <w:ins w:id="22679" w:author="ohm" w:date="2019-10-12T16:00:00Z">
              <w:r>
                <w:rPr>
                  <w:rFonts w:eastAsia="Times New Roman"/>
                </w:rPr>
                <w:t>2019-10-08 09:59:4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0839B" w14:textId="77777777" w:rsidR="00EF50A7" w:rsidRDefault="00EF50A7" w:rsidP="00EF50A7">
            <w:pPr>
              <w:rPr>
                <w:ins w:id="22681" w:author="ohm" w:date="2019-10-12T16:00:00Z"/>
                <w:rFonts w:eastAsia="Times New Roman"/>
              </w:rPr>
            </w:pPr>
            <w:ins w:id="22682" w:author="ohm" w:date="2019-10-12T16:00:00Z">
              <w:r>
                <w:rPr>
                  <w:rFonts w:eastAsia="Times New Roman"/>
                </w:rPr>
                <w:t>AHG16/Non-CE5: On ALF boundary pad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5A48D" w14:textId="3009DFAD" w:rsidR="00EF50A7" w:rsidRDefault="00727D97" w:rsidP="00EF50A7">
            <w:pPr>
              <w:rPr>
                <w:ins w:id="22684" w:author="ohm" w:date="2019-10-12T16:00:00Z"/>
                <w:rFonts w:eastAsia="Times New Roman"/>
              </w:rPr>
            </w:pPr>
            <w:ins w:id="22685" w:author="ohm" w:date="2019-10-12T16:34:00Z">
              <w:r w:rsidRPr="00727D97">
                <w:rPr>
                  <w:rPrChange w:id="22686" w:author="ohm" w:date="2019-10-12T16:34:00Z">
                    <w:rPr>
                      <w:rStyle w:val="Hyperlink"/>
                      <w:rFonts w:eastAsia="Times New Roman"/>
                    </w:rPr>
                  </w:rPrChange>
                </w:rPr>
                <w:t>N. Hu</w:t>
              </w:r>
            </w:ins>
            <w:ins w:id="22687" w:author="ohm" w:date="2019-10-12T16:00:00Z">
              <w:r w:rsidR="00EF50A7">
                <w:rPr>
                  <w:rFonts w:eastAsia="Times New Roman"/>
                </w:rPr>
                <w:t>, V. Seregin, M. Karczewicz (Qualcomm)</w:t>
              </w:r>
            </w:ins>
          </w:p>
        </w:tc>
      </w:tr>
      <w:tr w:rsidR="00EF50A7" w14:paraId="00952C66" w14:textId="77777777" w:rsidTr="00EF50A7">
        <w:trPr>
          <w:tblCellSpacing w:w="15" w:type="dxa"/>
          <w:ins w:id="22688" w:author="ohm" w:date="2019-10-12T16:00:00Z"/>
          <w:trPrChange w:id="226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89554" w14:textId="0A5C3688" w:rsidR="00EF50A7" w:rsidRDefault="00EF50A7" w:rsidP="00EF50A7">
            <w:pPr>
              <w:jc w:val="center"/>
              <w:rPr>
                <w:ins w:id="22691" w:author="ohm" w:date="2019-10-12T16:00:00Z"/>
                <w:rFonts w:eastAsia="Times New Roman"/>
                <w:sz w:val="24"/>
                <w:szCs w:val="24"/>
              </w:rPr>
            </w:pPr>
            <w:ins w:id="22692" w:author="ohm" w:date="2019-10-12T16:00:00Z">
              <w:r>
                <w:rPr>
                  <w:rFonts w:eastAsia="Times New Roman"/>
                </w:rPr>
                <w:fldChar w:fldCharType="begin"/>
              </w:r>
            </w:ins>
            <w:ins w:id="22693" w:author="ohm" w:date="2019-10-12T18:41:00Z">
              <w:r w:rsidR="00217B4E">
                <w:rPr>
                  <w:rFonts w:eastAsia="Times New Roman"/>
                </w:rPr>
                <w:instrText>HYPERLINK "C:\\Eigene Dateien\\mpeg\\geneva1910\\current_document.php?id=8342"</w:instrText>
              </w:r>
              <w:r w:rsidR="00217B4E">
                <w:rPr>
                  <w:rFonts w:eastAsia="Times New Roman"/>
                </w:rPr>
              </w:r>
            </w:ins>
            <w:ins w:id="22694" w:author="ohm" w:date="2019-10-12T16:00:00Z">
              <w:r>
                <w:rPr>
                  <w:rFonts w:eastAsia="Times New Roman"/>
                </w:rPr>
                <w:fldChar w:fldCharType="separate"/>
              </w:r>
              <w:r>
                <w:rPr>
                  <w:rStyle w:val="Hyperlink"/>
                  <w:rFonts w:eastAsia="Times New Roman"/>
                </w:rPr>
                <w:t>JVET-P055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5B17F" w14:textId="77777777" w:rsidR="00EF50A7" w:rsidRDefault="00EF50A7" w:rsidP="00EF50A7">
            <w:pPr>
              <w:jc w:val="center"/>
              <w:rPr>
                <w:ins w:id="22696" w:author="ohm" w:date="2019-10-12T16:00:00Z"/>
                <w:rFonts w:eastAsia="Times New Roman"/>
              </w:rPr>
            </w:pPr>
            <w:ins w:id="22697" w:author="ohm" w:date="2019-10-12T16:00:00Z">
              <w:r>
                <w:rPr>
                  <w:rFonts w:eastAsia="Times New Roman"/>
                </w:rPr>
                <w:t>m5052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74A41" w14:textId="77777777" w:rsidR="00EF50A7" w:rsidRDefault="00EF50A7" w:rsidP="00EF50A7">
            <w:pPr>
              <w:rPr>
                <w:ins w:id="22699" w:author="ohm" w:date="2019-10-12T16:00:00Z"/>
                <w:rFonts w:eastAsia="Times New Roman"/>
              </w:rPr>
            </w:pPr>
            <w:ins w:id="22700" w:author="ohm" w:date="2019-10-12T16:00:00Z">
              <w:r>
                <w:rPr>
                  <w:rFonts w:eastAsia="Times New Roman"/>
                </w:rPr>
                <w:t>2019-09-25 04:40: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84F6B" w14:textId="77777777" w:rsidR="00EF50A7" w:rsidRDefault="00EF50A7" w:rsidP="00EF50A7">
            <w:pPr>
              <w:rPr>
                <w:ins w:id="22702" w:author="ohm" w:date="2019-10-12T16:00:00Z"/>
                <w:rFonts w:eastAsia="Times New Roman"/>
              </w:rPr>
            </w:pPr>
            <w:ins w:id="22703" w:author="ohm" w:date="2019-10-12T16:00:00Z">
              <w:r>
                <w:rPr>
                  <w:rFonts w:eastAsia="Times New Roman"/>
                </w:rPr>
                <w:t>2019-09-25 04:46: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B915D" w14:textId="77777777" w:rsidR="00EF50A7" w:rsidRDefault="00EF50A7" w:rsidP="00EF50A7">
            <w:pPr>
              <w:rPr>
                <w:ins w:id="22705" w:author="ohm" w:date="2019-10-12T16:00:00Z"/>
                <w:rFonts w:eastAsia="Times New Roman"/>
              </w:rPr>
            </w:pPr>
            <w:ins w:id="22706" w:author="ohm" w:date="2019-10-12T16:00:00Z">
              <w:r>
                <w:rPr>
                  <w:rFonts w:eastAsia="Times New Roman"/>
                </w:rPr>
                <w:t>2019-10-07 10:38:2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4804B" w14:textId="77777777" w:rsidR="00EF50A7" w:rsidRDefault="00EF50A7" w:rsidP="00EF50A7">
            <w:pPr>
              <w:rPr>
                <w:ins w:id="22708" w:author="ohm" w:date="2019-10-12T16:00:00Z"/>
                <w:rFonts w:eastAsia="Times New Roman"/>
              </w:rPr>
            </w:pPr>
            <w:ins w:id="22709" w:author="ohm" w:date="2019-10-12T16:00:00Z">
              <w:r>
                <w:rPr>
                  <w:rFonts w:eastAsia="Times New Roman"/>
                </w:rPr>
                <w:t>AHG12/Non-CE5: Extending slice boundary processing for adaptive loop filter for raster scanned slic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A791D" w14:textId="051A9142" w:rsidR="00EF50A7" w:rsidRDefault="00727D97" w:rsidP="00EF50A7">
            <w:pPr>
              <w:rPr>
                <w:ins w:id="22711" w:author="ohm" w:date="2019-10-12T16:00:00Z"/>
                <w:rFonts w:eastAsia="Times New Roman"/>
              </w:rPr>
            </w:pPr>
            <w:ins w:id="22712" w:author="ohm" w:date="2019-10-12T16:34:00Z">
              <w:r w:rsidRPr="00727D97">
                <w:rPr>
                  <w:rPrChange w:id="22713" w:author="ohm" w:date="2019-10-12T16:34:00Z">
                    <w:rPr>
                      <w:rStyle w:val="Hyperlink"/>
                      <w:rFonts w:eastAsia="Times New Roman"/>
                    </w:rPr>
                  </w:rPrChange>
                </w:rPr>
                <w:t>N. Hu</w:t>
              </w:r>
            </w:ins>
            <w:ins w:id="22714" w:author="ohm" w:date="2019-10-12T16:00:00Z">
              <w:r w:rsidR="00EF50A7">
                <w:rPr>
                  <w:rFonts w:eastAsia="Times New Roman"/>
                </w:rPr>
                <w:t>, V. Seregin, M. Coban, A. K. Ramasubramonian, M. Karczewicz (Qualcomm)</w:t>
              </w:r>
            </w:ins>
          </w:p>
        </w:tc>
      </w:tr>
      <w:tr w:rsidR="00EF50A7" w14:paraId="518C55BC" w14:textId="77777777" w:rsidTr="00EF50A7">
        <w:trPr>
          <w:tblCellSpacing w:w="15" w:type="dxa"/>
          <w:ins w:id="22715" w:author="ohm" w:date="2019-10-12T16:00:00Z"/>
          <w:trPrChange w:id="227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4F6E1" w14:textId="67029D8A" w:rsidR="00EF50A7" w:rsidRDefault="00EF50A7" w:rsidP="00EF50A7">
            <w:pPr>
              <w:jc w:val="center"/>
              <w:rPr>
                <w:ins w:id="22718" w:author="ohm" w:date="2019-10-12T16:00:00Z"/>
                <w:rFonts w:eastAsia="Times New Roman"/>
                <w:sz w:val="24"/>
                <w:szCs w:val="24"/>
              </w:rPr>
            </w:pPr>
            <w:ins w:id="22719" w:author="ohm" w:date="2019-10-12T16:00:00Z">
              <w:r>
                <w:rPr>
                  <w:rFonts w:eastAsia="Times New Roman"/>
                </w:rPr>
                <w:fldChar w:fldCharType="begin"/>
              </w:r>
            </w:ins>
            <w:ins w:id="22720" w:author="ohm" w:date="2019-10-12T18:41:00Z">
              <w:r w:rsidR="00217B4E">
                <w:rPr>
                  <w:rFonts w:eastAsia="Times New Roman"/>
                </w:rPr>
                <w:instrText>HYPERLINK "C:\\Eigene Dateien\\mpeg\\geneva1910\\current_document.php?id=8343"</w:instrText>
              </w:r>
              <w:r w:rsidR="00217B4E">
                <w:rPr>
                  <w:rFonts w:eastAsia="Times New Roman"/>
                </w:rPr>
              </w:r>
            </w:ins>
            <w:ins w:id="22721" w:author="ohm" w:date="2019-10-12T16:00:00Z">
              <w:r>
                <w:rPr>
                  <w:rFonts w:eastAsia="Times New Roman"/>
                </w:rPr>
                <w:fldChar w:fldCharType="separate"/>
              </w:r>
              <w:r>
                <w:rPr>
                  <w:rStyle w:val="Hyperlink"/>
                  <w:rFonts w:eastAsia="Times New Roman"/>
                </w:rPr>
                <w:t>JVET-P055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00DEE" w14:textId="77777777" w:rsidR="00EF50A7" w:rsidRDefault="00EF50A7" w:rsidP="00EF50A7">
            <w:pPr>
              <w:jc w:val="center"/>
              <w:rPr>
                <w:ins w:id="22723" w:author="ohm" w:date="2019-10-12T16:00:00Z"/>
                <w:rFonts w:eastAsia="Times New Roman"/>
              </w:rPr>
            </w:pPr>
            <w:ins w:id="22724" w:author="ohm" w:date="2019-10-12T16:00:00Z">
              <w:r>
                <w:rPr>
                  <w:rFonts w:eastAsia="Times New Roman"/>
                </w:rPr>
                <w:t>m5052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3099A" w14:textId="77777777" w:rsidR="00EF50A7" w:rsidRDefault="00EF50A7" w:rsidP="00EF50A7">
            <w:pPr>
              <w:rPr>
                <w:ins w:id="22726" w:author="ohm" w:date="2019-10-12T16:00:00Z"/>
                <w:rFonts w:eastAsia="Times New Roman"/>
              </w:rPr>
            </w:pPr>
            <w:ins w:id="22727" w:author="ohm" w:date="2019-10-12T16:00:00Z">
              <w:r>
                <w:rPr>
                  <w:rFonts w:eastAsia="Times New Roman"/>
                </w:rPr>
                <w:t>2019-09-25 04:40: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C41DE0" w14:textId="77777777" w:rsidR="00EF50A7" w:rsidRDefault="00EF50A7" w:rsidP="00EF50A7">
            <w:pPr>
              <w:rPr>
                <w:ins w:id="22729" w:author="ohm" w:date="2019-10-12T16:00:00Z"/>
                <w:rFonts w:eastAsia="Times New Roman"/>
              </w:rPr>
            </w:pPr>
            <w:ins w:id="22730" w:author="ohm" w:date="2019-10-12T16:00:00Z">
              <w:r>
                <w:rPr>
                  <w:rFonts w:eastAsia="Times New Roman"/>
                </w:rPr>
                <w:t>2019-09-25 04:50: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B1EC6" w14:textId="77777777" w:rsidR="00EF50A7" w:rsidRDefault="00EF50A7" w:rsidP="00EF50A7">
            <w:pPr>
              <w:rPr>
                <w:ins w:id="22732" w:author="ohm" w:date="2019-10-12T16:00:00Z"/>
                <w:rFonts w:eastAsia="Times New Roman"/>
              </w:rPr>
            </w:pPr>
            <w:ins w:id="22733" w:author="ohm" w:date="2019-10-12T16:00:00Z">
              <w:r>
                <w:rPr>
                  <w:rFonts w:eastAsia="Times New Roman"/>
                </w:rPr>
                <w:t>2019-10-07 10:38:4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86A46" w14:textId="77777777" w:rsidR="00EF50A7" w:rsidRDefault="00EF50A7" w:rsidP="00EF50A7">
            <w:pPr>
              <w:rPr>
                <w:ins w:id="22735" w:author="ohm" w:date="2019-10-12T16:00:00Z"/>
                <w:rFonts w:eastAsia="Times New Roman"/>
              </w:rPr>
            </w:pPr>
            <w:ins w:id="22736" w:author="ohm" w:date="2019-10-12T16:00:00Z">
              <w:r>
                <w:rPr>
                  <w:rFonts w:eastAsia="Times New Roman"/>
                </w:rPr>
                <w:t>Non-CE5: Using truncated binary codes for ALF filter indic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1B8D4" w14:textId="46E08212" w:rsidR="00EF50A7" w:rsidRDefault="00727D97" w:rsidP="00EF50A7">
            <w:pPr>
              <w:rPr>
                <w:ins w:id="22738" w:author="ohm" w:date="2019-10-12T16:00:00Z"/>
                <w:rFonts w:eastAsia="Times New Roman"/>
              </w:rPr>
            </w:pPr>
            <w:ins w:id="22739" w:author="ohm" w:date="2019-10-12T16:34:00Z">
              <w:r w:rsidRPr="00727D97">
                <w:rPr>
                  <w:rPrChange w:id="22740" w:author="ohm" w:date="2019-10-12T16:34:00Z">
                    <w:rPr>
                      <w:rStyle w:val="Hyperlink"/>
                      <w:rFonts w:eastAsia="Times New Roman"/>
                    </w:rPr>
                  </w:rPrChange>
                </w:rPr>
                <w:t>N. Hu</w:t>
              </w:r>
            </w:ins>
            <w:ins w:id="22741" w:author="ohm" w:date="2019-10-12T16:00:00Z">
              <w:r w:rsidR="00EF50A7">
                <w:rPr>
                  <w:rFonts w:eastAsia="Times New Roman"/>
                </w:rPr>
                <w:t>, V. Seregin, M. Karczewicz (Qualcomm)</w:t>
              </w:r>
            </w:ins>
          </w:p>
        </w:tc>
      </w:tr>
      <w:tr w:rsidR="00EF50A7" w14:paraId="02688985" w14:textId="77777777" w:rsidTr="00EF50A7">
        <w:trPr>
          <w:tblCellSpacing w:w="15" w:type="dxa"/>
          <w:ins w:id="22742" w:author="ohm" w:date="2019-10-12T16:00:00Z"/>
          <w:trPrChange w:id="227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C1FA65" w14:textId="07F4CF8B" w:rsidR="00EF50A7" w:rsidRDefault="00EF50A7" w:rsidP="00EF50A7">
            <w:pPr>
              <w:jc w:val="center"/>
              <w:rPr>
                <w:ins w:id="22745" w:author="ohm" w:date="2019-10-12T16:00:00Z"/>
                <w:rFonts w:eastAsia="Times New Roman"/>
                <w:sz w:val="24"/>
                <w:szCs w:val="24"/>
              </w:rPr>
            </w:pPr>
            <w:ins w:id="22746" w:author="ohm" w:date="2019-10-12T16:00:00Z">
              <w:r>
                <w:rPr>
                  <w:rFonts w:eastAsia="Times New Roman"/>
                </w:rPr>
                <w:fldChar w:fldCharType="begin"/>
              </w:r>
            </w:ins>
            <w:ins w:id="22747" w:author="ohm" w:date="2019-10-12T18:41:00Z">
              <w:r w:rsidR="00217B4E">
                <w:rPr>
                  <w:rFonts w:eastAsia="Times New Roman"/>
                </w:rPr>
                <w:instrText>HYPERLINK "C:\\Eigene Dateien\\mpeg\\geneva1910\\current_document.php?id=8344"</w:instrText>
              </w:r>
              <w:r w:rsidR="00217B4E">
                <w:rPr>
                  <w:rFonts w:eastAsia="Times New Roman"/>
                </w:rPr>
              </w:r>
            </w:ins>
            <w:ins w:id="22748" w:author="ohm" w:date="2019-10-12T16:00:00Z">
              <w:r>
                <w:rPr>
                  <w:rFonts w:eastAsia="Times New Roman"/>
                </w:rPr>
                <w:fldChar w:fldCharType="separate"/>
              </w:r>
              <w:r>
                <w:rPr>
                  <w:rStyle w:val="Hyperlink"/>
                  <w:rFonts w:eastAsia="Times New Roman"/>
                </w:rPr>
                <w:t>JVET-P055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FBA27" w14:textId="77777777" w:rsidR="00EF50A7" w:rsidRDefault="00EF50A7" w:rsidP="00EF50A7">
            <w:pPr>
              <w:jc w:val="center"/>
              <w:rPr>
                <w:ins w:id="22750" w:author="ohm" w:date="2019-10-12T16:00:00Z"/>
                <w:rFonts w:eastAsia="Times New Roman"/>
              </w:rPr>
            </w:pPr>
            <w:ins w:id="22751" w:author="ohm" w:date="2019-10-12T16:00:00Z">
              <w:r>
                <w:rPr>
                  <w:rFonts w:eastAsia="Times New Roman"/>
                </w:rPr>
                <w:t>m5052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52C41" w14:textId="77777777" w:rsidR="00EF50A7" w:rsidRDefault="00EF50A7" w:rsidP="00EF50A7">
            <w:pPr>
              <w:rPr>
                <w:ins w:id="22753" w:author="ohm" w:date="2019-10-12T16:00:00Z"/>
                <w:rFonts w:eastAsia="Times New Roman"/>
              </w:rPr>
            </w:pPr>
            <w:ins w:id="22754" w:author="ohm" w:date="2019-10-12T16:00:00Z">
              <w:r>
                <w:rPr>
                  <w:rFonts w:eastAsia="Times New Roman"/>
                </w:rPr>
                <w:t>2019-09-25 04:40: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F9B66" w14:textId="77777777" w:rsidR="00EF50A7" w:rsidRDefault="00EF50A7" w:rsidP="00EF50A7">
            <w:pPr>
              <w:rPr>
                <w:ins w:id="22756" w:author="ohm" w:date="2019-10-12T16:00:00Z"/>
                <w:rFonts w:eastAsia="Times New Roman"/>
              </w:rPr>
            </w:pPr>
            <w:ins w:id="22757" w:author="ohm" w:date="2019-10-12T16:00:00Z">
              <w:r>
                <w:rPr>
                  <w:rFonts w:eastAsia="Times New Roman"/>
                </w:rPr>
                <w:t>2019-09-25 04:52: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F94D1A" w14:textId="77777777" w:rsidR="00EF50A7" w:rsidRDefault="00EF50A7" w:rsidP="00EF50A7">
            <w:pPr>
              <w:rPr>
                <w:ins w:id="22759" w:author="ohm" w:date="2019-10-12T16:00:00Z"/>
                <w:rFonts w:eastAsia="Times New Roman"/>
              </w:rPr>
            </w:pPr>
            <w:ins w:id="22760" w:author="ohm" w:date="2019-10-12T16:00:00Z">
              <w:r>
                <w:rPr>
                  <w:rFonts w:eastAsia="Times New Roman"/>
                </w:rPr>
                <w:t>2019-10-07 10:39:1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FCF5E" w14:textId="77777777" w:rsidR="00EF50A7" w:rsidRDefault="00EF50A7" w:rsidP="00EF50A7">
            <w:pPr>
              <w:rPr>
                <w:ins w:id="22762" w:author="ohm" w:date="2019-10-12T16:00:00Z"/>
                <w:rFonts w:eastAsia="Times New Roman"/>
              </w:rPr>
            </w:pPr>
            <w:ins w:id="22763" w:author="ohm" w:date="2019-10-12T16:00:00Z">
              <w:r>
                <w:rPr>
                  <w:rFonts w:eastAsia="Times New Roman"/>
                </w:rPr>
                <w:t>Non-CE5: Clean up of coefficient coding of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92F25C" w14:textId="2DA443D9" w:rsidR="00EF50A7" w:rsidRDefault="00727D97" w:rsidP="00EF50A7">
            <w:pPr>
              <w:rPr>
                <w:ins w:id="22765" w:author="ohm" w:date="2019-10-12T16:00:00Z"/>
                <w:rFonts w:eastAsia="Times New Roman"/>
              </w:rPr>
            </w:pPr>
            <w:ins w:id="22766" w:author="ohm" w:date="2019-10-12T16:34:00Z">
              <w:r w:rsidRPr="00727D97">
                <w:rPr>
                  <w:rPrChange w:id="22767" w:author="ohm" w:date="2019-10-12T16:34:00Z">
                    <w:rPr>
                      <w:rStyle w:val="Hyperlink"/>
                      <w:rFonts w:eastAsia="Times New Roman"/>
                    </w:rPr>
                  </w:rPrChange>
                </w:rPr>
                <w:t>N. Hu</w:t>
              </w:r>
            </w:ins>
            <w:ins w:id="22768" w:author="ohm" w:date="2019-10-12T16:00:00Z">
              <w:r w:rsidR="00EF50A7">
                <w:rPr>
                  <w:rFonts w:eastAsia="Times New Roman"/>
                </w:rPr>
                <w:t>, V. Seregin, M. Karczewicz (Qualcomm)</w:t>
              </w:r>
            </w:ins>
          </w:p>
        </w:tc>
      </w:tr>
      <w:tr w:rsidR="00EF50A7" w14:paraId="610AF356" w14:textId="77777777" w:rsidTr="00EF50A7">
        <w:trPr>
          <w:tblCellSpacing w:w="15" w:type="dxa"/>
          <w:ins w:id="22769" w:author="ohm" w:date="2019-10-12T16:00:00Z"/>
          <w:trPrChange w:id="2277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7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05B79" w14:textId="6D63200D" w:rsidR="00EF50A7" w:rsidRDefault="00EF50A7" w:rsidP="00EF50A7">
            <w:pPr>
              <w:jc w:val="center"/>
              <w:rPr>
                <w:ins w:id="22772" w:author="ohm" w:date="2019-10-12T16:00:00Z"/>
                <w:rFonts w:eastAsia="Times New Roman"/>
                <w:sz w:val="24"/>
                <w:szCs w:val="24"/>
              </w:rPr>
            </w:pPr>
            <w:ins w:id="22773" w:author="ohm" w:date="2019-10-12T16:00:00Z">
              <w:r>
                <w:rPr>
                  <w:rFonts w:eastAsia="Times New Roman"/>
                </w:rPr>
                <w:fldChar w:fldCharType="begin"/>
              </w:r>
            </w:ins>
            <w:ins w:id="22774" w:author="ohm" w:date="2019-10-12T18:41:00Z">
              <w:r w:rsidR="00217B4E">
                <w:rPr>
                  <w:rFonts w:eastAsia="Times New Roman"/>
                </w:rPr>
                <w:instrText>HYPERLINK "C:\\Eigene Dateien\\mpeg\\geneva1910\\current_document.php?id=8345"</w:instrText>
              </w:r>
              <w:r w:rsidR="00217B4E">
                <w:rPr>
                  <w:rFonts w:eastAsia="Times New Roman"/>
                </w:rPr>
              </w:r>
            </w:ins>
            <w:ins w:id="22775" w:author="ohm" w:date="2019-10-12T16:00:00Z">
              <w:r>
                <w:rPr>
                  <w:rFonts w:eastAsia="Times New Roman"/>
                </w:rPr>
                <w:fldChar w:fldCharType="separate"/>
              </w:r>
              <w:r>
                <w:rPr>
                  <w:rStyle w:val="Hyperlink"/>
                  <w:rFonts w:eastAsia="Times New Roman"/>
                </w:rPr>
                <w:t>JVET-P055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7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23EF4" w14:textId="77777777" w:rsidR="00EF50A7" w:rsidRDefault="00EF50A7" w:rsidP="00EF50A7">
            <w:pPr>
              <w:jc w:val="center"/>
              <w:rPr>
                <w:ins w:id="22777" w:author="ohm" w:date="2019-10-12T16:00:00Z"/>
                <w:rFonts w:eastAsia="Times New Roman"/>
              </w:rPr>
            </w:pPr>
            <w:ins w:id="22778" w:author="ohm" w:date="2019-10-12T16:00:00Z">
              <w:r>
                <w:rPr>
                  <w:rFonts w:eastAsia="Times New Roman"/>
                </w:rPr>
                <w:t>m5052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7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5C2C5" w14:textId="77777777" w:rsidR="00EF50A7" w:rsidRDefault="00EF50A7" w:rsidP="00EF50A7">
            <w:pPr>
              <w:rPr>
                <w:ins w:id="22780" w:author="ohm" w:date="2019-10-12T16:00:00Z"/>
                <w:rFonts w:eastAsia="Times New Roman"/>
              </w:rPr>
            </w:pPr>
            <w:ins w:id="22781" w:author="ohm" w:date="2019-10-12T16:00:00Z">
              <w:r>
                <w:rPr>
                  <w:rFonts w:eastAsia="Times New Roman"/>
                </w:rPr>
                <w:t>2019-09-25 04:40: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DFF3E" w14:textId="77777777" w:rsidR="00EF50A7" w:rsidRDefault="00EF50A7" w:rsidP="00EF50A7">
            <w:pPr>
              <w:rPr>
                <w:ins w:id="22783" w:author="ohm" w:date="2019-10-12T16:00:00Z"/>
                <w:rFonts w:eastAsia="Times New Roman"/>
              </w:rPr>
            </w:pPr>
            <w:ins w:id="22784" w:author="ohm" w:date="2019-10-12T16:00:00Z">
              <w:r>
                <w:rPr>
                  <w:rFonts w:eastAsia="Times New Roman"/>
                </w:rPr>
                <w:t>2019-09-25 04:55: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5DB26" w14:textId="77777777" w:rsidR="00EF50A7" w:rsidRDefault="00EF50A7" w:rsidP="00EF50A7">
            <w:pPr>
              <w:rPr>
                <w:ins w:id="22786" w:author="ohm" w:date="2019-10-12T16:00:00Z"/>
                <w:rFonts w:eastAsia="Times New Roman"/>
              </w:rPr>
            </w:pPr>
            <w:ins w:id="22787" w:author="ohm" w:date="2019-10-12T16:00:00Z">
              <w:r>
                <w:rPr>
                  <w:rFonts w:eastAsia="Times New Roman"/>
                </w:rPr>
                <w:t>2019-10-07 10:39:3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8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4EA65" w14:textId="77777777" w:rsidR="00EF50A7" w:rsidRDefault="00EF50A7" w:rsidP="00EF50A7">
            <w:pPr>
              <w:rPr>
                <w:ins w:id="22789" w:author="ohm" w:date="2019-10-12T16:00:00Z"/>
                <w:rFonts w:eastAsia="Times New Roman"/>
              </w:rPr>
            </w:pPr>
            <w:ins w:id="22790" w:author="ohm" w:date="2019-10-12T16:00:00Z">
              <w:r>
                <w:rPr>
                  <w:rFonts w:eastAsia="Times New Roman"/>
                </w:rPr>
                <w:t>CE5-related: Dynamic range reduction for coefficients of cross 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9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70D0E6" w14:textId="6386A56F" w:rsidR="00EF50A7" w:rsidRDefault="00727D97" w:rsidP="00EF50A7">
            <w:pPr>
              <w:rPr>
                <w:ins w:id="22792" w:author="ohm" w:date="2019-10-12T16:00:00Z"/>
                <w:rFonts w:eastAsia="Times New Roman"/>
              </w:rPr>
            </w:pPr>
            <w:ins w:id="22793" w:author="ohm" w:date="2019-10-12T16:34:00Z">
              <w:r w:rsidRPr="00727D97">
                <w:rPr>
                  <w:rPrChange w:id="22794" w:author="ohm" w:date="2019-10-12T16:34:00Z">
                    <w:rPr>
                      <w:rStyle w:val="Hyperlink"/>
                      <w:rFonts w:eastAsia="Times New Roman"/>
                    </w:rPr>
                  </w:rPrChange>
                </w:rPr>
                <w:t>N. Hu</w:t>
              </w:r>
            </w:ins>
            <w:ins w:id="22795" w:author="ohm" w:date="2019-10-12T16:00:00Z">
              <w:r w:rsidR="00EF50A7">
                <w:rPr>
                  <w:rFonts w:eastAsia="Times New Roman"/>
                </w:rPr>
                <w:t>, J. Dong, V. Seregin, M. Karczewicz (Qualcomm)</w:t>
              </w:r>
            </w:ins>
          </w:p>
        </w:tc>
      </w:tr>
      <w:tr w:rsidR="00EF50A7" w14:paraId="36AD3CE9" w14:textId="77777777" w:rsidTr="00EF50A7">
        <w:trPr>
          <w:tblCellSpacing w:w="15" w:type="dxa"/>
          <w:ins w:id="22796" w:author="ohm" w:date="2019-10-12T16:00:00Z"/>
          <w:trPrChange w:id="2279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9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62280" w14:textId="16D743D8" w:rsidR="00EF50A7" w:rsidRDefault="00EF50A7" w:rsidP="00EF50A7">
            <w:pPr>
              <w:jc w:val="center"/>
              <w:rPr>
                <w:ins w:id="22799" w:author="ohm" w:date="2019-10-12T16:00:00Z"/>
                <w:rFonts w:eastAsia="Times New Roman"/>
                <w:sz w:val="24"/>
                <w:szCs w:val="24"/>
              </w:rPr>
            </w:pPr>
            <w:ins w:id="22800" w:author="ohm" w:date="2019-10-12T16:00:00Z">
              <w:r>
                <w:rPr>
                  <w:rFonts w:eastAsia="Times New Roman"/>
                </w:rPr>
                <w:lastRenderedPageBreak/>
                <w:fldChar w:fldCharType="begin"/>
              </w:r>
            </w:ins>
            <w:ins w:id="22801" w:author="ohm" w:date="2019-10-12T18:41:00Z">
              <w:r w:rsidR="00217B4E">
                <w:rPr>
                  <w:rFonts w:eastAsia="Times New Roman"/>
                </w:rPr>
                <w:instrText>HYPERLINK "C:\\Eigene Dateien\\mpeg\\geneva1910\\current_document.php?id=8346"</w:instrText>
              </w:r>
              <w:r w:rsidR="00217B4E">
                <w:rPr>
                  <w:rFonts w:eastAsia="Times New Roman"/>
                </w:rPr>
              </w:r>
            </w:ins>
            <w:ins w:id="22802" w:author="ohm" w:date="2019-10-12T16:00:00Z">
              <w:r>
                <w:rPr>
                  <w:rFonts w:eastAsia="Times New Roman"/>
                </w:rPr>
                <w:fldChar w:fldCharType="separate"/>
              </w:r>
              <w:r>
                <w:rPr>
                  <w:rStyle w:val="Hyperlink"/>
                  <w:rFonts w:eastAsia="Times New Roman"/>
                </w:rPr>
                <w:t>JVET-P055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0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0676CB" w14:textId="77777777" w:rsidR="00EF50A7" w:rsidRDefault="00EF50A7" w:rsidP="00EF50A7">
            <w:pPr>
              <w:jc w:val="center"/>
              <w:rPr>
                <w:ins w:id="22804" w:author="ohm" w:date="2019-10-12T16:00:00Z"/>
                <w:rFonts w:eastAsia="Times New Roman"/>
              </w:rPr>
            </w:pPr>
            <w:ins w:id="22805" w:author="ohm" w:date="2019-10-12T16:00:00Z">
              <w:r>
                <w:rPr>
                  <w:rFonts w:eastAsia="Times New Roman"/>
                </w:rPr>
                <w:t>m5052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0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831F9" w14:textId="77777777" w:rsidR="00EF50A7" w:rsidRDefault="00EF50A7" w:rsidP="00EF50A7">
            <w:pPr>
              <w:rPr>
                <w:ins w:id="22807" w:author="ohm" w:date="2019-10-12T16:00:00Z"/>
                <w:rFonts w:eastAsia="Times New Roman"/>
              </w:rPr>
            </w:pPr>
            <w:ins w:id="22808" w:author="ohm" w:date="2019-10-12T16:00:00Z">
              <w:r>
                <w:rPr>
                  <w:rFonts w:eastAsia="Times New Roman"/>
                </w:rPr>
                <w:t>2019-09-25 04:40: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1EA56" w14:textId="77777777" w:rsidR="00EF50A7" w:rsidRDefault="00EF50A7" w:rsidP="00EF50A7">
            <w:pPr>
              <w:rPr>
                <w:ins w:id="22810" w:author="ohm" w:date="2019-10-12T16:00:00Z"/>
                <w:rFonts w:eastAsia="Times New Roman"/>
              </w:rPr>
            </w:pPr>
            <w:ins w:id="22811" w:author="ohm" w:date="2019-10-12T16:00:00Z">
              <w:r>
                <w:rPr>
                  <w:rFonts w:eastAsia="Times New Roman"/>
                </w:rPr>
                <w:t>2019-09-25 04:57: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7A6A7" w14:textId="77777777" w:rsidR="00EF50A7" w:rsidRDefault="00EF50A7" w:rsidP="00EF50A7">
            <w:pPr>
              <w:rPr>
                <w:ins w:id="22813" w:author="ohm" w:date="2019-10-12T16:00:00Z"/>
                <w:rFonts w:eastAsia="Times New Roman"/>
              </w:rPr>
            </w:pPr>
            <w:ins w:id="22814" w:author="ohm" w:date="2019-10-12T16:00:00Z">
              <w:r>
                <w:rPr>
                  <w:rFonts w:eastAsia="Times New Roman"/>
                </w:rPr>
                <w:t>2019-09-25 04:57:1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1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014477" w14:textId="77777777" w:rsidR="00EF50A7" w:rsidRDefault="00EF50A7" w:rsidP="00EF50A7">
            <w:pPr>
              <w:rPr>
                <w:ins w:id="22816" w:author="ohm" w:date="2019-10-12T16:00:00Z"/>
                <w:rFonts w:eastAsia="Times New Roman"/>
              </w:rPr>
            </w:pPr>
            <w:ins w:id="22817" w:author="ohm" w:date="2019-10-12T16:00:00Z">
              <w:r>
                <w:rPr>
                  <w:rFonts w:eastAsia="Times New Roman"/>
                </w:rPr>
                <w:t>CE5-related: Temporal buffer removal for cross 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1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C3D02" w14:textId="38CA3CF6" w:rsidR="00EF50A7" w:rsidRDefault="00727D97" w:rsidP="00EF50A7">
            <w:pPr>
              <w:rPr>
                <w:ins w:id="22819" w:author="ohm" w:date="2019-10-12T16:00:00Z"/>
                <w:rFonts w:eastAsia="Times New Roman"/>
              </w:rPr>
            </w:pPr>
            <w:ins w:id="22820" w:author="ohm" w:date="2019-10-12T16:34:00Z">
              <w:r w:rsidRPr="00727D97">
                <w:rPr>
                  <w:rPrChange w:id="22821" w:author="ohm" w:date="2019-10-12T16:34:00Z">
                    <w:rPr>
                      <w:rStyle w:val="Hyperlink"/>
                      <w:rFonts w:eastAsia="Times New Roman"/>
                    </w:rPr>
                  </w:rPrChange>
                </w:rPr>
                <w:t>N. Hu</w:t>
              </w:r>
            </w:ins>
            <w:ins w:id="22822" w:author="ohm" w:date="2019-10-12T16:00:00Z">
              <w:r w:rsidR="00EF50A7">
                <w:rPr>
                  <w:rFonts w:eastAsia="Times New Roman"/>
                </w:rPr>
                <w:t>, J. Dong, V. Seregin, M. Karczewicz (Qualcomm)</w:t>
              </w:r>
            </w:ins>
          </w:p>
        </w:tc>
      </w:tr>
      <w:tr w:rsidR="00EF50A7" w14:paraId="18D24371" w14:textId="77777777" w:rsidTr="00EF50A7">
        <w:trPr>
          <w:tblCellSpacing w:w="15" w:type="dxa"/>
          <w:ins w:id="22823" w:author="ohm" w:date="2019-10-12T16:00:00Z"/>
          <w:trPrChange w:id="228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67F8D" w14:textId="50390226" w:rsidR="00EF50A7" w:rsidRDefault="00EF50A7" w:rsidP="00EF50A7">
            <w:pPr>
              <w:jc w:val="center"/>
              <w:rPr>
                <w:ins w:id="22826" w:author="ohm" w:date="2019-10-12T16:00:00Z"/>
                <w:rFonts w:eastAsia="Times New Roman"/>
                <w:sz w:val="24"/>
                <w:szCs w:val="24"/>
              </w:rPr>
            </w:pPr>
            <w:ins w:id="22827" w:author="ohm" w:date="2019-10-12T16:00:00Z">
              <w:r>
                <w:rPr>
                  <w:rFonts w:eastAsia="Times New Roman"/>
                </w:rPr>
                <w:fldChar w:fldCharType="begin"/>
              </w:r>
            </w:ins>
            <w:ins w:id="22828" w:author="ohm" w:date="2019-10-12T18:41:00Z">
              <w:r w:rsidR="00217B4E">
                <w:rPr>
                  <w:rFonts w:eastAsia="Times New Roman"/>
                </w:rPr>
                <w:instrText>HYPERLINK "C:\\Eigene Dateien\\mpeg\\geneva1910\\current_document.php?id=8347"</w:instrText>
              </w:r>
              <w:r w:rsidR="00217B4E">
                <w:rPr>
                  <w:rFonts w:eastAsia="Times New Roman"/>
                </w:rPr>
              </w:r>
            </w:ins>
            <w:ins w:id="22829" w:author="ohm" w:date="2019-10-12T16:00:00Z">
              <w:r>
                <w:rPr>
                  <w:rFonts w:eastAsia="Times New Roman"/>
                </w:rPr>
                <w:fldChar w:fldCharType="separate"/>
              </w:r>
              <w:r>
                <w:rPr>
                  <w:rStyle w:val="Hyperlink"/>
                  <w:rFonts w:eastAsia="Times New Roman"/>
                </w:rPr>
                <w:t>JVET-P055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813F3" w14:textId="77777777" w:rsidR="00EF50A7" w:rsidRDefault="00EF50A7" w:rsidP="00EF50A7">
            <w:pPr>
              <w:jc w:val="center"/>
              <w:rPr>
                <w:ins w:id="22831" w:author="ohm" w:date="2019-10-12T16:00:00Z"/>
                <w:rFonts w:eastAsia="Times New Roman"/>
              </w:rPr>
            </w:pPr>
            <w:ins w:id="22832" w:author="ohm" w:date="2019-10-12T16:00:00Z">
              <w:r>
                <w:rPr>
                  <w:rFonts w:eastAsia="Times New Roman"/>
                </w:rPr>
                <w:t>m5052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020EF1" w14:textId="77777777" w:rsidR="00EF50A7" w:rsidRDefault="00EF50A7" w:rsidP="00EF50A7">
            <w:pPr>
              <w:rPr>
                <w:ins w:id="22834" w:author="ohm" w:date="2019-10-12T16:00:00Z"/>
                <w:rFonts w:eastAsia="Times New Roman"/>
              </w:rPr>
            </w:pPr>
            <w:ins w:id="22835" w:author="ohm" w:date="2019-10-12T16:00:00Z">
              <w:r>
                <w:rPr>
                  <w:rFonts w:eastAsia="Times New Roman"/>
                </w:rPr>
                <w:t>2019-09-25 04:40: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42032" w14:textId="77777777" w:rsidR="00EF50A7" w:rsidRDefault="00EF50A7" w:rsidP="00EF50A7">
            <w:pPr>
              <w:rPr>
                <w:ins w:id="22837" w:author="ohm" w:date="2019-10-12T16:00:00Z"/>
                <w:rFonts w:eastAsia="Times New Roman"/>
              </w:rPr>
            </w:pPr>
            <w:ins w:id="22838" w:author="ohm" w:date="2019-10-12T16:00:00Z">
              <w:r>
                <w:rPr>
                  <w:rFonts w:eastAsia="Times New Roman"/>
                </w:rPr>
                <w:t>2019-09-25 04:59: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5406B1" w14:textId="77777777" w:rsidR="00EF50A7" w:rsidRDefault="00EF50A7" w:rsidP="00EF50A7">
            <w:pPr>
              <w:rPr>
                <w:ins w:id="22840" w:author="ohm" w:date="2019-10-12T16:00:00Z"/>
                <w:rFonts w:eastAsia="Times New Roman"/>
              </w:rPr>
            </w:pPr>
            <w:ins w:id="22841" w:author="ohm" w:date="2019-10-12T16:00:00Z">
              <w:r>
                <w:rPr>
                  <w:rFonts w:eastAsia="Times New Roman"/>
                </w:rPr>
                <w:t>2019-10-07 10:39:5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176AF" w14:textId="77777777" w:rsidR="00EF50A7" w:rsidRDefault="00EF50A7" w:rsidP="00EF50A7">
            <w:pPr>
              <w:rPr>
                <w:ins w:id="22843" w:author="ohm" w:date="2019-10-12T16:00:00Z"/>
                <w:rFonts w:eastAsia="Times New Roman"/>
              </w:rPr>
            </w:pPr>
            <w:ins w:id="22844" w:author="ohm" w:date="2019-10-12T16:00:00Z">
              <w:r>
                <w:rPr>
                  <w:rFonts w:eastAsia="Times New Roman"/>
                </w:rPr>
                <w:t>CE5-related: Multiplication removal for cross 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3153B" w14:textId="37A4BFD2" w:rsidR="00EF50A7" w:rsidRDefault="00727D97" w:rsidP="00EF50A7">
            <w:pPr>
              <w:rPr>
                <w:ins w:id="22846" w:author="ohm" w:date="2019-10-12T16:00:00Z"/>
                <w:rFonts w:eastAsia="Times New Roman"/>
              </w:rPr>
            </w:pPr>
            <w:ins w:id="22847" w:author="ohm" w:date="2019-10-12T16:34:00Z">
              <w:r w:rsidRPr="00727D97">
                <w:rPr>
                  <w:rPrChange w:id="22848" w:author="ohm" w:date="2019-10-12T16:34:00Z">
                    <w:rPr>
                      <w:rStyle w:val="Hyperlink"/>
                      <w:rFonts w:eastAsia="Times New Roman"/>
                    </w:rPr>
                  </w:rPrChange>
                </w:rPr>
                <w:t>N. Hu</w:t>
              </w:r>
            </w:ins>
            <w:ins w:id="22849" w:author="ohm" w:date="2019-10-12T16:00:00Z">
              <w:r w:rsidR="00EF50A7">
                <w:rPr>
                  <w:rFonts w:eastAsia="Times New Roman"/>
                </w:rPr>
                <w:t>, J. Dong, V. Seregin, M. Karczewicz (Qualcomm)</w:t>
              </w:r>
            </w:ins>
          </w:p>
        </w:tc>
      </w:tr>
      <w:tr w:rsidR="00EF50A7" w14:paraId="3C3AB659" w14:textId="77777777" w:rsidTr="00EF50A7">
        <w:trPr>
          <w:tblCellSpacing w:w="15" w:type="dxa"/>
          <w:ins w:id="22850" w:author="ohm" w:date="2019-10-12T16:00:00Z"/>
          <w:trPrChange w:id="228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1F2B5" w14:textId="13FE084F" w:rsidR="00EF50A7" w:rsidRDefault="00EF50A7" w:rsidP="00EF50A7">
            <w:pPr>
              <w:jc w:val="center"/>
              <w:rPr>
                <w:ins w:id="22853" w:author="ohm" w:date="2019-10-12T16:00:00Z"/>
                <w:rFonts w:eastAsia="Times New Roman"/>
                <w:sz w:val="24"/>
                <w:szCs w:val="24"/>
              </w:rPr>
            </w:pPr>
            <w:ins w:id="22854" w:author="ohm" w:date="2019-10-12T16:00:00Z">
              <w:r>
                <w:rPr>
                  <w:rFonts w:eastAsia="Times New Roman"/>
                </w:rPr>
                <w:fldChar w:fldCharType="begin"/>
              </w:r>
            </w:ins>
            <w:ins w:id="22855" w:author="ohm" w:date="2019-10-12T18:41:00Z">
              <w:r w:rsidR="00217B4E">
                <w:rPr>
                  <w:rFonts w:eastAsia="Times New Roman"/>
                </w:rPr>
                <w:instrText>HYPERLINK "C:\\Eigene Dateien\\mpeg\\geneva1910\\current_document.php?id=8348"</w:instrText>
              </w:r>
              <w:r w:rsidR="00217B4E">
                <w:rPr>
                  <w:rFonts w:eastAsia="Times New Roman"/>
                </w:rPr>
              </w:r>
            </w:ins>
            <w:ins w:id="22856" w:author="ohm" w:date="2019-10-12T16:00:00Z">
              <w:r>
                <w:rPr>
                  <w:rFonts w:eastAsia="Times New Roman"/>
                </w:rPr>
                <w:fldChar w:fldCharType="separate"/>
              </w:r>
              <w:r>
                <w:rPr>
                  <w:rStyle w:val="Hyperlink"/>
                  <w:rFonts w:eastAsia="Times New Roman"/>
                </w:rPr>
                <w:t>JVET-P055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78ED7D" w14:textId="77777777" w:rsidR="00EF50A7" w:rsidRDefault="00EF50A7" w:rsidP="00EF50A7">
            <w:pPr>
              <w:jc w:val="center"/>
              <w:rPr>
                <w:ins w:id="22858" w:author="ohm" w:date="2019-10-12T16:00:00Z"/>
                <w:rFonts w:eastAsia="Times New Roman"/>
              </w:rPr>
            </w:pPr>
            <w:ins w:id="22859" w:author="ohm" w:date="2019-10-12T16:00:00Z">
              <w:r>
                <w:rPr>
                  <w:rFonts w:eastAsia="Times New Roman"/>
                </w:rPr>
                <w:t>m5052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B7ED2" w14:textId="77777777" w:rsidR="00EF50A7" w:rsidRDefault="00EF50A7" w:rsidP="00EF50A7">
            <w:pPr>
              <w:rPr>
                <w:ins w:id="22861" w:author="ohm" w:date="2019-10-12T16:00:00Z"/>
                <w:rFonts w:eastAsia="Times New Roman"/>
              </w:rPr>
            </w:pPr>
            <w:ins w:id="22862" w:author="ohm" w:date="2019-10-12T16:00:00Z">
              <w:r>
                <w:rPr>
                  <w:rFonts w:eastAsia="Times New Roman"/>
                </w:rPr>
                <w:t>2019-09-25 04:40: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7D10C9" w14:textId="77777777" w:rsidR="00EF50A7" w:rsidRDefault="00EF50A7" w:rsidP="00EF50A7">
            <w:pPr>
              <w:rPr>
                <w:ins w:id="22864" w:author="ohm" w:date="2019-10-12T16:00:00Z"/>
                <w:rFonts w:eastAsia="Times New Roman"/>
              </w:rPr>
            </w:pPr>
            <w:ins w:id="22865" w:author="ohm" w:date="2019-10-12T16:00:00Z">
              <w:r>
                <w:rPr>
                  <w:rFonts w:eastAsia="Times New Roman"/>
                </w:rPr>
                <w:t>2019-09-25 05:01: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9C855" w14:textId="77777777" w:rsidR="00EF50A7" w:rsidRDefault="00EF50A7" w:rsidP="00EF50A7">
            <w:pPr>
              <w:rPr>
                <w:ins w:id="22867" w:author="ohm" w:date="2019-10-12T16:00:00Z"/>
                <w:rFonts w:eastAsia="Times New Roman"/>
              </w:rPr>
            </w:pPr>
            <w:ins w:id="22868" w:author="ohm" w:date="2019-10-12T16:00:00Z">
              <w:r>
                <w:rPr>
                  <w:rFonts w:eastAsia="Times New Roman"/>
                </w:rPr>
                <w:t>2019-10-07 10:40:0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75280" w14:textId="77777777" w:rsidR="00EF50A7" w:rsidRDefault="00EF50A7" w:rsidP="00EF50A7">
            <w:pPr>
              <w:rPr>
                <w:ins w:id="22870" w:author="ohm" w:date="2019-10-12T16:00:00Z"/>
                <w:rFonts w:eastAsia="Times New Roman"/>
              </w:rPr>
            </w:pPr>
            <w:ins w:id="22871" w:author="ohm" w:date="2019-10-12T16:00:00Z">
              <w:r>
                <w:rPr>
                  <w:rFonts w:eastAsia="Times New Roman"/>
                </w:rPr>
                <w:t>CE5-related: Reduced filter shape for cross 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4C874" w14:textId="7B603010" w:rsidR="00EF50A7" w:rsidRDefault="00727D97" w:rsidP="00EF50A7">
            <w:pPr>
              <w:rPr>
                <w:ins w:id="22873" w:author="ohm" w:date="2019-10-12T16:00:00Z"/>
                <w:rFonts w:eastAsia="Times New Roman"/>
              </w:rPr>
            </w:pPr>
            <w:ins w:id="22874" w:author="ohm" w:date="2019-10-12T16:34:00Z">
              <w:r w:rsidRPr="00727D97">
                <w:rPr>
                  <w:rPrChange w:id="22875" w:author="ohm" w:date="2019-10-12T16:34:00Z">
                    <w:rPr>
                      <w:rStyle w:val="Hyperlink"/>
                      <w:rFonts w:eastAsia="Times New Roman"/>
                    </w:rPr>
                  </w:rPrChange>
                </w:rPr>
                <w:t>N. Hu</w:t>
              </w:r>
            </w:ins>
            <w:ins w:id="22876" w:author="ohm" w:date="2019-10-12T16:00:00Z">
              <w:r w:rsidR="00EF50A7">
                <w:rPr>
                  <w:rFonts w:eastAsia="Times New Roman"/>
                </w:rPr>
                <w:t>, J. Dong, V. Seregin, M. Karczewicz (Qualcomm)</w:t>
              </w:r>
            </w:ins>
          </w:p>
        </w:tc>
      </w:tr>
      <w:tr w:rsidR="00EF50A7" w14:paraId="31B44267" w14:textId="77777777" w:rsidTr="00EF50A7">
        <w:trPr>
          <w:tblCellSpacing w:w="15" w:type="dxa"/>
          <w:ins w:id="22877" w:author="ohm" w:date="2019-10-12T16:00:00Z"/>
          <w:trPrChange w:id="2287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7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2549E" w14:textId="24966563" w:rsidR="00EF50A7" w:rsidRDefault="00EF50A7" w:rsidP="00EF50A7">
            <w:pPr>
              <w:jc w:val="center"/>
              <w:rPr>
                <w:ins w:id="22880" w:author="ohm" w:date="2019-10-12T16:00:00Z"/>
                <w:rFonts w:eastAsia="Times New Roman"/>
                <w:sz w:val="24"/>
                <w:szCs w:val="24"/>
              </w:rPr>
            </w:pPr>
            <w:ins w:id="22881" w:author="ohm" w:date="2019-10-12T16:00:00Z">
              <w:r>
                <w:rPr>
                  <w:rFonts w:eastAsia="Times New Roman"/>
                </w:rPr>
                <w:fldChar w:fldCharType="begin"/>
              </w:r>
            </w:ins>
            <w:ins w:id="22882" w:author="ohm" w:date="2019-10-12T18:41:00Z">
              <w:r w:rsidR="00217B4E">
                <w:rPr>
                  <w:rFonts w:eastAsia="Times New Roman"/>
                </w:rPr>
                <w:instrText>HYPERLINK "C:\\Eigene Dateien\\mpeg\\geneva1910\\current_document.php?id=8349"</w:instrText>
              </w:r>
              <w:r w:rsidR="00217B4E">
                <w:rPr>
                  <w:rFonts w:eastAsia="Times New Roman"/>
                </w:rPr>
              </w:r>
            </w:ins>
            <w:ins w:id="22883" w:author="ohm" w:date="2019-10-12T16:00:00Z">
              <w:r>
                <w:rPr>
                  <w:rFonts w:eastAsia="Times New Roman"/>
                </w:rPr>
                <w:fldChar w:fldCharType="separate"/>
              </w:r>
              <w:r>
                <w:rPr>
                  <w:rStyle w:val="Hyperlink"/>
                  <w:rFonts w:eastAsia="Times New Roman"/>
                </w:rPr>
                <w:t>JVET-P055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8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4F489" w14:textId="77777777" w:rsidR="00EF50A7" w:rsidRDefault="00EF50A7" w:rsidP="00EF50A7">
            <w:pPr>
              <w:jc w:val="center"/>
              <w:rPr>
                <w:ins w:id="22885" w:author="ohm" w:date="2019-10-12T16:00:00Z"/>
                <w:rFonts w:eastAsia="Times New Roman"/>
              </w:rPr>
            </w:pPr>
            <w:ins w:id="22886" w:author="ohm" w:date="2019-10-12T16:00:00Z">
              <w:r>
                <w:rPr>
                  <w:rFonts w:eastAsia="Times New Roman"/>
                </w:rPr>
                <w:t>m5053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8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5FC04" w14:textId="77777777" w:rsidR="00EF50A7" w:rsidRDefault="00EF50A7" w:rsidP="00EF50A7">
            <w:pPr>
              <w:rPr>
                <w:ins w:id="22888" w:author="ohm" w:date="2019-10-12T16:00:00Z"/>
                <w:rFonts w:eastAsia="Times New Roman"/>
              </w:rPr>
            </w:pPr>
            <w:ins w:id="22889" w:author="ohm" w:date="2019-10-12T16:00:00Z">
              <w:r>
                <w:rPr>
                  <w:rFonts w:eastAsia="Times New Roman"/>
                </w:rPr>
                <w:t>2019-09-25 04:46: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6213E6" w14:textId="77777777" w:rsidR="00EF50A7" w:rsidRDefault="00EF50A7" w:rsidP="00EF50A7">
            <w:pPr>
              <w:rPr>
                <w:ins w:id="22891" w:author="ohm" w:date="2019-10-12T16:00:00Z"/>
                <w:rFonts w:eastAsia="Times New Roman"/>
              </w:rPr>
            </w:pPr>
            <w:ins w:id="22892" w:author="ohm" w:date="2019-10-12T16:00:00Z">
              <w:r>
                <w:rPr>
                  <w:rFonts w:eastAsia="Times New Roman"/>
                </w:rPr>
                <w:t>2019-09-25 07:33: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A22E5A" w14:textId="77777777" w:rsidR="00EF50A7" w:rsidRDefault="00EF50A7" w:rsidP="00EF50A7">
            <w:pPr>
              <w:rPr>
                <w:ins w:id="22894" w:author="ohm" w:date="2019-10-12T16:00:00Z"/>
                <w:rFonts w:eastAsia="Times New Roman"/>
              </w:rPr>
            </w:pPr>
            <w:ins w:id="22895" w:author="ohm" w:date="2019-10-12T16:00:00Z">
              <w:r>
                <w:rPr>
                  <w:rFonts w:eastAsia="Times New Roman"/>
                </w:rPr>
                <w:t>2019-10-03 12:16:2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9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91DB2" w14:textId="77777777" w:rsidR="00EF50A7" w:rsidRDefault="00EF50A7" w:rsidP="00EF50A7">
            <w:pPr>
              <w:rPr>
                <w:ins w:id="22897" w:author="ohm" w:date="2019-10-12T16:00:00Z"/>
                <w:rFonts w:eastAsia="Times New Roman"/>
              </w:rPr>
            </w:pPr>
            <w:ins w:id="22898" w:author="ohm" w:date="2019-10-12T16:00:00Z">
              <w:r>
                <w:rPr>
                  <w:rFonts w:eastAsia="Times New Roman"/>
                </w:rPr>
                <w:t>AHG18: Rice parameter derivation for coefficient level coding in lossl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9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4F7D4" w14:textId="0D8CCEE7" w:rsidR="00EF50A7" w:rsidRDefault="00727D97" w:rsidP="00EF50A7">
            <w:pPr>
              <w:rPr>
                <w:ins w:id="22900" w:author="ohm" w:date="2019-10-12T16:00:00Z"/>
                <w:rFonts w:eastAsia="Times New Roman"/>
              </w:rPr>
            </w:pPr>
            <w:ins w:id="22901" w:author="ohm" w:date="2019-10-12T16:34:00Z">
              <w:r w:rsidRPr="00727D97">
                <w:rPr>
                  <w:rPrChange w:id="22902" w:author="ohm" w:date="2019-10-12T16:34:00Z">
                    <w:rPr>
                      <w:rStyle w:val="Hyperlink"/>
                      <w:rFonts w:eastAsia="Times New Roman"/>
                    </w:rPr>
                  </w:rPrChange>
                </w:rPr>
                <w:t>H. Wang</w:t>
              </w:r>
            </w:ins>
            <w:ins w:id="22903" w:author="ohm" w:date="2019-10-12T16:00:00Z">
              <w:r w:rsidR="00EF50A7">
                <w:rPr>
                  <w:rFonts w:eastAsia="Times New Roman"/>
                </w:rPr>
                <w:t xml:space="preserve">, </w:t>
              </w:r>
            </w:ins>
            <w:ins w:id="22904" w:author="ohm" w:date="2019-10-12T16:34:00Z">
              <w:r w:rsidRPr="00727D97">
                <w:rPr>
                  <w:rPrChange w:id="22905" w:author="ohm" w:date="2019-10-12T16:34:00Z">
                    <w:rPr>
                      <w:rStyle w:val="Hyperlink"/>
                      <w:rFonts w:eastAsia="Times New Roman"/>
                    </w:rPr>
                  </w:rPrChange>
                </w:rPr>
                <w:t>M. Karczewicz</w:t>
              </w:r>
            </w:ins>
            <w:ins w:id="22906" w:author="ohm" w:date="2019-10-12T16:00:00Z">
              <w:r w:rsidR="00EF50A7">
                <w:rPr>
                  <w:rFonts w:eastAsia="Times New Roman"/>
                </w:rPr>
                <w:t xml:space="preserve">, </w:t>
              </w:r>
            </w:ins>
            <w:ins w:id="22907" w:author="ohm" w:date="2019-10-12T16:34:00Z">
              <w:r w:rsidRPr="00727D97">
                <w:rPr>
                  <w:rPrChange w:id="22908" w:author="ohm" w:date="2019-10-12T16:34:00Z">
                    <w:rPr>
                      <w:rStyle w:val="Hyperlink"/>
                      <w:rFonts w:eastAsia="Times New Roman"/>
                    </w:rPr>
                  </w:rPrChange>
                </w:rPr>
                <w:t>Y.-H. Chao</w:t>
              </w:r>
            </w:ins>
            <w:ins w:id="22909" w:author="ohm" w:date="2019-10-12T16:00:00Z">
              <w:r w:rsidR="00EF50A7">
                <w:rPr>
                  <w:rFonts w:eastAsia="Times New Roman"/>
                </w:rPr>
                <w:t>, M. Coban (Qualcomm)</w:t>
              </w:r>
            </w:ins>
          </w:p>
        </w:tc>
      </w:tr>
      <w:tr w:rsidR="00EF50A7" w14:paraId="24AB0326" w14:textId="77777777" w:rsidTr="00EF50A7">
        <w:trPr>
          <w:tblCellSpacing w:w="15" w:type="dxa"/>
          <w:ins w:id="22910" w:author="ohm" w:date="2019-10-12T16:00:00Z"/>
          <w:trPrChange w:id="229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440B5" w14:textId="59077BC9" w:rsidR="00EF50A7" w:rsidRDefault="00EF50A7" w:rsidP="00EF50A7">
            <w:pPr>
              <w:jc w:val="center"/>
              <w:rPr>
                <w:ins w:id="22913" w:author="ohm" w:date="2019-10-12T16:00:00Z"/>
                <w:rFonts w:eastAsia="Times New Roman"/>
                <w:sz w:val="24"/>
                <w:szCs w:val="24"/>
              </w:rPr>
            </w:pPr>
            <w:ins w:id="22914" w:author="ohm" w:date="2019-10-12T16:00:00Z">
              <w:r>
                <w:rPr>
                  <w:rFonts w:eastAsia="Times New Roman"/>
                </w:rPr>
                <w:fldChar w:fldCharType="begin"/>
              </w:r>
            </w:ins>
            <w:ins w:id="22915" w:author="ohm" w:date="2019-10-12T18:41:00Z">
              <w:r w:rsidR="00217B4E">
                <w:rPr>
                  <w:rFonts w:eastAsia="Times New Roman"/>
                </w:rPr>
                <w:instrText>HYPERLINK "C:\\Eigene Dateien\\mpeg\\geneva1910\\current_document.php?id=8350"</w:instrText>
              </w:r>
              <w:r w:rsidR="00217B4E">
                <w:rPr>
                  <w:rFonts w:eastAsia="Times New Roman"/>
                </w:rPr>
              </w:r>
            </w:ins>
            <w:ins w:id="22916" w:author="ohm" w:date="2019-10-12T16:00:00Z">
              <w:r>
                <w:rPr>
                  <w:rFonts w:eastAsia="Times New Roman"/>
                </w:rPr>
                <w:fldChar w:fldCharType="separate"/>
              </w:r>
              <w:r>
                <w:rPr>
                  <w:rStyle w:val="Hyperlink"/>
                  <w:rFonts w:eastAsia="Times New Roman"/>
                </w:rPr>
                <w:t>JVET-P056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3510D" w14:textId="77777777" w:rsidR="00EF50A7" w:rsidRDefault="00EF50A7" w:rsidP="00EF50A7">
            <w:pPr>
              <w:jc w:val="center"/>
              <w:rPr>
                <w:ins w:id="22918" w:author="ohm" w:date="2019-10-12T16:00:00Z"/>
                <w:rFonts w:eastAsia="Times New Roman"/>
              </w:rPr>
            </w:pPr>
            <w:ins w:id="22919" w:author="ohm" w:date="2019-10-12T16:00:00Z">
              <w:r>
                <w:rPr>
                  <w:rFonts w:eastAsia="Times New Roman"/>
                </w:rPr>
                <w:t>m5053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9056A" w14:textId="77777777" w:rsidR="00EF50A7" w:rsidRDefault="00EF50A7" w:rsidP="00EF50A7">
            <w:pPr>
              <w:rPr>
                <w:ins w:id="22921" w:author="ohm" w:date="2019-10-12T16:00:00Z"/>
                <w:rFonts w:eastAsia="Times New Roman"/>
              </w:rPr>
            </w:pPr>
            <w:ins w:id="22922" w:author="ohm" w:date="2019-10-12T16:00:00Z">
              <w:r>
                <w:rPr>
                  <w:rFonts w:eastAsia="Times New Roman"/>
                </w:rPr>
                <w:t>2019-09-25 04:51: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F174FF" w14:textId="77777777" w:rsidR="00EF50A7" w:rsidRDefault="00EF50A7" w:rsidP="00EF50A7">
            <w:pPr>
              <w:rPr>
                <w:ins w:id="22924" w:author="ohm" w:date="2019-10-12T16:00:00Z"/>
                <w:rFonts w:eastAsia="Times New Roman"/>
              </w:rPr>
            </w:pPr>
            <w:ins w:id="22925" w:author="ohm" w:date="2019-10-12T16:00:00Z">
              <w:r>
                <w:rPr>
                  <w:rFonts w:eastAsia="Times New Roman"/>
                </w:rPr>
                <w:t>2019-09-25 07:37: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238B0" w14:textId="77777777" w:rsidR="00EF50A7" w:rsidRDefault="00EF50A7" w:rsidP="00EF50A7">
            <w:pPr>
              <w:rPr>
                <w:ins w:id="22927" w:author="ohm" w:date="2019-10-12T16:00:00Z"/>
                <w:rFonts w:eastAsia="Times New Roman"/>
              </w:rPr>
            </w:pPr>
            <w:ins w:id="22928" w:author="ohm" w:date="2019-10-12T16:00:00Z">
              <w:r>
                <w:rPr>
                  <w:rFonts w:eastAsia="Times New Roman"/>
                </w:rPr>
                <w:t>2019-10-04 09:39: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5AA6E" w14:textId="77777777" w:rsidR="00EF50A7" w:rsidRDefault="00EF50A7" w:rsidP="00EF50A7">
            <w:pPr>
              <w:rPr>
                <w:ins w:id="22930" w:author="ohm" w:date="2019-10-12T16:00:00Z"/>
                <w:rFonts w:eastAsia="Times New Roman"/>
              </w:rPr>
            </w:pPr>
            <w:ins w:id="22931" w:author="ohm" w:date="2019-10-12T16:00:00Z">
              <w:r>
                <w:rPr>
                  <w:rFonts w:eastAsia="Times New Roman"/>
                </w:rPr>
                <w:t>Non-CE3: Simplification on MIP and MPM context model</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C8066A" w14:textId="7F2F9052" w:rsidR="00EF50A7" w:rsidRDefault="00727D97" w:rsidP="00EF50A7">
            <w:pPr>
              <w:rPr>
                <w:ins w:id="22933" w:author="ohm" w:date="2019-10-12T16:00:00Z"/>
                <w:rFonts w:eastAsia="Times New Roman"/>
              </w:rPr>
            </w:pPr>
            <w:ins w:id="22934" w:author="ohm" w:date="2019-10-12T16:34:00Z">
              <w:r w:rsidRPr="00727D97">
                <w:rPr>
                  <w:rPrChange w:id="22935" w:author="ohm" w:date="2019-10-12T16:34:00Z">
                    <w:rPr>
                      <w:rStyle w:val="Hyperlink"/>
                      <w:rFonts w:eastAsia="Times New Roman"/>
                    </w:rPr>
                  </w:rPrChange>
                </w:rPr>
                <w:t>H.-J. Jhu</w:t>
              </w:r>
            </w:ins>
            <w:ins w:id="22936" w:author="ohm" w:date="2019-10-12T16:00:00Z">
              <w:r w:rsidR="00EF50A7">
                <w:rPr>
                  <w:rFonts w:eastAsia="Times New Roman"/>
                </w:rPr>
                <w:t xml:space="preserve">, </w:t>
              </w:r>
            </w:ins>
            <w:ins w:id="22937" w:author="ohm" w:date="2019-10-12T16:34:00Z">
              <w:r w:rsidRPr="00727D97">
                <w:rPr>
                  <w:rPrChange w:id="22938" w:author="ohm" w:date="2019-10-12T16:34:00Z">
                    <w:rPr>
                      <w:rStyle w:val="Hyperlink"/>
                      <w:rFonts w:eastAsia="Times New Roman"/>
                    </w:rPr>
                  </w:rPrChange>
                </w:rPr>
                <w:t>T.-C. Ma</w:t>
              </w:r>
            </w:ins>
            <w:ins w:id="22939" w:author="ohm" w:date="2019-10-12T16:00:00Z">
              <w:r w:rsidR="00EF50A7">
                <w:rPr>
                  <w:rFonts w:eastAsia="Times New Roman"/>
                </w:rPr>
                <w:t xml:space="preserve">, </w:t>
              </w:r>
            </w:ins>
            <w:ins w:id="22940" w:author="ohm" w:date="2019-10-12T16:34:00Z">
              <w:r w:rsidRPr="00727D97">
                <w:rPr>
                  <w:rPrChange w:id="22941" w:author="ohm" w:date="2019-10-12T16:34:00Z">
                    <w:rPr>
                      <w:rStyle w:val="Hyperlink"/>
                      <w:rFonts w:eastAsia="Times New Roman"/>
                    </w:rPr>
                  </w:rPrChange>
                </w:rPr>
                <w:t>X. Xiu</w:t>
              </w:r>
            </w:ins>
            <w:ins w:id="22942" w:author="ohm" w:date="2019-10-12T16:00:00Z">
              <w:r w:rsidR="00EF50A7">
                <w:rPr>
                  <w:rFonts w:eastAsia="Times New Roman"/>
                </w:rPr>
                <w:t xml:space="preserve">, </w:t>
              </w:r>
            </w:ins>
            <w:ins w:id="22943" w:author="ohm" w:date="2019-10-12T16:34:00Z">
              <w:r w:rsidRPr="00727D97">
                <w:rPr>
                  <w:rPrChange w:id="22944" w:author="ohm" w:date="2019-10-12T16:34:00Z">
                    <w:rPr>
                      <w:rStyle w:val="Hyperlink"/>
                      <w:rFonts w:eastAsia="Times New Roman"/>
                    </w:rPr>
                  </w:rPrChange>
                </w:rPr>
                <w:t>Y.-W. Chen</w:t>
              </w:r>
            </w:ins>
            <w:ins w:id="22945" w:author="ohm" w:date="2019-10-12T16:00:00Z">
              <w:r w:rsidR="00EF50A7">
                <w:rPr>
                  <w:rFonts w:eastAsia="Times New Roman"/>
                </w:rPr>
                <w:t xml:space="preserve">, </w:t>
              </w:r>
            </w:ins>
            <w:ins w:id="22946" w:author="ohm" w:date="2019-10-12T16:34:00Z">
              <w:r w:rsidRPr="00727D97">
                <w:rPr>
                  <w:rPrChange w:id="22947" w:author="ohm" w:date="2019-10-12T16:34:00Z">
                    <w:rPr>
                      <w:rStyle w:val="Hyperlink"/>
                      <w:rFonts w:eastAsia="Times New Roman"/>
                    </w:rPr>
                  </w:rPrChange>
                </w:rPr>
                <w:t>X. Wang (Kwai Inc.)</w:t>
              </w:r>
            </w:ins>
          </w:p>
        </w:tc>
      </w:tr>
      <w:tr w:rsidR="00EF50A7" w14:paraId="79F234D8" w14:textId="77777777" w:rsidTr="00EF50A7">
        <w:trPr>
          <w:tblCellSpacing w:w="15" w:type="dxa"/>
          <w:ins w:id="22948" w:author="ohm" w:date="2019-10-12T16:00:00Z"/>
          <w:trPrChange w:id="2294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5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49F32" w14:textId="1AAD6709" w:rsidR="00EF50A7" w:rsidRDefault="00EF50A7" w:rsidP="00EF50A7">
            <w:pPr>
              <w:jc w:val="center"/>
              <w:rPr>
                <w:ins w:id="22951" w:author="ohm" w:date="2019-10-12T16:00:00Z"/>
                <w:rFonts w:eastAsia="Times New Roman"/>
                <w:sz w:val="24"/>
                <w:szCs w:val="24"/>
              </w:rPr>
            </w:pPr>
            <w:ins w:id="22952" w:author="ohm" w:date="2019-10-12T16:00:00Z">
              <w:r>
                <w:rPr>
                  <w:rFonts w:eastAsia="Times New Roman"/>
                </w:rPr>
                <w:fldChar w:fldCharType="begin"/>
              </w:r>
            </w:ins>
            <w:ins w:id="22953" w:author="ohm" w:date="2019-10-12T18:41:00Z">
              <w:r w:rsidR="00217B4E">
                <w:rPr>
                  <w:rFonts w:eastAsia="Times New Roman"/>
                </w:rPr>
                <w:instrText>HYPERLINK "C:\\Eigene Dateien\\mpeg\\geneva1910\\current_document.php?id=8351"</w:instrText>
              </w:r>
              <w:r w:rsidR="00217B4E">
                <w:rPr>
                  <w:rFonts w:eastAsia="Times New Roman"/>
                </w:rPr>
              </w:r>
            </w:ins>
            <w:ins w:id="22954" w:author="ohm" w:date="2019-10-12T16:00:00Z">
              <w:r>
                <w:rPr>
                  <w:rFonts w:eastAsia="Times New Roman"/>
                </w:rPr>
                <w:fldChar w:fldCharType="separate"/>
              </w:r>
              <w:r>
                <w:rPr>
                  <w:rStyle w:val="Hyperlink"/>
                  <w:rFonts w:eastAsia="Times New Roman"/>
                </w:rPr>
                <w:t>JVET-P056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5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C2B8F" w14:textId="77777777" w:rsidR="00EF50A7" w:rsidRDefault="00EF50A7" w:rsidP="00EF50A7">
            <w:pPr>
              <w:jc w:val="center"/>
              <w:rPr>
                <w:ins w:id="22956" w:author="ohm" w:date="2019-10-12T16:00:00Z"/>
                <w:rFonts w:eastAsia="Times New Roman"/>
              </w:rPr>
            </w:pPr>
            <w:ins w:id="22957" w:author="ohm" w:date="2019-10-12T16:00:00Z">
              <w:r>
                <w:rPr>
                  <w:rFonts w:eastAsia="Times New Roman"/>
                </w:rPr>
                <w:t>m5053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5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00A75" w14:textId="77777777" w:rsidR="00EF50A7" w:rsidRDefault="00EF50A7" w:rsidP="00EF50A7">
            <w:pPr>
              <w:rPr>
                <w:ins w:id="22959" w:author="ohm" w:date="2019-10-12T16:00:00Z"/>
                <w:rFonts w:eastAsia="Times New Roman"/>
              </w:rPr>
            </w:pPr>
            <w:ins w:id="22960" w:author="ohm" w:date="2019-10-12T16:00:00Z">
              <w:r>
                <w:rPr>
                  <w:rFonts w:eastAsia="Times New Roman"/>
                </w:rPr>
                <w:t>2019-09-25 04:53: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DE792" w14:textId="77777777" w:rsidR="00EF50A7" w:rsidRDefault="00EF50A7" w:rsidP="00EF50A7">
            <w:pPr>
              <w:rPr>
                <w:ins w:id="22962" w:author="ohm" w:date="2019-10-12T16:00:00Z"/>
                <w:rFonts w:eastAsia="Times New Roman"/>
              </w:rPr>
            </w:pPr>
            <w:ins w:id="22963" w:author="ohm" w:date="2019-10-12T16:00:00Z">
              <w:r>
                <w:rPr>
                  <w:rFonts w:eastAsia="Times New Roman"/>
                </w:rPr>
                <w:t>2019-09-25 11:53: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69A74D" w14:textId="77777777" w:rsidR="00EF50A7" w:rsidRDefault="00EF50A7" w:rsidP="00EF50A7">
            <w:pPr>
              <w:rPr>
                <w:ins w:id="22965" w:author="ohm" w:date="2019-10-12T16:00:00Z"/>
                <w:rFonts w:eastAsia="Times New Roman"/>
              </w:rPr>
            </w:pPr>
            <w:ins w:id="22966" w:author="ohm" w:date="2019-10-12T16:00:00Z">
              <w:r>
                <w:rPr>
                  <w:rFonts w:eastAsia="Times New Roman"/>
                </w:rPr>
                <w:t>2019-10-04 21:08:2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6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417F4" w14:textId="77777777" w:rsidR="00EF50A7" w:rsidRDefault="00EF50A7" w:rsidP="00EF50A7">
            <w:pPr>
              <w:rPr>
                <w:ins w:id="22968" w:author="ohm" w:date="2019-10-12T16:00:00Z"/>
                <w:rFonts w:eastAsia="Times New Roman"/>
              </w:rPr>
            </w:pPr>
            <w:ins w:id="22969" w:author="ohm" w:date="2019-10-12T16:00:00Z">
              <w:r>
                <w:rPr>
                  <w:rFonts w:eastAsia="Times New Roman"/>
                </w:rPr>
                <w:t>AHG16: Context restriction on CTU boundary for line buffer redu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7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7C376" w14:textId="020DE181" w:rsidR="00EF50A7" w:rsidRDefault="00727D97" w:rsidP="00EF50A7">
            <w:pPr>
              <w:rPr>
                <w:ins w:id="22971" w:author="ohm" w:date="2019-10-12T16:00:00Z"/>
                <w:rFonts w:eastAsia="Times New Roman"/>
              </w:rPr>
            </w:pPr>
            <w:ins w:id="22972" w:author="ohm" w:date="2019-10-12T16:34:00Z">
              <w:r w:rsidRPr="00727D97">
                <w:rPr>
                  <w:rPrChange w:id="22973" w:author="ohm" w:date="2019-10-12T16:34:00Z">
                    <w:rPr>
                      <w:rStyle w:val="Hyperlink"/>
                      <w:rFonts w:eastAsia="Times New Roman"/>
                    </w:rPr>
                  </w:rPrChange>
                </w:rPr>
                <w:t>H.-J. Jhu</w:t>
              </w:r>
            </w:ins>
            <w:ins w:id="22974" w:author="ohm" w:date="2019-10-12T16:00:00Z">
              <w:r w:rsidR="00EF50A7">
                <w:rPr>
                  <w:rFonts w:eastAsia="Times New Roman"/>
                </w:rPr>
                <w:t xml:space="preserve">, </w:t>
              </w:r>
            </w:ins>
            <w:ins w:id="22975" w:author="ohm" w:date="2019-10-12T16:34:00Z">
              <w:r w:rsidRPr="00727D97">
                <w:rPr>
                  <w:rPrChange w:id="22976" w:author="ohm" w:date="2019-10-12T16:34:00Z">
                    <w:rPr>
                      <w:rStyle w:val="Hyperlink"/>
                      <w:rFonts w:eastAsia="Times New Roman"/>
                    </w:rPr>
                  </w:rPrChange>
                </w:rPr>
                <w:t>Y.-W. Chen</w:t>
              </w:r>
            </w:ins>
            <w:ins w:id="22977" w:author="ohm" w:date="2019-10-12T16:00:00Z">
              <w:r w:rsidR="00EF50A7">
                <w:rPr>
                  <w:rFonts w:eastAsia="Times New Roman"/>
                </w:rPr>
                <w:t xml:space="preserve">, </w:t>
              </w:r>
            </w:ins>
            <w:ins w:id="22978" w:author="ohm" w:date="2019-10-12T16:34:00Z">
              <w:r w:rsidRPr="00727D97">
                <w:rPr>
                  <w:rPrChange w:id="22979" w:author="ohm" w:date="2019-10-12T16:34:00Z">
                    <w:rPr>
                      <w:rStyle w:val="Hyperlink"/>
                      <w:rFonts w:eastAsia="Times New Roman"/>
                    </w:rPr>
                  </w:rPrChange>
                </w:rPr>
                <w:t>X. Xiu</w:t>
              </w:r>
            </w:ins>
            <w:ins w:id="22980" w:author="ohm" w:date="2019-10-12T16:00:00Z">
              <w:r w:rsidR="00EF50A7">
                <w:rPr>
                  <w:rFonts w:eastAsia="Times New Roman"/>
                </w:rPr>
                <w:t xml:space="preserve">, </w:t>
              </w:r>
            </w:ins>
            <w:ins w:id="22981" w:author="ohm" w:date="2019-10-12T16:34:00Z">
              <w:r w:rsidRPr="00727D97">
                <w:rPr>
                  <w:rPrChange w:id="22982" w:author="ohm" w:date="2019-10-12T16:34:00Z">
                    <w:rPr>
                      <w:rStyle w:val="Hyperlink"/>
                      <w:rFonts w:eastAsia="Times New Roman"/>
                    </w:rPr>
                  </w:rPrChange>
                </w:rPr>
                <w:t>T.-C. Ma</w:t>
              </w:r>
            </w:ins>
            <w:ins w:id="22983" w:author="ohm" w:date="2019-10-12T16:00:00Z">
              <w:r w:rsidR="00EF50A7">
                <w:rPr>
                  <w:rFonts w:eastAsia="Times New Roman"/>
                </w:rPr>
                <w:t xml:space="preserve">, </w:t>
              </w:r>
            </w:ins>
            <w:ins w:id="22984" w:author="ohm" w:date="2019-10-12T16:34:00Z">
              <w:r w:rsidRPr="00727D97">
                <w:rPr>
                  <w:rPrChange w:id="22985" w:author="ohm" w:date="2019-10-12T16:34:00Z">
                    <w:rPr>
                      <w:rStyle w:val="Hyperlink"/>
                      <w:rFonts w:eastAsia="Times New Roman"/>
                    </w:rPr>
                  </w:rPrChange>
                </w:rPr>
                <w:t>X. Wang (Kwai Inc.)</w:t>
              </w:r>
            </w:ins>
          </w:p>
        </w:tc>
      </w:tr>
      <w:tr w:rsidR="00EF50A7" w14:paraId="57BEB935" w14:textId="77777777" w:rsidTr="00EF50A7">
        <w:trPr>
          <w:tblCellSpacing w:w="15" w:type="dxa"/>
          <w:ins w:id="22986" w:author="ohm" w:date="2019-10-12T16:00:00Z"/>
          <w:trPrChange w:id="229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23E66" w14:textId="1170D1C6" w:rsidR="00EF50A7" w:rsidRDefault="00EF50A7" w:rsidP="00EF50A7">
            <w:pPr>
              <w:jc w:val="center"/>
              <w:rPr>
                <w:ins w:id="22989" w:author="ohm" w:date="2019-10-12T16:00:00Z"/>
                <w:rFonts w:eastAsia="Times New Roman"/>
                <w:sz w:val="24"/>
                <w:szCs w:val="24"/>
              </w:rPr>
            </w:pPr>
            <w:ins w:id="22990" w:author="ohm" w:date="2019-10-12T16:00:00Z">
              <w:r>
                <w:rPr>
                  <w:rFonts w:eastAsia="Times New Roman"/>
                </w:rPr>
                <w:fldChar w:fldCharType="begin"/>
              </w:r>
            </w:ins>
            <w:ins w:id="22991" w:author="ohm" w:date="2019-10-12T18:41:00Z">
              <w:r w:rsidR="00217B4E">
                <w:rPr>
                  <w:rFonts w:eastAsia="Times New Roman"/>
                </w:rPr>
                <w:instrText>HYPERLINK "C:\\Eigene Dateien\\mpeg\\geneva1910\\current_document.php?id=8352"</w:instrText>
              </w:r>
              <w:r w:rsidR="00217B4E">
                <w:rPr>
                  <w:rFonts w:eastAsia="Times New Roman"/>
                </w:rPr>
              </w:r>
            </w:ins>
            <w:ins w:id="22992" w:author="ohm" w:date="2019-10-12T16:00:00Z">
              <w:r>
                <w:rPr>
                  <w:rFonts w:eastAsia="Times New Roman"/>
                </w:rPr>
                <w:fldChar w:fldCharType="separate"/>
              </w:r>
              <w:r>
                <w:rPr>
                  <w:rStyle w:val="Hyperlink"/>
                  <w:rFonts w:eastAsia="Times New Roman"/>
                </w:rPr>
                <w:t>JVET-P056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0B9AE" w14:textId="77777777" w:rsidR="00EF50A7" w:rsidRDefault="00EF50A7" w:rsidP="00EF50A7">
            <w:pPr>
              <w:jc w:val="center"/>
              <w:rPr>
                <w:ins w:id="22994" w:author="ohm" w:date="2019-10-12T16:00:00Z"/>
                <w:rFonts w:eastAsia="Times New Roman"/>
              </w:rPr>
            </w:pPr>
            <w:ins w:id="22995" w:author="ohm" w:date="2019-10-12T16:00:00Z">
              <w:r>
                <w:rPr>
                  <w:rFonts w:eastAsia="Times New Roman"/>
                </w:rPr>
                <w:t>m5053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00DE6" w14:textId="77777777" w:rsidR="00EF50A7" w:rsidRDefault="00EF50A7" w:rsidP="00EF50A7">
            <w:pPr>
              <w:rPr>
                <w:ins w:id="22997" w:author="ohm" w:date="2019-10-12T16:00:00Z"/>
                <w:rFonts w:eastAsia="Times New Roman"/>
              </w:rPr>
            </w:pPr>
            <w:ins w:id="22998" w:author="ohm" w:date="2019-10-12T16:00:00Z">
              <w:r>
                <w:rPr>
                  <w:rFonts w:eastAsia="Times New Roman"/>
                </w:rPr>
                <w:t>2019-09-25 04:54: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1E130" w14:textId="77777777" w:rsidR="00EF50A7" w:rsidRDefault="00EF50A7" w:rsidP="00EF50A7">
            <w:pPr>
              <w:rPr>
                <w:ins w:id="23000" w:author="ohm" w:date="2019-10-12T16:00:00Z"/>
                <w:rFonts w:eastAsia="Times New Roman"/>
              </w:rPr>
            </w:pPr>
            <w:ins w:id="23001" w:author="ohm" w:date="2019-10-12T16:00:00Z">
              <w:r>
                <w:rPr>
                  <w:rFonts w:eastAsia="Times New Roman"/>
                </w:rPr>
                <w:t>2019-09-25 07:29: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89D7F" w14:textId="77777777" w:rsidR="00EF50A7" w:rsidRDefault="00EF50A7" w:rsidP="00EF50A7">
            <w:pPr>
              <w:rPr>
                <w:ins w:id="23003" w:author="ohm" w:date="2019-10-12T16:00:00Z"/>
                <w:rFonts w:eastAsia="Times New Roman"/>
              </w:rPr>
            </w:pPr>
            <w:ins w:id="23004" w:author="ohm" w:date="2019-10-12T16:00:00Z">
              <w:r>
                <w:rPr>
                  <w:rFonts w:eastAsia="Times New Roman"/>
                </w:rPr>
                <w:t>2019-10-10 12:22:5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2EC750" w14:textId="77777777" w:rsidR="00EF50A7" w:rsidRDefault="00EF50A7" w:rsidP="00EF50A7">
            <w:pPr>
              <w:rPr>
                <w:ins w:id="23006" w:author="ohm" w:date="2019-10-12T16:00:00Z"/>
                <w:rFonts w:eastAsia="Times New Roman"/>
              </w:rPr>
            </w:pPr>
            <w:ins w:id="23007" w:author="ohm" w:date="2019-10-12T16:00:00Z">
              <w:r>
                <w:rPr>
                  <w:rFonts w:eastAsia="Times New Roman"/>
                </w:rPr>
                <w:t>Non-CE8: Transform skip residual coding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1080D" w14:textId="681E9330" w:rsidR="00EF50A7" w:rsidRDefault="00727D97" w:rsidP="00EF50A7">
            <w:pPr>
              <w:rPr>
                <w:ins w:id="23009" w:author="ohm" w:date="2019-10-12T16:00:00Z"/>
                <w:rFonts w:eastAsia="Times New Roman"/>
              </w:rPr>
            </w:pPr>
            <w:ins w:id="23010" w:author="ohm" w:date="2019-10-12T16:34:00Z">
              <w:r w:rsidRPr="00727D97">
                <w:rPr>
                  <w:rPrChange w:id="23011" w:author="ohm" w:date="2019-10-12T16:34:00Z">
                    <w:rPr>
                      <w:rStyle w:val="Hyperlink"/>
                      <w:rFonts w:eastAsia="Times New Roman"/>
                    </w:rPr>
                  </w:rPrChange>
                </w:rPr>
                <w:t>Y.-W. Chen</w:t>
              </w:r>
            </w:ins>
            <w:ins w:id="23012" w:author="ohm" w:date="2019-10-12T16:00:00Z">
              <w:r w:rsidR="00EF50A7">
                <w:rPr>
                  <w:rFonts w:eastAsia="Times New Roman"/>
                </w:rPr>
                <w:t xml:space="preserve">, </w:t>
              </w:r>
            </w:ins>
            <w:ins w:id="23013" w:author="ohm" w:date="2019-10-12T16:34:00Z">
              <w:r w:rsidRPr="00727D97">
                <w:rPr>
                  <w:rPrChange w:id="23014" w:author="ohm" w:date="2019-10-12T16:34:00Z">
                    <w:rPr>
                      <w:rStyle w:val="Hyperlink"/>
                      <w:rFonts w:eastAsia="Times New Roman"/>
                    </w:rPr>
                  </w:rPrChange>
                </w:rPr>
                <w:t>X. Xiu</w:t>
              </w:r>
            </w:ins>
            <w:ins w:id="23015" w:author="ohm" w:date="2019-10-12T16:00:00Z">
              <w:r w:rsidR="00EF50A7">
                <w:rPr>
                  <w:rFonts w:eastAsia="Times New Roman"/>
                </w:rPr>
                <w:t xml:space="preserve">, </w:t>
              </w:r>
            </w:ins>
            <w:ins w:id="23016" w:author="ohm" w:date="2019-10-12T16:34:00Z">
              <w:r w:rsidRPr="00727D97">
                <w:rPr>
                  <w:rPrChange w:id="23017" w:author="ohm" w:date="2019-10-12T16:34:00Z">
                    <w:rPr>
                      <w:rStyle w:val="Hyperlink"/>
                      <w:rFonts w:eastAsia="Times New Roman"/>
                    </w:rPr>
                  </w:rPrChange>
                </w:rPr>
                <w:t>T.-C. Ma</w:t>
              </w:r>
            </w:ins>
            <w:ins w:id="23018" w:author="ohm" w:date="2019-10-12T16:00:00Z">
              <w:r w:rsidR="00EF50A7">
                <w:rPr>
                  <w:rFonts w:eastAsia="Times New Roman"/>
                </w:rPr>
                <w:t xml:space="preserve">, </w:t>
              </w:r>
            </w:ins>
            <w:ins w:id="23019" w:author="ohm" w:date="2019-10-12T16:34:00Z">
              <w:r w:rsidRPr="00727D97">
                <w:rPr>
                  <w:rPrChange w:id="23020" w:author="ohm" w:date="2019-10-12T16:34:00Z">
                    <w:rPr>
                      <w:rStyle w:val="Hyperlink"/>
                      <w:rFonts w:eastAsia="Times New Roman"/>
                    </w:rPr>
                  </w:rPrChange>
                </w:rPr>
                <w:t>H.-J. Jhu</w:t>
              </w:r>
            </w:ins>
            <w:ins w:id="23021" w:author="ohm" w:date="2019-10-12T16:00:00Z">
              <w:r w:rsidR="00EF50A7">
                <w:rPr>
                  <w:rFonts w:eastAsia="Times New Roman"/>
                </w:rPr>
                <w:t xml:space="preserve">, </w:t>
              </w:r>
            </w:ins>
            <w:ins w:id="23022" w:author="ohm" w:date="2019-10-12T16:34:00Z">
              <w:r w:rsidRPr="00727D97">
                <w:rPr>
                  <w:rPrChange w:id="23023" w:author="ohm" w:date="2019-10-12T16:34:00Z">
                    <w:rPr>
                      <w:rStyle w:val="Hyperlink"/>
                      <w:rFonts w:eastAsia="Times New Roman"/>
                    </w:rPr>
                  </w:rPrChange>
                </w:rPr>
                <w:t>X. Wang (Kwai Inc.)</w:t>
              </w:r>
            </w:ins>
          </w:p>
        </w:tc>
      </w:tr>
      <w:tr w:rsidR="00EF50A7" w14:paraId="25B59997" w14:textId="77777777" w:rsidTr="00EF50A7">
        <w:trPr>
          <w:tblCellSpacing w:w="15" w:type="dxa"/>
          <w:ins w:id="23024" w:author="ohm" w:date="2019-10-12T16:00:00Z"/>
          <w:trPrChange w:id="2302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2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418F8" w14:textId="24CAEBC7" w:rsidR="00EF50A7" w:rsidRDefault="00EF50A7" w:rsidP="00EF50A7">
            <w:pPr>
              <w:jc w:val="center"/>
              <w:rPr>
                <w:ins w:id="23027" w:author="ohm" w:date="2019-10-12T16:00:00Z"/>
                <w:rFonts w:eastAsia="Times New Roman"/>
                <w:sz w:val="24"/>
                <w:szCs w:val="24"/>
              </w:rPr>
            </w:pPr>
            <w:ins w:id="23028" w:author="ohm" w:date="2019-10-12T16:00:00Z">
              <w:r>
                <w:rPr>
                  <w:rFonts w:eastAsia="Times New Roman"/>
                </w:rPr>
                <w:fldChar w:fldCharType="begin"/>
              </w:r>
            </w:ins>
            <w:ins w:id="23029" w:author="ohm" w:date="2019-10-12T18:41:00Z">
              <w:r w:rsidR="00217B4E">
                <w:rPr>
                  <w:rFonts w:eastAsia="Times New Roman"/>
                </w:rPr>
                <w:instrText>HYPERLINK "C:\\Eigene Dateien\\mpeg\\geneva1910\\current_document.php?id=8353"</w:instrText>
              </w:r>
              <w:r w:rsidR="00217B4E">
                <w:rPr>
                  <w:rFonts w:eastAsia="Times New Roman"/>
                </w:rPr>
              </w:r>
            </w:ins>
            <w:ins w:id="23030" w:author="ohm" w:date="2019-10-12T16:00:00Z">
              <w:r>
                <w:rPr>
                  <w:rFonts w:eastAsia="Times New Roman"/>
                </w:rPr>
                <w:fldChar w:fldCharType="separate"/>
              </w:r>
              <w:r>
                <w:rPr>
                  <w:rStyle w:val="Hyperlink"/>
                  <w:rFonts w:eastAsia="Times New Roman"/>
                </w:rPr>
                <w:t>JVET-P056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3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EBF74" w14:textId="77777777" w:rsidR="00EF50A7" w:rsidRDefault="00EF50A7" w:rsidP="00EF50A7">
            <w:pPr>
              <w:jc w:val="center"/>
              <w:rPr>
                <w:ins w:id="23032" w:author="ohm" w:date="2019-10-12T16:00:00Z"/>
                <w:rFonts w:eastAsia="Times New Roman"/>
              </w:rPr>
            </w:pPr>
            <w:ins w:id="23033" w:author="ohm" w:date="2019-10-12T16:00:00Z">
              <w:r>
                <w:rPr>
                  <w:rFonts w:eastAsia="Times New Roman"/>
                </w:rPr>
                <w:t>m5053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3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93AB6B" w14:textId="77777777" w:rsidR="00EF50A7" w:rsidRDefault="00EF50A7" w:rsidP="00EF50A7">
            <w:pPr>
              <w:rPr>
                <w:ins w:id="23035" w:author="ohm" w:date="2019-10-12T16:00:00Z"/>
                <w:rFonts w:eastAsia="Times New Roman"/>
              </w:rPr>
            </w:pPr>
            <w:ins w:id="23036" w:author="ohm" w:date="2019-10-12T16:00:00Z">
              <w:r>
                <w:rPr>
                  <w:rFonts w:eastAsia="Times New Roman"/>
                </w:rPr>
                <w:t>2019-09-25 04:59: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3FF63" w14:textId="77777777" w:rsidR="00EF50A7" w:rsidRDefault="00EF50A7" w:rsidP="00EF50A7">
            <w:pPr>
              <w:rPr>
                <w:ins w:id="23038" w:author="ohm" w:date="2019-10-12T16:00:00Z"/>
                <w:rFonts w:eastAsia="Times New Roman"/>
              </w:rPr>
            </w:pPr>
            <w:ins w:id="23039" w:author="ohm" w:date="2019-10-12T16:00:00Z">
              <w:r>
                <w:rPr>
                  <w:rFonts w:eastAsia="Times New Roman"/>
                </w:rPr>
                <w:t>2019-09-27 00:52: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958CC" w14:textId="77777777" w:rsidR="00EF50A7" w:rsidRDefault="00EF50A7" w:rsidP="00EF50A7">
            <w:pPr>
              <w:rPr>
                <w:ins w:id="23041" w:author="ohm" w:date="2019-10-12T16:00:00Z"/>
                <w:rFonts w:eastAsia="Times New Roman"/>
              </w:rPr>
            </w:pPr>
            <w:ins w:id="23042" w:author="ohm" w:date="2019-10-12T16:00:00Z">
              <w:r>
                <w:rPr>
                  <w:rFonts w:eastAsia="Times New Roman"/>
                </w:rPr>
                <w:t>2019-09-27 00:52:2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4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07029" w14:textId="77777777" w:rsidR="00EF50A7" w:rsidRDefault="00EF50A7" w:rsidP="00EF50A7">
            <w:pPr>
              <w:rPr>
                <w:ins w:id="23044" w:author="ohm" w:date="2019-10-12T16:00:00Z"/>
                <w:rFonts w:eastAsia="Times New Roman"/>
              </w:rPr>
            </w:pPr>
            <w:ins w:id="23045" w:author="ohm" w:date="2019-10-12T16:00:00Z">
              <w:r>
                <w:rPr>
                  <w:rFonts w:eastAsia="Times New Roman"/>
                </w:rPr>
                <w:t>Crosscheck of JVET-P0088: CE1-1: RPR downsampling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4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FBBE06" w14:textId="104E50F2" w:rsidR="00EF50A7" w:rsidRDefault="00727D97" w:rsidP="00EF50A7">
            <w:pPr>
              <w:rPr>
                <w:ins w:id="23047" w:author="ohm" w:date="2019-10-12T16:00:00Z"/>
                <w:rFonts w:eastAsia="Times New Roman"/>
              </w:rPr>
            </w:pPr>
            <w:ins w:id="23048" w:author="ohm" w:date="2019-10-12T16:34:00Z">
              <w:r w:rsidRPr="00727D97">
                <w:rPr>
                  <w:rPrChange w:id="23049" w:author="ohm" w:date="2019-10-12T16:34:00Z">
                    <w:rPr>
                      <w:rStyle w:val="Hyperlink"/>
                      <w:rFonts w:eastAsia="Times New Roman"/>
                    </w:rPr>
                  </w:rPrChange>
                </w:rPr>
                <w:t>W. Wan</w:t>
              </w:r>
            </w:ins>
            <w:ins w:id="23050" w:author="ohm" w:date="2019-10-12T16:00:00Z">
              <w:r w:rsidR="00EF50A7">
                <w:rPr>
                  <w:rFonts w:eastAsia="Times New Roman"/>
                </w:rPr>
                <w:t>, M. Zhou, P. Chen</w:t>
              </w:r>
            </w:ins>
          </w:p>
        </w:tc>
      </w:tr>
      <w:tr w:rsidR="00D62DFC" w14:paraId="76468137" w14:textId="77777777" w:rsidTr="00EF50A7">
        <w:trPr>
          <w:tblCellSpacing w:w="15" w:type="dxa"/>
          <w:ins w:id="23051" w:author="ohm" w:date="2019-10-12T16:00:00Z"/>
          <w:trPrChange w:id="230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1EC2E" w14:textId="505D7FF1" w:rsidR="00D62DFC" w:rsidRDefault="00D62DFC" w:rsidP="00D62DFC">
            <w:pPr>
              <w:jc w:val="center"/>
              <w:rPr>
                <w:ins w:id="23054" w:author="ohm" w:date="2019-10-12T16:00:00Z"/>
                <w:rFonts w:eastAsia="Times New Roman"/>
                <w:sz w:val="24"/>
                <w:szCs w:val="24"/>
              </w:rPr>
            </w:pPr>
            <w:ins w:id="23055" w:author="ohm" w:date="2019-10-12T16:00:00Z">
              <w:r>
                <w:rPr>
                  <w:rFonts w:eastAsia="Times New Roman"/>
                </w:rPr>
                <w:fldChar w:fldCharType="begin"/>
              </w:r>
            </w:ins>
            <w:ins w:id="23056" w:author="ohm" w:date="2019-10-12T18:41:00Z">
              <w:r w:rsidR="00217B4E">
                <w:rPr>
                  <w:rFonts w:eastAsia="Times New Roman"/>
                </w:rPr>
                <w:instrText>HYPERLINK "C:\\Eigene Dateien\\mpeg\\geneva1910\\current_document.php?id=8354"</w:instrText>
              </w:r>
              <w:r w:rsidR="00217B4E">
                <w:rPr>
                  <w:rFonts w:eastAsia="Times New Roman"/>
                </w:rPr>
              </w:r>
            </w:ins>
            <w:ins w:id="23057" w:author="ohm" w:date="2019-10-12T16:00:00Z">
              <w:r>
                <w:rPr>
                  <w:rFonts w:eastAsia="Times New Roman"/>
                </w:rPr>
                <w:fldChar w:fldCharType="separate"/>
              </w:r>
              <w:r>
                <w:rPr>
                  <w:rStyle w:val="Hyperlink"/>
                  <w:rFonts w:eastAsia="Times New Roman"/>
                </w:rPr>
                <w:t>JVET-P056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E6EA4" w14:textId="77777777" w:rsidR="00D62DFC" w:rsidRDefault="00D62DFC" w:rsidP="00D62DFC">
            <w:pPr>
              <w:jc w:val="center"/>
              <w:rPr>
                <w:ins w:id="23059" w:author="ohm" w:date="2019-10-12T16:00:00Z"/>
                <w:rFonts w:eastAsia="Times New Roman"/>
              </w:rPr>
            </w:pPr>
            <w:ins w:id="23060" w:author="ohm" w:date="2019-10-12T16:00:00Z">
              <w:r>
                <w:rPr>
                  <w:rFonts w:eastAsia="Times New Roman"/>
                </w:rPr>
                <w:t>m5053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C73975" w14:textId="77777777" w:rsidR="00D62DFC" w:rsidRDefault="00D62DFC" w:rsidP="00D62DFC">
            <w:pPr>
              <w:rPr>
                <w:ins w:id="23062" w:author="ohm" w:date="2019-10-12T16:00:00Z"/>
                <w:rFonts w:eastAsia="Times New Roman"/>
              </w:rPr>
            </w:pPr>
            <w:ins w:id="23063" w:author="ohm" w:date="2019-10-12T16:00:00Z">
              <w:r>
                <w:rPr>
                  <w:rFonts w:eastAsia="Times New Roman"/>
                </w:rPr>
                <w:t>2019-09-25 04:59: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419F7" w14:textId="77777777" w:rsidR="00D62DFC" w:rsidRDefault="00D62DFC" w:rsidP="00D62DFC">
            <w:pPr>
              <w:rPr>
                <w:ins w:id="23065"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94F81D" w14:textId="77777777" w:rsidR="00D62DFC" w:rsidRDefault="00D62DFC" w:rsidP="00D62DFC">
            <w:pPr>
              <w:rPr>
                <w:ins w:id="23067"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6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F5337" w14:textId="101DF84D" w:rsidR="00D62DFC" w:rsidRDefault="00D62DFC" w:rsidP="00D62DFC">
            <w:pPr>
              <w:rPr>
                <w:ins w:id="23069" w:author="ohm" w:date="2019-10-12T16:00:00Z"/>
                <w:rFonts w:eastAsia="Times New Roman"/>
                <w:sz w:val="24"/>
                <w:szCs w:val="24"/>
              </w:rPr>
            </w:pPr>
            <w:ins w:id="23070" w:author="ohm" w:date="2019-10-12T17:03: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7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8475C" w14:textId="5F0986E0" w:rsidR="00D62DFC" w:rsidRDefault="00D62DFC" w:rsidP="00D62DFC">
            <w:pPr>
              <w:rPr>
                <w:ins w:id="23072" w:author="ohm" w:date="2019-10-12T16:00:00Z"/>
                <w:rFonts w:eastAsia="Times New Roman"/>
              </w:rPr>
            </w:pPr>
          </w:p>
        </w:tc>
      </w:tr>
      <w:tr w:rsidR="00EF50A7" w14:paraId="41D9CFC5" w14:textId="77777777" w:rsidTr="00EF50A7">
        <w:trPr>
          <w:tblCellSpacing w:w="15" w:type="dxa"/>
          <w:ins w:id="23073" w:author="ohm" w:date="2019-10-12T16:00:00Z"/>
          <w:trPrChange w:id="230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8114C" w14:textId="07E94381" w:rsidR="00EF50A7" w:rsidRDefault="00EF50A7" w:rsidP="00EF50A7">
            <w:pPr>
              <w:jc w:val="center"/>
              <w:rPr>
                <w:ins w:id="23076" w:author="ohm" w:date="2019-10-12T16:00:00Z"/>
                <w:rFonts w:eastAsia="Times New Roman"/>
              </w:rPr>
            </w:pPr>
            <w:ins w:id="23077" w:author="ohm" w:date="2019-10-12T16:00:00Z">
              <w:r>
                <w:rPr>
                  <w:rFonts w:eastAsia="Times New Roman"/>
                </w:rPr>
                <w:fldChar w:fldCharType="begin"/>
              </w:r>
            </w:ins>
            <w:ins w:id="23078" w:author="ohm" w:date="2019-10-12T18:41:00Z">
              <w:r w:rsidR="00217B4E">
                <w:rPr>
                  <w:rFonts w:eastAsia="Times New Roman"/>
                </w:rPr>
                <w:instrText>HYPERLINK "C:\\Eigene Dateien\\mpeg\\geneva1910\\current_document.php?id=8355"</w:instrText>
              </w:r>
              <w:r w:rsidR="00217B4E">
                <w:rPr>
                  <w:rFonts w:eastAsia="Times New Roman"/>
                </w:rPr>
              </w:r>
            </w:ins>
            <w:ins w:id="23079" w:author="ohm" w:date="2019-10-12T16:00:00Z">
              <w:r>
                <w:rPr>
                  <w:rFonts w:eastAsia="Times New Roman"/>
                </w:rPr>
                <w:fldChar w:fldCharType="separate"/>
              </w:r>
              <w:r>
                <w:rPr>
                  <w:rStyle w:val="Hyperlink"/>
                  <w:rFonts w:eastAsia="Times New Roman"/>
                </w:rPr>
                <w:t>JVET-P056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1C3CE4" w14:textId="77777777" w:rsidR="00EF50A7" w:rsidRDefault="00EF50A7" w:rsidP="00EF50A7">
            <w:pPr>
              <w:jc w:val="center"/>
              <w:rPr>
                <w:ins w:id="23081" w:author="ohm" w:date="2019-10-12T16:00:00Z"/>
                <w:rFonts w:eastAsia="Times New Roman"/>
              </w:rPr>
            </w:pPr>
            <w:ins w:id="23082" w:author="ohm" w:date="2019-10-12T16:00:00Z">
              <w:r>
                <w:rPr>
                  <w:rFonts w:eastAsia="Times New Roman"/>
                </w:rPr>
                <w:t>m5053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8DE14" w14:textId="77777777" w:rsidR="00EF50A7" w:rsidRDefault="00EF50A7" w:rsidP="00EF50A7">
            <w:pPr>
              <w:rPr>
                <w:ins w:id="23084" w:author="ohm" w:date="2019-10-12T16:00:00Z"/>
                <w:rFonts w:eastAsia="Times New Roman"/>
              </w:rPr>
            </w:pPr>
            <w:ins w:id="23085" w:author="ohm" w:date="2019-10-12T16:00:00Z">
              <w:r>
                <w:rPr>
                  <w:rFonts w:eastAsia="Times New Roman"/>
                </w:rPr>
                <w:t>2019-09-25 05:01: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4C8AA5" w14:textId="77777777" w:rsidR="00EF50A7" w:rsidRDefault="00EF50A7" w:rsidP="00EF50A7">
            <w:pPr>
              <w:rPr>
                <w:ins w:id="23087" w:author="ohm" w:date="2019-10-12T16:00:00Z"/>
                <w:rFonts w:eastAsia="Times New Roman"/>
              </w:rPr>
            </w:pPr>
            <w:ins w:id="23088" w:author="ohm" w:date="2019-10-12T16:00:00Z">
              <w:r>
                <w:rPr>
                  <w:rFonts w:eastAsia="Times New Roman"/>
                </w:rPr>
                <w:t>2019-09-25 05:03: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6FACA4" w14:textId="77777777" w:rsidR="00EF50A7" w:rsidRDefault="00EF50A7" w:rsidP="00EF50A7">
            <w:pPr>
              <w:rPr>
                <w:ins w:id="23090" w:author="ohm" w:date="2019-10-12T16:00:00Z"/>
                <w:rFonts w:eastAsia="Times New Roman"/>
              </w:rPr>
            </w:pPr>
            <w:ins w:id="23091" w:author="ohm" w:date="2019-10-12T16:00:00Z">
              <w:r>
                <w:rPr>
                  <w:rFonts w:eastAsia="Times New Roman"/>
                </w:rPr>
                <w:t>2019-09-25 05:03:1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EDB1B" w14:textId="77777777" w:rsidR="00EF50A7" w:rsidRDefault="00EF50A7" w:rsidP="00EF50A7">
            <w:pPr>
              <w:rPr>
                <w:ins w:id="23093" w:author="ohm" w:date="2019-10-12T16:00:00Z"/>
                <w:rFonts w:eastAsia="Times New Roman"/>
              </w:rPr>
            </w:pPr>
            <w:ins w:id="23094" w:author="ohm" w:date="2019-10-12T16:00:00Z">
              <w:r>
                <w:rPr>
                  <w:rFonts w:eastAsia="Times New Roman"/>
                </w:rPr>
                <w:t>CE8-related: Cross-component residual prediction for 4:4:4 forma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8783F" w14:textId="6C79EFB5" w:rsidR="00EF50A7" w:rsidRDefault="00727D97" w:rsidP="00EF50A7">
            <w:pPr>
              <w:rPr>
                <w:ins w:id="23096" w:author="ohm" w:date="2019-10-12T16:00:00Z"/>
                <w:rFonts w:eastAsia="Times New Roman"/>
              </w:rPr>
            </w:pPr>
            <w:ins w:id="23097" w:author="ohm" w:date="2019-10-12T16:34:00Z">
              <w:r w:rsidRPr="00727D97">
                <w:rPr>
                  <w:rPrChange w:id="23098" w:author="ohm" w:date="2019-10-12T16:34:00Z">
                    <w:rPr>
                      <w:rStyle w:val="Hyperlink"/>
                      <w:rFonts w:eastAsia="Times New Roman"/>
                    </w:rPr>
                  </w:rPrChange>
                </w:rPr>
                <w:t>K. Kawamura</w:t>
              </w:r>
            </w:ins>
            <w:ins w:id="23099" w:author="ohm" w:date="2019-10-12T16:00:00Z">
              <w:r w:rsidR="00EF50A7">
                <w:rPr>
                  <w:rFonts w:eastAsia="Times New Roman"/>
                </w:rPr>
                <w:t xml:space="preserve">, </w:t>
              </w:r>
            </w:ins>
            <w:ins w:id="23100" w:author="ohm" w:date="2019-10-12T16:34:00Z">
              <w:r w:rsidRPr="00727D97">
                <w:rPr>
                  <w:rPrChange w:id="23101" w:author="ohm" w:date="2019-10-12T16:34:00Z">
                    <w:rPr>
                      <w:rStyle w:val="Hyperlink"/>
                      <w:rFonts w:eastAsia="Times New Roman"/>
                    </w:rPr>
                  </w:rPrChange>
                </w:rPr>
                <w:t>S. Naito (KDDI)</w:t>
              </w:r>
            </w:ins>
          </w:p>
        </w:tc>
      </w:tr>
      <w:tr w:rsidR="00EF50A7" w14:paraId="743A308C" w14:textId="77777777" w:rsidTr="00EF50A7">
        <w:trPr>
          <w:tblCellSpacing w:w="15" w:type="dxa"/>
          <w:ins w:id="23102" w:author="ohm" w:date="2019-10-12T16:00:00Z"/>
          <w:trPrChange w:id="231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048BF6" w14:textId="0F5664F0" w:rsidR="00EF50A7" w:rsidRDefault="00EF50A7" w:rsidP="00EF50A7">
            <w:pPr>
              <w:jc w:val="center"/>
              <w:rPr>
                <w:ins w:id="23105" w:author="ohm" w:date="2019-10-12T16:00:00Z"/>
                <w:rFonts w:eastAsia="Times New Roman"/>
                <w:sz w:val="24"/>
                <w:szCs w:val="24"/>
              </w:rPr>
            </w:pPr>
            <w:ins w:id="23106" w:author="ohm" w:date="2019-10-12T16:00:00Z">
              <w:r>
                <w:rPr>
                  <w:rFonts w:eastAsia="Times New Roman"/>
                </w:rPr>
                <w:fldChar w:fldCharType="begin"/>
              </w:r>
            </w:ins>
            <w:ins w:id="23107" w:author="ohm" w:date="2019-10-12T18:41:00Z">
              <w:r w:rsidR="00217B4E">
                <w:rPr>
                  <w:rFonts w:eastAsia="Times New Roman"/>
                </w:rPr>
                <w:instrText>HYPERLINK "C:\\Eigene Dateien\\mpeg\\geneva1910\\current_document.php?id=8356"</w:instrText>
              </w:r>
              <w:r w:rsidR="00217B4E">
                <w:rPr>
                  <w:rFonts w:eastAsia="Times New Roman"/>
                </w:rPr>
              </w:r>
            </w:ins>
            <w:ins w:id="23108" w:author="ohm" w:date="2019-10-12T16:00:00Z">
              <w:r>
                <w:rPr>
                  <w:rFonts w:eastAsia="Times New Roman"/>
                </w:rPr>
                <w:fldChar w:fldCharType="separate"/>
              </w:r>
              <w:r>
                <w:rPr>
                  <w:rStyle w:val="Hyperlink"/>
                  <w:rFonts w:eastAsia="Times New Roman"/>
                </w:rPr>
                <w:t>JVET-P056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7A3C93" w14:textId="77777777" w:rsidR="00EF50A7" w:rsidRDefault="00EF50A7" w:rsidP="00EF50A7">
            <w:pPr>
              <w:jc w:val="center"/>
              <w:rPr>
                <w:ins w:id="23110" w:author="ohm" w:date="2019-10-12T16:00:00Z"/>
                <w:rFonts w:eastAsia="Times New Roman"/>
              </w:rPr>
            </w:pPr>
            <w:ins w:id="23111" w:author="ohm" w:date="2019-10-12T16:00:00Z">
              <w:r>
                <w:rPr>
                  <w:rFonts w:eastAsia="Times New Roman"/>
                </w:rPr>
                <w:t>m5053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2B5EF" w14:textId="77777777" w:rsidR="00EF50A7" w:rsidRDefault="00EF50A7" w:rsidP="00EF50A7">
            <w:pPr>
              <w:rPr>
                <w:ins w:id="23113" w:author="ohm" w:date="2019-10-12T16:00:00Z"/>
                <w:rFonts w:eastAsia="Times New Roman"/>
              </w:rPr>
            </w:pPr>
            <w:ins w:id="23114" w:author="ohm" w:date="2019-10-12T16:00:00Z">
              <w:r>
                <w:rPr>
                  <w:rFonts w:eastAsia="Times New Roman"/>
                </w:rPr>
                <w:t>2019-09-25 05:05: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A6632" w14:textId="77777777" w:rsidR="00EF50A7" w:rsidRDefault="00EF50A7" w:rsidP="00EF50A7">
            <w:pPr>
              <w:rPr>
                <w:ins w:id="23116" w:author="ohm" w:date="2019-10-12T16:00:00Z"/>
                <w:rFonts w:eastAsia="Times New Roman"/>
              </w:rPr>
            </w:pPr>
            <w:ins w:id="23117" w:author="ohm" w:date="2019-10-12T16:00:00Z">
              <w:r>
                <w:rPr>
                  <w:rFonts w:eastAsia="Times New Roman"/>
                </w:rPr>
                <w:t>2019-09-25 06:04: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F53DF" w14:textId="77777777" w:rsidR="00EF50A7" w:rsidRDefault="00EF50A7" w:rsidP="00EF50A7">
            <w:pPr>
              <w:rPr>
                <w:ins w:id="23119" w:author="ohm" w:date="2019-10-12T16:00:00Z"/>
                <w:rFonts w:eastAsia="Times New Roman"/>
              </w:rPr>
            </w:pPr>
            <w:ins w:id="23120" w:author="ohm" w:date="2019-10-12T16:00:00Z">
              <w:r>
                <w:rPr>
                  <w:rFonts w:eastAsia="Times New Roman"/>
                </w:rPr>
                <w:t>2019-10-04 09:49:2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16556" w14:textId="77777777" w:rsidR="00EF50A7" w:rsidRDefault="00EF50A7" w:rsidP="00EF50A7">
            <w:pPr>
              <w:rPr>
                <w:ins w:id="23122" w:author="ohm" w:date="2019-10-12T16:00:00Z"/>
                <w:rFonts w:eastAsia="Times New Roman"/>
              </w:rPr>
            </w:pPr>
            <w:ins w:id="23123" w:author="ohm" w:date="2019-10-12T16:00:00Z">
              <w:r>
                <w:rPr>
                  <w:rFonts w:eastAsia="Times New Roman"/>
                </w:rPr>
                <w:t xml:space="preserve">CE6-related: On LFNST Support Patterns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9471E" w14:textId="7D9BA57E" w:rsidR="00EF50A7" w:rsidRDefault="00727D97" w:rsidP="00EF50A7">
            <w:pPr>
              <w:rPr>
                <w:ins w:id="23125" w:author="ohm" w:date="2019-10-12T16:00:00Z"/>
                <w:rFonts w:eastAsia="Times New Roman"/>
              </w:rPr>
            </w:pPr>
            <w:ins w:id="23126" w:author="ohm" w:date="2019-10-12T16:35:00Z">
              <w:r w:rsidRPr="00727D97">
                <w:rPr>
                  <w:rPrChange w:id="23127" w:author="ohm" w:date="2019-10-12T16:35:00Z">
                    <w:rPr>
                      <w:rStyle w:val="Hyperlink"/>
                      <w:rFonts w:eastAsia="Times New Roman"/>
                    </w:rPr>
                  </w:rPrChange>
                </w:rPr>
                <w:t>H. E. Egilmez</w:t>
              </w:r>
            </w:ins>
            <w:ins w:id="23128" w:author="ohm" w:date="2019-10-12T16:00:00Z">
              <w:r w:rsidR="00EF50A7">
                <w:rPr>
                  <w:rFonts w:eastAsia="Times New Roman"/>
                </w:rPr>
                <w:t>, A. Said, V. Seregin, M Karczewicz (Qualcomm)</w:t>
              </w:r>
            </w:ins>
          </w:p>
        </w:tc>
      </w:tr>
      <w:tr w:rsidR="00EF50A7" w14:paraId="156E3EF0" w14:textId="77777777" w:rsidTr="00EF50A7">
        <w:trPr>
          <w:tblCellSpacing w:w="15" w:type="dxa"/>
          <w:ins w:id="23129" w:author="ohm" w:date="2019-10-12T16:00:00Z"/>
          <w:trPrChange w:id="2313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3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570C1" w14:textId="22D88F42" w:rsidR="00EF50A7" w:rsidRDefault="00EF50A7" w:rsidP="00EF50A7">
            <w:pPr>
              <w:jc w:val="center"/>
              <w:rPr>
                <w:ins w:id="23132" w:author="ohm" w:date="2019-10-12T16:00:00Z"/>
                <w:rFonts w:eastAsia="Times New Roman"/>
                <w:sz w:val="24"/>
                <w:szCs w:val="24"/>
              </w:rPr>
            </w:pPr>
            <w:ins w:id="23133" w:author="ohm" w:date="2019-10-12T16:00:00Z">
              <w:r>
                <w:rPr>
                  <w:rFonts w:eastAsia="Times New Roman"/>
                </w:rPr>
                <w:lastRenderedPageBreak/>
                <w:fldChar w:fldCharType="begin"/>
              </w:r>
            </w:ins>
            <w:ins w:id="23134" w:author="ohm" w:date="2019-10-12T18:41:00Z">
              <w:r w:rsidR="00217B4E">
                <w:rPr>
                  <w:rFonts w:eastAsia="Times New Roman"/>
                </w:rPr>
                <w:instrText>HYPERLINK "C:\\Eigene Dateien\\mpeg\\geneva1910\\current_document.php?id=8357"</w:instrText>
              </w:r>
              <w:r w:rsidR="00217B4E">
                <w:rPr>
                  <w:rFonts w:eastAsia="Times New Roman"/>
                </w:rPr>
              </w:r>
            </w:ins>
            <w:ins w:id="23135" w:author="ohm" w:date="2019-10-12T16:00:00Z">
              <w:r>
                <w:rPr>
                  <w:rFonts w:eastAsia="Times New Roman"/>
                </w:rPr>
                <w:fldChar w:fldCharType="separate"/>
              </w:r>
              <w:r>
                <w:rPr>
                  <w:rStyle w:val="Hyperlink"/>
                  <w:rFonts w:eastAsia="Times New Roman"/>
                </w:rPr>
                <w:t>JVET-P056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3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A38CBC" w14:textId="77777777" w:rsidR="00EF50A7" w:rsidRDefault="00EF50A7" w:rsidP="00EF50A7">
            <w:pPr>
              <w:jc w:val="center"/>
              <w:rPr>
                <w:ins w:id="23137" w:author="ohm" w:date="2019-10-12T16:00:00Z"/>
                <w:rFonts w:eastAsia="Times New Roman"/>
              </w:rPr>
            </w:pPr>
            <w:ins w:id="23138" w:author="ohm" w:date="2019-10-12T16:00:00Z">
              <w:r>
                <w:rPr>
                  <w:rFonts w:eastAsia="Times New Roman"/>
                </w:rPr>
                <w:t>m5053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3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ABC12" w14:textId="77777777" w:rsidR="00EF50A7" w:rsidRDefault="00EF50A7" w:rsidP="00EF50A7">
            <w:pPr>
              <w:rPr>
                <w:ins w:id="23140" w:author="ohm" w:date="2019-10-12T16:00:00Z"/>
                <w:rFonts w:eastAsia="Times New Roman"/>
              </w:rPr>
            </w:pPr>
            <w:ins w:id="23141" w:author="ohm" w:date="2019-10-12T16:00:00Z">
              <w:r>
                <w:rPr>
                  <w:rFonts w:eastAsia="Times New Roman"/>
                </w:rPr>
                <w:t>2019-09-25 05:05: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DEC15" w14:textId="77777777" w:rsidR="00EF50A7" w:rsidRDefault="00EF50A7" w:rsidP="00EF50A7">
            <w:pPr>
              <w:rPr>
                <w:ins w:id="23143" w:author="ohm" w:date="2019-10-12T16:00:00Z"/>
                <w:rFonts w:eastAsia="Times New Roman"/>
              </w:rPr>
            </w:pPr>
            <w:ins w:id="23144" w:author="ohm" w:date="2019-10-12T16:00:00Z">
              <w:r>
                <w:rPr>
                  <w:rFonts w:eastAsia="Times New Roman"/>
                </w:rPr>
                <w:t>2019-09-25 06:05: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6D0E6" w14:textId="77777777" w:rsidR="00EF50A7" w:rsidRDefault="00EF50A7" w:rsidP="00EF50A7">
            <w:pPr>
              <w:rPr>
                <w:ins w:id="23146" w:author="ohm" w:date="2019-10-12T16:00:00Z"/>
                <w:rFonts w:eastAsia="Times New Roman"/>
              </w:rPr>
            </w:pPr>
            <w:ins w:id="23147" w:author="ohm" w:date="2019-10-12T16:00:00Z">
              <w:r>
                <w:rPr>
                  <w:rFonts w:eastAsia="Times New Roman"/>
                </w:rPr>
                <w:t>2019-09-25 06:05:2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4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8D747" w14:textId="77777777" w:rsidR="00EF50A7" w:rsidRDefault="00EF50A7" w:rsidP="00EF50A7">
            <w:pPr>
              <w:rPr>
                <w:ins w:id="23149" w:author="ohm" w:date="2019-10-12T16:00:00Z"/>
                <w:rFonts w:eastAsia="Times New Roman"/>
              </w:rPr>
            </w:pPr>
            <w:ins w:id="23150" w:author="ohm" w:date="2019-10-12T16:00:00Z">
              <w:r>
                <w:rPr>
                  <w:rFonts w:eastAsia="Times New Roman"/>
                </w:rPr>
                <w:t>CE6-related: Optimized LFNST matrices for CE6-2.1</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5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7A2D2" w14:textId="781047F0" w:rsidR="00EF50A7" w:rsidRDefault="00727D97" w:rsidP="00EF50A7">
            <w:pPr>
              <w:rPr>
                <w:ins w:id="23152" w:author="ohm" w:date="2019-10-12T16:00:00Z"/>
                <w:rFonts w:eastAsia="Times New Roman"/>
              </w:rPr>
            </w:pPr>
            <w:ins w:id="23153" w:author="ohm" w:date="2019-10-12T16:35:00Z">
              <w:r w:rsidRPr="00727D97">
                <w:rPr>
                  <w:rPrChange w:id="23154" w:author="ohm" w:date="2019-10-12T16:35:00Z">
                    <w:rPr>
                      <w:rStyle w:val="Hyperlink"/>
                      <w:rFonts w:eastAsia="Times New Roman"/>
                    </w:rPr>
                  </w:rPrChange>
                </w:rPr>
                <w:t>H. E. Egilmez</w:t>
              </w:r>
            </w:ins>
            <w:ins w:id="23155" w:author="ohm" w:date="2019-10-12T16:00:00Z">
              <w:r w:rsidR="00EF50A7">
                <w:rPr>
                  <w:rFonts w:eastAsia="Times New Roman"/>
                </w:rPr>
                <w:t>, A. Said, V. Seregin, M. Karczewicz (Qualcomm)</w:t>
              </w:r>
            </w:ins>
          </w:p>
        </w:tc>
      </w:tr>
      <w:tr w:rsidR="00EF50A7" w14:paraId="2D3E0648" w14:textId="77777777" w:rsidTr="00EF50A7">
        <w:trPr>
          <w:tblCellSpacing w:w="15" w:type="dxa"/>
          <w:ins w:id="23156" w:author="ohm" w:date="2019-10-12T16:00:00Z"/>
          <w:trPrChange w:id="231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13F59" w14:textId="7985B6E4" w:rsidR="00EF50A7" w:rsidRDefault="00EF50A7" w:rsidP="00EF50A7">
            <w:pPr>
              <w:jc w:val="center"/>
              <w:rPr>
                <w:ins w:id="23159" w:author="ohm" w:date="2019-10-12T16:00:00Z"/>
                <w:rFonts w:eastAsia="Times New Roman"/>
                <w:sz w:val="24"/>
                <w:szCs w:val="24"/>
              </w:rPr>
            </w:pPr>
            <w:ins w:id="23160" w:author="ohm" w:date="2019-10-12T16:00:00Z">
              <w:r>
                <w:rPr>
                  <w:rFonts w:eastAsia="Times New Roman"/>
                </w:rPr>
                <w:fldChar w:fldCharType="begin"/>
              </w:r>
            </w:ins>
            <w:ins w:id="23161" w:author="ohm" w:date="2019-10-12T18:41:00Z">
              <w:r w:rsidR="00217B4E">
                <w:rPr>
                  <w:rFonts w:eastAsia="Times New Roman"/>
                </w:rPr>
                <w:instrText>HYPERLINK "C:\\Eigene Dateien\\mpeg\\geneva1910\\current_document.php?id=8358"</w:instrText>
              </w:r>
              <w:r w:rsidR="00217B4E">
                <w:rPr>
                  <w:rFonts w:eastAsia="Times New Roman"/>
                </w:rPr>
              </w:r>
            </w:ins>
            <w:ins w:id="23162" w:author="ohm" w:date="2019-10-12T16:00:00Z">
              <w:r>
                <w:rPr>
                  <w:rFonts w:eastAsia="Times New Roman"/>
                </w:rPr>
                <w:fldChar w:fldCharType="separate"/>
              </w:r>
              <w:r>
                <w:rPr>
                  <w:rStyle w:val="Hyperlink"/>
                  <w:rFonts w:eastAsia="Times New Roman"/>
                </w:rPr>
                <w:t>JVET-P056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82215" w14:textId="77777777" w:rsidR="00EF50A7" w:rsidRDefault="00EF50A7" w:rsidP="00EF50A7">
            <w:pPr>
              <w:jc w:val="center"/>
              <w:rPr>
                <w:ins w:id="23164" w:author="ohm" w:date="2019-10-12T16:00:00Z"/>
                <w:rFonts w:eastAsia="Times New Roman"/>
              </w:rPr>
            </w:pPr>
            <w:ins w:id="23165" w:author="ohm" w:date="2019-10-12T16:00:00Z">
              <w:r>
                <w:rPr>
                  <w:rFonts w:eastAsia="Times New Roman"/>
                </w:rPr>
                <w:t>m5053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056EB" w14:textId="77777777" w:rsidR="00EF50A7" w:rsidRDefault="00EF50A7" w:rsidP="00EF50A7">
            <w:pPr>
              <w:rPr>
                <w:ins w:id="23167" w:author="ohm" w:date="2019-10-12T16:00:00Z"/>
                <w:rFonts w:eastAsia="Times New Roman"/>
              </w:rPr>
            </w:pPr>
            <w:ins w:id="23168" w:author="ohm" w:date="2019-10-12T16:00:00Z">
              <w:r>
                <w:rPr>
                  <w:rFonts w:eastAsia="Times New Roman"/>
                </w:rPr>
                <w:t>2019-09-25 05:05: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366AA" w14:textId="77777777" w:rsidR="00EF50A7" w:rsidRDefault="00EF50A7" w:rsidP="00EF50A7">
            <w:pPr>
              <w:rPr>
                <w:ins w:id="23170" w:author="ohm" w:date="2019-10-12T16:00:00Z"/>
                <w:rFonts w:eastAsia="Times New Roman"/>
              </w:rPr>
            </w:pPr>
            <w:ins w:id="23171" w:author="ohm" w:date="2019-10-12T16:00:00Z">
              <w:r>
                <w:rPr>
                  <w:rFonts w:eastAsia="Times New Roman"/>
                </w:rPr>
                <w:t>2019-09-25 06:07: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653D0" w14:textId="77777777" w:rsidR="00EF50A7" w:rsidRDefault="00EF50A7" w:rsidP="00EF50A7">
            <w:pPr>
              <w:rPr>
                <w:ins w:id="23173" w:author="ohm" w:date="2019-10-12T16:00:00Z"/>
                <w:rFonts w:eastAsia="Times New Roman"/>
              </w:rPr>
            </w:pPr>
            <w:ins w:id="23174" w:author="ohm" w:date="2019-10-12T16:00:00Z">
              <w:r>
                <w:rPr>
                  <w:rFonts w:eastAsia="Times New Roman"/>
                </w:rPr>
                <w:t>2019-10-04 11:32:0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7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A140D" w14:textId="77777777" w:rsidR="00EF50A7" w:rsidRDefault="00EF50A7" w:rsidP="00EF50A7">
            <w:pPr>
              <w:rPr>
                <w:ins w:id="23176" w:author="ohm" w:date="2019-10-12T16:00:00Z"/>
                <w:rFonts w:eastAsia="Times New Roman"/>
              </w:rPr>
            </w:pPr>
            <w:ins w:id="23177" w:author="ohm" w:date="2019-10-12T16:00:00Z">
              <w:r>
                <w:rPr>
                  <w:rFonts w:eastAsia="Times New Roman"/>
                </w:rPr>
                <w:t>CE6-related: An LFNST Index Signaling with Bin Pred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7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00720" w14:textId="2BFB77C3" w:rsidR="00EF50A7" w:rsidRDefault="00727D97" w:rsidP="00EF50A7">
            <w:pPr>
              <w:rPr>
                <w:ins w:id="23179" w:author="ohm" w:date="2019-10-12T16:00:00Z"/>
                <w:rFonts w:eastAsia="Times New Roman"/>
              </w:rPr>
            </w:pPr>
            <w:ins w:id="23180" w:author="ohm" w:date="2019-10-12T16:35:00Z">
              <w:r w:rsidRPr="00727D97">
                <w:rPr>
                  <w:rPrChange w:id="23181" w:author="ohm" w:date="2019-10-12T16:35:00Z">
                    <w:rPr>
                      <w:rStyle w:val="Hyperlink"/>
                      <w:rFonts w:eastAsia="Times New Roman"/>
                    </w:rPr>
                  </w:rPrChange>
                </w:rPr>
                <w:t>H. E. Egilmez</w:t>
              </w:r>
            </w:ins>
            <w:ins w:id="23182" w:author="ohm" w:date="2019-10-12T16:00:00Z">
              <w:r w:rsidR="00EF50A7">
                <w:rPr>
                  <w:rFonts w:eastAsia="Times New Roman"/>
                </w:rPr>
                <w:t>, V. Seregin, A. Nalci, A. Said, M. Karczewicz (Qualcomm)</w:t>
              </w:r>
            </w:ins>
          </w:p>
        </w:tc>
      </w:tr>
      <w:tr w:rsidR="00EF50A7" w14:paraId="7763B120" w14:textId="77777777" w:rsidTr="00EF50A7">
        <w:trPr>
          <w:tblCellSpacing w:w="15" w:type="dxa"/>
          <w:ins w:id="23183" w:author="ohm" w:date="2019-10-12T16:00:00Z"/>
          <w:trPrChange w:id="231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3BFB7" w14:textId="4A59BD39" w:rsidR="00EF50A7" w:rsidRDefault="00EF50A7" w:rsidP="00EF50A7">
            <w:pPr>
              <w:jc w:val="center"/>
              <w:rPr>
                <w:ins w:id="23186" w:author="ohm" w:date="2019-10-12T16:00:00Z"/>
                <w:rFonts w:eastAsia="Times New Roman"/>
                <w:sz w:val="24"/>
                <w:szCs w:val="24"/>
              </w:rPr>
            </w:pPr>
            <w:ins w:id="23187" w:author="ohm" w:date="2019-10-12T16:00:00Z">
              <w:r>
                <w:rPr>
                  <w:rFonts w:eastAsia="Times New Roman"/>
                </w:rPr>
                <w:fldChar w:fldCharType="begin"/>
              </w:r>
            </w:ins>
            <w:ins w:id="23188" w:author="ohm" w:date="2019-10-12T18:41:00Z">
              <w:r w:rsidR="00217B4E">
                <w:rPr>
                  <w:rFonts w:eastAsia="Times New Roman"/>
                </w:rPr>
                <w:instrText>HYPERLINK "C:\\Eigene Dateien\\mpeg\\geneva1910\\current_document.php?id=8359"</w:instrText>
              </w:r>
              <w:r w:rsidR="00217B4E">
                <w:rPr>
                  <w:rFonts w:eastAsia="Times New Roman"/>
                </w:rPr>
              </w:r>
            </w:ins>
            <w:ins w:id="23189" w:author="ohm" w:date="2019-10-12T16:00:00Z">
              <w:r>
                <w:rPr>
                  <w:rFonts w:eastAsia="Times New Roman"/>
                </w:rPr>
                <w:fldChar w:fldCharType="separate"/>
              </w:r>
              <w:r>
                <w:rPr>
                  <w:rStyle w:val="Hyperlink"/>
                  <w:rFonts w:eastAsia="Times New Roman"/>
                </w:rPr>
                <w:t>JVET-P056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5E94DD" w14:textId="77777777" w:rsidR="00EF50A7" w:rsidRDefault="00EF50A7" w:rsidP="00EF50A7">
            <w:pPr>
              <w:jc w:val="center"/>
              <w:rPr>
                <w:ins w:id="23191" w:author="ohm" w:date="2019-10-12T16:00:00Z"/>
                <w:rFonts w:eastAsia="Times New Roman"/>
              </w:rPr>
            </w:pPr>
            <w:ins w:id="23192" w:author="ohm" w:date="2019-10-12T16:00:00Z">
              <w:r>
                <w:rPr>
                  <w:rFonts w:eastAsia="Times New Roman"/>
                </w:rPr>
                <w:t>m5054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1C3C5" w14:textId="77777777" w:rsidR="00EF50A7" w:rsidRDefault="00EF50A7" w:rsidP="00EF50A7">
            <w:pPr>
              <w:rPr>
                <w:ins w:id="23194" w:author="ohm" w:date="2019-10-12T16:00:00Z"/>
                <w:rFonts w:eastAsia="Times New Roman"/>
              </w:rPr>
            </w:pPr>
            <w:ins w:id="23195" w:author="ohm" w:date="2019-10-12T16:00:00Z">
              <w:r>
                <w:rPr>
                  <w:rFonts w:eastAsia="Times New Roman"/>
                </w:rPr>
                <w:t>2019-09-25 05:05:5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01C1A" w14:textId="77777777" w:rsidR="00EF50A7" w:rsidRDefault="00EF50A7" w:rsidP="00EF50A7">
            <w:pPr>
              <w:rPr>
                <w:ins w:id="23197" w:author="ohm" w:date="2019-10-12T16:00:00Z"/>
                <w:rFonts w:eastAsia="Times New Roman"/>
              </w:rPr>
            </w:pPr>
            <w:ins w:id="23198" w:author="ohm" w:date="2019-10-12T16:00:00Z">
              <w:r>
                <w:rPr>
                  <w:rFonts w:eastAsia="Times New Roman"/>
                </w:rPr>
                <w:t>2019-09-25 06:09: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312D8" w14:textId="77777777" w:rsidR="00EF50A7" w:rsidRDefault="00EF50A7" w:rsidP="00EF50A7">
            <w:pPr>
              <w:rPr>
                <w:ins w:id="23200" w:author="ohm" w:date="2019-10-12T16:00:00Z"/>
                <w:rFonts w:eastAsia="Times New Roman"/>
              </w:rPr>
            </w:pPr>
            <w:ins w:id="23201" w:author="ohm" w:date="2019-10-12T16:00:00Z">
              <w:r>
                <w:rPr>
                  <w:rFonts w:eastAsia="Times New Roman"/>
                </w:rPr>
                <w:t>2019-10-05 10:18:0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6DCFB" w14:textId="77777777" w:rsidR="00EF50A7" w:rsidRDefault="00EF50A7" w:rsidP="00EF50A7">
            <w:pPr>
              <w:rPr>
                <w:ins w:id="23203" w:author="ohm" w:date="2019-10-12T16:00:00Z"/>
                <w:rFonts w:eastAsia="Times New Roman"/>
              </w:rPr>
            </w:pPr>
            <w:ins w:id="23204" w:author="ohm" w:date="2019-10-12T16:00:00Z">
              <w:r>
                <w:rPr>
                  <w:rFonts w:eastAsia="Times New Roman"/>
                </w:rPr>
                <w:t>AHG17/Non-CE6: High-level syntax for MTS and Implicit Transform Deriva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87454" w14:textId="1404D6C9" w:rsidR="00EF50A7" w:rsidRDefault="00727D97" w:rsidP="00EF50A7">
            <w:pPr>
              <w:rPr>
                <w:ins w:id="23206" w:author="ohm" w:date="2019-10-12T16:00:00Z"/>
                <w:rFonts w:eastAsia="Times New Roman"/>
              </w:rPr>
            </w:pPr>
            <w:ins w:id="23207" w:author="ohm" w:date="2019-10-12T16:35:00Z">
              <w:r w:rsidRPr="00727D97">
                <w:rPr>
                  <w:rPrChange w:id="23208" w:author="ohm" w:date="2019-10-12T16:35:00Z">
                    <w:rPr>
                      <w:rStyle w:val="Hyperlink"/>
                      <w:rFonts w:eastAsia="Times New Roman"/>
                    </w:rPr>
                  </w:rPrChange>
                </w:rPr>
                <w:t>H. E. Egilmez</w:t>
              </w:r>
            </w:ins>
            <w:ins w:id="23209" w:author="ohm" w:date="2019-10-12T16:00:00Z">
              <w:r w:rsidR="00EF50A7">
                <w:rPr>
                  <w:rFonts w:eastAsia="Times New Roman"/>
                </w:rPr>
                <w:t>, V. Seregin, M. Karczewicz (Qualcomm)</w:t>
              </w:r>
            </w:ins>
          </w:p>
        </w:tc>
      </w:tr>
      <w:tr w:rsidR="00EF50A7" w14:paraId="0039A7D7" w14:textId="77777777" w:rsidTr="00EF50A7">
        <w:trPr>
          <w:tblCellSpacing w:w="15" w:type="dxa"/>
          <w:ins w:id="23210" w:author="ohm" w:date="2019-10-12T16:00:00Z"/>
          <w:trPrChange w:id="232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8F0725" w14:textId="1EFD06F0" w:rsidR="00EF50A7" w:rsidRDefault="00EF50A7" w:rsidP="00EF50A7">
            <w:pPr>
              <w:jc w:val="center"/>
              <w:rPr>
                <w:ins w:id="23213" w:author="ohm" w:date="2019-10-12T16:00:00Z"/>
                <w:rFonts w:eastAsia="Times New Roman"/>
                <w:sz w:val="24"/>
                <w:szCs w:val="24"/>
              </w:rPr>
            </w:pPr>
            <w:ins w:id="23214" w:author="ohm" w:date="2019-10-12T16:00:00Z">
              <w:r>
                <w:rPr>
                  <w:rFonts w:eastAsia="Times New Roman"/>
                </w:rPr>
                <w:fldChar w:fldCharType="begin"/>
              </w:r>
            </w:ins>
            <w:ins w:id="23215" w:author="ohm" w:date="2019-10-12T18:41:00Z">
              <w:r w:rsidR="00217B4E">
                <w:rPr>
                  <w:rFonts w:eastAsia="Times New Roman"/>
                </w:rPr>
                <w:instrText>HYPERLINK "C:\\Eigene Dateien\\mpeg\\geneva1910\\current_document.php?id=8360"</w:instrText>
              </w:r>
              <w:r w:rsidR="00217B4E">
                <w:rPr>
                  <w:rFonts w:eastAsia="Times New Roman"/>
                </w:rPr>
              </w:r>
            </w:ins>
            <w:ins w:id="23216" w:author="ohm" w:date="2019-10-12T16:00:00Z">
              <w:r>
                <w:rPr>
                  <w:rFonts w:eastAsia="Times New Roman"/>
                </w:rPr>
                <w:fldChar w:fldCharType="separate"/>
              </w:r>
              <w:r>
                <w:rPr>
                  <w:rStyle w:val="Hyperlink"/>
                  <w:rFonts w:eastAsia="Times New Roman"/>
                </w:rPr>
                <w:t>JVET-P057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11ED48" w14:textId="77777777" w:rsidR="00EF50A7" w:rsidRDefault="00EF50A7" w:rsidP="00EF50A7">
            <w:pPr>
              <w:jc w:val="center"/>
              <w:rPr>
                <w:ins w:id="23218" w:author="ohm" w:date="2019-10-12T16:00:00Z"/>
                <w:rFonts w:eastAsia="Times New Roman"/>
              </w:rPr>
            </w:pPr>
            <w:ins w:id="23219" w:author="ohm" w:date="2019-10-12T16:00:00Z">
              <w:r>
                <w:rPr>
                  <w:rFonts w:eastAsia="Times New Roman"/>
                </w:rPr>
                <w:t>m5054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8D100" w14:textId="77777777" w:rsidR="00EF50A7" w:rsidRDefault="00EF50A7" w:rsidP="00EF50A7">
            <w:pPr>
              <w:rPr>
                <w:ins w:id="23221" w:author="ohm" w:date="2019-10-12T16:00:00Z"/>
                <w:rFonts w:eastAsia="Times New Roman"/>
              </w:rPr>
            </w:pPr>
            <w:ins w:id="23222" w:author="ohm" w:date="2019-10-12T16:00:00Z">
              <w:r>
                <w:rPr>
                  <w:rFonts w:eastAsia="Times New Roman"/>
                </w:rPr>
                <w:t>2019-09-25 05:07: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6D1EE" w14:textId="77777777" w:rsidR="00EF50A7" w:rsidRDefault="00EF50A7" w:rsidP="00EF50A7">
            <w:pPr>
              <w:rPr>
                <w:ins w:id="23224" w:author="ohm" w:date="2019-10-12T16:00:00Z"/>
                <w:rFonts w:eastAsia="Times New Roman"/>
              </w:rPr>
            </w:pPr>
            <w:ins w:id="23225" w:author="ohm" w:date="2019-10-12T16:00:00Z">
              <w:r>
                <w:rPr>
                  <w:rFonts w:eastAsia="Times New Roman"/>
                </w:rPr>
                <w:t>2019-09-25 05:21: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064A4" w14:textId="77777777" w:rsidR="00EF50A7" w:rsidRDefault="00EF50A7" w:rsidP="00EF50A7">
            <w:pPr>
              <w:rPr>
                <w:ins w:id="23227" w:author="ohm" w:date="2019-10-12T16:00:00Z"/>
                <w:rFonts w:eastAsia="Times New Roman"/>
              </w:rPr>
            </w:pPr>
            <w:ins w:id="23228" w:author="ohm" w:date="2019-10-12T16:00:00Z">
              <w:r>
                <w:rPr>
                  <w:rFonts w:eastAsia="Times New Roman"/>
                </w:rPr>
                <w:t>2019-09-25 05:21:2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19E81" w14:textId="77777777" w:rsidR="00EF50A7" w:rsidRDefault="00EF50A7" w:rsidP="00EF50A7">
            <w:pPr>
              <w:rPr>
                <w:ins w:id="23230" w:author="ohm" w:date="2019-10-12T16:00:00Z"/>
                <w:rFonts w:eastAsia="Times New Roman"/>
              </w:rPr>
            </w:pPr>
            <w:ins w:id="23231" w:author="ohm" w:date="2019-10-12T16:00:00Z">
              <w:r>
                <w:rPr>
                  <w:rFonts w:eastAsia="Times New Roman"/>
                </w:rPr>
                <w:t>AHG10/Non-CE5: Performance of encoder-side deblocking optimization in VTM-6.0</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A73D0" w14:textId="76C40883" w:rsidR="00EF50A7" w:rsidRDefault="00727D97" w:rsidP="00EF50A7">
            <w:pPr>
              <w:rPr>
                <w:ins w:id="23233" w:author="ohm" w:date="2019-10-12T16:00:00Z"/>
                <w:rFonts w:eastAsia="Times New Roman"/>
              </w:rPr>
            </w:pPr>
            <w:ins w:id="23234" w:author="ohm" w:date="2019-10-12T16:35:00Z">
              <w:r w:rsidRPr="00727D97">
                <w:rPr>
                  <w:rPrChange w:id="23235" w:author="ohm" w:date="2019-10-12T16:35:00Z">
                    <w:rPr>
                      <w:rStyle w:val="Hyperlink"/>
                      <w:rFonts w:eastAsia="Times New Roman"/>
                    </w:rPr>
                  </w:rPrChange>
                </w:rPr>
                <w:t>N. Hu</w:t>
              </w:r>
            </w:ins>
            <w:ins w:id="23236" w:author="ohm" w:date="2019-10-12T16:00:00Z">
              <w:r w:rsidR="00EF50A7">
                <w:rPr>
                  <w:rFonts w:eastAsia="Times New Roman"/>
                </w:rPr>
                <w:t>, V. Seregin, M. Karczewicz (Qualcomm)</w:t>
              </w:r>
            </w:ins>
          </w:p>
        </w:tc>
      </w:tr>
      <w:tr w:rsidR="00EF50A7" w14:paraId="6A83C338" w14:textId="77777777" w:rsidTr="00EF50A7">
        <w:trPr>
          <w:tblCellSpacing w:w="15" w:type="dxa"/>
          <w:ins w:id="23237" w:author="ohm" w:date="2019-10-12T16:00:00Z"/>
          <w:trPrChange w:id="2323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3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89C34" w14:textId="7DB5362B" w:rsidR="00EF50A7" w:rsidRDefault="00EF50A7" w:rsidP="00EF50A7">
            <w:pPr>
              <w:jc w:val="center"/>
              <w:rPr>
                <w:ins w:id="23240" w:author="ohm" w:date="2019-10-12T16:00:00Z"/>
                <w:rFonts w:eastAsia="Times New Roman"/>
                <w:sz w:val="24"/>
                <w:szCs w:val="24"/>
              </w:rPr>
            </w:pPr>
            <w:ins w:id="23241" w:author="ohm" w:date="2019-10-12T16:00:00Z">
              <w:r>
                <w:rPr>
                  <w:rFonts w:eastAsia="Times New Roman"/>
                </w:rPr>
                <w:fldChar w:fldCharType="begin"/>
              </w:r>
            </w:ins>
            <w:ins w:id="23242" w:author="ohm" w:date="2019-10-12T18:41:00Z">
              <w:r w:rsidR="00217B4E">
                <w:rPr>
                  <w:rFonts w:eastAsia="Times New Roman"/>
                </w:rPr>
                <w:instrText>HYPERLINK "C:\\Eigene Dateien\\mpeg\\geneva1910\\current_document.php?id=8361"</w:instrText>
              </w:r>
              <w:r w:rsidR="00217B4E">
                <w:rPr>
                  <w:rFonts w:eastAsia="Times New Roman"/>
                </w:rPr>
              </w:r>
            </w:ins>
            <w:ins w:id="23243" w:author="ohm" w:date="2019-10-12T16:00:00Z">
              <w:r>
                <w:rPr>
                  <w:rFonts w:eastAsia="Times New Roman"/>
                </w:rPr>
                <w:fldChar w:fldCharType="separate"/>
              </w:r>
              <w:r>
                <w:rPr>
                  <w:rStyle w:val="Hyperlink"/>
                  <w:rFonts w:eastAsia="Times New Roman"/>
                </w:rPr>
                <w:t>JVET-P057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4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D5118" w14:textId="77777777" w:rsidR="00EF50A7" w:rsidRDefault="00EF50A7" w:rsidP="00EF50A7">
            <w:pPr>
              <w:jc w:val="center"/>
              <w:rPr>
                <w:ins w:id="23245" w:author="ohm" w:date="2019-10-12T16:00:00Z"/>
                <w:rFonts w:eastAsia="Times New Roman"/>
              </w:rPr>
            </w:pPr>
            <w:ins w:id="23246" w:author="ohm" w:date="2019-10-12T16:00:00Z">
              <w:r>
                <w:rPr>
                  <w:rFonts w:eastAsia="Times New Roman"/>
                </w:rPr>
                <w:t>m5054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4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D1057" w14:textId="77777777" w:rsidR="00EF50A7" w:rsidRDefault="00EF50A7" w:rsidP="00EF50A7">
            <w:pPr>
              <w:rPr>
                <w:ins w:id="23248" w:author="ohm" w:date="2019-10-12T16:00:00Z"/>
                <w:rFonts w:eastAsia="Times New Roman"/>
              </w:rPr>
            </w:pPr>
            <w:ins w:id="23249" w:author="ohm" w:date="2019-10-12T16:00:00Z">
              <w:r>
                <w:rPr>
                  <w:rFonts w:eastAsia="Times New Roman"/>
                </w:rPr>
                <w:t>2019-09-25 05:09: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C88E95" w14:textId="77777777" w:rsidR="00EF50A7" w:rsidRDefault="00EF50A7" w:rsidP="00EF50A7">
            <w:pPr>
              <w:rPr>
                <w:ins w:id="23251" w:author="ohm" w:date="2019-10-12T16:00:00Z"/>
                <w:rFonts w:eastAsia="Times New Roman"/>
              </w:rPr>
            </w:pPr>
            <w:ins w:id="23252" w:author="ohm" w:date="2019-10-12T16:00:00Z">
              <w:r>
                <w:rPr>
                  <w:rFonts w:eastAsia="Times New Roman"/>
                </w:rPr>
                <w:t>2019-09-25 06:32: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2ADB8" w14:textId="77777777" w:rsidR="00EF50A7" w:rsidRDefault="00EF50A7" w:rsidP="00EF50A7">
            <w:pPr>
              <w:rPr>
                <w:ins w:id="23254" w:author="ohm" w:date="2019-10-12T16:00:00Z"/>
                <w:rFonts w:eastAsia="Times New Roman"/>
              </w:rPr>
            </w:pPr>
            <w:ins w:id="23255" w:author="ohm" w:date="2019-10-12T16:00:00Z">
              <w:r>
                <w:rPr>
                  <w:rFonts w:eastAsia="Times New Roman"/>
                </w:rPr>
                <w:t>2019-10-05 07:58: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5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F192D" w14:textId="77777777" w:rsidR="00EF50A7" w:rsidRDefault="00EF50A7" w:rsidP="00EF50A7">
            <w:pPr>
              <w:rPr>
                <w:ins w:id="23257" w:author="ohm" w:date="2019-10-12T16:00:00Z"/>
                <w:rFonts w:eastAsia="Times New Roman"/>
              </w:rPr>
            </w:pPr>
            <w:ins w:id="23258" w:author="ohm" w:date="2019-10-12T16:00:00Z">
              <w:r>
                <w:rPr>
                  <w:rFonts w:eastAsia="Times New Roman"/>
                </w:rPr>
                <w:t xml:space="preserve">CE5/CE8: Deblocking Filter for BDPCM coded block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5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5A911" w14:textId="6685BDCA" w:rsidR="00EF50A7" w:rsidRDefault="00727D97" w:rsidP="00EF50A7">
            <w:pPr>
              <w:rPr>
                <w:ins w:id="23260" w:author="ohm" w:date="2019-10-12T16:00:00Z"/>
                <w:rFonts w:eastAsia="Times New Roman"/>
              </w:rPr>
            </w:pPr>
            <w:ins w:id="23261" w:author="ohm" w:date="2019-10-12T16:35:00Z">
              <w:r w:rsidRPr="00727D97">
                <w:rPr>
                  <w:rPrChange w:id="23262" w:author="ohm" w:date="2019-10-12T16:35:00Z">
                    <w:rPr>
                      <w:rStyle w:val="Hyperlink"/>
                      <w:rFonts w:eastAsia="Times New Roman"/>
                    </w:rPr>
                  </w:rPrChange>
                </w:rPr>
                <w:t>H. Jang</w:t>
              </w:r>
            </w:ins>
            <w:ins w:id="23263" w:author="ohm" w:date="2019-10-12T16:00:00Z">
              <w:r w:rsidR="00EF50A7">
                <w:rPr>
                  <w:rFonts w:eastAsia="Times New Roman"/>
                </w:rPr>
                <w:t xml:space="preserve">, J. Nam, S. Kim, J. Lim (LGE), </w:t>
              </w:r>
            </w:ins>
          </w:p>
        </w:tc>
      </w:tr>
      <w:tr w:rsidR="00EF50A7" w14:paraId="48DF76F7" w14:textId="77777777" w:rsidTr="00EF50A7">
        <w:trPr>
          <w:tblCellSpacing w:w="15" w:type="dxa"/>
          <w:ins w:id="23264" w:author="ohm" w:date="2019-10-12T16:00:00Z"/>
          <w:trPrChange w:id="2326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6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53793" w14:textId="43041B8E" w:rsidR="00EF50A7" w:rsidRDefault="00EF50A7" w:rsidP="00EF50A7">
            <w:pPr>
              <w:jc w:val="center"/>
              <w:rPr>
                <w:ins w:id="23267" w:author="ohm" w:date="2019-10-12T16:00:00Z"/>
                <w:rFonts w:eastAsia="Times New Roman"/>
                <w:sz w:val="24"/>
                <w:szCs w:val="24"/>
              </w:rPr>
            </w:pPr>
            <w:ins w:id="23268" w:author="ohm" w:date="2019-10-12T16:00:00Z">
              <w:r>
                <w:rPr>
                  <w:rFonts w:eastAsia="Times New Roman"/>
                </w:rPr>
                <w:fldChar w:fldCharType="begin"/>
              </w:r>
            </w:ins>
            <w:ins w:id="23269" w:author="ohm" w:date="2019-10-12T18:41:00Z">
              <w:r w:rsidR="00217B4E">
                <w:rPr>
                  <w:rFonts w:eastAsia="Times New Roman"/>
                </w:rPr>
                <w:instrText>HYPERLINK "C:\\Eigene Dateien\\mpeg\\geneva1910\\current_document.php?id=8362"</w:instrText>
              </w:r>
              <w:r w:rsidR="00217B4E">
                <w:rPr>
                  <w:rFonts w:eastAsia="Times New Roman"/>
                </w:rPr>
              </w:r>
            </w:ins>
            <w:ins w:id="23270" w:author="ohm" w:date="2019-10-12T16:00:00Z">
              <w:r>
                <w:rPr>
                  <w:rFonts w:eastAsia="Times New Roman"/>
                </w:rPr>
                <w:fldChar w:fldCharType="separate"/>
              </w:r>
              <w:r>
                <w:rPr>
                  <w:rStyle w:val="Hyperlink"/>
                  <w:rFonts w:eastAsia="Times New Roman"/>
                </w:rPr>
                <w:t>JVET-P057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7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91E264" w14:textId="77777777" w:rsidR="00EF50A7" w:rsidRDefault="00EF50A7" w:rsidP="00EF50A7">
            <w:pPr>
              <w:jc w:val="center"/>
              <w:rPr>
                <w:ins w:id="23272" w:author="ohm" w:date="2019-10-12T16:00:00Z"/>
                <w:rFonts w:eastAsia="Times New Roman"/>
              </w:rPr>
            </w:pPr>
            <w:ins w:id="23273" w:author="ohm" w:date="2019-10-12T16:00:00Z">
              <w:r>
                <w:rPr>
                  <w:rFonts w:eastAsia="Times New Roman"/>
                </w:rPr>
                <w:t>m5054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7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6BD98" w14:textId="77777777" w:rsidR="00EF50A7" w:rsidRDefault="00EF50A7" w:rsidP="00EF50A7">
            <w:pPr>
              <w:rPr>
                <w:ins w:id="23275" w:author="ohm" w:date="2019-10-12T16:00:00Z"/>
                <w:rFonts w:eastAsia="Times New Roman"/>
              </w:rPr>
            </w:pPr>
            <w:ins w:id="23276" w:author="ohm" w:date="2019-10-12T16:00:00Z">
              <w:r>
                <w:rPr>
                  <w:rFonts w:eastAsia="Times New Roman"/>
                </w:rPr>
                <w:t>2019-09-25 05:09: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C42A97" w14:textId="77777777" w:rsidR="00EF50A7" w:rsidRDefault="00EF50A7" w:rsidP="00EF50A7">
            <w:pPr>
              <w:rPr>
                <w:ins w:id="23278" w:author="ohm" w:date="2019-10-12T16:00:00Z"/>
                <w:rFonts w:eastAsia="Times New Roman"/>
              </w:rPr>
            </w:pPr>
            <w:ins w:id="23279" w:author="ohm" w:date="2019-10-12T16:00:00Z">
              <w:r>
                <w:rPr>
                  <w:rFonts w:eastAsia="Times New Roman"/>
                </w:rPr>
                <w:t>2019-09-25 06:34: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2A970" w14:textId="77777777" w:rsidR="00EF50A7" w:rsidRDefault="00EF50A7" w:rsidP="00EF50A7">
            <w:pPr>
              <w:rPr>
                <w:ins w:id="23281" w:author="ohm" w:date="2019-10-12T16:00:00Z"/>
                <w:rFonts w:eastAsia="Times New Roman"/>
              </w:rPr>
            </w:pPr>
            <w:ins w:id="23282" w:author="ohm" w:date="2019-10-12T16:00:00Z">
              <w:r>
                <w:rPr>
                  <w:rFonts w:eastAsia="Times New Roman"/>
                </w:rPr>
                <w:t>2019-09-25 06:34:2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8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B0B92" w14:textId="77777777" w:rsidR="00EF50A7" w:rsidRDefault="00EF50A7" w:rsidP="00EF50A7">
            <w:pPr>
              <w:rPr>
                <w:ins w:id="23284" w:author="ohm" w:date="2019-10-12T16:00:00Z"/>
                <w:rFonts w:eastAsia="Times New Roman"/>
              </w:rPr>
            </w:pPr>
            <w:ins w:id="23285" w:author="ohm" w:date="2019-10-12T16:00:00Z">
              <w:r>
                <w:rPr>
                  <w:rFonts w:eastAsia="Times New Roman"/>
                </w:rPr>
                <w:t>AHG17/Non CE-4: Restrict integer-pel fetch for BDOF and RPOF for subpictur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8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7D0BB" w14:textId="0A76C2AC" w:rsidR="00EF50A7" w:rsidRDefault="00727D97" w:rsidP="00EF50A7">
            <w:pPr>
              <w:rPr>
                <w:ins w:id="23287" w:author="ohm" w:date="2019-10-12T16:00:00Z"/>
                <w:rFonts w:eastAsia="Times New Roman"/>
              </w:rPr>
            </w:pPr>
            <w:ins w:id="23288" w:author="ohm" w:date="2019-10-12T16:35:00Z">
              <w:r w:rsidRPr="00727D97">
                <w:rPr>
                  <w:rPrChange w:id="23289" w:author="ohm" w:date="2019-10-12T16:35:00Z">
                    <w:rPr>
                      <w:rStyle w:val="Hyperlink"/>
                      <w:rFonts w:eastAsia="Times New Roman"/>
                    </w:rPr>
                  </w:rPrChange>
                </w:rPr>
                <w:t>H. Jang</w:t>
              </w:r>
            </w:ins>
            <w:ins w:id="23290" w:author="ohm" w:date="2019-10-12T16:00:00Z">
              <w:r w:rsidR="00EF50A7">
                <w:rPr>
                  <w:rFonts w:eastAsia="Times New Roman"/>
                </w:rPr>
                <w:t xml:space="preserve">, J. Nam, N. Park, S. Paluri, S. Kim, J. Lim (LGE), </w:t>
              </w:r>
            </w:ins>
          </w:p>
        </w:tc>
      </w:tr>
      <w:tr w:rsidR="00EF50A7" w14:paraId="331E06A2" w14:textId="77777777" w:rsidTr="00EF50A7">
        <w:trPr>
          <w:tblCellSpacing w:w="15" w:type="dxa"/>
          <w:ins w:id="23291" w:author="ohm" w:date="2019-10-12T16:00:00Z"/>
          <w:trPrChange w:id="2329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9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3C430" w14:textId="3E373D20" w:rsidR="00EF50A7" w:rsidRDefault="00EF50A7" w:rsidP="00EF50A7">
            <w:pPr>
              <w:jc w:val="center"/>
              <w:rPr>
                <w:ins w:id="23294" w:author="ohm" w:date="2019-10-12T16:00:00Z"/>
                <w:rFonts w:eastAsia="Times New Roman"/>
                <w:sz w:val="24"/>
                <w:szCs w:val="24"/>
              </w:rPr>
            </w:pPr>
            <w:ins w:id="23295" w:author="ohm" w:date="2019-10-12T16:00:00Z">
              <w:r>
                <w:rPr>
                  <w:rFonts w:eastAsia="Times New Roman"/>
                </w:rPr>
                <w:fldChar w:fldCharType="begin"/>
              </w:r>
            </w:ins>
            <w:ins w:id="23296" w:author="ohm" w:date="2019-10-12T18:41:00Z">
              <w:r w:rsidR="00217B4E">
                <w:rPr>
                  <w:rFonts w:eastAsia="Times New Roman"/>
                </w:rPr>
                <w:instrText>HYPERLINK "C:\\Eigene Dateien\\mpeg\\geneva1910\\current_document.php?id=8363"</w:instrText>
              </w:r>
              <w:r w:rsidR="00217B4E">
                <w:rPr>
                  <w:rFonts w:eastAsia="Times New Roman"/>
                </w:rPr>
              </w:r>
            </w:ins>
            <w:ins w:id="23297" w:author="ohm" w:date="2019-10-12T16:00:00Z">
              <w:r>
                <w:rPr>
                  <w:rFonts w:eastAsia="Times New Roman"/>
                </w:rPr>
                <w:fldChar w:fldCharType="separate"/>
              </w:r>
              <w:r>
                <w:rPr>
                  <w:rStyle w:val="Hyperlink"/>
                  <w:rFonts w:eastAsia="Times New Roman"/>
                </w:rPr>
                <w:t>JVET-P057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9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A32D7" w14:textId="77777777" w:rsidR="00EF50A7" w:rsidRDefault="00EF50A7" w:rsidP="00EF50A7">
            <w:pPr>
              <w:jc w:val="center"/>
              <w:rPr>
                <w:ins w:id="23299" w:author="ohm" w:date="2019-10-12T16:00:00Z"/>
                <w:rFonts w:eastAsia="Times New Roman"/>
              </w:rPr>
            </w:pPr>
            <w:ins w:id="23300" w:author="ohm" w:date="2019-10-12T16:00:00Z">
              <w:r>
                <w:rPr>
                  <w:rFonts w:eastAsia="Times New Roman"/>
                </w:rPr>
                <w:t>m5054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0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AD2DEE" w14:textId="77777777" w:rsidR="00EF50A7" w:rsidRDefault="00EF50A7" w:rsidP="00EF50A7">
            <w:pPr>
              <w:rPr>
                <w:ins w:id="23302" w:author="ohm" w:date="2019-10-12T16:00:00Z"/>
                <w:rFonts w:eastAsia="Times New Roman"/>
              </w:rPr>
            </w:pPr>
            <w:ins w:id="23303" w:author="ohm" w:date="2019-10-12T16:00:00Z">
              <w:r>
                <w:rPr>
                  <w:rFonts w:eastAsia="Times New Roman"/>
                </w:rPr>
                <w:t>2019-09-25 05:10: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7FCC4" w14:textId="77777777" w:rsidR="00EF50A7" w:rsidRDefault="00EF50A7" w:rsidP="00EF50A7">
            <w:pPr>
              <w:rPr>
                <w:ins w:id="23305" w:author="ohm" w:date="2019-10-12T16:00:00Z"/>
                <w:rFonts w:eastAsia="Times New Roman"/>
              </w:rPr>
            </w:pPr>
            <w:ins w:id="23306" w:author="ohm" w:date="2019-10-12T16:00:00Z">
              <w:r>
                <w:rPr>
                  <w:rFonts w:eastAsia="Times New Roman"/>
                </w:rPr>
                <w:t>2019-09-25 06:35: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8EE67" w14:textId="77777777" w:rsidR="00EF50A7" w:rsidRDefault="00EF50A7" w:rsidP="00EF50A7">
            <w:pPr>
              <w:rPr>
                <w:ins w:id="23308" w:author="ohm" w:date="2019-10-12T16:00:00Z"/>
                <w:rFonts w:eastAsia="Times New Roman"/>
              </w:rPr>
            </w:pPr>
            <w:ins w:id="23309" w:author="ohm" w:date="2019-10-12T16:00:00Z">
              <w:r>
                <w:rPr>
                  <w:rFonts w:eastAsia="Times New Roman"/>
                </w:rPr>
                <w:t>2019-10-05 07:59: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1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EC15B" w14:textId="77777777" w:rsidR="00EF50A7" w:rsidRDefault="00EF50A7" w:rsidP="00EF50A7">
            <w:pPr>
              <w:rPr>
                <w:ins w:id="23311" w:author="ohm" w:date="2019-10-12T16:00:00Z"/>
                <w:rFonts w:eastAsia="Times New Roman"/>
              </w:rPr>
            </w:pPr>
            <w:ins w:id="23312" w:author="ohm" w:date="2019-10-12T16:00:00Z">
              <w:r>
                <w:rPr>
                  <w:rFonts w:eastAsia="Times New Roman"/>
                </w:rPr>
                <w:t>AHG17/NonCE8: Support parallel decoding based on initialization for palette predictor at CTU row</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1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C9506" w14:textId="4F503B8D" w:rsidR="00EF50A7" w:rsidRDefault="00727D97" w:rsidP="00EF50A7">
            <w:pPr>
              <w:rPr>
                <w:ins w:id="23314" w:author="ohm" w:date="2019-10-12T16:00:00Z"/>
                <w:rFonts w:eastAsia="Times New Roman"/>
              </w:rPr>
            </w:pPr>
            <w:ins w:id="23315" w:author="ohm" w:date="2019-10-12T16:35:00Z">
              <w:r w:rsidRPr="00727D97">
                <w:rPr>
                  <w:rPrChange w:id="23316" w:author="ohm" w:date="2019-10-12T16:35:00Z">
                    <w:rPr>
                      <w:rStyle w:val="Hyperlink"/>
                      <w:rFonts w:eastAsia="Times New Roman"/>
                    </w:rPr>
                  </w:rPrChange>
                </w:rPr>
                <w:t>H. Jang</w:t>
              </w:r>
            </w:ins>
            <w:ins w:id="23317" w:author="ohm" w:date="2019-10-12T16:00:00Z">
              <w:r w:rsidR="00EF50A7">
                <w:rPr>
                  <w:rFonts w:eastAsia="Times New Roman"/>
                </w:rPr>
                <w:t xml:space="preserve">, N. Park, J. Nam, S. Kim, J. Lim (LGE), </w:t>
              </w:r>
            </w:ins>
          </w:p>
        </w:tc>
      </w:tr>
      <w:tr w:rsidR="00EF50A7" w14:paraId="1EEF35E5" w14:textId="77777777" w:rsidTr="00EF50A7">
        <w:trPr>
          <w:tblCellSpacing w:w="15" w:type="dxa"/>
          <w:ins w:id="23318" w:author="ohm" w:date="2019-10-12T16:00:00Z"/>
          <w:trPrChange w:id="2331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2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F14DA5" w14:textId="4553D570" w:rsidR="00EF50A7" w:rsidRDefault="00EF50A7" w:rsidP="00EF50A7">
            <w:pPr>
              <w:jc w:val="center"/>
              <w:rPr>
                <w:ins w:id="23321" w:author="ohm" w:date="2019-10-12T16:00:00Z"/>
                <w:rFonts w:eastAsia="Times New Roman"/>
                <w:sz w:val="24"/>
                <w:szCs w:val="24"/>
              </w:rPr>
            </w:pPr>
            <w:ins w:id="23322" w:author="ohm" w:date="2019-10-12T16:00:00Z">
              <w:r>
                <w:rPr>
                  <w:rFonts w:eastAsia="Times New Roman"/>
                </w:rPr>
                <w:fldChar w:fldCharType="begin"/>
              </w:r>
            </w:ins>
            <w:ins w:id="23323" w:author="ohm" w:date="2019-10-12T18:41:00Z">
              <w:r w:rsidR="00217B4E">
                <w:rPr>
                  <w:rFonts w:eastAsia="Times New Roman"/>
                </w:rPr>
                <w:instrText>HYPERLINK "C:\\Eigene Dateien\\mpeg\\geneva1910\\current_document.php?id=8364"</w:instrText>
              </w:r>
              <w:r w:rsidR="00217B4E">
                <w:rPr>
                  <w:rFonts w:eastAsia="Times New Roman"/>
                </w:rPr>
              </w:r>
            </w:ins>
            <w:ins w:id="23324" w:author="ohm" w:date="2019-10-12T16:00:00Z">
              <w:r>
                <w:rPr>
                  <w:rFonts w:eastAsia="Times New Roman"/>
                </w:rPr>
                <w:fldChar w:fldCharType="separate"/>
              </w:r>
              <w:r>
                <w:rPr>
                  <w:rStyle w:val="Hyperlink"/>
                  <w:rFonts w:eastAsia="Times New Roman"/>
                </w:rPr>
                <w:t>JVET-P057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2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C6FC9" w14:textId="77777777" w:rsidR="00EF50A7" w:rsidRDefault="00EF50A7" w:rsidP="00EF50A7">
            <w:pPr>
              <w:jc w:val="center"/>
              <w:rPr>
                <w:ins w:id="23326" w:author="ohm" w:date="2019-10-12T16:00:00Z"/>
                <w:rFonts w:eastAsia="Times New Roman"/>
              </w:rPr>
            </w:pPr>
            <w:ins w:id="23327" w:author="ohm" w:date="2019-10-12T16:00:00Z">
              <w:r>
                <w:rPr>
                  <w:rFonts w:eastAsia="Times New Roman"/>
                </w:rPr>
                <w:t>m5054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2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93861" w14:textId="77777777" w:rsidR="00EF50A7" w:rsidRDefault="00EF50A7" w:rsidP="00EF50A7">
            <w:pPr>
              <w:rPr>
                <w:ins w:id="23329" w:author="ohm" w:date="2019-10-12T16:00:00Z"/>
                <w:rFonts w:eastAsia="Times New Roman"/>
              </w:rPr>
            </w:pPr>
            <w:ins w:id="23330" w:author="ohm" w:date="2019-10-12T16:00:00Z">
              <w:r>
                <w:rPr>
                  <w:rFonts w:eastAsia="Times New Roman"/>
                </w:rPr>
                <w:t>2019-09-25 05:10: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4AA37" w14:textId="77777777" w:rsidR="00EF50A7" w:rsidRDefault="00EF50A7" w:rsidP="00EF50A7">
            <w:pPr>
              <w:rPr>
                <w:ins w:id="23332" w:author="ohm" w:date="2019-10-12T16:00:00Z"/>
                <w:rFonts w:eastAsia="Times New Roman"/>
              </w:rPr>
            </w:pPr>
            <w:ins w:id="23333" w:author="ohm" w:date="2019-10-12T16:00:00Z">
              <w:r>
                <w:rPr>
                  <w:rFonts w:eastAsia="Times New Roman"/>
                </w:rPr>
                <w:t>2019-09-25 06:36: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2FD09" w14:textId="77777777" w:rsidR="00EF50A7" w:rsidRDefault="00EF50A7" w:rsidP="00EF50A7">
            <w:pPr>
              <w:rPr>
                <w:ins w:id="23335" w:author="ohm" w:date="2019-10-12T16:00:00Z"/>
                <w:rFonts w:eastAsia="Times New Roman"/>
              </w:rPr>
            </w:pPr>
            <w:ins w:id="23336" w:author="ohm" w:date="2019-10-12T16:00:00Z">
              <w:r>
                <w:rPr>
                  <w:rFonts w:eastAsia="Times New Roman"/>
                </w:rPr>
                <w:t>2019-10-07 21:41: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3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22240" w14:textId="77777777" w:rsidR="00EF50A7" w:rsidRDefault="00EF50A7" w:rsidP="00EF50A7">
            <w:pPr>
              <w:rPr>
                <w:ins w:id="23338" w:author="ohm" w:date="2019-10-12T16:00:00Z"/>
                <w:rFonts w:eastAsia="Times New Roman"/>
              </w:rPr>
            </w:pPr>
            <w:ins w:id="23339" w:author="ohm" w:date="2019-10-12T16:00:00Z">
              <w:r>
                <w:rPr>
                  <w:rFonts w:eastAsia="Times New Roman"/>
                </w:rPr>
                <w:t>AHG18: BDPCM residual coding for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4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8E53D" w14:textId="7CF1450B" w:rsidR="00EF50A7" w:rsidRDefault="00727D97" w:rsidP="00EF50A7">
            <w:pPr>
              <w:rPr>
                <w:ins w:id="23341" w:author="ohm" w:date="2019-10-12T16:00:00Z"/>
                <w:rFonts w:eastAsia="Times New Roman"/>
              </w:rPr>
            </w:pPr>
            <w:ins w:id="23342" w:author="ohm" w:date="2019-10-12T16:35:00Z">
              <w:r w:rsidRPr="00727D97">
                <w:rPr>
                  <w:rPrChange w:id="23343" w:author="ohm" w:date="2019-10-12T16:35:00Z">
                    <w:rPr>
                      <w:rStyle w:val="Hyperlink"/>
                      <w:rFonts w:eastAsia="Times New Roman"/>
                    </w:rPr>
                  </w:rPrChange>
                </w:rPr>
                <w:t>H. Jang</w:t>
              </w:r>
            </w:ins>
            <w:ins w:id="23344" w:author="ohm" w:date="2019-10-12T16:00:00Z">
              <w:r w:rsidR="00EF50A7">
                <w:rPr>
                  <w:rFonts w:eastAsia="Times New Roman"/>
                </w:rPr>
                <w:t xml:space="preserve">, J. Choi, J. Nam, S. Kim, J. Lim (LGE), </w:t>
              </w:r>
            </w:ins>
          </w:p>
        </w:tc>
      </w:tr>
      <w:tr w:rsidR="00EF50A7" w14:paraId="4A81E8D3" w14:textId="77777777" w:rsidTr="00EF50A7">
        <w:trPr>
          <w:tblCellSpacing w:w="15" w:type="dxa"/>
          <w:ins w:id="23345" w:author="ohm" w:date="2019-10-12T16:00:00Z"/>
          <w:trPrChange w:id="233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358C6" w14:textId="348B07AB" w:rsidR="00EF50A7" w:rsidRDefault="00EF50A7" w:rsidP="00EF50A7">
            <w:pPr>
              <w:jc w:val="center"/>
              <w:rPr>
                <w:ins w:id="23348" w:author="ohm" w:date="2019-10-12T16:00:00Z"/>
                <w:rFonts w:eastAsia="Times New Roman"/>
                <w:sz w:val="24"/>
                <w:szCs w:val="24"/>
              </w:rPr>
            </w:pPr>
            <w:ins w:id="23349" w:author="ohm" w:date="2019-10-12T16:00:00Z">
              <w:r>
                <w:rPr>
                  <w:rFonts w:eastAsia="Times New Roman"/>
                </w:rPr>
                <w:fldChar w:fldCharType="begin"/>
              </w:r>
            </w:ins>
            <w:ins w:id="23350" w:author="ohm" w:date="2019-10-12T18:41:00Z">
              <w:r w:rsidR="00217B4E">
                <w:rPr>
                  <w:rFonts w:eastAsia="Times New Roman"/>
                </w:rPr>
                <w:instrText>HYPERLINK "C:\\Eigene Dateien\\mpeg\\geneva1910\\current_document.php?id=8365"</w:instrText>
              </w:r>
              <w:r w:rsidR="00217B4E">
                <w:rPr>
                  <w:rFonts w:eastAsia="Times New Roman"/>
                </w:rPr>
              </w:r>
            </w:ins>
            <w:ins w:id="23351" w:author="ohm" w:date="2019-10-12T16:00:00Z">
              <w:r>
                <w:rPr>
                  <w:rFonts w:eastAsia="Times New Roman"/>
                </w:rPr>
                <w:fldChar w:fldCharType="separate"/>
              </w:r>
              <w:r>
                <w:rPr>
                  <w:rStyle w:val="Hyperlink"/>
                  <w:rFonts w:eastAsia="Times New Roman"/>
                </w:rPr>
                <w:t>JVET-P057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A181D0" w14:textId="77777777" w:rsidR="00EF50A7" w:rsidRDefault="00EF50A7" w:rsidP="00EF50A7">
            <w:pPr>
              <w:jc w:val="center"/>
              <w:rPr>
                <w:ins w:id="23353" w:author="ohm" w:date="2019-10-12T16:00:00Z"/>
                <w:rFonts w:eastAsia="Times New Roman"/>
              </w:rPr>
            </w:pPr>
            <w:ins w:id="23354" w:author="ohm" w:date="2019-10-12T16:00:00Z">
              <w:r>
                <w:rPr>
                  <w:rFonts w:eastAsia="Times New Roman"/>
                </w:rPr>
                <w:t>m5054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DF941" w14:textId="77777777" w:rsidR="00EF50A7" w:rsidRDefault="00EF50A7" w:rsidP="00EF50A7">
            <w:pPr>
              <w:rPr>
                <w:ins w:id="23356" w:author="ohm" w:date="2019-10-12T16:00:00Z"/>
                <w:rFonts w:eastAsia="Times New Roman"/>
              </w:rPr>
            </w:pPr>
            <w:ins w:id="23357" w:author="ohm" w:date="2019-10-12T16:00:00Z">
              <w:r>
                <w:rPr>
                  <w:rFonts w:eastAsia="Times New Roman"/>
                </w:rPr>
                <w:t>2019-09-25 05:10: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5013A5" w14:textId="77777777" w:rsidR="00EF50A7" w:rsidRDefault="00EF50A7" w:rsidP="00EF50A7">
            <w:pPr>
              <w:rPr>
                <w:ins w:id="23359" w:author="ohm" w:date="2019-10-12T16:00:00Z"/>
                <w:rFonts w:eastAsia="Times New Roman"/>
              </w:rPr>
            </w:pPr>
            <w:ins w:id="23360" w:author="ohm" w:date="2019-10-12T16:00:00Z">
              <w:r>
                <w:rPr>
                  <w:rFonts w:eastAsia="Times New Roman"/>
                </w:rPr>
                <w:t>2019-09-25 06:38: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E8366" w14:textId="77777777" w:rsidR="00EF50A7" w:rsidRDefault="00EF50A7" w:rsidP="00EF50A7">
            <w:pPr>
              <w:rPr>
                <w:ins w:id="23362" w:author="ohm" w:date="2019-10-12T16:00:00Z"/>
                <w:rFonts w:eastAsia="Times New Roman"/>
              </w:rPr>
            </w:pPr>
            <w:ins w:id="23363" w:author="ohm" w:date="2019-10-12T16:00:00Z">
              <w:r>
                <w:rPr>
                  <w:rFonts w:eastAsia="Times New Roman"/>
                </w:rPr>
                <w:t>2019-09-25 06:38:0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3AD75" w14:textId="77777777" w:rsidR="00EF50A7" w:rsidRDefault="00EF50A7" w:rsidP="00EF50A7">
            <w:pPr>
              <w:rPr>
                <w:ins w:id="23365" w:author="ohm" w:date="2019-10-12T16:00:00Z"/>
                <w:rFonts w:eastAsia="Times New Roman"/>
              </w:rPr>
            </w:pPr>
            <w:ins w:id="23366" w:author="ohm" w:date="2019-10-12T16:00:00Z">
              <w:r>
                <w:rPr>
                  <w:rFonts w:eastAsia="Times New Roman"/>
                </w:rPr>
                <w:t>NonCE: to support SCIPU with local dual tree for various color forma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22D55" w14:textId="55422EE0" w:rsidR="00EF50A7" w:rsidRDefault="00727D97" w:rsidP="00EF50A7">
            <w:pPr>
              <w:rPr>
                <w:ins w:id="23368" w:author="ohm" w:date="2019-10-12T16:00:00Z"/>
                <w:rFonts w:eastAsia="Times New Roman"/>
              </w:rPr>
            </w:pPr>
            <w:ins w:id="23369" w:author="ohm" w:date="2019-10-12T16:35:00Z">
              <w:r w:rsidRPr="00727D97">
                <w:rPr>
                  <w:rPrChange w:id="23370" w:author="ohm" w:date="2019-10-12T16:35:00Z">
                    <w:rPr>
                      <w:rStyle w:val="Hyperlink"/>
                      <w:rFonts w:eastAsia="Times New Roman"/>
                    </w:rPr>
                  </w:rPrChange>
                </w:rPr>
                <w:t>H. Jang</w:t>
              </w:r>
            </w:ins>
            <w:ins w:id="23371" w:author="ohm" w:date="2019-10-12T16:00:00Z">
              <w:r w:rsidR="00EF50A7">
                <w:rPr>
                  <w:rFonts w:eastAsia="Times New Roman"/>
                </w:rPr>
                <w:t xml:space="preserve">, J. Nam, S. Kim, J. Lim (LGE), </w:t>
              </w:r>
            </w:ins>
          </w:p>
        </w:tc>
      </w:tr>
      <w:tr w:rsidR="00EF50A7" w14:paraId="0047DEB2" w14:textId="77777777" w:rsidTr="00EF50A7">
        <w:trPr>
          <w:tblCellSpacing w:w="15" w:type="dxa"/>
          <w:ins w:id="23372" w:author="ohm" w:date="2019-10-12T16:00:00Z"/>
          <w:trPrChange w:id="2337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7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DC369" w14:textId="3C8C902A" w:rsidR="00EF50A7" w:rsidRDefault="00EF50A7" w:rsidP="00EF50A7">
            <w:pPr>
              <w:jc w:val="center"/>
              <w:rPr>
                <w:ins w:id="23375" w:author="ohm" w:date="2019-10-12T16:00:00Z"/>
                <w:rFonts w:eastAsia="Times New Roman"/>
                <w:sz w:val="24"/>
                <w:szCs w:val="24"/>
              </w:rPr>
            </w:pPr>
            <w:ins w:id="23376" w:author="ohm" w:date="2019-10-12T16:00:00Z">
              <w:r>
                <w:rPr>
                  <w:rFonts w:eastAsia="Times New Roman"/>
                </w:rPr>
                <w:fldChar w:fldCharType="begin"/>
              </w:r>
            </w:ins>
            <w:ins w:id="23377" w:author="ohm" w:date="2019-10-12T18:41:00Z">
              <w:r w:rsidR="00217B4E">
                <w:rPr>
                  <w:rFonts w:eastAsia="Times New Roman"/>
                </w:rPr>
                <w:instrText>HYPERLINK "C:\\Eigene Dateien\\mpeg\\geneva1910\\current_document.php?id=8366"</w:instrText>
              </w:r>
              <w:r w:rsidR="00217B4E">
                <w:rPr>
                  <w:rFonts w:eastAsia="Times New Roman"/>
                </w:rPr>
              </w:r>
            </w:ins>
            <w:ins w:id="23378" w:author="ohm" w:date="2019-10-12T16:00:00Z">
              <w:r>
                <w:rPr>
                  <w:rFonts w:eastAsia="Times New Roman"/>
                </w:rPr>
                <w:fldChar w:fldCharType="separate"/>
              </w:r>
              <w:r>
                <w:rPr>
                  <w:rStyle w:val="Hyperlink"/>
                  <w:rFonts w:eastAsia="Times New Roman"/>
                </w:rPr>
                <w:t>JVET-P057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7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E8E68" w14:textId="77777777" w:rsidR="00EF50A7" w:rsidRDefault="00EF50A7" w:rsidP="00EF50A7">
            <w:pPr>
              <w:jc w:val="center"/>
              <w:rPr>
                <w:ins w:id="23380" w:author="ohm" w:date="2019-10-12T16:00:00Z"/>
                <w:rFonts w:eastAsia="Times New Roman"/>
              </w:rPr>
            </w:pPr>
            <w:ins w:id="23381" w:author="ohm" w:date="2019-10-12T16:00:00Z">
              <w:r>
                <w:rPr>
                  <w:rFonts w:eastAsia="Times New Roman"/>
                </w:rPr>
                <w:t>m5054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8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39D79D" w14:textId="77777777" w:rsidR="00EF50A7" w:rsidRDefault="00EF50A7" w:rsidP="00EF50A7">
            <w:pPr>
              <w:rPr>
                <w:ins w:id="23383" w:author="ohm" w:date="2019-10-12T16:00:00Z"/>
                <w:rFonts w:eastAsia="Times New Roman"/>
              </w:rPr>
            </w:pPr>
            <w:ins w:id="23384" w:author="ohm" w:date="2019-10-12T16:00:00Z">
              <w:r>
                <w:rPr>
                  <w:rFonts w:eastAsia="Times New Roman"/>
                </w:rPr>
                <w:t>2019-09-25 05:10: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185D6" w14:textId="77777777" w:rsidR="00EF50A7" w:rsidRDefault="00EF50A7" w:rsidP="00EF50A7">
            <w:pPr>
              <w:rPr>
                <w:ins w:id="23386" w:author="ohm" w:date="2019-10-12T16:00:00Z"/>
                <w:rFonts w:eastAsia="Times New Roman"/>
              </w:rPr>
            </w:pPr>
            <w:ins w:id="23387" w:author="ohm" w:date="2019-10-12T16:00:00Z">
              <w:r>
                <w:rPr>
                  <w:rFonts w:eastAsia="Times New Roman"/>
                </w:rPr>
                <w:t>2019-09-25 06:39: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860D8" w14:textId="77777777" w:rsidR="00EF50A7" w:rsidRDefault="00EF50A7" w:rsidP="00EF50A7">
            <w:pPr>
              <w:rPr>
                <w:ins w:id="23389" w:author="ohm" w:date="2019-10-12T16:00:00Z"/>
                <w:rFonts w:eastAsia="Times New Roman"/>
              </w:rPr>
            </w:pPr>
            <w:ins w:id="23390" w:author="ohm" w:date="2019-10-12T16:00:00Z">
              <w:r>
                <w:rPr>
                  <w:rFonts w:eastAsia="Times New Roman"/>
                </w:rPr>
                <w:t>2019-10-06 11:59: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9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83347" w14:textId="77777777" w:rsidR="00EF50A7" w:rsidRDefault="00EF50A7" w:rsidP="00EF50A7">
            <w:pPr>
              <w:rPr>
                <w:ins w:id="23392" w:author="ohm" w:date="2019-10-12T16:00:00Z"/>
                <w:rFonts w:eastAsia="Times New Roman"/>
              </w:rPr>
            </w:pPr>
            <w:ins w:id="23393" w:author="ohm" w:date="2019-10-12T16:00:00Z">
              <w:r>
                <w:rPr>
                  <w:rFonts w:eastAsia="Times New Roman"/>
                </w:rPr>
                <w:t>AHG18: on low level coding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9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431D0" w14:textId="633FE5E5" w:rsidR="00EF50A7" w:rsidRDefault="00727D97" w:rsidP="00EF50A7">
            <w:pPr>
              <w:rPr>
                <w:ins w:id="23395" w:author="ohm" w:date="2019-10-12T16:00:00Z"/>
                <w:rFonts w:eastAsia="Times New Roman"/>
              </w:rPr>
            </w:pPr>
            <w:ins w:id="23396" w:author="ohm" w:date="2019-10-12T16:35:00Z">
              <w:r w:rsidRPr="00727D97">
                <w:rPr>
                  <w:rPrChange w:id="23397" w:author="ohm" w:date="2019-10-12T16:35:00Z">
                    <w:rPr>
                      <w:rStyle w:val="Hyperlink"/>
                      <w:rFonts w:eastAsia="Times New Roman"/>
                    </w:rPr>
                  </w:rPrChange>
                </w:rPr>
                <w:t>H. Jang</w:t>
              </w:r>
            </w:ins>
            <w:ins w:id="23398" w:author="ohm" w:date="2019-10-12T16:00:00Z">
              <w:r w:rsidR="00EF50A7">
                <w:rPr>
                  <w:rFonts w:eastAsia="Times New Roman"/>
                </w:rPr>
                <w:t xml:space="preserve">, J. Choi, J. Nam, S. Kim, J. Lim (LGE), </w:t>
              </w:r>
            </w:ins>
          </w:p>
        </w:tc>
      </w:tr>
      <w:tr w:rsidR="00EF50A7" w14:paraId="06D11102" w14:textId="77777777" w:rsidTr="00EF50A7">
        <w:trPr>
          <w:tblCellSpacing w:w="15" w:type="dxa"/>
          <w:ins w:id="23399" w:author="ohm" w:date="2019-10-12T16:00:00Z"/>
          <w:trPrChange w:id="2340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0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6F5F4" w14:textId="5708B376" w:rsidR="00EF50A7" w:rsidRDefault="00EF50A7" w:rsidP="00EF50A7">
            <w:pPr>
              <w:jc w:val="center"/>
              <w:rPr>
                <w:ins w:id="23402" w:author="ohm" w:date="2019-10-12T16:00:00Z"/>
                <w:rFonts w:eastAsia="Times New Roman"/>
                <w:sz w:val="24"/>
                <w:szCs w:val="24"/>
              </w:rPr>
            </w:pPr>
            <w:ins w:id="23403" w:author="ohm" w:date="2019-10-12T16:00:00Z">
              <w:r>
                <w:rPr>
                  <w:rFonts w:eastAsia="Times New Roman"/>
                </w:rPr>
                <w:fldChar w:fldCharType="begin"/>
              </w:r>
            </w:ins>
            <w:ins w:id="23404" w:author="ohm" w:date="2019-10-12T18:41:00Z">
              <w:r w:rsidR="00217B4E">
                <w:rPr>
                  <w:rFonts w:eastAsia="Times New Roman"/>
                </w:rPr>
                <w:instrText>HYPERLINK "C:\\Eigene Dateien\\mpeg\\geneva1910\\current_document.php?id=8367"</w:instrText>
              </w:r>
              <w:r w:rsidR="00217B4E">
                <w:rPr>
                  <w:rFonts w:eastAsia="Times New Roman"/>
                </w:rPr>
              </w:r>
            </w:ins>
            <w:ins w:id="23405" w:author="ohm" w:date="2019-10-12T16:00:00Z">
              <w:r>
                <w:rPr>
                  <w:rFonts w:eastAsia="Times New Roman"/>
                </w:rPr>
                <w:fldChar w:fldCharType="separate"/>
              </w:r>
              <w:r>
                <w:rPr>
                  <w:rStyle w:val="Hyperlink"/>
                  <w:rFonts w:eastAsia="Times New Roman"/>
                </w:rPr>
                <w:t>JVET-P057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0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680B0" w14:textId="77777777" w:rsidR="00EF50A7" w:rsidRDefault="00EF50A7" w:rsidP="00EF50A7">
            <w:pPr>
              <w:jc w:val="center"/>
              <w:rPr>
                <w:ins w:id="23407" w:author="ohm" w:date="2019-10-12T16:00:00Z"/>
                <w:rFonts w:eastAsia="Times New Roman"/>
              </w:rPr>
            </w:pPr>
            <w:ins w:id="23408" w:author="ohm" w:date="2019-10-12T16:00:00Z">
              <w:r>
                <w:rPr>
                  <w:rFonts w:eastAsia="Times New Roman"/>
                </w:rPr>
                <w:t>m5054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0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3A925" w14:textId="77777777" w:rsidR="00EF50A7" w:rsidRDefault="00EF50A7" w:rsidP="00EF50A7">
            <w:pPr>
              <w:rPr>
                <w:ins w:id="23410" w:author="ohm" w:date="2019-10-12T16:00:00Z"/>
                <w:rFonts w:eastAsia="Times New Roman"/>
              </w:rPr>
            </w:pPr>
            <w:ins w:id="23411" w:author="ohm" w:date="2019-10-12T16:00:00Z">
              <w:r>
                <w:rPr>
                  <w:rFonts w:eastAsia="Times New Roman"/>
                </w:rPr>
                <w:t>2019-09-25 05:10: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CB5AD" w14:textId="77777777" w:rsidR="00EF50A7" w:rsidRDefault="00EF50A7" w:rsidP="00EF50A7">
            <w:pPr>
              <w:rPr>
                <w:ins w:id="23413" w:author="ohm" w:date="2019-10-12T16:00:00Z"/>
                <w:rFonts w:eastAsia="Times New Roman"/>
              </w:rPr>
            </w:pPr>
            <w:ins w:id="23414" w:author="ohm" w:date="2019-10-12T16:00:00Z">
              <w:r>
                <w:rPr>
                  <w:rFonts w:eastAsia="Times New Roman"/>
                </w:rPr>
                <w:t>2019-09-25 06:40: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28165" w14:textId="77777777" w:rsidR="00EF50A7" w:rsidRDefault="00EF50A7" w:rsidP="00EF50A7">
            <w:pPr>
              <w:rPr>
                <w:ins w:id="23416" w:author="ohm" w:date="2019-10-12T16:00:00Z"/>
                <w:rFonts w:eastAsia="Times New Roman"/>
              </w:rPr>
            </w:pPr>
            <w:ins w:id="23417" w:author="ohm" w:date="2019-10-12T16:00:00Z">
              <w:r>
                <w:rPr>
                  <w:rFonts w:eastAsia="Times New Roman"/>
                </w:rPr>
                <w:t>2019-10-06 18:27:3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1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AC77A" w14:textId="77777777" w:rsidR="00EF50A7" w:rsidRDefault="00EF50A7" w:rsidP="00EF50A7">
            <w:pPr>
              <w:rPr>
                <w:ins w:id="23419" w:author="ohm" w:date="2019-10-12T16:00:00Z"/>
                <w:rFonts w:eastAsia="Times New Roman"/>
              </w:rPr>
            </w:pPr>
            <w:ins w:id="23420" w:author="ohm" w:date="2019-10-12T16:00:00Z">
              <w:r>
                <w:rPr>
                  <w:rFonts w:eastAsia="Times New Roman"/>
                </w:rPr>
                <w:t>AHG17/Non-CE8: APS support for palette predictor entry initializ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2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3473F" w14:textId="538F6D2D" w:rsidR="00EF50A7" w:rsidRDefault="00727D97" w:rsidP="00EF50A7">
            <w:pPr>
              <w:rPr>
                <w:ins w:id="23422" w:author="ohm" w:date="2019-10-12T16:00:00Z"/>
                <w:rFonts w:eastAsia="Times New Roman"/>
              </w:rPr>
            </w:pPr>
            <w:ins w:id="23423" w:author="ohm" w:date="2019-10-12T16:35:00Z">
              <w:r w:rsidRPr="00727D97">
                <w:rPr>
                  <w:rPrChange w:id="23424" w:author="ohm" w:date="2019-10-12T16:35:00Z">
                    <w:rPr>
                      <w:rStyle w:val="Hyperlink"/>
                      <w:rFonts w:eastAsia="Times New Roman"/>
                    </w:rPr>
                  </w:rPrChange>
                </w:rPr>
                <w:t>H. Jang</w:t>
              </w:r>
            </w:ins>
            <w:ins w:id="23425" w:author="ohm" w:date="2019-10-12T16:00:00Z">
              <w:r w:rsidR="00EF50A7">
                <w:rPr>
                  <w:rFonts w:eastAsia="Times New Roman"/>
                </w:rPr>
                <w:t xml:space="preserve">, S. Paluri, S. Yoo, J. Nam, S. Kim, J. Lim (LGE), </w:t>
              </w:r>
            </w:ins>
          </w:p>
        </w:tc>
      </w:tr>
      <w:tr w:rsidR="00EF50A7" w14:paraId="36ABD137" w14:textId="77777777" w:rsidTr="00EF50A7">
        <w:trPr>
          <w:tblCellSpacing w:w="15" w:type="dxa"/>
          <w:ins w:id="23426" w:author="ohm" w:date="2019-10-12T16:00:00Z"/>
          <w:trPrChange w:id="2342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2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863A64" w14:textId="1E9486C6" w:rsidR="00EF50A7" w:rsidRDefault="00EF50A7" w:rsidP="00EF50A7">
            <w:pPr>
              <w:jc w:val="center"/>
              <w:rPr>
                <w:ins w:id="23429" w:author="ohm" w:date="2019-10-12T16:00:00Z"/>
                <w:rFonts w:eastAsia="Times New Roman"/>
                <w:sz w:val="24"/>
                <w:szCs w:val="24"/>
              </w:rPr>
            </w:pPr>
            <w:ins w:id="23430" w:author="ohm" w:date="2019-10-12T16:00:00Z">
              <w:r>
                <w:rPr>
                  <w:rFonts w:eastAsia="Times New Roman"/>
                </w:rPr>
                <w:lastRenderedPageBreak/>
                <w:fldChar w:fldCharType="begin"/>
              </w:r>
            </w:ins>
            <w:ins w:id="23431" w:author="ohm" w:date="2019-10-12T18:41:00Z">
              <w:r w:rsidR="00217B4E">
                <w:rPr>
                  <w:rFonts w:eastAsia="Times New Roman"/>
                </w:rPr>
                <w:instrText>HYPERLINK "C:\\Eigene Dateien\\mpeg\\geneva1910\\current_document.php?id=8368"</w:instrText>
              </w:r>
              <w:r w:rsidR="00217B4E">
                <w:rPr>
                  <w:rFonts w:eastAsia="Times New Roman"/>
                </w:rPr>
              </w:r>
            </w:ins>
            <w:ins w:id="23432" w:author="ohm" w:date="2019-10-12T16:00:00Z">
              <w:r>
                <w:rPr>
                  <w:rFonts w:eastAsia="Times New Roman"/>
                </w:rPr>
                <w:fldChar w:fldCharType="separate"/>
              </w:r>
              <w:r>
                <w:rPr>
                  <w:rStyle w:val="Hyperlink"/>
                  <w:rFonts w:eastAsia="Times New Roman"/>
                </w:rPr>
                <w:t>JVET-P057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3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ADECD" w14:textId="77777777" w:rsidR="00EF50A7" w:rsidRDefault="00EF50A7" w:rsidP="00EF50A7">
            <w:pPr>
              <w:jc w:val="center"/>
              <w:rPr>
                <w:ins w:id="23434" w:author="ohm" w:date="2019-10-12T16:00:00Z"/>
                <w:rFonts w:eastAsia="Times New Roman"/>
              </w:rPr>
            </w:pPr>
            <w:ins w:id="23435" w:author="ohm" w:date="2019-10-12T16:00:00Z">
              <w:r>
                <w:rPr>
                  <w:rFonts w:eastAsia="Times New Roman"/>
                </w:rPr>
                <w:t>m5054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3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C23B76" w14:textId="77777777" w:rsidR="00EF50A7" w:rsidRDefault="00EF50A7" w:rsidP="00EF50A7">
            <w:pPr>
              <w:rPr>
                <w:ins w:id="23437" w:author="ohm" w:date="2019-10-12T16:00:00Z"/>
                <w:rFonts w:eastAsia="Times New Roman"/>
              </w:rPr>
            </w:pPr>
            <w:ins w:id="23438" w:author="ohm" w:date="2019-10-12T16:00:00Z">
              <w:r>
                <w:rPr>
                  <w:rFonts w:eastAsia="Times New Roman"/>
                </w:rPr>
                <w:t>2019-09-25 06:00: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FE14E" w14:textId="77777777" w:rsidR="00EF50A7" w:rsidRDefault="00EF50A7" w:rsidP="00EF50A7">
            <w:pPr>
              <w:rPr>
                <w:ins w:id="23440" w:author="ohm" w:date="2019-10-12T16:00:00Z"/>
                <w:rFonts w:eastAsia="Times New Roman"/>
              </w:rPr>
            </w:pPr>
            <w:ins w:id="23441" w:author="ohm" w:date="2019-10-12T16:00:00Z">
              <w:r>
                <w:rPr>
                  <w:rFonts w:eastAsia="Times New Roman"/>
                </w:rPr>
                <w:t>2019-09-25 10:20: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33318" w14:textId="77777777" w:rsidR="00EF50A7" w:rsidRDefault="00EF50A7" w:rsidP="00EF50A7">
            <w:pPr>
              <w:rPr>
                <w:ins w:id="23443" w:author="ohm" w:date="2019-10-12T16:00:00Z"/>
                <w:rFonts w:eastAsia="Times New Roman"/>
              </w:rPr>
            </w:pPr>
            <w:ins w:id="23444" w:author="ohm" w:date="2019-10-12T16:00:00Z">
              <w:r>
                <w:rPr>
                  <w:rFonts w:eastAsia="Times New Roman"/>
                </w:rPr>
                <w:t>2019-10-04 11:05:3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4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6BFDAD" w14:textId="77777777" w:rsidR="00EF50A7" w:rsidRDefault="00EF50A7" w:rsidP="00EF50A7">
            <w:pPr>
              <w:rPr>
                <w:ins w:id="23446" w:author="ohm" w:date="2019-10-12T16:00:00Z"/>
                <w:rFonts w:eastAsia="Times New Roman"/>
              </w:rPr>
            </w:pPr>
            <w:ins w:id="23447" w:author="ohm" w:date="2019-10-12T16:00:00Z">
              <w:r>
                <w:rPr>
                  <w:rFonts w:eastAsia="Times New Roman"/>
                </w:rPr>
                <w:t>Interaction between dual tree and minimum CU siz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4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FCD83" w14:textId="77777777" w:rsidR="00EF50A7" w:rsidRDefault="00EF50A7" w:rsidP="00EF50A7">
            <w:pPr>
              <w:rPr>
                <w:ins w:id="23449" w:author="ohm" w:date="2019-10-12T16:00:00Z"/>
                <w:rFonts w:eastAsia="Times New Roman"/>
              </w:rPr>
            </w:pPr>
            <w:ins w:id="23450" w:author="ohm" w:date="2019-10-12T16:00:00Z">
              <w:r>
                <w:rPr>
                  <w:rFonts w:eastAsia="Times New Roman"/>
                </w:rPr>
                <w:t>T.-D. Chuang, C.-Y. Chen, C.-W. Hsu, Y.-W. Huang, S.-M. Lei (MediaTek)</w:t>
              </w:r>
            </w:ins>
          </w:p>
        </w:tc>
      </w:tr>
      <w:tr w:rsidR="00EF50A7" w14:paraId="4082AB88" w14:textId="77777777" w:rsidTr="00EF50A7">
        <w:trPr>
          <w:tblCellSpacing w:w="15" w:type="dxa"/>
          <w:ins w:id="23451" w:author="ohm" w:date="2019-10-12T16:00:00Z"/>
          <w:trPrChange w:id="234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5EE6A" w14:textId="48EFD591" w:rsidR="00EF50A7" w:rsidRDefault="00EF50A7" w:rsidP="00EF50A7">
            <w:pPr>
              <w:jc w:val="center"/>
              <w:rPr>
                <w:ins w:id="23454" w:author="ohm" w:date="2019-10-12T16:00:00Z"/>
                <w:rFonts w:eastAsia="Times New Roman"/>
                <w:sz w:val="24"/>
                <w:szCs w:val="24"/>
              </w:rPr>
            </w:pPr>
            <w:ins w:id="23455" w:author="ohm" w:date="2019-10-12T16:00:00Z">
              <w:r>
                <w:rPr>
                  <w:rFonts w:eastAsia="Times New Roman"/>
                </w:rPr>
                <w:fldChar w:fldCharType="begin"/>
              </w:r>
            </w:ins>
            <w:ins w:id="23456" w:author="ohm" w:date="2019-10-12T18:41:00Z">
              <w:r w:rsidR="00217B4E">
                <w:rPr>
                  <w:rFonts w:eastAsia="Times New Roman"/>
                </w:rPr>
                <w:instrText>HYPERLINK "C:\\Eigene Dateien\\mpeg\\geneva1910\\current_document.php?id=8370"</w:instrText>
              </w:r>
              <w:r w:rsidR="00217B4E">
                <w:rPr>
                  <w:rFonts w:eastAsia="Times New Roman"/>
                </w:rPr>
              </w:r>
            </w:ins>
            <w:ins w:id="23457" w:author="ohm" w:date="2019-10-12T16:00:00Z">
              <w:r>
                <w:rPr>
                  <w:rFonts w:eastAsia="Times New Roman"/>
                </w:rPr>
                <w:fldChar w:fldCharType="separate"/>
              </w:r>
              <w:r>
                <w:rPr>
                  <w:rStyle w:val="Hyperlink"/>
                  <w:rFonts w:eastAsia="Times New Roman"/>
                </w:rPr>
                <w:t>JVET-P057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844A1" w14:textId="77777777" w:rsidR="00EF50A7" w:rsidRDefault="00EF50A7" w:rsidP="00EF50A7">
            <w:pPr>
              <w:jc w:val="center"/>
              <w:rPr>
                <w:ins w:id="23459" w:author="ohm" w:date="2019-10-12T16:00:00Z"/>
                <w:rFonts w:eastAsia="Times New Roman"/>
              </w:rPr>
            </w:pPr>
            <w:ins w:id="23460" w:author="ohm" w:date="2019-10-12T16:00:00Z">
              <w:r>
                <w:rPr>
                  <w:rFonts w:eastAsia="Times New Roman"/>
                </w:rPr>
                <w:t>m5055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0DB286" w14:textId="77777777" w:rsidR="00EF50A7" w:rsidRDefault="00EF50A7" w:rsidP="00EF50A7">
            <w:pPr>
              <w:rPr>
                <w:ins w:id="23462" w:author="ohm" w:date="2019-10-12T16:00:00Z"/>
                <w:rFonts w:eastAsia="Times New Roman"/>
              </w:rPr>
            </w:pPr>
            <w:ins w:id="23463" w:author="ohm" w:date="2019-10-12T16:00:00Z">
              <w:r>
                <w:rPr>
                  <w:rFonts w:eastAsia="Times New Roman"/>
                </w:rPr>
                <w:t>2019-09-25 06:20: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8696F2" w14:textId="77777777" w:rsidR="00EF50A7" w:rsidRDefault="00EF50A7" w:rsidP="00EF50A7">
            <w:pPr>
              <w:rPr>
                <w:ins w:id="23465" w:author="ohm" w:date="2019-10-12T16:00:00Z"/>
                <w:rFonts w:eastAsia="Times New Roman"/>
              </w:rPr>
            </w:pPr>
            <w:ins w:id="23466" w:author="ohm" w:date="2019-10-12T16:00:00Z">
              <w:r>
                <w:rPr>
                  <w:rFonts w:eastAsia="Times New Roman"/>
                </w:rPr>
                <w:t>2019-09-25 07:06: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599AB4" w14:textId="77777777" w:rsidR="00EF50A7" w:rsidRDefault="00EF50A7" w:rsidP="00EF50A7">
            <w:pPr>
              <w:rPr>
                <w:ins w:id="23468" w:author="ohm" w:date="2019-10-12T16:00:00Z"/>
                <w:rFonts w:eastAsia="Times New Roman"/>
              </w:rPr>
            </w:pPr>
            <w:ins w:id="23469" w:author="ohm" w:date="2019-10-12T16:00:00Z">
              <w:r>
                <w:rPr>
                  <w:rFonts w:eastAsia="Times New Roman"/>
                </w:rPr>
                <w:t>2019-09-27 04:03:5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7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0CE98" w14:textId="77777777" w:rsidR="00EF50A7" w:rsidRDefault="00EF50A7" w:rsidP="00EF50A7">
            <w:pPr>
              <w:rPr>
                <w:ins w:id="23471" w:author="ohm" w:date="2019-10-12T16:00:00Z"/>
                <w:rFonts w:eastAsia="Times New Roman"/>
              </w:rPr>
            </w:pPr>
            <w:ins w:id="23472" w:author="ohm" w:date="2019-10-12T16:00:00Z">
              <w:r>
                <w:rPr>
                  <w:rFonts w:eastAsia="Times New Roman"/>
                </w:rPr>
                <w:t>AHG12: On Subpicture Information Signal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7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289F0" w14:textId="66D840CF" w:rsidR="00EF50A7" w:rsidRDefault="00727D97" w:rsidP="00EF50A7">
            <w:pPr>
              <w:rPr>
                <w:ins w:id="23474" w:author="ohm" w:date="2019-10-12T16:00:00Z"/>
                <w:rFonts w:eastAsia="Times New Roman"/>
              </w:rPr>
            </w:pPr>
            <w:ins w:id="23475" w:author="ohm" w:date="2019-10-12T16:35:00Z">
              <w:r w:rsidRPr="00727D97">
                <w:rPr>
                  <w:rPrChange w:id="23476" w:author="ohm" w:date="2019-10-12T16:35:00Z">
                    <w:rPr>
                      <w:rStyle w:val="Hyperlink"/>
                      <w:rFonts w:eastAsia="Times New Roman"/>
                    </w:rPr>
                  </w:rPrChange>
                </w:rPr>
                <w:t>S. Deshpande</w:t>
              </w:r>
            </w:ins>
            <w:ins w:id="23477" w:author="ohm" w:date="2019-10-12T16:00:00Z">
              <w:r w:rsidR="00EF50A7">
                <w:rPr>
                  <w:rFonts w:eastAsia="Times New Roman"/>
                </w:rPr>
                <w:t xml:space="preserve">, </w:t>
              </w:r>
            </w:ins>
            <w:ins w:id="23478" w:author="ohm" w:date="2019-10-12T16:35:00Z">
              <w:r w:rsidRPr="00727D97">
                <w:rPr>
                  <w:rPrChange w:id="23479" w:author="ohm" w:date="2019-10-12T16:35:00Z">
                    <w:rPr>
                      <w:rStyle w:val="Hyperlink"/>
                      <w:rFonts w:eastAsia="Times New Roman"/>
                    </w:rPr>
                  </w:rPrChange>
                </w:rPr>
                <w:t>J. Samuelsson (Sharp)</w:t>
              </w:r>
            </w:ins>
          </w:p>
        </w:tc>
      </w:tr>
      <w:tr w:rsidR="00EF50A7" w14:paraId="27418677" w14:textId="77777777" w:rsidTr="00EF50A7">
        <w:trPr>
          <w:tblCellSpacing w:w="15" w:type="dxa"/>
          <w:ins w:id="23480" w:author="ohm" w:date="2019-10-12T16:00:00Z"/>
          <w:trPrChange w:id="2348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8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B573F" w14:textId="4D20A316" w:rsidR="00EF50A7" w:rsidRDefault="00EF50A7" w:rsidP="00EF50A7">
            <w:pPr>
              <w:jc w:val="center"/>
              <w:rPr>
                <w:ins w:id="23483" w:author="ohm" w:date="2019-10-12T16:00:00Z"/>
                <w:rFonts w:eastAsia="Times New Roman"/>
                <w:sz w:val="24"/>
                <w:szCs w:val="24"/>
              </w:rPr>
            </w:pPr>
            <w:ins w:id="23484" w:author="ohm" w:date="2019-10-12T16:00:00Z">
              <w:r>
                <w:rPr>
                  <w:rFonts w:eastAsia="Times New Roman"/>
                </w:rPr>
                <w:fldChar w:fldCharType="begin"/>
              </w:r>
            </w:ins>
            <w:ins w:id="23485" w:author="ohm" w:date="2019-10-12T18:41:00Z">
              <w:r w:rsidR="00217B4E">
                <w:rPr>
                  <w:rFonts w:eastAsia="Times New Roman"/>
                </w:rPr>
                <w:instrText>HYPERLINK "C:\\Eigene Dateien\\mpeg\\geneva1910\\current_document.php?id=8371"</w:instrText>
              </w:r>
              <w:r w:rsidR="00217B4E">
                <w:rPr>
                  <w:rFonts w:eastAsia="Times New Roman"/>
                </w:rPr>
              </w:r>
            </w:ins>
            <w:ins w:id="23486" w:author="ohm" w:date="2019-10-12T16:00:00Z">
              <w:r>
                <w:rPr>
                  <w:rFonts w:eastAsia="Times New Roman"/>
                </w:rPr>
                <w:fldChar w:fldCharType="separate"/>
              </w:r>
              <w:r>
                <w:rPr>
                  <w:rStyle w:val="Hyperlink"/>
                  <w:rFonts w:eastAsia="Times New Roman"/>
                </w:rPr>
                <w:t>JVET-P058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8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4EF9BC" w14:textId="77777777" w:rsidR="00EF50A7" w:rsidRDefault="00EF50A7" w:rsidP="00EF50A7">
            <w:pPr>
              <w:jc w:val="center"/>
              <w:rPr>
                <w:ins w:id="23488" w:author="ohm" w:date="2019-10-12T16:00:00Z"/>
                <w:rFonts w:eastAsia="Times New Roman"/>
              </w:rPr>
            </w:pPr>
            <w:ins w:id="23489" w:author="ohm" w:date="2019-10-12T16:00:00Z">
              <w:r>
                <w:rPr>
                  <w:rFonts w:eastAsia="Times New Roman"/>
                </w:rPr>
                <w:t>m5055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9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CF5FDD" w14:textId="77777777" w:rsidR="00EF50A7" w:rsidRDefault="00EF50A7" w:rsidP="00EF50A7">
            <w:pPr>
              <w:rPr>
                <w:ins w:id="23491" w:author="ohm" w:date="2019-10-12T16:00:00Z"/>
                <w:rFonts w:eastAsia="Times New Roman"/>
              </w:rPr>
            </w:pPr>
            <w:ins w:id="23492" w:author="ohm" w:date="2019-10-12T16:00:00Z">
              <w:r>
                <w:rPr>
                  <w:rFonts w:eastAsia="Times New Roman"/>
                </w:rPr>
                <w:t>2019-09-25 06:21: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D6E76" w14:textId="77777777" w:rsidR="00EF50A7" w:rsidRDefault="00EF50A7" w:rsidP="00EF50A7">
            <w:pPr>
              <w:rPr>
                <w:ins w:id="23494" w:author="ohm" w:date="2019-10-12T16:00:00Z"/>
                <w:rFonts w:eastAsia="Times New Roman"/>
              </w:rPr>
            </w:pPr>
            <w:ins w:id="23495" w:author="ohm" w:date="2019-10-12T16:00:00Z">
              <w:r>
                <w:rPr>
                  <w:rFonts w:eastAsia="Times New Roman"/>
                </w:rPr>
                <w:t>2019-09-25 06:35: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38227" w14:textId="77777777" w:rsidR="00EF50A7" w:rsidRDefault="00EF50A7" w:rsidP="00EF50A7">
            <w:pPr>
              <w:rPr>
                <w:ins w:id="23497" w:author="ohm" w:date="2019-10-12T16:00:00Z"/>
                <w:rFonts w:eastAsia="Times New Roman"/>
              </w:rPr>
            </w:pPr>
            <w:ins w:id="23498" w:author="ohm" w:date="2019-10-12T16:00:00Z">
              <w:r>
                <w:rPr>
                  <w:rFonts w:eastAsia="Times New Roman"/>
                </w:rPr>
                <w:t>2019-09-25 06:35:4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9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4F17A" w14:textId="77777777" w:rsidR="00EF50A7" w:rsidRDefault="00EF50A7" w:rsidP="00EF50A7">
            <w:pPr>
              <w:rPr>
                <w:ins w:id="23500" w:author="ohm" w:date="2019-10-12T16:00:00Z"/>
                <w:rFonts w:eastAsia="Times New Roman"/>
              </w:rPr>
            </w:pPr>
            <w:ins w:id="23501" w:author="ohm" w:date="2019-10-12T16:00:00Z">
              <w:r>
                <w:rPr>
                  <w:rFonts w:eastAsia="Times New Roman"/>
                </w:rPr>
                <w:t>AHG17: On signaling CTU size in SP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0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70B0F5" w14:textId="32D68A81" w:rsidR="00EF50A7" w:rsidRDefault="00727D97" w:rsidP="00EF50A7">
            <w:pPr>
              <w:rPr>
                <w:ins w:id="23503" w:author="ohm" w:date="2019-10-12T16:00:00Z"/>
                <w:rFonts w:eastAsia="Times New Roman"/>
              </w:rPr>
            </w:pPr>
            <w:ins w:id="23504" w:author="ohm" w:date="2019-10-12T16:35:00Z">
              <w:r w:rsidRPr="00727D97">
                <w:rPr>
                  <w:rPrChange w:id="23505" w:author="ohm" w:date="2019-10-12T16:35:00Z">
                    <w:rPr>
                      <w:rStyle w:val="Hyperlink"/>
                      <w:rFonts w:eastAsia="Times New Roman"/>
                    </w:rPr>
                  </w:rPrChange>
                </w:rPr>
                <w:t>Y. Du</w:t>
              </w:r>
            </w:ins>
            <w:ins w:id="23506" w:author="ohm" w:date="2019-10-12T16:00:00Z">
              <w:r w:rsidR="00EF50A7">
                <w:rPr>
                  <w:rFonts w:eastAsia="Times New Roman"/>
                </w:rPr>
                <w:t>, B. Choi, X. Li, X. Zhao, S. Wenger, S. Liu (Tencent)</w:t>
              </w:r>
            </w:ins>
          </w:p>
        </w:tc>
      </w:tr>
      <w:tr w:rsidR="00EF50A7" w14:paraId="79425F1A" w14:textId="77777777" w:rsidTr="00EF50A7">
        <w:trPr>
          <w:tblCellSpacing w:w="15" w:type="dxa"/>
          <w:ins w:id="23507" w:author="ohm" w:date="2019-10-12T16:00:00Z"/>
          <w:trPrChange w:id="2350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0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04672" w14:textId="372B436D" w:rsidR="00EF50A7" w:rsidRDefault="00EF50A7" w:rsidP="00EF50A7">
            <w:pPr>
              <w:jc w:val="center"/>
              <w:rPr>
                <w:ins w:id="23510" w:author="ohm" w:date="2019-10-12T16:00:00Z"/>
                <w:rFonts w:eastAsia="Times New Roman"/>
                <w:sz w:val="24"/>
                <w:szCs w:val="24"/>
              </w:rPr>
            </w:pPr>
            <w:ins w:id="23511" w:author="ohm" w:date="2019-10-12T16:00:00Z">
              <w:r>
                <w:rPr>
                  <w:rFonts w:eastAsia="Times New Roman"/>
                </w:rPr>
                <w:fldChar w:fldCharType="begin"/>
              </w:r>
            </w:ins>
            <w:ins w:id="23512" w:author="ohm" w:date="2019-10-12T18:41:00Z">
              <w:r w:rsidR="00217B4E">
                <w:rPr>
                  <w:rFonts w:eastAsia="Times New Roman"/>
                </w:rPr>
                <w:instrText>HYPERLINK "C:\\Eigene Dateien\\mpeg\\geneva1910\\current_document.php?id=8372"</w:instrText>
              </w:r>
              <w:r w:rsidR="00217B4E">
                <w:rPr>
                  <w:rFonts w:eastAsia="Times New Roman"/>
                </w:rPr>
              </w:r>
            </w:ins>
            <w:ins w:id="23513" w:author="ohm" w:date="2019-10-12T16:00:00Z">
              <w:r>
                <w:rPr>
                  <w:rFonts w:eastAsia="Times New Roman"/>
                </w:rPr>
                <w:fldChar w:fldCharType="separate"/>
              </w:r>
              <w:r>
                <w:rPr>
                  <w:rStyle w:val="Hyperlink"/>
                  <w:rFonts w:eastAsia="Times New Roman"/>
                </w:rPr>
                <w:t>JVET-P058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1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B3445" w14:textId="77777777" w:rsidR="00EF50A7" w:rsidRDefault="00EF50A7" w:rsidP="00EF50A7">
            <w:pPr>
              <w:jc w:val="center"/>
              <w:rPr>
                <w:ins w:id="23515" w:author="ohm" w:date="2019-10-12T16:00:00Z"/>
                <w:rFonts w:eastAsia="Times New Roman"/>
              </w:rPr>
            </w:pPr>
            <w:ins w:id="23516" w:author="ohm" w:date="2019-10-12T16:00:00Z">
              <w:r>
                <w:rPr>
                  <w:rFonts w:eastAsia="Times New Roman"/>
                </w:rPr>
                <w:t>m5055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1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80FF08" w14:textId="77777777" w:rsidR="00EF50A7" w:rsidRDefault="00EF50A7" w:rsidP="00EF50A7">
            <w:pPr>
              <w:rPr>
                <w:ins w:id="23518" w:author="ohm" w:date="2019-10-12T16:00:00Z"/>
                <w:rFonts w:eastAsia="Times New Roman"/>
              </w:rPr>
            </w:pPr>
            <w:ins w:id="23519" w:author="ohm" w:date="2019-10-12T16:00:00Z">
              <w:r>
                <w:rPr>
                  <w:rFonts w:eastAsia="Times New Roman"/>
                </w:rPr>
                <w:t>2019-09-25 06:21: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C47FB7" w14:textId="77777777" w:rsidR="00EF50A7" w:rsidRDefault="00EF50A7" w:rsidP="00EF50A7">
            <w:pPr>
              <w:rPr>
                <w:ins w:id="23521" w:author="ohm" w:date="2019-10-12T16:00:00Z"/>
                <w:rFonts w:eastAsia="Times New Roman"/>
              </w:rPr>
            </w:pPr>
            <w:ins w:id="23522" w:author="ohm" w:date="2019-10-12T16:00:00Z">
              <w:r>
                <w:rPr>
                  <w:rFonts w:eastAsia="Times New Roman"/>
                </w:rPr>
                <w:t>2019-09-25 07:07: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476F4" w14:textId="77777777" w:rsidR="00EF50A7" w:rsidRDefault="00EF50A7" w:rsidP="00EF50A7">
            <w:pPr>
              <w:rPr>
                <w:ins w:id="23524" w:author="ohm" w:date="2019-10-12T16:00:00Z"/>
                <w:rFonts w:eastAsia="Times New Roman"/>
              </w:rPr>
            </w:pPr>
            <w:ins w:id="23525" w:author="ohm" w:date="2019-10-12T16:00:00Z">
              <w:r>
                <w:rPr>
                  <w:rFonts w:eastAsia="Times New Roman"/>
                </w:rPr>
                <w:t>2019-09-25 07:07:3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2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468EC" w14:textId="77777777" w:rsidR="00EF50A7" w:rsidRDefault="00EF50A7" w:rsidP="00EF50A7">
            <w:pPr>
              <w:rPr>
                <w:ins w:id="23527" w:author="ohm" w:date="2019-10-12T16:00:00Z"/>
                <w:rFonts w:eastAsia="Times New Roman"/>
              </w:rPr>
            </w:pPr>
            <w:ins w:id="23528" w:author="ohm" w:date="2019-10-12T16:00:00Z">
              <w:r>
                <w:rPr>
                  <w:rFonts w:eastAsia="Times New Roman"/>
                </w:rPr>
                <w:t>AHG12: On Subpicture Cropp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2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A105B" w14:textId="3D7AF0AF" w:rsidR="00EF50A7" w:rsidRDefault="00727D97" w:rsidP="00EF50A7">
            <w:pPr>
              <w:rPr>
                <w:ins w:id="23530" w:author="ohm" w:date="2019-10-12T16:00:00Z"/>
                <w:rFonts w:eastAsia="Times New Roman"/>
              </w:rPr>
            </w:pPr>
            <w:ins w:id="23531" w:author="ohm" w:date="2019-10-12T16:35:00Z">
              <w:r w:rsidRPr="00727D97">
                <w:rPr>
                  <w:rPrChange w:id="23532" w:author="ohm" w:date="2019-10-12T16:35:00Z">
                    <w:rPr>
                      <w:rStyle w:val="Hyperlink"/>
                      <w:rFonts w:eastAsia="Times New Roman"/>
                    </w:rPr>
                  </w:rPrChange>
                </w:rPr>
                <w:t>S. Deshpande</w:t>
              </w:r>
            </w:ins>
            <w:ins w:id="23533" w:author="ohm" w:date="2019-10-12T16:00:00Z">
              <w:r w:rsidR="00EF50A7">
                <w:rPr>
                  <w:rFonts w:eastAsia="Times New Roman"/>
                </w:rPr>
                <w:t xml:space="preserve">, </w:t>
              </w:r>
            </w:ins>
            <w:ins w:id="23534" w:author="ohm" w:date="2019-10-12T16:35:00Z">
              <w:r w:rsidRPr="00727D97">
                <w:rPr>
                  <w:rPrChange w:id="23535" w:author="ohm" w:date="2019-10-12T16:35:00Z">
                    <w:rPr>
                      <w:rStyle w:val="Hyperlink"/>
                      <w:rFonts w:eastAsia="Times New Roman"/>
                    </w:rPr>
                  </w:rPrChange>
                </w:rPr>
                <w:t>J. Samuelsson</w:t>
              </w:r>
            </w:ins>
            <w:ins w:id="23536" w:author="ohm" w:date="2019-10-12T16:00:00Z">
              <w:r w:rsidR="00EF50A7">
                <w:rPr>
                  <w:rFonts w:eastAsia="Times New Roman"/>
                </w:rPr>
                <w:t xml:space="preserve">, </w:t>
              </w:r>
            </w:ins>
            <w:ins w:id="23537" w:author="ohm" w:date="2019-10-12T16:35:00Z">
              <w:r w:rsidRPr="00727D97">
                <w:rPr>
                  <w:rPrChange w:id="23538" w:author="ohm" w:date="2019-10-12T16:35:00Z">
                    <w:rPr>
                      <w:rStyle w:val="Hyperlink"/>
                      <w:rFonts w:eastAsia="Times New Roman"/>
                    </w:rPr>
                  </w:rPrChange>
                </w:rPr>
                <w:t>A. Segall (Sharp)</w:t>
              </w:r>
            </w:ins>
          </w:p>
        </w:tc>
      </w:tr>
      <w:tr w:rsidR="00EF50A7" w14:paraId="73A99F62" w14:textId="77777777" w:rsidTr="00EF50A7">
        <w:trPr>
          <w:tblCellSpacing w:w="15" w:type="dxa"/>
          <w:ins w:id="23539" w:author="ohm" w:date="2019-10-12T16:00:00Z"/>
          <w:trPrChange w:id="2354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4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765CE" w14:textId="25B1A026" w:rsidR="00EF50A7" w:rsidRDefault="00EF50A7" w:rsidP="00EF50A7">
            <w:pPr>
              <w:jc w:val="center"/>
              <w:rPr>
                <w:ins w:id="23542" w:author="ohm" w:date="2019-10-12T16:00:00Z"/>
                <w:rFonts w:eastAsia="Times New Roman"/>
                <w:sz w:val="24"/>
                <w:szCs w:val="24"/>
              </w:rPr>
            </w:pPr>
            <w:ins w:id="23543" w:author="ohm" w:date="2019-10-12T16:00:00Z">
              <w:r>
                <w:rPr>
                  <w:rFonts w:eastAsia="Times New Roman"/>
                </w:rPr>
                <w:fldChar w:fldCharType="begin"/>
              </w:r>
            </w:ins>
            <w:ins w:id="23544" w:author="ohm" w:date="2019-10-12T18:41:00Z">
              <w:r w:rsidR="00217B4E">
                <w:rPr>
                  <w:rFonts w:eastAsia="Times New Roman"/>
                </w:rPr>
                <w:instrText>HYPERLINK "C:\\Eigene Dateien\\mpeg\\geneva1910\\current_document.php?id=8373"</w:instrText>
              </w:r>
              <w:r w:rsidR="00217B4E">
                <w:rPr>
                  <w:rFonts w:eastAsia="Times New Roman"/>
                </w:rPr>
              </w:r>
            </w:ins>
            <w:ins w:id="23545" w:author="ohm" w:date="2019-10-12T16:00:00Z">
              <w:r>
                <w:rPr>
                  <w:rFonts w:eastAsia="Times New Roman"/>
                </w:rPr>
                <w:fldChar w:fldCharType="separate"/>
              </w:r>
              <w:r>
                <w:rPr>
                  <w:rStyle w:val="Hyperlink"/>
                  <w:rFonts w:eastAsia="Times New Roman"/>
                </w:rPr>
                <w:t>JVET-P058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4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193EF8" w14:textId="77777777" w:rsidR="00EF50A7" w:rsidRDefault="00EF50A7" w:rsidP="00EF50A7">
            <w:pPr>
              <w:jc w:val="center"/>
              <w:rPr>
                <w:ins w:id="23547" w:author="ohm" w:date="2019-10-12T16:00:00Z"/>
                <w:rFonts w:eastAsia="Times New Roman"/>
              </w:rPr>
            </w:pPr>
            <w:ins w:id="23548" w:author="ohm" w:date="2019-10-12T16:00:00Z">
              <w:r>
                <w:rPr>
                  <w:rFonts w:eastAsia="Times New Roman"/>
                </w:rPr>
                <w:t>m5055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4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16D3D" w14:textId="77777777" w:rsidR="00EF50A7" w:rsidRDefault="00EF50A7" w:rsidP="00EF50A7">
            <w:pPr>
              <w:rPr>
                <w:ins w:id="23550" w:author="ohm" w:date="2019-10-12T16:00:00Z"/>
                <w:rFonts w:eastAsia="Times New Roman"/>
              </w:rPr>
            </w:pPr>
            <w:ins w:id="23551" w:author="ohm" w:date="2019-10-12T16:00:00Z">
              <w:r>
                <w:rPr>
                  <w:rFonts w:eastAsia="Times New Roman"/>
                </w:rPr>
                <w:t>2019-09-25 06:21: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89006" w14:textId="77777777" w:rsidR="00EF50A7" w:rsidRDefault="00EF50A7" w:rsidP="00EF50A7">
            <w:pPr>
              <w:rPr>
                <w:ins w:id="23553" w:author="ohm" w:date="2019-10-12T16:00:00Z"/>
                <w:rFonts w:eastAsia="Times New Roman"/>
              </w:rPr>
            </w:pPr>
            <w:ins w:id="23554" w:author="ohm" w:date="2019-10-12T16:00:00Z">
              <w:r>
                <w:rPr>
                  <w:rFonts w:eastAsia="Times New Roman"/>
                </w:rPr>
                <w:t>2019-09-25 06:57: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9FCB0" w14:textId="77777777" w:rsidR="00EF50A7" w:rsidRDefault="00EF50A7" w:rsidP="00EF50A7">
            <w:pPr>
              <w:rPr>
                <w:ins w:id="23556" w:author="ohm" w:date="2019-10-12T16:00:00Z"/>
                <w:rFonts w:eastAsia="Times New Roman"/>
              </w:rPr>
            </w:pPr>
            <w:ins w:id="23557" w:author="ohm" w:date="2019-10-12T16:00:00Z">
              <w:r>
                <w:rPr>
                  <w:rFonts w:eastAsia="Times New Roman"/>
                </w:rPr>
                <w:t>2019-10-01 00:52:1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5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3FC2DB" w14:textId="77777777" w:rsidR="00EF50A7" w:rsidRDefault="00EF50A7" w:rsidP="00EF50A7">
            <w:pPr>
              <w:rPr>
                <w:ins w:id="23559" w:author="ohm" w:date="2019-10-12T16:00:00Z"/>
                <w:rFonts w:eastAsia="Times New Roman"/>
              </w:rPr>
            </w:pPr>
            <w:ins w:id="23560" w:author="ohm" w:date="2019-10-12T16:00:00Z">
              <w:r>
                <w:rPr>
                  <w:rFonts w:eastAsia="Times New Roman"/>
                </w:rPr>
                <w:t>AhG16: On dynamic internal bit depth</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6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31A03" w14:textId="3433F76B" w:rsidR="00EF50A7" w:rsidRDefault="00727D97" w:rsidP="00EF50A7">
            <w:pPr>
              <w:rPr>
                <w:ins w:id="23562" w:author="ohm" w:date="2019-10-12T16:00:00Z"/>
                <w:rFonts w:eastAsia="Times New Roman"/>
              </w:rPr>
            </w:pPr>
            <w:ins w:id="23563" w:author="ohm" w:date="2019-10-12T16:35:00Z">
              <w:r w:rsidRPr="00727D97">
                <w:rPr>
                  <w:rPrChange w:id="23564" w:author="ohm" w:date="2019-10-12T16:35:00Z">
                    <w:rPr>
                      <w:rStyle w:val="Hyperlink"/>
                      <w:rFonts w:eastAsia="Times New Roman"/>
                    </w:rPr>
                  </w:rPrChange>
                </w:rPr>
                <w:t>Y. Du</w:t>
              </w:r>
            </w:ins>
            <w:ins w:id="23565" w:author="ohm" w:date="2019-10-12T16:00:00Z">
              <w:r w:rsidR="00EF50A7">
                <w:rPr>
                  <w:rFonts w:eastAsia="Times New Roman"/>
                </w:rPr>
                <w:t>, X. Zhao, X. Li, L. Zhao, S. Liu (Tencent)</w:t>
              </w:r>
            </w:ins>
          </w:p>
        </w:tc>
      </w:tr>
      <w:tr w:rsidR="00EF50A7" w14:paraId="01F17F60" w14:textId="77777777" w:rsidTr="00EF50A7">
        <w:trPr>
          <w:tblCellSpacing w:w="15" w:type="dxa"/>
          <w:ins w:id="23566" w:author="ohm" w:date="2019-10-12T16:00:00Z"/>
          <w:trPrChange w:id="2356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6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545894" w14:textId="437EB0F0" w:rsidR="00EF50A7" w:rsidRDefault="00EF50A7" w:rsidP="00EF50A7">
            <w:pPr>
              <w:jc w:val="center"/>
              <w:rPr>
                <w:ins w:id="23569" w:author="ohm" w:date="2019-10-12T16:00:00Z"/>
                <w:rFonts w:eastAsia="Times New Roman"/>
                <w:sz w:val="24"/>
                <w:szCs w:val="24"/>
              </w:rPr>
            </w:pPr>
            <w:ins w:id="23570" w:author="ohm" w:date="2019-10-12T16:00:00Z">
              <w:r>
                <w:rPr>
                  <w:rFonts w:eastAsia="Times New Roman"/>
                </w:rPr>
                <w:fldChar w:fldCharType="begin"/>
              </w:r>
            </w:ins>
            <w:ins w:id="23571" w:author="ohm" w:date="2019-10-12T18:41:00Z">
              <w:r w:rsidR="00217B4E">
                <w:rPr>
                  <w:rFonts w:eastAsia="Times New Roman"/>
                </w:rPr>
                <w:instrText>HYPERLINK "C:\\Eigene Dateien\\mpeg\\geneva1910\\current_document.php?id=8374"</w:instrText>
              </w:r>
              <w:r w:rsidR="00217B4E">
                <w:rPr>
                  <w:rFonts w:eastAsia="Times New Roman"/>
                </w:rPr>
              </w:r>
            </w:ins>
            <w:ins w:id="23572" w:author="ohm" w:date="2019-10-12T16:00:00Z">
              <w:r>
                <w:rPr>
                  <w:rFonts w:eastAsia="Times New Roman"/>
                </w:rPr>
                <w:fldChar w:fldCharType="separate"/>
              </w:r>
              <w:r>
                <w:rPr>
                  <w:rStyle w:val="Hyperlink"/>
                  <w:rFonts w:eastAsia="Times New Roman"/>
                </w:rPr>
                <w:t>JVET-P058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7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707D9" w14:textId="77777777" w:rsidR="00EF50A7" w:rsidRDefault="00EF50A7" w:rsidP="00EF50A7">
            <w:pPr>
              <w:jc w:val="center"/>
              <w:rPr>
                <w:ins w:id="23574" w:author="ohm" w:date="2019-10-12T16:00:00Z"/>
                <w:rFonts w:eastAsia="Times New Roman"/>
              </w:rPr>
            </w:pPr>
            <w:ins w:id="23575" w:author="ohm" w:date="2019-10-12T16:00:00Z">
              <w:r>
                <w:rPr>
                  <w:rFonts w:eastAsia="Times New Roman"/>
                </w:rPr>
                <w:t>m5055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7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4E0C1" w14:textId="77777777" w:rsidR="00EF50A7" w:rsidRDefault="00EF50A7" w:rsidP="00EF50A7">
            <w:pPr>
              <w:rPr>
                <w:ins w:id="23577" w:author="ohm" w:date="2019-10-12T16:00:00Z"/>
                <w:rFonts w:eastAsia="Times New Roman"/>
              </w:rPr>
            </w:pPr>
            <w:ins w:id="23578" w:author="ohm" w:date="2019-10-12T16:00:00Z">
              <w:r>
                <w:rPr>
                  <w:rFonts w:eastAsia="Times New Roman"/>
                </w:rPr>
                <w:t>2019-09-25 06:34: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F2C8D" w14:textId="77777777" w:rsidR="00EF50A7" w:rsidRDefault="00EF50A7" w:rsidP="00EF50A7">
            <w:pPr>
              <w:rPr>
                <w:ins w:id="23580" w:author="ohm" w:date="2019-10-12T16:00:00Z"/>
                <w:rFonts w:eastAsia="Times New Roman"/>
              </w:rPr>
            </w:pPr>
            <w:ins w:id="23581" w:author="ohm" w:date="2019-10-12T16:00:00Z">
              <w:r>
                <w:rPr>
                  <w:rFonts w:eastAsia="Times New Roman"/>
                </w:rPr>
                <w:t>2019-09-25 07:11: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CC7EF" w14:textId="77777777" w:rsidR="00EF50A7" w:rsidRDefault="00EF50A7" w:rsidP="00EF50A7">
            <w:pPr>
              <w:rPr>
                <w:ins w:id="23583" w:author="ohm" w:date="2019-10-12T16:00:00Z"/>
                <w:rFonts w:eastAsia="Times New Roman"/>
              </w:rPr>
            </w:pPr>
            <w:ins w:id="23584" w:author="ohm" w:date="2019-10-12T16:00:00Z">
              <w:r>
                <w:rPr>
                  <w:rFonts w:eastAsia="Times New Roman"/>
                </w:rPr>
                <w:t>2019-09-30 20:07:1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8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EE3D4" w14:textId="77777777" w:rsidR="00EF50A7" w:rsidRDefault="00EF50A7" w:rsidP="00EF50A7">
            <w:pPr>
              <w:rPr>
                <w:ins w:id="23586" w:author="ohm" w:date="2019-10-12T16:00:00Z"/>
                <w:rFonts w:eastAsia="Times New Roman"/>
              </w:rPr>
            </w:pPr>
            <w:ins w:id="23587" w:author="ohm" w:date="2019-10-12T16:00:00Z">
              <w:r>
                <w:rPr>
                  <w:rFonts w:eastAsia="Times New Roman"/>
                </w:rPr>
                <w:t>CE4-related: On the SBT in CE4-1.1</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8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672B36" w14:textId="3DEE6AA7" w:rsidR="00EF50A7" w:rsidRDefault="00727D97" w:rsidP="00EF50A7">
            <w:pPr>
              <w:rPr>
                <w:ins w:id="23589" w:author="ohm" w:date="2019-10-12T16:00:00Z"/>
                <w:rFonts w:eastAsia="Times New Roman"/>
              </w:rPr>
            </w:pPr>
            <w:ins w:id="23590" w:author="ohm" w:date="2019-10-12T16:35:00Z">
              <w:r w:rsidRPr="00727D97">
                <w:rPr>
                  <w:rPrChange w:id="23591" w:author="ohm" w:date="2019-10-12T16:35:00Z">
                    <w:rPr>
                      <w:rStyle w:val="Hyperlink"/>
                      <w:rFonts w:eastAsia="Times New Roman"/>
                    </w:rPr>
                  </w:rPrChange>
                </w:rPr>
                <w:t>H. Huang</w:t>
              </w:r>
            </w:ins>
            <w:ins w:id="23592" w:author="ohm" w:date="2019-10-12T16:00:00Z">
              <w:r w:rsidR="00EF50A7">
                <w:rPr>
                  <w:rFonts w:eastAsia="Times New Roman"/>
                </w:rPr>
                <w:t xml:space="preserve">, </w:t>
              </w:r>
            </w:ins>
            <w:ins w:id="23593" w:author="ohm" w:date="2019-10-12T16:35:00Z">
              <w:r w:rsidRPr="00727D97">
                <w:rPr>
                  <w:rPrChange w:id="23594" w:author="ohm" w:date="2019-10-12T16:35:00Z">
                    <w:rPr>
                      <w:rStyle w:val="Hyperlink"/>
                      <w:rFonts w:eastAsia="Times New Roman"/>
                    </w:rPr>
                  </w:rPrChange>
                </w:rPr>
                <w:t>T. Hsieh</w:t>
              </w:r>
            </w:ins>
            <w:ins w:id="23595" w:author="ohm" w:date="2019-10-12T16:00:00Z">
              <w:r w:rsidR="00EF50A7">
                <w:rPr>
                  <w:rFonts w:eastAsia="Times New Roman"/>
                </w:rPr>
                <w:t xml:space="preserve">, </w:t>
              </w:r>
            </w:ins>
            <w:ins w:id="23596" w:author="ohm" w:date="2019-10-12T16:35:00Z">
              <w:r w:rsidRPr="00727D97">
                <w:rPr>
                  <w:rPrChange w:id="23597" w:author="ohm" w:date="2019-10-12T16:35:00Z">
                    <w:rPr>
                      <w:rStyle w:val="Hyperlink"/>
                      <w:rFonts w:eastAsia="Times New Roman"/>
                    </w:rPr>
                  </w:rPrChange>
                </w:rPr>
                <w:t>V. Seregin</w:t>
              </w:r>
            </w:ins>
            <w:ins w:id="23598" w:author="ohm" w:date="2019-10-12T16:00:00Z">
              <w:r w:rsidR="00EF50A7">
                <w:rPr>
                  <w:rFonts w:eastAsia="Times New Roman"/>
                </w:rPr>
                <w:t xml:space="preserve">, </w:t>
              </w:r>
            </w:ins>
            <w:ins w:id="23599" w:author="ohm" w:date="2019-10-12T16:35:00Z">
              <w:r w:rsidRPr="00727D97">
                <w:rPr>
                  <w:rPrChange w:id="23600" w:author="ohm" w:date="2019-10-12T16:35:00Z">
                    <w:rPr>
                      <w:rStyle w:val="Hyperlink"/>
                      <w:rFonts w:eastAsia="Times New Roman"/>
                    </w:rPr>
                  </w:rPrChange>
                </w:rPr>
                <w:t>K. Reuze</w:t>
              </w:r>
            </w:ins>
            <w:ins w:id="23601" w:author="ohm" w:date="2019-10-12T16:00:00Z">
              <w:r w:rsidR="00EF50A7">
                <w:rPr>
                  <w:rFonts w:eastAsia="Times New Roman"/>
                </w:rPr>
                <w:t xml:space="preserve">, </w:t>
              </w:r>
            </w:ins>
            <w:ins w:id="23602" w:author="ohm" w:date="2019-10-12T16:35:00Z">
              <w:r w:rsidRPr="00727D97">
                <w:rPr>
                  <w:rPrChange w:id="23603" w:author="ohm" w:date="2019-10-12T16:35:00Z">
                    <w:rPr>
                      <w:rStyle w:val="Hyperlink"/>
                      <w:rFonts w:eastAsia="Times New Roman"/>
                    </w:rPr>
                  </w:rPrChange>
                </w:rPr>
                <w:t>C.-C. Chen</w:t>
              </w:r>
            </w:ins>
            <w:ins w:id="23604" w:author="ohm" w:date="2019-10-12T16:00:00Z">
              <w:r w:rsidR="00EF50A7">
                <w:rPr>
                  <w:rFonts w:eastAsia="Times New Roman"/>
                </w:rPr>
                <w:t xml:space="preserve">, </w:t>
              </w:r>
            </w:ins>
            <w:ins w:id="23605" w:author="ohm" w:date="2019-10-12T16:35:00Z">
              <w:r w:rsidRPr="00727D97">
                <w:rPr>
                  <w:rPrChange w:id="23606" w:author="ohm" w:date="2019-10-12T16:35:00Z">
                    <w:rPr>
                      <w:rStyle w:val="Hyperlink"/>
                      <w:rFonts w:eastAsia="Times New Roman"/>
                    </w:rPr>
                  </w:rPrChange>
                </w:rPr>
                <w:t>H.E. Egilmez</w:t>
              </w:r>
            </w:ins>
            <w:ins w:id="23607" w:author="ohm" w:date="2019-10-12T16:00:00Z">
              <w:r w:rsidR="00EF50A7">
                <w:rPr>
                  <w:rFonts w:eastAsia="Times New Roman"/>
                </w:rPr>
                <w:t xml:space="preserve">, </w:t>
              </w:r>
            </w:ins>
            <w:ins w:id="23608" w:author="ohm" w:date="2019-10-12T16:35:00Z">
              <w:r w:rsidRPr="00727D97">
                <w:rPr>
                  <w:rPrChange w:id="23609" w:author="ohm" w:date="2019-10-12T16:35:00Z">
                    <w:rPr>
                      <w:rStyle w:val="Hyperlink"/>
                      <w:rFonts w:eastAsia="Times New Roman"/>
                    </w:rPr>
                  </w:rPrChange>
                </w:rPr>
                <w:t>W.-J. Chien</w:t>
              </w:r>
            </w:ins>
            <w:ins w:id="23610" w:author="ohm" w:date="2019-10-12T16:00:00Z">
              <w:r w:rsidR="00EF50A7">
                <w:rPr>
                  <w:rFonts w:eastAsia="Times New Roman"/>
                </w:rPr>
                <w:t xml:space="preserve">, </w:t>
              </w:r>
            </w:ins>
            <w:ins w:id="23611" w:author="ohm" w:date="2019-10-12T16:35:00Z">
              <w:r w:rsidRPr="00727D97">
                <w:rPr>
                  <w:rPrChange w:id="23612" w:author="ohm" w:date="2019-10-12T16:35:00Z">
                    <w:rPr>
                      <w:rStyle w:val="Hyperlink"/>
                      <w:rFonts w:eastAsia="Times New Roman"/>
                    </w:rPr>
                  </w:rPrChange>
                </w:rPr>
                <w:t>M. Karczewicz (Qualcomm)</w:t>
              </w:r>
            </w:ins>
          </w:p>
        </w:tc>
      </w:tr>
      <w:tr w:rsidR="00EF50A7" w14:paraId="7C6BE860" w14:textId="77777777" w:rsidTr="00EF50A7">
        <w:trPr>
          <w:tblCellSpacing w:w="15" w:type="dxa"/>
          <w:ins w:id="23613" w:author="ohm" w:date="2019-10-12T16:00:00Z"/>
          <w:trPrChange w:id="236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047AA" w14:textId="280984D3" w:rsidR="00EF50A7" w:rsidRDefault="00EF50A7" w:rsidP="00EF50A7">
            <w:pPr>
              <w:jc w:val="center"/>
              <w:rPr>
                <w:ins w:id="23616" w:author="ohm" w:date="2019-10-12T16:00:00Z"/>
                <w:rFonts w:eastAsia="Times New Roman"/>
                <w:sz w:val="24"/>
                <w:szCs w:val="24"/>
              </w:rPr>
            </w:pPr>
            <w:ins w:id="23617" w:author="ohm" w:date="2019-10-12T16:00:00Z">
              <w:r>
                <w:rPr>
                  <w:rFonts w:eastAsia="Times New Roman"/>
                </w:rPr>
                <w:fldChar w:fldCharType="begin"/>
              </w:r>
            </w:ins>
            <w:ins w:id="23618" w:author="ohm" w:date="2019-10-12T18:41:00Z">
              <w:r w:rsidR="00217B4E">
                <w:rPr>
                  <w:rFonts w:eastAsia="Times New Roman"/>
                </w:rPr>
                <w:instrText>HYPERLINK "C:\\Eigene Dateien\\mpeg\\geneva1910\\current_document.php?id=8375"</w:instrText>
              </w:r>
              <w:r w:rsidR="00217B4E">
                <w:rPr>
                  <w:rFonts w:eastAsia="Times New Roman"/>
                </w:rPr>
              </w:r>
            </w:ins>
            <w:ins w:id="23619" w:author="ohm" w:date="2019-10-12T16:00:00Z">
              <w:r>
                <w:rPr>
                  <w:rFonts w:eastAsia="Times New Roman"/>
                </w:rPr>
                <w:fldChar w:fldCharType="separate"/>
              </w:r>
              <w:r>
                <w:rPr>
                  <w:rStyle w:val="Hyperlink"/>
                  <w:rFonts w:eastAsia="Times New Roman"/>
                </w:rPr>
                <w:t>JVET-P058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A0AAC" w14:textId="77777777" w:rsidR="00EF50A7" w:rsidRDefault="00EF50A7" w:rsidP="00EF50A7">
            <w:pPr>
              <w:jc w:val="center"/>
              <w:rPr>
                <w:ins w:id="23621" w:author="ohm" w:date="2019-10-12T16:00:00Z"/>
                <w:rFonts w:eastAsia="Times New Roman"/>
              </w:rPr>
            </w:pPr>
            <w:ins w:id="23622" w:author="ohm" w:date="2019-10-12T16:00:00Z">
              <w:r>
                <w:rPr>
                  <w:rFonts w:eastAsia="Times New Roman"/>
                </w:rPr>
                <w:t>m5055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81EA9" w14:textId="77777777" w:rsidR="00EF50A7" w:rsidRDefault="00EF50A7" w:rsidP="00EF50A7">
            <w:pPr>
              <w:rPr>
                <w:ins w:id="23624" w:author="ohm" w:date="2019-10-12T16:00:00Z"/>
                <w:rFonts w:eastAsia="Times New Roman"/>
              </w:rPr>
            </w:pPr>
            <w:ins w:id="23625" w:author="ohm" w:date="2019-10-12T16:00:00Z">
              <w:r>
                <w:rPr>
                  <w:rFonts w:eastAsia="Times New Roman"/>
                </w:rPr>
                <w:t>2019-09-25 06:54: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CF962" w14:textId="77777777" w:rsidR="00EF50A7" w:rsidRDefault="00EF50A7" w:rsidP="00EF50A7">
            <w:pPr>
              <w:rPr>
                <w:ins w:id="23627" w:author="ohm" w:date="2019-10-12T16:00:00Z"/>
                <w:rFonts w:eastAsia="Times New Roman"/>
              </w:rPr>
            </w:pPr>
            <w:ins w:id="23628" w:author="ohm" w:date="2019-10-12T16:00:00Z">
              <w:r>
                <w:rPr>
                  <w:rFonts w:eastAsia="Times New Roman"/>
                </w:rPr>
                <w:t>2019-09-25 09:30: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80316" w14:textId="77777777" w:rsidR="00EF50A7" w:rsidRDefault="00EF50A7" w:rsidP="00EF50A7">
            <w:pPr>
              <w:rPr>
                <w:ins w:id="23630" w:author="ohm" w:date="2019-10-12T16:00:00Z"/>
                <w:rFonts w:eastAsia="Times New Roman"/>
              </w:rPr>
            </w:pPr>
            <w:ins w:id="23631" w:author="ohm" w:date="2019-10-12T16:00:00Z">
              <w:r>
                <w:rPr>
                  <w:rFonts w:eastAsia="Times New Roman"/>
                </w:rPr>
                <w:t>2019-10-09 20:02: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B3EB4" w14:textId="77777777" w:rsidR="00EF50A7" w:rsidRDefault="00EF50A7" w:rsidP="00EF50A7">
            <w:pPr>
              <w:rPr>
                <w:ins w:id="23633" w:author="ohm" w:date="2019-10-12T16:00:00Z"/>
                <w:rFonts w:eastAsia="Times New Roman"/>
              </w:rPr>
            </w:pPr>
            <w:ins w:id="23634" w:author="ohm" w:date="2019-10-12T16:00:00Z">
              <w:r>
                <w:rPr>
                  <w:rFonts w:eastAsia="Times New Roman"/>
                </w:rPr>
                <w:t>AHG18: BDPCM for luma and chroma in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C165D2" w14:textId="5A667462" w:rsidR="00EF50A7" w:rsidRDefault="00727D97" w:rsidP="00EF50A7">
            <w:pPr>
              <w:rPr>
                <w:ins w:id="23636" w:author="ohm" w:date="2019-10-12T16:00:00Z"/>
                <w:rFonts w:eastAsia="Times New Roman"/>
              </w:rPr>
            </w:pPr>
            <w:ins w:id="23637" w:author="ohm" w:date="2019-10-12T16:35:00Z">
              <w:r w:rsidRPr="00727D97">
                <w:rPr>
                  <w:rPrChange w:id="23638" w:author="ohm" w:date="2019-10-12T16:35:00Z">
                    <w:rPr>
                      <w:rStyle w:val="Hyperlink"/>
                      <w:rFonts w:eastAsia="Times New Roman"/>
                    </w:rPr>
                  </w:rPrChange>
                </w:rPr>
                <w:t>T. Tsukuba</w:t>
              </w:r>
            </w:ins>
            <w:ins w:id="23639" w:author="ohm" w:date="2019-10-12T16:00:00Z">
              <w:r w:rsidR="00EF50A7">
                <w:rPr>
                  <w:rFonts w:eastAsia="Times New Roman"/>
                </w:rPr>
                <w:t xml:space="preserve">, </w:t>
              </w:r>
            </w:ins>
            <w:ins w:id="23640" w:author="ohm" w:date="2019-10-12T16:36:00Z">
              <w:r w:rsidRPr="00727D97">
                <w:rPr>
                  <w:rPrChange w:id="23641" w:author="ohm" w:date="2019-10-12T16:36:00Z">
                    <w:rPr>
                      <w:rStyle w:val="Hyperlink"/>
                      <w:rFonts w:eastAsia="Times New Roman"/>
                    </w:rPr>
                  </w:rPrChange>
                </w:rPr>
                <w:t>M. Ikeda</w:t>
              </w:r>
            </w:ins>
            <w:ins w:id="23642" w:author="ohm" w:date="2019-10-12T16:00:00Z">
              <w:r w:rsidR="00EF50A7">
                <w:rPr>
                  <w:rFonts w:eastAsia="Times New Roman"/>
                </w:rPr>
                <w:t xml:space="preserve">, </w:t>
              </w:r>
            </w:ins>
            <w:ins w:id="23643" w:author="ohm" w:date="2019-10-12T16:36:00Z">
              <w:r w:rsidRPr="00727D97">
                <w:rPr>
                  <w:rPrChange w:id="23644" w:author="ohm" w:date="2019-10-12T16:36:00Z">
                    <w:rPr>
                      <w:rStyle w:val="Hyperlink"/>
                      <w:rFonts w:eastAsia="Times New Roman"/>
                    </w:rPr>
                  </w:rPrChange>
                </w:rPr>
                <w:t>Y. Yagasaki</w:t>
              </w:r>
            </w:ins>
            <w:ins w:id="23645" w:author="ohm" w:date="2019-10-12T16:00:00Z">
              <w:r w:rsidR="00EF50A7">
                <w:rPr>
                  <w:rFonts w:eastAsia="Times New Roman"/>
                </w:rPr>
                <w:t xml:space="preserve">, </w:t>
              </w:r>
            </w:ins>
            <w:ins w:id="23646" w:author="ohm" w:date="2019-10-12T16:36:00Z">
              <w:r w:rsidRPr="00727D97">
                <w:rPr>
                  <w:rPrChange w:id="23647" w:author="ohm" w:date="2019-10-12T16:36:00Z">
                    <w:rPr>
                      <w:rStyle w:val="Hyperlink"/>
                      <w:rFonts w:eastAsia="Times New Roman"/>
                    </w:rPr>
                  </w:rPrChange>
                </w:rPr>
                <w:t>T. Suzuki (Sony)</w:t>
              </w:r>
            </w:ins>
          </w:p>
        </w:tc>
      </w:tr>
      <w:tr w:rsidR="00EF50A7" w14:paraId="67A0BE60" w14:textId="77777777" w:rsidTr="00EF50A7">
        <w:trPr>
          <w:tblCellSpacing w:w="15" w:type="dxa"/>
          <w:ins w:id="23648" w:author="ohm" w:date="2019-10-12T16:00:00Z"/>
          <w:trPrChange w:id="2364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5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EA8D4" w14:textId="68766453" w:rsidR="00EF50A7" w:rsidRDefault="00EF50A7" w:rsidP="00EF50A7">
            <w:pPr>
              <w:jc w:val="center"/>
              <w:rPr>
                <w:ins w:id="23651" w:author="ohm" w:date="2019-10-12T16:00:00Z"/>
                <w:rFonts w:eastAsia="Times New Roman"/>
                <w:sz w:val="24"/>
                <w:szCs w:val="24"/>
              </w:rPr>
            </w:pPr>
            <w:ins w:id="23652" w:author="ohm" w:date="2019-10-12T16:00:00Z">
              <w:r>
                <w:rPr>
                  <w:rFonts w:eastAsia="Times New Roman"/>
                </w:rPr>
                <w:fldChar w:fldCharType="begin"/>
              </w:r>
            </w:ins>
            <w:ins w:id="23653" w:author="ohm" w:date="2019-10-12T18:41:00Z">
              <w:r w:rsidR="00217B4E">
                <w:rPr>
                  <w:rFonts w:eastAsia="Times New Roman"/>
                </w:rPr>
                <w:instrText>HYPERLINK "C:\\Eigene Dateien\\mpeg\\geneva1910\\current_document.php?id=8377"</w:instrText>
              </w:r>
              <w:r w:rsidR="00217B4E">
                <w:rPr>
                  <w:rFonts w:eastAsia="Times New Roman"/>
                </w:rPr>
              </w:r>
            </w:ins>
            <w:ins w:id="23654" w:author="ohm" w:date="2019-10-12T16:00:00Z">
              <w:r>
                <w:rPr>
                  <w:rFonts w:eastAsia="Times New Roman"/>
                </w:rPr>
                <w:fldChar w:fldCharType="separate"/>
              </w:r>
              <w:r>
                <w:rPr>
                  <w:rStyle w:val="Hyperlink"/>
                  <w:rFonts w:eastAsia="Times New Roman"/>
                </w:rPr>
                <w:t>JVET-P058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5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FB3E4" w14:textId="77777777" w:rsidR="00EF50A7" w:rsidRDefault="00EF50A7" w:rsidP="00EF50A7">
            <w:pPr>
              <w:jc w:val="center"/>
              <w:rPr>
                <w:ins w:id="23656" w:author="ohm" w:date="2019-10-12T16:00:00Z"/>
                <w:rFonts w:eastAsia="Times New Roman"/>
              </w:rPr>
            </w:pPr>
            <w:ins w:id="23657" w:author="ohm" w:date="2019-10-12T16:00:00Z">
              <w:r>
                <w:rPr>
                  <w:rFonts w:eastAsia="Times New Roman"/>
                </w:rPr>
                <w:t>m5055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5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51ABB" w14:textId="77777777" w:rsidR="00EF50A7" w:rsidRDefault="00EF50A7" w:rsidP="00EF50A7">
            <w:pPr>
              <w:rPr>
                <w:ins w:id="23659" w:author="ohm" w:date="2019-10-12T16:00:00Z"/>
                <w:rFonts w:eastAsia="Times New Roman"/>
              </w:rPr>
            </w:pPr>
            <w:ins w:id="23660" w:author="ohm" w:date="2019-10-12T16:00:00Z">
              <w:r>
                <w:rPr>
                  <w:rFonts w:eastAsia="Times New Roman"/>
                </w:rPr>
                <w:t>2019-09-25 07:11: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5F36CC" w14:textId="77777777" w:rsidR="00EF50A7" w:rsidRDefault="00EF50A7" w:rsidP="00EF50A7">
            <w:pPr>
              <w:rPr>
                <w:ins w:id="23662" w:author="ohm" w:date="2019-10-12T16:00:00Z"/>
                <w:rFonts w:eastAsia="Times New Roman"/>
              </w:rPr>
            </w:pPr>
            <w:ins w:id="23663" w:author="ohm" w:date="2019-10-12T16:00:00Z">
              <w:r>
                <w:rPr>
                  <w:rFonts w:eastAsia="Times New Roman"/>
                </w:rPr>
                <w:t>2019-09-25 07:19:4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61928" w14:textId="77777777" w:rsidR="00EF50A7" w:rsidRDefault="00EF50A7" w:rsidP="00EF50A7">
            <w:pPr>
              <w:rPr>
                <w:ins w:id="23665" w:author="ohm" w:date="2019-10-12T16:00:00Z"/>
                <w:rFonts w:eastAsia="Times New Roman"/>
              </w:rPr>
            </w:pPr>
            <w:ins w:id="23666" w:author="ohm" w:date="2019-10-12T16:00:00Z">
              <w:r>
                <w:rPr>
                  <w:rFonts w:eastAsia="Times New Roman"/>
                </w:rPr>
                <w:t>2019-09-25 07:19:4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6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006B2" w14:textId="77777777" w:rsidR="00EF50A7" w:rsidRDefault="00EF50A7" w:rsidP="00EF50A7">
            <w:pPr>
              <w:rPr>
                <w:ins w:id="23668" w:author="ohm" w:date="2019-10-12T16:00:00Z"/>
                <w:rFonts w:eastAsia="Times New Roman"/>
              </w:rPr>
            </w:pPr>
            <w:ins w:id="23669" w:author="ohm" w:date="2019-10-12T16:00:00Z">
              <w:r>
                <w:rPr>
                  <w:rFonts w:eastAsia="Times New Roman"/>
                </w:rPr>
                <w:t>CE7-related: Alignment of number of context coded bins per coefficients for TS residual coding and transform coefficient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7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DBB8C" w14:textId="5D9AB25F" w:rsidR="00EF50A7" w:rsidRDefault="00727D97" w:rsidP="00EF50A7">
            <w:pPr>
              <w:rPr>
                <w:ins w:id="23671" w:author="ohm" w:date="2019-10-12T16:00:00Z"/>
                <w:rFonts w:eastAsia="Times New Roman"/>
              </w:rPr>
            </w:pPr>
            <w:ins w:id="23672" w:author="ohm" w:date="2019-10-12T16:36:00Z">
              <w:r w:rsidRPr="00727D97">
                <w:rPr>
                  <w:rPrChange w:id="23673" w:author="ohm" w:date="2019-10-12T16:36:00Z">
                    <w:rPr>
                      <w:rStyle w:val="Hyperlink"/>
                      <w:rFonts w:eastAsia="Times New Roman"/>
                    </w:rPr>
                  </w:rPrChange>
                </w:rPr>
                <w:t>M. Coban</w:t>
              </w:r>
            </w:ins>
            <w:ins w:id="23674" w:author="ohm" w:date="2019-10-12T16:00:00Z">
              <w:r w:rsidR="00EF50A7">
                <w:rPr>
                  <w:rFonts w:eastAsia="Times New Roman"/>
                </w:rPr>
                <w:t xml:space="preserve">, </w:t>
              </w:r>
            </w:ins>
            <w:ins w:id="23675" w:author="ohm" w:date="2019-10-12T16:36:00Z">
              <w:r w:rsidRPr="00727D97">
                <w:rPr>
                  <w:rPrChange w:id="23676" w:author="ohm" w:date="2019-10-12T16:36:00Z">
                    <w:rPr>
                      <w:rStyle w:val="Hyperlink"/>
                      <w:rFonts w:eastAsia="Times New Roman"/>
                    </w:rPr>
                  </w:rPrChange>
                </w:rPr>
                <w:t>M. Karczewicz (Qualcomm)</w:t>
              </w:r>
            </w:ins>
          </w:p>
        </w:tc>
      </w:tr>
      <w:tr w:rsidR="00EF50A7" w14:paraId="33BC245B" w14:textId="77777777" w:rsidTr="00EF50A7">
        <w:trPr>
          <w:tblCellSpacing w:w="15" w:type="dxa"/>
          <w:ins w:id="23677" w:author="ohm" w:date="2019-10-12T16:00:00Z"/>
          <w:trPrChange w:id="2367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7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464E2" w14:textId="24CB9407" w:rsidR="00EF50A7" w:rsidRDefault="00EF50A7" w:rsidP="00EF50A7">
            <w:pPr>
              <w:jc w:val="center"/>
              <w:rPr>
                <w:ins w:id="23680" w:author="ohm" w:date="2019-10-12T16:00:00Z"/>
                <w:rFonts w:eastAsia="Times New Roman"/>
                <w:sz w:val="24"/>
                <w:szCs w:val="24"/>
              </w:rPr>
            </w:pPr>
            <w:ins w:id="23681" w:author="ohm" w:date="2019-10-12T16:00:00Z">
              <w:r>
                <w:rPr>
                  <w:rFonts w:eastAsia="Times New Roman"/>
                </w:rPr>
                <w:fldChar w:fldCharType="begin"/>
              </w:r>
            </w:ins>
            <w:ins w:id="23682" w:author="ohm" w:date="2019-10-12T18:41:00Z">
              <w:r w:rsidR="00217B4E">
                <w:rPr>
                  <w:rFonts w:eastAsia="Times New Roman"/>
                </w:rPr>
                <w:instrText>HYPERLINK "C:\\Eigene Dateien\\mpeg\\geneva1910\\current_document.php?id=8378"</w:instrText>
              </w:r>
              <w:r w:rsidR="00217B4E">
                <w:rPr>
                  <w:rFonts w:eastAsia="Times New Roman"/>
                </w:rPr>
              </w:r>
            </w:ins>
            <w:ins w:id="23683" w:author="ohm" w:date="2019-10-12T16:00:00Z">
              <w:r>
                <w:rPr>
                  <w:rFonts w:eastAsia="Times New Roman"/>
                </w:rPr>
                <w:fldChar w:fldCharType="separate"/>
              </w:r>
              <w:r>
                <w:rPr>
                  <w:rStyle w:val="Hyperlink"/>
                  <w:rFonts w:eastAsia="Times New Roman"/>
                </w:rPr>
                <w:t>JVET-P058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8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EFD2E" w14:textId="77777777" w:rsidR="00EF50A7" w:rsidRDefault="00EF50A7" w:rsidP="00EF50A7">
            <w:pPr>
              <w:jc w:val="center"/>
              <w:rPr>
                <w:ins w:id="23685" w:author="ohm" w:date="2019-10-12T16:00:00Z"/>
                <w:rFonts w:eastAsia="Times New Roman"/>
              </w:rPr>
            </w:pPr>
            <w:ins w:id="23686" w:author="ohm" w:date="2019-10-12T16:00:00Z">
              <w:r>
                <w:rPr>
                  <w:rFonts w:eastAsia="Times New Roman"/>
                </w:rPr>
                <w:t>m5055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8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3A7B3" w14:textId="77777777" w:rsidR="00EF50A7" w:rsidRDefault="00EF50A7" w:rsidP="00EF50A7">
            <w:pPr>
              <w:rPr>
                <w:ins w:id="23688" w:author="ohm" w:date="2019-10-12T16:00:00Z"/>
                <w:rFonts w:eastAsia="Times New Roman"/>
              </w:rPr>
            </w:pPr>
            <w:ins w:id="23689" w:author="ohm" w:date="2019-10-12T16:00:00Z">
              <w:r>
                <w:rPr>
                  <w:rFonts w:eastAsia="Times New Roman"/>
                </w:rPr>
                <w:t>2019-09-25 07:20: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55DA3" w14:textId="77777777" w:rsidR="00EF50A7" w:rsidRDefault="00EF50A7" w:rsidP="00EF50A7">
            <w:pPr>
              <w:rPr>
                <w:ins w:id="23691" w:author="ohm" w:date="2019-10-12T16:00:00Z"/>
                <w:rFonts w:eastAsia="Times New Roman"/>
              </w:rPr>
            </w:pPr>
            <w:ins w:id="23692" w:author="ohm" w:date="2019-10-12T16:00:00Z">
              <w:r>
                <w:rPr>
                  <w:rFonts w:eastAsia="Times New Roman"/>
                </w:rPr>
                <w:t>2019-09-25 10:00: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6075D" w14:textId="77777777" w:rsidR="00EF50A7" w:rsidRDefault="00EF50A7" w:rsidP="00EF50A7">
            <w:pPr>
              <w:rPr>
                <w:ins w:id="23694" w:author="ohm" w:date="2019-10-12T16:00:00Z"/>
                <w:rFonts w:eastAsia="Times New Roman"/>
              </w:rPr>
            </w:pPr>
            <w:ins w:id="23695" w:author="ohm" w:date="2019-10-12T16:00:00Z">
              <w:r>
                <w:rPr>
                  <w:rFonts w:eastAsia="Times New Roman"/>
                </w:rPr>
                <w:t>2019-10-02 17:44:4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9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549C3" w14:textId="77777777" w:rsidR="00EF50A7" w:rsidRDefault="00EF50A7" w:rsidP="00EF50A7">
            <w:pPr>
              <w:rPr>
                <w:ins w:id="23697" w:author="ohm" w:date="2019-10-12T16:00:00Z"/>
                <w:rFonts w:eastAsia="Times New Roman"/>
              </w:rPr>
            </w:pPr>
            <w:ins w:id="23698" w:author="ohm" w:date="2019-10-12T16:00:00Z">
              <w:r>
                <w:rPr>
                  <w:rFonts w:eastAsia="Times New Roman"/>
                </w:rPr>
                <w:t>[AHG18][Non-CE5] Proposed cleanup of deblocking filter proc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9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B828D" w14:textId="602E0B48" w:rsidR="00EF50A7" w:rsidRDefault="00727D97" w:rsidP="00EF50A7">
            <w:pPr>
              <w:rPr>
                <w:ins w:id="23700" w:author="ohm" w:date="2019-10-12T16:00:00Z"/>
                <w:rFonts w:eastAsia="Times New Roman"/>
              </w:rPr>
            </w:pPr>
            <w:ins w:id="23701" w:author="ohm" w:date="2019-10-12T16:36:00Z">
              <w:r w:rsidRPr="00727D97">
                <w:rPr>
                  <w:rPrChange w:id="23702" w:author="ohm" w:date="2019-10-12T16:36:00Z">
                    <w:rPr>
                      <w:rStyle w:val="Hyperlink"/>
                      <w:rFonts w:eastAsia="Times New Roman"/>
                    </w:rPr>
                  </w:rPrChange>
                </w:rPr>
                <w:t>S. Iwamura</w:t>
              </w:r>
            </w:ins>
            <w:ins w:id="23703" w:author="ohm" w:date="2019-10-12T16:00:00Z">
              <w:r w:rsidR="00EF50A7">
                <w:rPr>
                  <w:rFonts w:eastAsia="Times New Roman"/>
                </w:rPr>
                <w:t xml:space="preserve">, S. Nemoto, A. Ichigaya (NHK), </w:t>
              </w:r>
            </w:ins>
            <w:ins w:id="23704" w:author="ohm" w:date="2019-10-12T16:36:00Z">
              <w:r w:rsidRPr="00727D97">
                <w:rPr>
                  <w:rPrChange w:id="23705" w:author="ohm" w:date="2019-10-12T16:36:00Z">
                    <w:rPr>
                      <w:rStyle w:val="Hyperlink"/>
                      <w:rFonts w:eastAsia="Times New Roman"/>
                    </w:rPr>
                  </w:rPrChange>
                </w:rPr>
                <w:t>K. Andersson</w:t>
              </w:r>
            </w:ins>
            <w:ins w:id="23706" w:author="ohm" w:date="2019-10-12T16:00:00Z">
              <w:r w:rsidR="00EF50A7">
                <w:rPr>
                  <w:rFonts w:eastAsia="Times New Roman"/>
                </w:rPr>
                <w:t>, R. Yu, J. Enhorn (Ericsson)</w:t>
              </w:r>
            </w:ins>
          </w:p>
        </w:tc>
      </w:tr>
      <w:tr w:rsidR="00EF50A7" w14:paraId="5C17E076" w14:textId="77777777" w:rsidTr="00EF50A7">
        <w:trPr>
          <w:tblCellSpacing w:w="15" w:type="dxa"/>
          <w:ins w:id="23707" w:author="ohm" w:date="2019-10-12T16:00:00Z"/>
          <w:trPrChange w:id="2370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0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B7553" w14:textId="5FC389C0" w:rsidR="00EF50A7" w:rsidRDefault="00EF50A7" w:rsidP="00EF50A7">
            <w:pPr>
              <w:jc w:val="center"/>
              <w:rPr>
                <w:ins w:id="23710" w:author="ohm" w:date="2019-10-12T16:00:00Z"/>
                <w:rFonts w:eastAsia="Times New Roman"/>
                <w:sz w:val="24"/>
                <w:szCs w:val="24"/>
              </w:rPr>
            </w:pPr>
            <w:ins w:id="23711" w:author="ohm" w:date="2019-10-12T16:00:00Z">
              <w:r>
                <w:rPr>
                  <w:rFonts w:eastAsia="Times New Roman"/>
                </w:rPr>
                <w:fldChar w:fldCharType="begin"/>
              </w:r>
            </w:ins>
            <w:ins w:id="23712" w:author="ohm" w:date="2019-10-12T18:41:00Z">
              <w:r w:rsidR="00217B4E">
                <w:rPr>
                  <w:rFonts w:eastAsia="Times New Roman"/>
                </w:rPr>
                <w:instrText>HYPERLINK "C:\\Eigene Dateien\\mpeg\\geneva1910\\current_document.php?id=8379"</w:instrText>
              </w:r>
              <w:r w:rsidR="00217B4E">
                <w:rPr>
                  <w:rFonts w:eastAsia="Times New Roman"/>
                </w:rPr>
              </w:r>
            </w:ins>
            <w:ins w:id="23713" w:author="ohm" w:date="2019-10-12T16:00:00Z">
              <w:r>
                <w:rPr>
                  <w:rFonts w:eastAsia="Times New Roman"/>
                </w:rPr>
                <w:fldChar w:fldCharType="separate"/>
              </w:r>
              <w:r>
                <w:rPr>
                  <w:rStyle w:val="Hyperlink"/>
                  <w:rFonts w:eastAsia="Times New Roman"/>
                </w:rPr>
                <w:t>JVET-P058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1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0C8D2" w14:textId="77777777" w:rsidR="00EF50A7" w:rsidRDefault="00EF50A7" w:rsidP="00EF50A7">
            <w:pPr>
              <w:jc w:val="center"/>
              <w:rPr>
                <w:ins w:id="23715" w:author="ohm" w:date="2019-10-12T16:00:00Z"/>
                <w:rFonts w:eastAsia="Times New Roman"/>
              </w:rPr>
            </w:pPr>
            <w:ins w:id="23716" w:author="ohm" w:date="2019-10-12T16:00:00Z">
              <w:r>
                <w:rPr>
                  <w:rFonts w:eastAsia="Times New Roman"/>
                </w:rPr>
                <w:t>m5056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1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4E7B1" w14:textId="77777777" w:rsidR="00EF50A7" w:rsidRDefault="00EF50A7" w:rsidP="00EF50A7">
            <w:pPr>
              <w:rPr>
                <w:ins w:id="23718" w:author="ohm" w:date="2019-10-12T16:00:00Z"/>
                <w:rFonts w:eastAsia="Times New Roman"/>
              </w:rPr>
            </w:pPr>
            <w:ins w:id="23719" w:author="ohm" w:date="2019-10-12T16:00:00Z">
              <w:r>
                <w:rPr>
                  <w:rFonts w:eastAsia="Times New Roman"/>
                </w:rPr>
                <w:t>2019-09-25 07:25: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397579" w14:textId="77777777" w:rsidR="00EF50A7" w:rsidRDefault="00EF50A7" w:rsidP="00EF50A7">
            <w:pPr>
              <w:rPr>
                <w:ins w:id="23721" w:author="ohm" w:date="2019-10-12T16:00:00Z"/>
                <w:rFonts w:eastAsia="Times New Roman"/>
              </w:rPr>
            </w:pPr>
            <w:ins w:id="23722" w:author="ohm" w:date="2019-10-12T16:00:00Z">
              <w:r>
                <w:rPr>
                  <w:rFonts w:eastAsia="Times New Roman"/>
                </w:rPr>
                <w:t>2019-09-25 08:16: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C8CAF" w14:textId="77777777" w:rsidR="00EF50A7" w:rsidRDefault="00EF50A7" w:rsidP="00EF50A7">
            <w:pPr>
              <w:rPr>
                <w:ins w:id="23724" w:author="ohm" w:date="2019-10-12T16:00:00Z"/>
                <w:rFonts w:eastAsia="Times New Roman"/>
              </w:rPr>
            </w:pPr>
            <w:ins w:id="23725" w:author="ohm" w:date="2019-10-12T16:00:00Z">
              <w:r>
                <w:rPr>
                  <w:rFonts w:eastAsia="Times New Roman"/>
                </w:rPr>
                <w:t>2019-10-04 12:44: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2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DD471" w14:textId="77777777" w:rsidR="00EF50A7" w:rsidRDefault="00EF50A7" w:rsidP="00EF50A7">
            <w:pPr>
              <w:rPr>
                <w:ins w:id="23727" w:author="ohm" w:date="2019-10-12T16:00:00Z"/>
                <w:rFonts w:eastAsia="Times New Roman"/>
              </w:rPr>
            </w:pPr>
            <w:ins w:id="23728" w:author="ohm" w:date="2019-10-12T16:00:00Z">
              <w:r>
                <w:rPr>
                  <w:rFonts w:eastAsia="Times New Roman"/>
                </w:rPr>
                <w:t>CE7-related: Simplifying the derivation process of ctxInc for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2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BB5BC" w14:textId="77777777" w:rsidR="00EF50A7" w:rsidRDefault="00EF50A7" w:rsidP="00EF50A7">
            <w:pPr>
              <w:rPr>
                <w:ins w:id="23730" w:author="ohm" w:date="2019-10-12T16:00:00Z"/>
                <w:rFonts w:eastAsia="Times New Roman"/>
              </w:rPr>
            </w:pPr>
            <w:ins w:id="23731" w:author="ohm" w:date="2019-10-12T16:00:00Z">
              <w:r>
                <w:rPr>
                  <w:rFonts w:eastAsia="Times New Roman"/>
                </w:rPr>
                <w:t>S.-T. Hsiang, T.-D. Chuang, Y.-W. Huang, S.-M. Lei (MediaTek)</w:t>
              </w:r>
            </w:ins>
          </w:p>
        </w:tc>
      </w:tr>
      <w:tr w:rsidR="00EF50A7" w14:paraId="0BD6F11B" w14:textId="77777777" w:rsidTr="00EF50A7">
        <w:trPr>
          <w:tblCellSpacing w:w="15" w:type="dxa"/>
          <w:ins w:id="23732" w:author="ohm" w:date="2019-10-12T16:00:00Z"/>
          <w:trPrChange w:id="2373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3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0AEFAD" w14:textId="6AB575BA" w:rsidR="00EF50A7" w:rsidRDefault="00EF50A7" w:rsidP="00EF50A7">
            <w:pPr>
              <w:jc w:val="center"/>
              <w:rPr>
                <w:ins w:id="23735" w:author="ohm" w:date="2019-10-12T16:00:00Z"/>
                <w:rFonts w:eastAsia="Times New Roman"/>
                <w:sz w:val="24"/>
                <w:szCs w:val="24"/>
              </w:rPr>
            </w:pPr>
            <w:ins w:id="23736" w:author="ohm" w:date="2019-10-12T16:00:00Z">
              <w:r>
                <w:rPr>
                  <w:rFonts w:eastAsia="Times New Roman"/>
                </w:rPr>
                <w:fldChar w:fldCharType="begin"/>
              </w:r>
            </w:ins>
            <w:ins w:id="23737" w:author="ohm" w:date="2019-10-12T18:41:00Z">
              <w:r w:rsidR="00217B4E">
                <w:rPr>
                  <w:rFonts w:eastAsia="Times New Roman"/>
                </w:rPr>
                <w:instrText>HYPERLINK "C:\\Eigene Dateien\\mpeg\\geneva1910\\current_document.php?id=8380"</w:instrText>
              </w:r>
              <w:r w:rsidR="00217B4E">
                <w:rPr>
                  <w:rFonts w:eastAsia="Times New Roman"/>
                </w:rPr>
              </w:r>
            </w:ins>
            <w:ins w:id="23738" w:author="ohm" w:date="2019-10-12T16:00:00Z">
              <w:r>
                <w:rPr>
                  <w:rFonts w:eastAsia="Times New Roman"/>
                </w:rPr>
                <w:fldChar w:fldCharType="separate"/>
              </w:r>
              <w:r>
                <w:rPr>
                  <w:rStyle w:val="Hyperlink"/>
                  <w:rFonts w:eastAsia="Times New Roman"/>
                </w:rPr>
                <w:t>JVET-P058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3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98D67" w14:textId="77777777" w:rsidR="00EF50A7" w:rsidRDefault="00EF50A7" w:rsidP="00EF50A7">
            <w:pPr>
              <w:jc w:val="center"/>
              <w:rPr>
                <w:ins w:id="23740" w:author="ohm" w:date="2019-10-12T16:00:00Z"/>
                <w:rFonts w:eastAsia="Times New Roman"/>
              </w:rPr>
            </w:pPr>
            <w:ins w:id="23741" w:author="ohm" w:date="2019-10-12T16:00:00Z">
              <w:r>
                <w:rPr>
                  <w:rFonts w:eastAsia="Times New Roman"/>
                </w:rPr>
                <w:t>m5056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4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25BD1" w14:textId="77777777" w:rsidR="00EF50A7" w:rsidRDefault="00EF50A7" w:rsidP="00EF50A7">
            <w:pPr>
              <w:rPr>
                <w:ins w:id="23743" w:author="ohm" w:date="2019-10-12T16:00:00Z"/>
                <w:rFonts w:eastAsia="Times New Roman"/>
              </w:rPr>
            </w:pPr>
            <w:ins w:id="23744" w:author="ohm" w:date="2019-10-12T16:00:00Z">
              <w:r>
                <w:rPr>
                  <w:rFonts w:eastAsia="Times New Roman"/>
                </w:rPr>
                <w:t>2019-09-25 07:29: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1951FE" w14:textId="77777777" w:rsidR="00EF50A7" w:rsidRDefault="00EF50A7" w:rsidP="00EF50A7">
            <w:pPr>
              <w:rPr>
                <w:ins w:id="23746" w:author="ohm" w:date="2019-10-12T16:00:00Z"/>
                <w:rFonts w:eastAsia="Times New Roman"/>
              </w:rPr>
            </w:pPr>
            <w:ins w:id="23747" w:author="ohm" w:date="2019-10-12T16:00:00Z">
              <w:r>
                <w:rPr>
                  <w:rFonts w:eastAsia="Times New Roman"/>
                </w:rPr>
                <w:t>2019-09-25 08:29: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B5AC8" w14:textId="77777777" w:rsidR="00EF50A7" w:rsidRDefault="00EF50A7" w:rsidP="00EF50A7">
            <w:pPr>
              <w:rPr>
                <w:ins w:id="23749" w:author="ohm" w:date="2019-10-12T16:00:00Z"/>
                <w:rFonts w:eastAsia="Times New Roman"/>
              </w:rPr>
            </w:pPr>
            <w:ins w:id="23750" w:author="ohm" w:date="2019-10-12T16:00:00Z">
              <w:r>
                <w:rPr>
                  <w:rFonts w:eastAsia="Times New Roman"/>
                </w:rPr>
                <w:t>2019-09-25 08:29:2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5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69EDE" w14:textId="77777777" w:rsidR="00EF50A7" w:rsidRDefault="00EF50A7" w:rsidP="00EF50A7">
            <w:pPr>
              <w:rPr>
                <w:ins w:id="23752" w:author="ohm" w:date="2019-10-12T16:00:00Z"/>
                <w:rFonts w:eastAsia="Times New Roman"/>
              </w:rPr>
            </w:pPr>
            <w:ins w:id="23753" w:author="ohm" w:date="2019-10-12T16:00:00Z">
              <w:r>
                <w:rPr>
                  <w:rFonts w:eastAsia="Times New Roman"/>
                </w:rPr>
                <w:t>AHG17: APS for low latency AL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5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89A04A" w14:textId="77699C17" w:rsidR="00EF50A7" w:rsidRDefault="00727D97" w:rsidP="00EF50A7">
            <w:pPr>
              <w:rPr>
                <w:ins w:id="23755" w:author="ohm" w:date="2019-10-12T16:00:00Z"/>
                <w:rFonts w:eastAsia="Times New Roman"/>
              </w:rPr>
            </w:pPr>
            <w:ins w:id="23756" w:author="ohm" w:date="2019-10-12T16:36:00Z">
              <w:r w:rsidRPr="00727D97">
                <w:rPr>
                  <w:rPrChange w:id="23757" w:author="ohm" w:date="2019-10-12T16:36:00Z">
                    <w:rPr>
                      <w:rStyle w:val="Hyperlink"/>
                      <w:rFonts w:eastAsia="Times New Roman"/>
                    </w:rPr>
                  </w:rPrChange>
                </w:rPr>
                <w:t>V. Seregin</w:t>
              </w:r>
            </w:ins>
            <w:ins w:id="23758" w:author="ohm" w:date="2019-10-12T16:00:00Z">
              <w:r w:rsidR="00EF50A7">
                <w:rPr>
                  <w:rFonts w:eastAsia="Times New Roman"/>
                </w:rPr>
                <w:t>, M. Coban, A. K. Ramasubramonian, N. Hu, M. Karczewicz (Qualcomm)</w:t>
              </w:r>
            </w:ins>
          </w:p>
        </w:tc>
      </w:tr>
      <w:tr w:rsidR="00EF50A7" w14:paraId="64969216" w14:textId="77777777" w:rsidTr="00EF50A7">
        <w:trPr>
          <w:tblCellSpacing w:w="15" w:type="dxa"/>
          <w:ins w:id="23759" w:author="ohm" w:date="2019-10-12T16:00:00Z"/>
          <w:trPrChange w:id="2376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6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C5174" w14:textId="0A897EE0" w:rsidR="00EF50A7" w:rsidRDefault="00EF50A7" w:rsidP="00EF50A7">
            <w:pPr>
              <w:jc w:val="center"/>
              <w:rPr>
                <w:ins w:id="23762" w:author="ohm" w:date="2019-10-12T16:00:00Z"/>
                <w:rFonts w:eastAsia="Times New Roman"/>
                <w:sz w:val="24"/>
                <w:szCs w:val="24"/>
              </w:rPr>
            </w:pPr>
            <w:ins w:id="23763" w:author="ohm" w:date="2019-10-12T16:00:00Z">
              <w:r>
                <w:rPr>
                  <w:rFonts w:eastAsia="Times New Roman"/>
                </w:rPr>
                <w:lastRenderedPageBreak/>
                <w:fldChar w:fldCharType="begin"/>
              </w:r>
            </w:ins>
            <w:ins w:id="23764" w:author="ohm" w:date="2019-10-12T18:41:00Z">
              <w:r w:rsidR="00217B4E">
                <w:rPr>
                  <w:rFonts w:eastAsia="Times New Roman"/>
                </w:rPr>
                <w:instrText>HYPERLINK "C:\\Eigene Dateien\\mpeg\\geneva1910\\current_document.php?id=8381"</w:instrText>
              </w:r>
              <w:r w:rsidR="00217B4E">
                <w:rPr>
                  <w:rFonts w:eastAsia="Times New Roman"/>
                </w:rPr>
              </w:r>
            </w:ins>
            <w:ins w:id="23765" w:author="ohm" w:date="2019-10-12T16:00:00Z">
              <w:r>
                <w:rPr>
                  <w:rFonts w:eastAsia="Times New Roman"/>
                </w:rPr>
                <w:fldChar w:fldCharType="separate"/>
              </w:r>
              <w:r>
                <w:rPr>
                  <w:rStyle w:val="Hyperlink"/>
                  <w:rFonts w:eastAsia="Times New Roman"/>
                </w:rPr>
                <w:t>JVET-P058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6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FDB545" w14:textId="77777777" w:rsidR="00EF50A7" w:rsidRDefault="00EF50A7" w:rsidP="00EF50A7">
            <w:pPr>
              <w:jc w:val="center"/>
              <w:rPr>
                <w:ins w:id="23767" w:author="ohm" w:date="2019-10-12T16:00:00Z"/>
                <w:rFonts w:eastAsia="Times New Roman"/>
              </w:rPr>
            </w:pPr>
            <w:ins w:id="23768" w:author="ohm" w:date="2019-10-12T16:00:00Z">
              <w:r>
                <w:rPr>
                  <w:rFonts w:eastAsia="Times New Roman"/>
                </w:rPr>
                <w:t>m5056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6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FE1A6" w14:textId="77777777" w:rsidR="00EF50A7" w:rsidRDefault="00EF50A7" w:rsidP="00EF50A7">
            <w:pPr>
              <w:rPr>
                <w:ins w:id="23770" w:author="ohm" w:date="2019-10-12T16:00:00Z"/>
                <w:rFonts w:eastAsia="Times New Roman"/>
              </w:rPr>
            </w:pPr>
            <w:ins w:id="23771" w:author="ohm" w:date="2019-10-12T16:00:00Z">
              <w:r>
                <w:rPr>
                  <w:rFonts w:eastAsia="Times New Roman"/>
                </w:rPr>
                <w:t>2019-09-25 07:29: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05F05" w14:textId="77777777" w:rsidR="00EF50A7" w:rsidRDefault="00EF50A7" w:rsidP="00EF50A7">
            <w:pPr>
              <w:rPr>
                <w:ins w:id="23773" w:author="ohm" w:date="2019-10-12T16:00:00Z"/>
                <w:rFonts w:eastAsia="Times New Roman"/>
              </w:rPr>
            </w:pPr>
            <w:ins w:id="23774" w:author="ohm" w:date="2019-10-12T16:00:00Z">
              <w:r>
                <w:rPr>
                  <w:rFonts w:eastAsia="Times New Roman"/>
                </w:rPr>
                <w:t>2019-09-25 08:30: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A01C2" w14:textId="77777777" w:rsidR="00EF50A7" w:rsidRDefault="00EF50A7" w:rsidP="00EF50A7">
            <w:pPr>
              <w:rPr>
                <w:ins w:id="23776" w:author="ohm" w:date="2019-10-12T16:00:00Z"/>
                <w:rFonts w:eastAsia="Times New Roman"/>
              </w:rPr>
            </w:pPr>
            <w:ins w:id="23777" w:author="ohm" w:date="2019-10-12T16:00:00Z">
              <w:r>
                <w:rPr>
                  <w:rFonts w:eastAsia="Times New Roman"/>
                </w:rPr>
                <w:t>2019-09-25 08:30:3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7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523921" w14:textId="77777777" w:rsidR="00EF50A7" w:rsidRDefault="00EF50A7" w:rsidP="00EF50A7">
            <w:pPr>
              <w:rPr>
                <w:ins w:id="23779" w:author="ohm" w:date="2019-10-12T16:00:00Z"/>
                <w:rFonts w:eastAsia="Times New Roman"/>
              </w:rPr>
            </w:pPr>
            <w:ins w:id="23780" w:author="ohm" w:date="2019-10-12T16:00:00Z">
              <w:r>
                <w:rPr>
                  <w:rFonts w:eastAsia="Times New Roman"/>
                </w:rPr>
                <w:t>AHG8: On inter-layer reference picture index rang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8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69607" w14:textId="6A8A09D3" w:rsidR="00EF50A7" w:rsidRDefault="00727D97" w:rsidP="00EF50A7">
            <w:pPr>
              <w:rPr>
                <w:ins w:id="23782" w:author="ohm" w:date="2019-10-12T16:00:00Z"/>
                <w:rFonts w:eastAsia="Times New Roman"/>
              </w:rPr>
            </w:pPr>
            <w:ins w:id="23783" w:author="ohm" w:date="2019-10-12T16:36:00Z">
              <w:r w:rsidRPr="00727D97">
                <w:rPr>
                  <w:rPrChange w:id="23784" w:author="ohm" w:date="2019-10-12T16:36:00Z">
                    <w:rPr>
                      <w:rStyle w:val="Hyperlink"/>
                      <w:rFonts w:eastAsia="Times New Roman"/>
                    </w:rPr>
                  </w:rPrChange>
                </w:rPr>
                <w:t>V. Seregin</w:t>
              </w:r>
            </w:ins>
            <w:ins w:id="23785" w:author="ohm" w:date="2019-10-12T16:00:00Z">
              <w:r w:rsidR="00EF50A7">
                <w:rPr>
                  <w:rFonts w:eastAsia="Times New Roman"/>
                </w:rPr>
                <w:t>, M. Coban, M. Karczewicz (Qualcomm)</w:t>
              </w:r>
            </w:ins>
          </w:p>
        </w:tc>
      </w:tr>
      <w:tr w:rsidR="00EF50A7" w14:paraId="14FD7EF5" w14:textId="77777777" w:rsidTr="00EF50A7">
        <w:trPr>
          <w:tblCellSpacing w:w="15" w:type="dxa"/>
          <w:ins w:id="23786" w:author="ohm" w:date="2019-10-12T16:00:00Z"/>
          <w:trPrChange w:id="237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F4675" w14:textId="78480A77" w:rsidR="00EF50A7" w:rsidRDefault="00EF50A7" w:rsidP="00EF50A7">
            <w:pPr>
              <w:jc w:val="center"/>
              <w:rPr>
                <w:ins w:id="23789" w:author="ohm" w:date="2019-10-12T16:00:00Z"/>
                <w:rFonts w:eastAsia="Times New Roman"/>
                <w:sz w:val="24"/>
                <w:szCs w:val="24"/>
              </w:rPr>
            </w:pPr>
            <w:ins w:id="23790" w:author="ohm" w:date="2019-10-12T16:00:00Z">
              <w:r>
                <w:rPr>
                  <w:rFonts w:eastAsia="Times New Roman"/>
                </w:rPr>
                <w:fldChar w:fldCharType="begin"/>
              </w:r>
            </w:ins>
            <w:ins w:id="23791" w:author="ohm" w:date="2019-10-12T18:41:00Z">
              <w:r w:rsidR="00217B4E">
                <w:rPr>
                  <w:rFonts w:eastAsia="Times New Roman"/>
                </w:rPr>
                <w:instrText>HYPERLINK "C:\\Eigene Dateien\\mpeg\\geneva1910\\current_document.php?id=8382"</w:instrText>
              </w:r>
              <w:r w:rsidR="00217B4E">
                <w:rPr>
                  <w:rFonts w:eastAsia="Times New Roman"/>
                </w:rPr>
              </w:r>
            </w:ins>
            <w:ins w:id="23792" w:author="ohm" w:date="2019-10-12T16:00:00Z">
              <w:r>
                <w:rPr>
                  <w:rFonts w:eastAsia="Times New Roman"/>
                </w:rPr>
                <w:fldChar w:fldCharType="separate"/>
              </w:r>
              <w:r>
                <w:rPr>
                  <w:rStyle w:val="Hyperlink"/>
                  <w:rFonts w:eastAsia="Times New Roman"/>
                </w:rPr>
                <w:t>JVET-P059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EEE8FE" w14:textId="77777777" w:rsidR="00EF50A7" w:rsidRDefault="00EF50A7" w:rsidP="00EF50A7">
            <w:pPr>
              <w:jc w:val="center"/>
              <w:rPr>
                <w:ins w:id="23794" w:author="ohm" w:date="2019-10-12T16:00:00Z"/>
                <w:rFonts w:eastAsia="Times New Roman"/>
              </w:rPr>
            </w:pPr>
            <w:ins w:id="23795" w:author="ohm" w:date="2019-10-12T16:00:00Z">
              <w:r>
                <w:rPr>
                  <w:rFonts w:eastAsia="Times New Roman"/>
                </w:rPr>
                <w:t>m5056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D4717" w14:textId="77777777" w:rsidR="00EF50A7" w:rsidRDefault="00EF50A7" w:rsidP="00EF50A7">
            <w:pPr>
              <w:rPr>
                <w:ins w:id="23797" w:author="ohm" w:date="2019-10-12T16:00:00Z"/>
                <w:rFonts w:eastAsia="Times New Roman"/>
              </w:rPr>
            </w:pPr>
            <w:ins w:id="23798" w:author="ohm" w:date="2019-10-12T16:00:00Z">
              <w:r>
                <w:rPr>
                  <w:rFonts w:eastAsia="Times New Roman"/>
                </w:rPr>
                <w:t>2019-09-25 07:29: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D3011" w14:textId="77777777" w:rsidR="00EF50A7" w:rsidRDefault="00EF50A7" w:rsidP="00EF50A7">
            <w:pPr>
              <w:rPr>
                <w:ins w:id="23800" w:author="ohm" w:date="2019-10-12T16:00:00Z"/>
                <w:rFonts w:eastAsia="Times New Roman"/>
              </w:rPr>
            </w:pPr>
            <w:ins w:id="23801" w:author="ohm" w:date="2019-10-12T16:00:00Z">
              <w:r>
                <w:rPr>
                  <w:rFonts w:eastAsia="Times New Roman"/>
                </w:rPr>
                <w:t>2019-09-25 08:31: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9FFE7" w14:textId="77777777" w:rsidR="00EF50A7" w:rsidRDefault="00EF50A7" w:rsidP="00EF50A7">
            <w:pPr>
              <w:rPr>
                <w:ins w:id="23803" w:author="ohm" w:date="2019-10-12T16:00:00Z"/>
                <w:rFonts w:eastAsia="Times New Roman"/>
              </w:rPr>
            </w:pPr>
            <w:ins w:id="23804" w:author="ohm" w:date="2019-10-12T16:00:00Z">
              <w:r>
                <w:rPr>
                  <w:rFonts w:eastAsia="Times New Roman"/>
                </w:rPr>
                <w:t>2019-10-10 01:16:3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B00FB" w14:textId="77777777" w:rsidR="00EF50A7" w:rsidRDefault="00EF50A7" w:rsidP="00EF50A7">
            <w:pPr>
              <w:rPr>
                <w:ins w:id="23806" w:author="ohm" w:date="2019-10-12T16:00:00Z"/>
                <w:rFonts w:eastAsia="Times New Roman"/>
              </w:rPr>
            </w:pPr>
            <w:ins w:id="23807" w:author="ohm" w:date="2019-10-12T16:00:00Z">
              <w:r>
                <w:rPr>
                  <w:rFonts w:eastAsia="Times New Roman"/>
                </w:rPr>
                <w:t>AHG8: Scaling window for scaling ratio deriv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182A3" w14:textId="4C0CA3F2" w:rsidR="00EF50A7" w:rsidRDefault="00727D97" w:rsidP="00EF50A7">
            <w:pPr>
              <w:rPr>
                <w:ins w:id="23809" w:author="ohm" w:date="2019-10-12T16:00:00Z"/>
                <w:rFonts w:eastAsia="Times New Roman"/>
              </w:rPr>
            </w:pPr>
            <w:ins w:id="23810" w:author="ohm" w:date="2019-10-12T16:36:00Z">
              <w:r w:rsidRPr="00727D97">
                <w:rPr>
                  <w:rPrChange w:id="23811" w:author="ohm" w:date="2019-10-12T16:36:00Z">
                    <w:rPr>
                      <w:rStyle w:val="Hyperlink"/>
                      <w:rFonts w:eastAsia="Times New Roman"/>
                    </w:rPr>
                  </w:rPrChange>
                </w:rPr>
                <w:t>V. Seregin</w:t>
              </w:r>
            </w:ins>
            <w:ins w:id="23812" w:author="ohm" w:date="2019-10-12T16:00:00Z">
              <w:r w:rsidR="00EF50A7">
                <w:rPr>
                  <w:rFonts w:eastAsia="Times New Roman"/>
                </w:rPr>
                <w:t>, A. K. Ramasubramonian, M. Coban, M. Karczewicz (Qualcomm)</w:t>
              </w:r>
            </w:ins>
          </w:p>
        </w:tc>
      </w:tr>
      <w:tr w:rsidR="00EF50A7" w14:paraId="7115B874" w14:textId="77777777" w:rsidTr="00EF50A7">
        <w:trPr>
          <w:tblCellSpacing w:w="15" w:type="dxa"/>
          <w:ins w:id="23813" w:author="ohm" w:date="2019-10-12T16:00:00Z"/>
          <w:trPrChange w:id="238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C4B61" w14:textId="66EB0F79" w:rsidR="00EF50A7" w:rsidRDefault="00EF50A7" w:rsidP="00EF50A7">
            <w:pPr>
              <w:jc w:val="center"/>
              <w:rPr>
                <w:ins w:id="23816" w:author="ohm" w:date="2019-10-12T16:00:00Z"/>
                <w:rFonts w:eastAsia="Times New Roman"/>
                <w:sz w:val="24"/>
                <w:szCs w:val="24"/>
              </w:rPr>
            </w:pPr>
            <w:ins w:id="23817" w:author="ohm" w:date="2019-10-12T16:00:00Z">
              <w:r>
                <w:rPr>
                  <w:rFonts w:eastAsia="Times New Roman"/>
                </w:rPr>
                <w:fldChar w:fldCharType="begin"/>
              </w:r>
            </w:ins>
            <w:ins w:id="23818" w:author="ohm" w:date="2019-10-12T18:41:00Z">
              <w:r w:rsidR="00217B4E">
                <w:rPr>
                  <w:rFonts w:eastAsia="Times New Roman"/>
                </w:rPr>
                <w:instrText>HYPERLINK "C:\\Eigene Dateien\\mpeg\\geneva1910\\current_document.php?id=8383"</w:instrText>
              </w:r>
              <w:r w:rsidR="00217B4E">
                <w:rPr>
                  <w:rFonts w:eastAsia="Times New Roman"/>
                </w:rPr>
              </w:r>
            </w:ins>
            <w:ins w:id="23819" w:author="ohm" w:date="2019-10-12T16:00:00Z">
              <w:r>
                <w:rPr>
                  <w:rFonts w:eastAsia="Times New Roman"/>
                </w:rPr>
                <w:fldChar w:fldCharType="separate"/>
              </w:r>
              <w:r>
                <w:rPr>
                  <w:rStyle w:val="Hyperlink"/>
                  <w:rFonts w:eastAsia="Times New Roman"/>
                </w:rPr>
                <w:t>JVET-P059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4A1ED" w14:textId="77777777" w:rsidR="00EF50A7" w:rsidRDefault="00EF50A7" w:rsidP="00EF50A7">
            <w:pPr>
              <w:jc w:val="center"/>
              <w:rPr>
                <w:ins w:id="23821" w:author="ohm" w:date="2019-10-12T16:00:00Z"/>
                <w:rFonts w:eastAsia="Times New Roman"/>
              </w:rPr>
            </w:pPr>
            <w:ins w:id="23822" w:author="ohm" w:date="2019-10-12T16:00:00Z">
              <w:r>
                <w:rPr>
                  <w:rFonts w:eastAsia="Times New Roman"/>
                </w:rPr>
                <w:t>m5056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24EB31" w14:textId="77777777" w:rsidR="00EF50A7" w:rsidRDefault="00EF50A7" w:rsidP="00EF50A7">
            <w:pPr>
              <w:rPr>
                <w:ins w:id="23824" w:author="ohm" w:date="2019-10-12T16:00:00Z"/>
                <w:rFonts w:eastAsia="Times New Roman"/>
              </w:rPr>
            </w:pPr>
            <w:ins w:id="23825" w:author="ohm" w:date="2019-10-12T16:00:00Z">
              <w:r>
                <w:rPr>
                  <w:rFonts w:eastAsia="Times New Roman"/>
                </w:rPr>
                <w:t>2019-09-25 07:30: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FBECD" w14:textId="77777777" w:rsidR="00EF50A7" w:rsidRDefault="00EF50A7" w:rsidP="00EF50A7">
            <w:pPr>
              <w:rPr>
                <w:ins w:id="23827" w:author="ohm" w:date="2019-10-12T16:00:00Z"/>
                <w:rFonts w:eastAsia="Times New Roman"/>
              </w:rPr>
            </w:pPr>
            <w:ins w:id="23828" w:author="ohm" w:date="2019-10-12T16:00:00Z">
              <w:r>
                <w:rPr>
                  <w:rFonts w:eastAsia="Times New Roman"/>
                </w:rPr>
                <w:t>2019-09-25 08:32: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2765A9" w14:textId="77777777" w:rsidR="00EF50A7" w:rsidRDefault="00EF50A7" w:rsidP="00EF50A7">
            <w:pPr>
              <w:rPr>
                <w:ins w:id="23830" w:author="ohm" w:date="2019-10-12T16:00:00Z"/>
                <w:rFonts w:eastAsia="Times New Roman"/>
              </w:rPr>
            </w:pPr>
            <w:ins w:id="23831" w:author="ohm" w:date="2019-10-12T16:00:00Z">
              <w:r>
                <w:rPr>
                  <w:rFonts w:eastAsia="Times New Roman"/>
                </w:rPr>
                <w:t>2019-09-25 08:32:2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3DE28" w14:textId="77777777" w:rsidR="00EF50A7" w:rsidRDefault="00EF50A7" w:rsidP="00EF50A7">
            <w:pPr>
              <w:rPr>
                <w:ins w:id="23833" w:author="ohm" w:date="2019-10-12T16:00:00Z"/>
                <w:rFonts w:eastAsia="Times New Roman"/>
              </w:rPr>
            </w:pPr>
            <w:ins w:id="23834" w:author="ohm" w:date="2019-10-12T16:00:00Z">
              <w:r>
                <w:rPr>
                  <w:rFonts w:eastAsia="Times New Roman"/>
                </w:rPr>
                <w:t>AHG8: Resampled output pictur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1EA110" w14:textId="077B2DD3" w:rsidR="00EF50A7" w:rsidRDefault="00727D97" w:rsidP="00EF50A7">
            <w:pPr>
              <w:rPr>
                <w:ins w:id="23836" w:author="ohm" w:date="2019-10-12T16:00:00Z"/>
                <w:rFonts w:eastAsia="Times New Roman"/>
              </w:rPr>
            </w:pPr>
            <w:ins w:id="23837" w:author="ohm" w:date="2019-10-12T16:36:00Z">
              <w:r w:rsidRPr="00727D97">
                <w:rPr>
                  <w:rPrChange w:id="23838" w:author="ohm" w:date="2019-10-12T16:36:00Z">
                    <w:rPr>
                      <w:rStyle w:val="Hyperlink"/>
                      <w:rFonts w:eastAsia="Times New Roman"/>
                    </w:rPr>
                  </w:rPrChange>
                </w:rPr>
                <w:t>V. Seregin</w:t>
              </w:r>
            </w:ins>
            <w:ins w:id="23839" w:author="ohm" w:date="2019-10-12T16:00:00Z">
              <w:r w:rsidR="00EF50A7">
                <w:rPr>
                  <w:rFonts w:eastAsia="Times New Roman"/>
                </w:rPr>
                <w:t>, A. K. Ramasubramonian, M. Coban, M. Karczewicz (Qualcomm)</w:t>
              </w:r>
            </w:ins>
          </w:p>
        </w:tc>
      </w:tr>
      <w:tr w:rsidR="00EF50A7" w14:paraId="54C98D15" w14:textId="77777777" w:rsidTr="00EF50A7">
        <w:trPr>
          <w:tblCellSpacing w:w="15" w:type="dxa"/>
          <w:ins w:id="23840" w:author="ohm" w:date="2019-10-12T16:00:00Z"/>
          <w:trPrChange w:id="238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22B94" w14:textId="20082DC3" w:rsidR="00EF50A7" w:rsidRDefault="00EF50A7" w:rsidP="00EF50A7">
            <w:pPr>
              <w:jc w:val="center"/>
              <w:rPr>
                <w:ins w:id="23843" w:author="ohm" w:date="2019-10-12T16:00:00Z"/>
                <w:rFonts w:eastAsia="Times New Roman"/>
                <w:sz w:val="24"/>
                <w:szCs w:val="24"/>
              </w:rPr>
            </w:pPr>
            <w:ins w:id="23844" w:author="ohm" w:date="2019-10-12T16:00:00Z">
              <w:r>
                <w:rPr>
                  <w:rFonts w:eastAsia="Times New Roman"/>
                </w:rPr>
                <w:fldChar w:fldCharType="begin"/>
              </w:r>
            </w:ins>
            <w:ins w:id="23845" w:author="ohm" w:date="2019-10-12T18:41:00Z">
              <w:r w:rsidR="00217B4E">
                <w:rPr>
                  <w:rFonts w:eastAsia="Times New Roman"/>
                </w:rPr>
                <w:instrText>HYPERLINK "C:\\Eigene Dateien\\mpeg\\geneva1910\\current_document.php?id=8384"</w:instrText>
              </w:r>
              <w:r w:rsidR="00217B4E">
                <w:rPr>
                  <w:rFonts w:eastAsia="Times New Roman"/>
                </w:rPr>
              </w:r>
            </w:ins>
            <w:ins w:id="23846" w:author="ohm" w:date="2019-10-12T16:00:00Z">
              <w:r>
                <w:rPr>
                  <w:rFonts w:eastAsia="Times New Roman"/>
                </w:rPr>
                <w:fldChar w:fldCharType="separate"/>
              </w:r>
              <w:r>
                <w:rPr>
                  <w:rStyle w:val="Hyperlink"/>
                  <w:rFonts w:eastAsia="Times New Roman"/>
                </w:rPr>
                <w:t>JVET-P059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ECD45" w14:textId="77777777" w:rsidR="00EF50A7" w:rsidRDefault="00EF50A7" w:rsidP="00EF50A7">
            <w:pPr>
              <w:jc w:val="center"/>
              <w:rPr>
                <w:ins w:id="23848" w:author="ohm" w:date="2019-10-12T16:00:00Z"/>
                <w:rFonts w:eastAsia="Times New Roman"/>
              </w:rPr>
            </w:pPr>
            <w:ins w:id="23849" w:author="ohm" w:date="2019-10-12T16:00:00Z">
              <w:r>
                <w:rPr>
                  <w:rFonts w:eastAsia="Times New Roman"/>
                </w:rPr>
                <w:t>m5056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F59740" w14:textId="77777777" w:rsidR="00EF50A7" w:rsidRDefault="00EF50A7" w:rsidP="00EF50A7">
            <w:pPr>
              <w:rPr>
                <w:ins w:id="23851" w:author="ohm" w:date="2019-10-12T16:00:00Z"/>
                <w:rFonts w:eastAsia="Times New Roman"/>
              </w:rPr>
            </w:pPr>
            <w:ins w:id="23852" w:author="ohm" w:date="2019-10-12T16:00:00Z">
              <w:r>
                <w:rPr>
                  <w:rFonts w:eastAsia="Times New Roman"/>
                </w:rPr>
                <w:t>2019-09-25 07:30: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83B28" w14:textId="77777777" w:rsidR="00EF50A7" w:rsidRDefault="00EF50A7" w:rsidP="00EF50A7">
            <w:pPr>
              <w:rPr>
                <w:ins w:id="23854" w:author="ohm" w:date="2019-10-12T16:00:00Z"/>
                <w:rFonts w:eastAsia="Times New Roman"/>
              </w:rPr>
            </w:pPr>
            <w:ins w:id="23855" w:author="ohm" w:date="2019-10-12T16:00:00Z">
              <w:r>
                <w:rPr>
                  <w:rFonts w:eastAsia="Times New Roman"/>
                </w:rPr>
                <w:t>2019-09-25 08:35: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23D41" w14:textId="77777777" w:rsidR="00EF50A7" w:rsidRDefault="00EF50A7" w:rsidP="00EF50A7">
            <w:pPr>
              <w:rPr>
                <w:ins w:id="23857" w:author="ohm" w:date="2019-10-12T16:00:00Z"/>
                <w:rFonts w:eastAsia="Times New Roman"/>
              </w:rPr>
            </w:pPr>
            <w:ins w:id="23858" w:author="ohm" w:date="2019-10-12T16:00:00Z">
              <w:r>
                <w:rPr>
                  <w:rFonts w:eastAsia="Times New Roman"/>
                </w:rPr>
                <w:t>2019-10-07 16:12:5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B4CAA5" w14:textId="77777777" w:rsidR="00EF50A7" w:rsidRDefault="00EF50A7" w:rsidP="00EF50A7">
            <w:pPr>
              <w:rPr>
                <w:ins w:id="23860" w:author="ohm" w:date="2019-10-12T16:00:00Z"/>
                <w:rFonts w:eastAsia="Times New Roman"/>
              </w:rPr>
            </w:pPr>
            <w:ins w:id="23861" w:author="ohm" w:date="2019-10-12T16:00:00Z">
              <w:r>
                <w:rPr>
                  <w:rFonts w:eastAsia="Times New Roman"/>
                </w:rPr>
                <w:t>AHG8/Non-CE1: Phase shifts for resamp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EE23A" w14:textId="5DB3283D" w:rsidR="00EF50A7" w:rsidRDefault="00727D97" w:rsidP="00EF50A7">
            <w:pPr>
              <w:rPr>
                <w:ins w:id="23863" w:author="ohm" w:date="2019-10-12T16:00:00Z"/>
                <w:rFonts w:eastAsia="Times New Roman"/>
              </w:rPr>
            </w:pPr>
            <w:ins w:id="23864" w:author="ohm" w:date="2019-10-12T16:36:00Z">
              <w:r w:rsidRPr="00727D97">
                <w:rPr>
                  <w:rPrChange w:id="23865" w:author="ohm" w:date="2019-10-12T16:36:00Z">
                    <w:rPr>
                      <w:rStyle w:val="Hyperlink"/>
                      <w:rFonts w:eastAsia="Times New Roman"/>
                    </w:rPr>
                  </w:rPrChange>
                </w:rPr>
                <w:t>V. Seregin</w:t>
              </w:r>
            </w:ins>
            <w:ins w:id="23866" w:author="ohm" w:date="2019-10-12T16:00:00Z">
              <w:r w:rsidR="00EF50A7">
                <w:rPr>
                  <w:rFonts w:eastAsia="Times New Roman"/>
                </w:rPr>
                <w:t>, M. Coban, M. Karczewicz (Qualcomm)</w:t>
              </w:r>
            </w:ins>
          </w:p>
        </w:tc>
      </w:tr>
      <w:tr w:rsidR="00EF50A7" w14:paraId="2C9B9F40" w14:textId="77777777" w:rsidTr="00EF50A7">
        <w:trPr>
          <w:tblCellSpacing w:w="15" w:type="dxa"/>
          <w:ins w:id="23867" w:author="ohm" w:date="2019-10-12T16:00:00Z"/>
          <w:trPrChange w:id="238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363971" w14:textId="0070C512" w:rsidR="00EF50A7" w:rsidRDefault="00EF50A7" w:rsidP="00EF50A7">
            <w:pPr>
              <w:jc w:val="center"/>
              <w:rPr>
                <w:ins w:id="23870" w:author="ohm" w:date="2019-10-12T16:00:00Z"/>
                <w:rFonts w:eastAsia="Times New Roman"/>
                <w:sz w:val="24"/>
                <w:szCs w:val="24"/>
              </w:rPr>
            </w:pPr>
            <w:ins w:id="23871" w:author="ohm" w:date="2019-10-12T16:00:00Z">
              <w:r>
                <w:rPr>
                  <w:rFonts w:eastAsia="Times New Roman"/>
                </w:rPr>
                <w:fldChar w:fldCharType="begin"/>
              </w:r>
            </w:ins>
            <w:ins w:id="23872" w:author="ohm" w:date="2019-10-12T18:41:00Z">
              <w:r w:rsidR="00217B4E">
                <w:rPr>
                  <w:rFonts w:eastAsia="Times New Roman"/>
                </w:rPr>
                <w:instrText>HYPERLINK "C:\\Eigene Dateien\\mpeg\\geneva1910\\current_document.php?id=8385"</w:instrText>
              </w:r>
              <w:r w:rsidR="00217B4E">
                <w:rPr>
                  <w:rFonts w:eastAsia="Times New Roman"/>
                </w:rPr>
              </w:r>
            </w:ins>
            <w:ins w:id="23873" w:author="ohm" w:date="2019-10-12T16:00:00Z">
              <w:r>
                <w:rPr>
                  <w:rFonts w:eastAsia="Times New Roman"/>
                </w:rPr>
                <w:fldChar w:fldCharType="separate"/>
              </w:r>
              <w:r>
                <w:rPr>
                  <w:rStyle w:val="Hyperlink"/>
                  <w:rFonts w:eastAsia="Times New Roman"/>
                </w:rPr>
                <w:t>JVET-P059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68395" w14:textId="77777777" w:rsidR="00EF50A7" w:rsidRDefault="00EF50A7" w:rsidP="00EF50A7">
            <w:pPr>
              <w:jc w:val="center"/>
              <w:rPr>
                <w:ins w:id="23875" w:author="ohm" w:date="2019-10-12T16:00:00Z"/>
                <w:rFonts w:eastAsia="Times New Roman"/>
              </w:rPr>
            </w:pPr>
            <w:ins w:id="23876" w:author="ohm" w:date="2019-10-12T16:00:00Z">
              <w:r>
                <w:rPr>
                  <w:rFonts w:eastAsia="Times New Roman"/>
                </w:rPr>
                <w:t>m5056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2DBAC" w14:textId="77777777" w:rsidR="00EF50A7" w:rsidRDefault="00EF50A7" w:rsidP="00EF50A7">
            <w:pPr>
              <w:rPr>
                <w:ins w:id="23878" w:author="ohm" w:date="2019-10-12T16:00:00Z"/>
                <w:rFonts w:eastAsia="Times New Roman"/>
              </w:rPr>
            </w:pPr>
            <w:ins w:id="23879" w:author="ohm" w:date="2019-10-12T16:00:00Z">
              <w:r>
                <w:rPr>
                  <w:rFonts w:eastAsia="Times New Roman"/>
                </w:rPr>
                <w:t>2019-09-25 07:30: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222895" w14:textId="77777777" w:rsidR="00EF50A7" w:rsidRDefault="00EF50A7" w:rsidP="00EF50A7">
            <w:pPr>
              <w:rPr>
                <w:ins w:id="23881" w:author="ohm" w:date="2019-10-12T16:00:00Z"/>
                <w:rFonts w:eastAsia="Times New Roman"/>
              </w:rPr>
            </w:pPr>
            <w:ins w:id="23882" w:author="ohm" w:date="2019-10-12T16:00:00Z">
              <w:r>
                <w:rPr>
                  <w:rFonts w:eastAsia="Times New Roman"/>
                </w:rPr>
                <w:t>2019-09-25 08:38: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BA077" w14:textId="77777777" w:rsidR="00EF50A7" w:rsidRDefault="00EF50A7" w:rsidP="00EF50A7">
            <w:pPr>
              <w:rPr>
                <w:ins w:id="23884" w:author="ohm" w:date="2019-10-12T16:00:00Z"/>
                <w:rFonts w:eastAsia="Times New Roman"/>
              </w:rPr>
            </w:pPr>
            <w:ins w:id="23885" w:author="ohm" w:date="2019-10-12T16:00:00Z">
              <w:r>
                <w:rPr>
                  <w:rFonts w:eastAsia="Times New Roman"/>
                </w:rPr>
                <w:t>2019-09-26 02:19:5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C7C1E2" w14:textId="77777777" w:rsidR="00EF50A7" w:rsidRDefault="00EF50A7" w:rsidP="00EF50A7">
            <w:pPr>
              <w:rPr>
                <w:ins w:id="23887" w:author="ohm" w:date="2019-10-12T16:00:00Z"/>
                <w:rFonts w:eastAsia="Times New Roman"/>
              </w:rPr>
            </w:pPr>
            <w:ins w:id="23888" w:author="ohm" w:date="2019-10-12T16:00:00Z">
              <w:r>
                <w:rPr>
                  <w:rFonts w:eastAsia="Times New Roman"/>
                </w:rPr>
                <w:t>AHG8/CE1-related: Signalling filter coefficients for resamp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5CDFA" w14:textId="509BFE1E" w:rsidR="00EF50A7" w:rsidRDefault="00727D97" w:rsidP="00EF50A7">
            <w:pPr>
              <w:rPr>
                <w:ins w:id="23890" w:author="ohm" w:date="2019-10-12T16:00:00Z"/>
                <w:rFonts w:eastAsia="Times New Roman"/>
              </w:rPr>
            </w:pPr>
            <w:ins w:id="23891" w:author="ohm" w:date="2019-10-12T16:36:00Z">
              <w:r w:rsidRPr="00727D97">
                <w:rPr>
                  <w:rPrChange w:id="23892" w:author="ohm" w:date="2019-10-12T16:36:00Z">
                    <w:rPr>
                      <w:rStyle w:val="Hyperlink"/>
                      <w:rFonts w:eastAsia="Times New Roman"/>
                    </w:rPr>
                  </w:rPrChange>
                </w:rPr>
                <w:t>V. Seregin</w:t>
              </w:r>
            </w:ins>
            <w:ins w:id="23893" w:author="ohm" w:date="2019-10-12T16:00:00Z">
              <w:r w:rsidR="00EF50A7">
                <w:rPr>
                  <w:rFonts w:eastAsia="Times New Roman"/>
                </w:rPr>
                <w:t>, M. Coban, M. Karczewicz (Qualcomm)</w:t>
              </w:r>
            </w:ins>
          </w:p>
        </w:tc>
      </w:tr>
      <w:tr w:rsidR="00EF50A7" w14:paraId="238AFE16" w14:textId="77777777" w:rsidTr="00EF50A7">
        <w:trPr>
          <w:tblCellSpacing w:w="15" w:type="dxa"/>
          <w:ins w:id="23894" w:author="ohm" w:date="2019-10-12T16:00:00Z"/>
          <w:trPrChange w:id="238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393343" w14:textId="5E26E40B" w:rsidR="00EF50A7" w:rsidRDefault="00EF50A7" w:rsidP="00EF50A7">
            <w:pPr>
              <w:jc w:val="center"/>
              <w:rPr>
                <w:ins w:id="23897" w:author="ohm" w:date="2019-10-12T16:00:00Z"/>
                <w:rFonts w:eastAsia="Times New Roman"/>
                <w:sz w:val="24"/>
                <w:szCs w:val="24"/>
              </w:rPr>
            </w:pPr>
            <w:ins w:id="23898" w:author="ohm" w:date="2019-10-12T16:00:00Z">
              <w:r>
                <w:rPr>
                  <w:rFonts w:eastAsia="Times New Roman"/>
                </w:rPr>
                <w:fldChar w:fldCharType="begin"/>
              </w:r>
            </w:ins>
            <w:ins w:id="23899" w:author="ohm" w:date="2019-10-12T18:41:00Z">
              <w:r w:rsidR="00217B4E">
                <w:rPr>
                  <w:rFonts w:eastAsia="Times New Roman"/>
                </w:rPr>
                <w:instrText>HYPERLINK "C:\\Eigene Dateien\\mpeg\\geneva1910\\current_document.php?id=8386"</w:instrText>
              </w:r>
              <w:r w:rsidR="00217B4E">
                <w:rPr>
                  <w:rFonts w:eastAsia="Times New Roman"/>
                </w:rPr>
              </w:r>
            </w:ins>
            <w:ins w:id="23900" w:author="ohm" w:date="2019-10-12T16:00:00Z">
              <w:r>
                <w:rPr>
                  <w:rFonts w:eastAsia="Times New Roman"/>
                </w:rPr>
                <w:fldChar w:fldCharType="separate"/>
              </w:r>
              <w:r>
                <w:rPr>
                  <w:rStyle w:val="Hyperlink"/>
                  <w:rFonts w:eastAsia="Times New Roman"/>
                </w:rPr>
                <w:t>JVET-P059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08973" w14:textId="77777777" w:rsidR="00EF50A7" w:rsidRDefault="00EF50A7" w:rsidP="00EF50A7">
            <w:pPr>
              <w:jc w:val="center"/>
              <w:rPr>
                <w:ins w:id="23902" w:author="ohm" w:date="2019-10-12T16:00:00Z"/>
                <w:rFonts w:eastAsia="Times New Roman"/>
              </w:rPr>
            </w:pPr>
            <w:ins w:id="23903" w:author="ohm" w:date="2019-10-12T16:00:00Z">
              <w:r>
                <w:rPr>
                  <w:rFonts w:eastAsia="Times New Roman"/>
                </w:rPr>
                <w:t>m5056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5E123" w14:textId="77777777" w:rsidR="00EF50A7" w:rsidRDefault="00EF50A7" w:rsidP="00EF50A7">
            <w:pPr>
              <w:rPr>
                <w:ins w:id="23905" w:author="ohm" w:date="2019-10-12T16:00:00Z"/>
                <w:rFonts w:eastAsia="Times New Roman"/>
              </w:rPr>
            </w:pPr>
            <w:ins w:id="23906" w:author="ohm" w:date="2019-10-12T16:00:00Z">
              <w:r>
                <w:rPr>
                  <w:rFonts w:eastAsia="Times New Roman"/>
                </w:rPr>
                <w:t>2019-09-25 07:32: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AC5D1" w14:textId="77777777" w:rsidR="00EF50A7" w:rsidRDefault="00EF50A7" w:rsidP="00EF50A7">
            <w:pPr>
              <w:rPr>
                <w:ins w:id="23908" w:author="ohm" w:date="2019-10-12T16:00:00Z"/>
                <w:rFonts w:eastAsia="Times New Roman"/>
              </w:rPr>
            </w:pPr>
            <w:ins w:id="23909" w:author="ohm" w:date="2019-10-12T16:00:00Z">
              <w:r>
                <w:rPr>
                  <w:rFonts w:eastAsia="Times New Roman"/>
                </w:rPr>
                <w:t>2019-09-27 06:56: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3D56A" w14:textId="77777777" w:rsidR="00EF50A7" w:rsidRDefault="00EF50A7" w:rsidP="00EF50A7">
            <w:pPr>
              <w:rPr>
                <w:ins w:id="23911" w:author="ohm" w:date="2019-10-12T16:00:00Z"/>
                <w:rFonts w:eastAsia="Times New Roman"/>
              </w:rPr>
            </w:pPr>
            <w:ins w:id="23912" w:author="ohm" w:date="2019-10-12T16:00:00Z">
              <w:r>
                <w:rPr>
                  <w:rFonts w:eastAsia="Times New Roman"/>
                </w:rPr>
                <w:t>2019-09-27 06:56:2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CF3253" w14:textId="77777777" w:rsidR="00EF50A7" w:rsidRDefault="00EF50A7" w:rsidP="00EF50A7">
            <w:pPr>
              <w:rPr>
                <w:ins w:id="23914" w:author="ohm" w:date="2019-10-12T16:00:00Z"/>
                <w:rFonts w:eastAsia="Times New Roman"/>
              </w:rPr>
            </w:pPr>
            <w:ins w:id="23915" w:author="ohm" w:date="2019-10-12T16:00:00Z">
              <w:r>
                <w:rPr>
                  <w:rFonts w:eastAsia="Times New Roman"/>
                </w:rPr>
                <w:t>Crosscheck of CE6-2.2a and CE6-2.2d: An Orthogonality Analysi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A8CDF" w14:textId="4C681E7D" w:rsidR="00EF50A7" w:rsidRDefault="00727D97" w:rsidP="00EF50A7">
            <w:pPr>
              <w:rPr>
                <w:ins w:id="23917" w:author="ohm" w:date="2019-10-12T16:00:00Z"/>
                <w:rFonts w:eastAsia="Times New Roman"/>
              </w:rPr>
            </w:pPr>
            <w:ins w:id="23918" w:author="ohm" w:date="2019-10-12T16:36:00Z">
              <w:r w:rsidRPr="00727D97">
                <w:rPr>
                  <w:rPrChange w:id="23919" w:author="ohm" w:date="2019-10-12T16:36:00Z">
                    <w:rPr>
                      <w:rStyle w:val="Hyperlink"/>
                      <w:rFonts w:eastAsia="Times New Roman"/>
                    </w:rPr>
                  </w:rPrChange>
                </w:rPr>
                <w:t>H. E. Egilmez</w:t>
              </w:r>
            </w:ins>
          </w:p>
        </w:tc>
      </w:tr>
      <w:tr w:rsidR="00EF50A7" w14:paraId="55ABDB55" w14:textId="77777777" w:rsidTr="00EF50A7">
        <w:trPr>
          <w:tblCellSpacing w:w="15" w:type="dxa"/>
          <w:ins w:id="23920" w:author="ohm" w:date="2019-10-12T16:00:00Z"/>
          <w:trPrChange w:id="2392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2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258E0" w14:textId="1B04D419" w:rsidR="00EF50A7" w:rsidRDefault="00EF50A7" w:rsidP="00EF50A7">
            <w:pPr>
              <w:jc w:val="center"/>
              <w:rPr>
                <w:ins w:id="23923" w:author="ohm" w:date="2019-10-12T16:00:00Z"/>
                <w:rFonts w:eastAsia="Times New Roman"/>
                <w:sz w:val="24"/>
                <w:szCs w:val="24"/>
              </w:rPr>
            </w:pPr>
            <w:ins w:id="23924" w:author="ohm" w:date="2019-10-12T16:00:00Z">
              <w:r>
                <w:rPr>
                  <w:rFonts w:eastAsia="Times New Roman"/>
                </w:rPr>
                <w:fldChar w:fldCharType="begin"/>
              </w:r>
            </w:ins>
            <w:ins w:id="23925" w:author="ohm" w:date="2019-10-12T18:41:00Z">
              <w:r w:rsidR="00217B4E">
                <w:rPr>
                  <w:rFonts w:eastAsia="Times New Roman"/>
                </w:rPr>
                <w:instrText>HYPERLINK "C:\\Eigene Dateien\\mpeg\\geneva1910\\current_document.php?id=8387"</w:instrText>
              </w:r>
              <w:r w:rsidR="00217B4E">
                <w:rPr>
                  <w:rFonts w:eastAsia="Times New Roman"/>
                </w:rPr>
              </w:r>
            </w:ins>
            <w:ins w:id="23926" w:author="ohm" w:date="2019-10-12T16:00:00Z">
              <w:r>
                <w:rPr>
                  <w:rFonts w:eastAsia="Times New Roman"/>
                </w:rPr>
                <w:fldChar w:fldCharType="separate"/>
              </w:r>
              <w:r>
                <w:rPr>
                  <w:rStyle w:val="Hyperlink"/>
                  <w:rFonts w:eastAsia="Times New Roman"/>
                </w:rPr>
                <w:t>JVET-P059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2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85CC5" w14:textId="77777777" w:rsidR="00EF50A7" w:rsidRDefault="00EF50A7" w:rsidP="00EF50A7">
            <w:pPr>
              <w:jc w:val="center"/>
              <w:rPr>
                <w:ins w:id="23928" w:author="ohm" w:date="2019-10-12T16:00:00Z"/>
                <w:rFonts w:eastAsia="Times New Roman"/>
              </w:rPr>
            </w:pPr>
            <w:ins w:id="23929" w:author="ohm" w:date="2019-10-12T16:00:00Z">
              <w:r>
                <w:rPr>
                  <w:rFonts w:eastAsia="Times New Roman"/>
                </w:rPr>
                <w:t>m5056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3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EBD1C7" w14:textId="77777777" w:rsidR="00EF50A7" w:rsidRDefault="00EF50A7" w:rsidP="00EF50A7">
            <w:pPr>
              <w:rPr>
                <w:ins w:id="23931" w:author="ohm" w:date="2019-10-12T16:00:00Z"/>
                <w:rFonts w:eastAsia="Times New Roman"/>
              </w:rPr>
            </w:pPr>
            <w:ins w:id="23932" w:author="ohm" w:date="2019-10-12T16:00:00Z">
              <w:r>
                <w:rPr>
                  <w:rFonts w:eastAsia="Times New Roman"/>
                </w:rPr>
                <w:t>2019-09-25 08:01: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B7B77" w14:textId="77777777" w:rsidR="00EF50A7" w:rsidRDefault="00EF50A7" w:rsidP="00EF50A7">
            <w:pPr>
              <w:rPr>
                <w:ins w:id="23934" w:author="ohm" w:date="2019-10-12T16:00:00Z"/>
                <w:rFonts w:eastAsia="Times New Roman"/>
              </w:rPr>
            </w:pPr>
            <w:ins w:id="23935" w:author="ohm" w:date="2019-10-12T16:00:00Z">
              <w:r>
                <w:rPr>
                  <w:rFonts w:eastAsia="Times New Roman"/>
                </w:rPr>
                <w:t>2019-09-25 09:29: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C323C" w14:textId="77777777" w:rsidR="00EF50A7" w:rsidRDefault="00EF50A7" w:rsidP="00EF50A7">
            <w:pPr>
              <w:rPr>
                <w:ins w:id="23937" w:author="ohm" w:date="2019-10-12T16:00:00Z"/>
                <w:rFonts w:eastAsia="Times New Roman"/>
              </w:rPr>
            </w:pPr>
            <w:ins w:id="23938" w:author="ohm" w:date="2019-10-12T16:00:00Z">
              <w:r>
                <w:rPr>
                  <w:rFonts w:eastAsia="Times New Roman"/>
                </w:rPr>
                <w:t>2019-10-04 17:52:0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3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015DD" w14:textId="77777777" w:rsidR="00EF50A7" w:rsidRDefault="00EF50A7" w:rsidP="00EF50A7">
            <w:pPr>
              <w:rPr>
                <w:ins w:id="23940" w:author="ohm" w:date="2019-10-12T16:00:00Z"/>
                <w:rFonts w:eastAsia="Times New Roman"/>
              </w:rPr>
            </w:pPr>
            <w:ins w:id="23941" w:author="ohm" w:date="2019-10-12T16:00:00Z">
              <w:r>
                <w:rPr>
                  <w:rFonts w:eastAsia="Times New Roman"/>
                </w:rPr>
                <w:t>Non-CE4: Neighboring locations for CII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4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3B8F7" w14:textId="24154566" w:rsidR="00EF50A7" w:rsidRDefault="00727D97" w:rsidP="00EF50A7">
            <w:pPr>
              <w:rPr>
                <w:ins w:id="23943" w:author="ohm" w:date="2019-10-12T16:00:00Z"/>
                <w:rFonts w:eastAsia="Times New Roman"/>
              </w:rPr>
            </w:pPr>
            <w:ins w:id="23944" w:author="ohm" w:date="2019-10-12T16:36:00Z">
              <w:r w:rsidRPr="00727D97">
                <w:rPr>
                  <w:rPrChange w:id="23945" w:author="ohm" w:date="2019-10-12T16:36:00Z">
                    <w:rPr>
                      <w:rStyle w:val="Hyperlink"/>
                      <w:rFonts w:eastAsia="Times New Roman"/>
                    </w:rPr>
                  </w:rPrChange>
                </w:rPr>
                <w:t>G. Ko</w:t>
              </w:r>
            </w:ins>
            <w:ins w:id="23946" w:author="ohm" w:date="2019-10-12T16:00:00Z">
              <w:r w:rsidR="00EF50A7">
                <w:rPr>
                  <w:rFonts w:eastAsia="Times New Roman"/>
                </w:rPr>
                <w:t xml:space="preserve">, </w:t>
              </w:r>
            </w:ins>
            <w:ins w:id="23947" w:author="ohm" w:date="2019-10-12T16:36:00Z">
              <w:r w:rsidRPr="00727D97">
                <w:rPr>
                  <w:rPrChange w:id="23948" w:author="ohm" w:date="2019-10-12T16:36:00Z">
                    <w:rPr>
                      <w:rStyle w:val="Hyperlink"/>
                      <w:rFonts w:eastAsia="Times New Roman"/>
                    </w:rPr>
                  </w:rPrChange>
                </w:rPr>
                <w:t>D. Kim</w:t>
              </w:r>
            </w:ins>
            <w:ins w:id="23949" w:author="ohm" w:date="2019-10-12T16:00:00Z">
              <w:r w:rsidR="00EF50A7">
                <w:rPr>
                  <w:rFonts w:eastAsia="Times New Roman"/>
                </w:rPr>
                <w:t xml:space="preserve">, </w:t>
              </w:r>
            </w:ins>
            <w:ins w:id="23950" w:author="ohm" w:date="2019-10-12T16:36:00Z">
              <w:r w:rsidRPr="00727D97">
                <w:rPr>
                  <w:rPrChange w:id="23951" w:author="ohm" w:date="2019-10-12T16:36:00Z">
                    <w:rPr>
                      <w:rStyle w:val="Hyperlink"/>
                      <w:rFonts w:eastAsia="Times New Roman"/>
                    </w:rPr>
                  </w:rPrChange>
                </w:rPr>
                <w:t>J. Jung</w:t>
              </w:r>
            </w:ins>
            <w:ins w:id="23952" w:author="ohm" w:date="2019-10-12T16:00:00Z">
              <w:r w:rsidR="00EF50A7">
                <w:rPr>
                  <w:rFonts w:eastAsia="Times New Roman"/>
                </w:rPr>
                <w:t xml:space="preserve">, </w:t>
              </w:r>
            </w:ins>
            <w:ins w:id="23953" w:author="ohm" w:date="2019-10-12T16:36:00Z">
              <w:r w:rsidRPr="00727D97">
                <w:rPr>
                  <w:rPrChange w:id="23954" w:author="ohm" w:date="2019-10-12T16:36:00Z">
                    <w:rPr>
                      <w:rStyle w:val="Hyperlink"/>
                      <w:rFonts w:eastAsia="Times New Roman"/>
                    </w:rPr>
                  </w:rPrChange>
                </w:rPr>
                <w:t>J. Son</w:t>
              </w:r>
            </w:ins>
            <w:ins w:id="23955" w:author="ohm" w:date="2019-10-12T16:00:00Z">
              <w:r w:rsidR="00EF50A7">
                <w:rPr>
                  <w:rFonts w:eastAsia="Times New Roman"/>
                </w:rPr>
                <w:t xml:space="preserve">, </w:t>
              </w:r>
            </w:ins>
            <w:ins w:id="23956" w:author="ohm" w:date="2019-10-12T16:36:00Z">
              <w:r w:rsidRPr="00727D97">
                <w:rPr>
                  <w:rPrChange w:id="23957" w:author="ohm" w:date="2019-10-12T16:36:00Z">
                    <w:rPr>
                      <w:rStyle w:val="Hyperlink"/>
                      <w:rFonts w:eastAsia="Times New Roman"/>
                    </w:rPr>
                  </w:rPrChange>
                </w:rPr>
                <w:t>J. Kwak (WILUS)</w:t>
              </w:r>
            </w:ins>
          </w:p>
        </w:tc>
      </w:tr>
      <w:tr w:rsidR="00EF50A7" w14:paraId="3FF13C46" w14:textId="77777777" w:rsidTr="00EF50A7">
        <w:trPr>
          <w:tblCellSpacing w:w="15" w:type="dxa"/>
          <w:ins w:id="23958" w:author="ohm" w:date="2019-10-12T16:00:00Z"/>
          <w:trPrChange w:id="2395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6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A329B" w14:textId="5014150C" w:rsidR="00EF50A7" w:rsidRDefault="00EF50A7" w:rsidP="00EF50A7">
            <w:pPr>
              <w:jc w:val="center"/>
              <w:rPr>
                <w:ins w:id="23961" w:author="ohm" w:date="2019-10-12T16:00:00Z"/>
                <w:rFonts w:eastAsia="Times New Roman"/>
                <w:sz w:val="24"/>
                <w:szCs w:val="24"/>
              </w:rPr>
            </w:pPr>
            <w:ins w:id="23962" w:author="ohm" w:date="2019-10-12T16:00:00Z">
              <w:r>
                <w:rPr>
                  <w:rFonts w:eastAsia="Times New Roman"/>
                </w:rPr>
                <w:fldChar w:fldCharType="begin"/>
              </w:r>
            </w:ins>
            <w:ins w:id="23963" w:author="ohm" w:date="2019-10-12T18:41:00Z">
              <w:r w:rsidR="00217B4E">
                <w:rPr>
                  <w:rFonts w:eastAsia="Times New Roman"/>
                </w:rPr>
                <w:instrText>HYPERLINK "C:\\Eigene Dateien\\mpeg\\geneva1910\\current_document.php?id=8388"</w:instrText>
              </w:r>
              <w:r w:rsidR="00217B4E">
                <w:rPr>
                  <w:rFonts w:eastAsia="Times New Roman"/>
                </w:rPr>
              </w:r>
            </w:ins>
            <w:ins w:id="23964" w:author="ohm" w:date="2019-10-12T16:00:00Z">
              <w:r>
                <w:rPr>
                  <w:rFonts w:eastAsia="Times New Roman"/>
                </w:rPr>
                <w:fldChar w:fldCharType="separate"/>
              </w:r>
              <w:r>
                <w:rPr>
                  <w:rStyle w:val="Hyperlink"/>
                  <w:rFonts w:eastAsia="Times New Roman"/>
                </w:rPr>
                <w:t>JVET-P059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6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43F45" w14:textId="77777777" w:rsidR="00EF50A7" w:rsidRDefault="00EF50A7" w:rsidP="00EF50A7">
            <w:pPr>
              <w:jc w:val="center"/>
              <w:rPr>
                <w:ins w:id="23966" w:author="ohm" w:date="2019-10-12T16:00:00Z"/>
                <w:rFonts w:eastAsia="Times New Roman"/>
              </w:rPr>
            </w:pPr>
            <w:ins w:id="23967" w:author="ohm" w:date="2019-10-12T16:00:00Z">
              <w:r>
                <w:rPr>
                  <w:rFonts w:eastAsia="Times New Roman"/>
                </w:rPr>
                <w:t>m5056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6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3C278A" w14:textId="77777777" w:rsidR="00EF50A7" w:rsidRDefault="00EF50A7" w:rsidP="00EF50A7">
            <w:pPr>
              <w:rPr>
                <w:ins w:id="23969" w:author="ohm" w:date="2019-10-12T16:00:00Z"/>
                <w:rFonts w:eastAsia="Times New Roman"/>
              </w:rPr>
            </w:pPr>
            <w:ins w:id="23970" w:author="ohm" w:date="2019-10-12T16:00:00Z">
              <w:r>
                <w:rPr>
                  <w:rFonts w:eastAsia="Times New Roman"/>
                </w:rPr>
                <w:t>2019-09-25 08:01: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59B11" w14:textId="77777777" w:rsidR="00EF50A7" w:rsidRDefault="00EF50A7" w:rsidP="00EF50A7">
            <w:pPr>
              <w:rPr>
                <w:ins w:id="23972" w:author="ohm" w:date="2019-10-12T16:00:00Z"/>
                <w:rFonts w:eastAsia="Times New Roman"/>
              </w:rPr>
            </w:pPr>
            <w:ins w:id="23973" w:author="ohm" w:date="2019-10-12T16:00:00Z">
              <w:r>
                <w:rPr>
                  <w:rFonts w:eastAsia="Times New Roman"/>
                </w:rPr>
                <w:t>2019-09-25 08:02: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AD562" w14:textId="77777777" w:rsidR="00EF50A7" w:rsidRDefault="00EF50A7" w:rsidP="00EF50A7">
            <w:pPr>
              <w:rPr>
                <w:ins w:id="23975" w:author="ohm" w:date="2019-10-12T16:00:00Z"/>
                <w:rFonts w:eastAsia="Times New Roman"/>
              </w:rPr>
            </w:pPr>
            <w:ins w:id="23976" w:author="ohm" w:date="2019-10-12T16:00:00Z">
              <w:r>
                <w:rPr>
                  <w:rFonts w:eastAsia="Times New Roman"/>
                </w:rPr>
                <w:t>2019-10-05 07:57:1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7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38F441" w14:textId="77777777" w:rsidR="00EF50A7" w:rsidRDefault="00EF50A7" w:rsidP="00EF50A7">
            <w:pPr>
              <w:rPr>
                <w:ins w:id="23978" w:author="ohm" w:date="2019-10-12T16:00:00Z"/>
                <w:rFonts w:eastAsia="Times New Roman"/>
              </w:rPr>
            </w:pPr>
            <w:ins w:id="23979" w:author="ohm" w:date="2019-10-12T16:00:00Z">
              <w:r>
                <w:rPr>
                  <w:rFonts w:eastAsia="Times New Roman"/>
                </w:rPr>
                <w:t>Non-CE3: Removal of chroma 2xN blocks in CIIP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8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F51C8" w14:textId="34BA97F0" w:rsidR="00EF50A7" w:rsidRDefault="00727D97" w:rsidP="00EF50A7">
            <w:pPr>
              <w:rPr>
                <w:ins w:id="23981" w:author="ohm" w:date="2019-10-12T16:00:00Z"/>
                <w:rFonts w:eastAsia="Times New Roman"/>
              </w:rPr>
            </w:pPr>
            <w:ins w:id="23982" w:author="ohm" w:date="2019-10-12T16:36:00Z">
              <w:r w:rsidRPr="00727D97">
                <w:rPr>
                  <w:rPrChange w:id="23983" w:author="ohm" w:date="2019-10-12T16:36:00Z">
                    <w:rPr>
                      <w:rStyle w:val="Hyperlink"/>
                      <w:rFonts w:eastAsia="Times New Roman"/>
                    </w:rPr>
                  </w:rPrChange>
                </w:rPr>
                <w:t>L. Pham Van</w:t>
              </w:r>
            </w:ins>
            <w:ins w:id="23984" w:author="ohm" w:date="2019-10-12T16:00:00Z">
              <w:r w:rsidR="00EF50A7">
                <w:rPr>
                  <w:rFonts w:eastAsia="Times New Roman"/>
                </w:rPr>
                <w:t xml:space="preserve">, </w:t>
              </w:r>
            </w:ins>
            <w:ins w:id="23985" w:author="ohm" w:date="2019-10-12T16:36:00Z">
              <w:r w:rsidRPr="00727D97">
                <w:rPr>
                  <w:rPrChange w:id="23986" w:author="ohm" w:date="2019-10-12T16:36:00Z">
                    <w:rPr>
                      <w:rStyle w:val="Hyperlink"/>
                      <w:rFonts w:eastAsia="Times New Roman"/>
                    </w:rPr>
                  </w:rPrChange>
                </w:rPr>
                <w:t>G. Van der Auwera</w:t>
              </w:r>
            </w:ins>
            <w:ins w:id="23987" w:author="ohm" w:date="2019-10-12T16:00:00Z">
              <w:r w:rsidR="00EF50A7">
                <w:rPr>
                  <w:rFonts w:eastAsia="Times New Roman"/>
                </w:rPr>
                <w:t xml:space="preserve">, A. K. Ramasubramonian, T Hsieh, V. Seregin, </w:t>
              </w:r>
            </w:ins>
            <w:ins w:id="23988" w:author="ohm" w:date="2019-10-12T16:36:00Z">
              <w:r w:rsidRPr="00727D97">
                <w:rPr>
                  <w:rPrChange w:id="23989" w:author="ohm" w:date="2019-10-12T16:36:00Z">
                    <w:rPr>
                      <w:rStyle w:val="Hyperlink"/>
                      <w:rFonts w:eastAsia="Times New Roman"/>
                    </w:rPr>
                  </w:rPrChange>
                </w:rPr>
                <w:t>M. Karczewicz (Qualcomm)</w:t>
              </w:r>
            </w:ins>
          </w:p>
        </w:tc>
      </w:tr>
      <w:tr w:rsidR="00EF50A7" w14:paraId="1586F93B" w14:textId="77777777" w:rsidTr="00EF50A7">
        <w:trPr>
          <w:tblCellSpacing w:w="15" w:type="dxa"/>
          <w:ins w:id="23990" w:author="ohm" w:date="2019-10-12T16:00:00Z"/>
          <w:trPrChange w:id="239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2225F" w14:textId="786942BB" w:rsidR="00EF50A7" w:rsidRDefault="00EF50A7" w:rsidP="00EF50A7">
            <w:pPr>
              <w:jc w:val="center"/>
              <w:rPr>
                <w:ins w:id="23993" w:author="ohm" w:date="2019-10-12T16:00:00Z"/>
                <w:rFonts w:eastAsia="Times New Roman"/>
                <w:sz w:val="24"/>
                <w:szCs w:val="24"/>
              </w:rPr>
            </w:pPr>
            <w:ins w:id="23994" w:author="ohm" w:date="2019-10-12T16:00:00Z">
              <w:r>
                <w:rPr>
                  <w:rFonts w:eastAsia="Times New Roman"/>
                </w:rPr>
                <w:fldChar w:fldCharType="begin"/>
              </w:r>
            </w:ins>
            <w:ins w:id="23995" w:author="ohm" w:date="2019-10-12T18:41:00Z">
              <w:r w:rsidR="00217B4E">
                <w:rPr>
                  <w:rFonts w:eastAsia="Times New Roman"/>
                </w:rPr>
                <w:instrText>HYPERLINK "C:\\Eigene Dateien\\mpeg\\geneva1910\\current_document.php?id=8389"</w:instrText>
              </w:r>
              <w:r w:rsidR="00217B4E">
                <w:rPr>
                  <w:rFonts w:eastAsia="Times New Roman"/>
                </w:rPr>
              </w:r>
            </w:ins>
            <w:ins w:id="23996" w:author="ohm" w:date="2019-10-12T16:00:00Z">
              <w:r>
                <w:rPr>
                  <w:rFonts w:eastAsia="Times New Roman"/>
                </w:rPr>
                <w:fldChar w:fldCharType="separate"/>
              </w:r>
              <w:r>
                <w:rPr>
                  <w:rStyle w:val="Hyperlink"/>
                  <w:rFonts w:eastAsia="Times New Roman"/>
                </w:rPr>
                <w:t>JVET-P059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0D6149" w14:textId="77777777" w:rsidR="00EF50A7" w:rsidRDefault="00EF50A7" w:rsidP="00EF50A7">
            <w:pPr>
              <w:jc w:val="center"/>
              <w:rPr>
                <w:ins w:id="23998" w:author="ohm" w:date="2019-10-12T16:00:00Z"/>
                <w:rFonts w:eastAsia="Times New Roman"/>
              </w:rPr>
            </w:pPr>
            <w:ins w:id="23999" w:author="ohm" w:date="2019-10-12T16:00:00Z">
              <w:r>
                <w:rPr>
                  <w:rFonts w:eastAsia="Times New Roman"/>
                </w:rPr>
                <w:t>m5057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A385C" w14:textId="77777777" w:rsidR="00EF50A7" w:rsidRDefault="00EF50A7" w:rsidP="00EF50A7">
            <w:pPr>
              <w:rPr>
                <w:ins w:id="24001" w:author="ohm" w:date="2019-10-12T16:00:00Z"/>
                <w:rFonts w:eastAsia="Times New Roman"/>
              </w:rPr>
            </w:pPr>
            <w:ins w:id="24002" w:author="ohm" w:date="2019-10-12T16:00:00Z">
              <w:r>
                <w:rPr>
                  <w:rFonts w:eastAsia="Times New Roman"/>
                </w:rPr>
                <w:t>2019-09-25 08:14: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11197" w14:textId="77777777" w:rsidR="00EF50A7" w:rsidRDefault="00EF50A7" w:rsidP="00EF50A7">
            <w:pPr>
              <w:rPr>
                <w:ins w:id="24004" w:author="ohm" w:date="2019-10-12T16:00:00Z"/>
                <w:rFonts w:eastAsia="Times New Roman"/>
              </w:rPr>
            </w:pPr>
            <w:ins w:id="24005" w:author="ohm" w:date="2019-10-12T16:00:00Z">
              <w:r>
                <w:rPr>
                  <w:rFonts w:eastAsia="Times New Roman"/>
                </w:rPr>
                <w:t>2019-09-25 08:20: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CA478" w14:textId="77777777" w:rsidR="00EF50A7" w:rsidRDefault="00EF50A7" w:rsidP="00EF50A7">
            <w:pPr>
              <w:rPr>
                <w:ins w:id="24007" w:author="ohm" w:date="2019-10-12T16:00:00Z"/>
                <w:rFonts w:eastAsia="Times New Roman"/>
              </w:rPr>
            </w:pPr>
            <w:ins w:id="24008" w:author="ohm" w:date="2019-10-12T16:00:00Z">
              <w:r>
                <w:rPr>
                  <w:rFonts w:eastAsia="Times New Roman"/>
                </w:rPr>
                <w:t>2019-10-05 14:53:4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BE8EE5" w14:textId="77777777" w:rsidR="00EF50A7" w:rsidRDefault="00EF50A7" w:rsidP="00EF50A7">
            <w:pPr>
              <w:rPr>
                <w:ins w:id="24010" w:author="ohm" w:date="2019-10-12T16:00:00Z"/>
                <w:rFonts w:eastAsia="Times New Roman"/>
              </w:rPr>
            </w:pPr>
            <w:ins w:id="24011" w:author="ohm" w:date="2019-10-12T16:00:00Z">
              <w:r>
                <w:rPr>
                  <w:rFonts w:eastAsia="Times New Roman"/>
                </w:rPr>
                <w:t>AHG6/AHG17: Generalized cubemap projection syntax for 360-degree video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CD869" w14:textId="63DB5C68" w:rsidR="00EF50A7" w:rsidRDefault="00727D97" w:rsidP="00EF50A7">
            <w:pPr>
              <w:rPr>
                <w:ins w:id="24013" w:author="ohm" w:date="2019-10-12T16:00:00Z"/>
                <w:rFonts w:eastAsia="Times New Roman"/>
              </w:rPr>
            </w:pPr>
            <w:ins w:id="24014" w:author="ohm" w:date="2019-10-12T16:36:00Z">
              <w:r w:rsidRPr="00727D97">
                <w:rPr>
                  <w:rPrChange w:id="24015" w:author="ohm" w:date="2019-10-12T16:36:00Z">
                    <w:rPr>
                      <w:rStyle w:val="Hyperlink"/>
                      <w:rFonts w:eastAsia="Times New Roman"/>
                    </w:rPr>
                  </w:rPrChange>
                </w:rPr>
                <w:t>Y.-H. Lee</w:t>
              </w:r>
            </w:ins>
            <w:ins w:id="24016" w:author="ohm" w:date="2019-10-12T16:00:00Z">
              <w:r w:rsidR="00EF50A7">
                <w:rPr>
                  <w:rFonts w:eastAsia="Times New Roman"/>
                </w:rPr>
                <w:t xml:space="preserve">, </w:t>
              </w:r>
            </w:ins>
            <w:ins w:id="24017" w:author="ohm" w:date="2019-10-12T16:36:00Z">
              <w:r w:rsidRPr="00727D97">
                <w:rPr>
                  <w:rPrChange w:id="24018" w:author="ohm" w:date="2019-10-12T16:36:00Z">
                    <w:rPr>
                      <w:rStyle w:val="Hyperlink"/>
                      <w:rFonts w:eastAsia="Times New Roman"/>
                    </w:rPr>
                  </w:rPrChange>
                </w:rPr>
                <w:t>J.-L. Lin</w:t>
              </w:r>
            </w:ins>
            <w:ins w:id="24019" w:author="ohm" w:date="2019-10-12T16:00:00Z">
              <w:r w:rsidR="00EF50A7">
                <w:rPr>
                  <w:rFonts w:eastAsia="Times New Roman"/>
                </w:rPr>
                <w:t xml:space="preserve">, </w:t>
              </w:r>
            </w:ins>
            <w:ins w:id="24020" w:author="ohm" w:date="2019-10-12T16:36:00Z">
              <w:r w:rsidRPr="00727D97">
                <w:rPr>
                  <w:rPrChange w:id="24021" w:author="ohm" w:date="2019-10-12T16:36:00Z">
                    <w:rPr>
                      <w:rStyle w:val="Hyperlink"/>
                      <w:rFonts w:eastAsia="Times New Roman"/>
                    </w:rPr>
                  </w:rPrChange>
                </w:rPr>
                <w:t>Y.-J. Chen</w:t>
              </w:r>
            </w:ins>
            <w:ins w:id="24022" w:author="ohm" w:date="2019-10-12T16:00:00Z">
              <w:r w:rsidR="00EF50A7">
                <w:rPr>
                  <w:rFonts w:eastAsia="Times New Roman"/>
                </w:rPr>
                <w:t xml:space="preserve">, </w:t>
              </w:r>
            </w:ins>
            <w:ins w:id="24023" w:author="ohm" w:date="2019-10-12T16:36:00Z">
              <w:r w:rsidRPr="00727D97">
                <w:rPr>
                  <w:rPrChange w:id="24024" w:author="ohm" w:date="2019-10-12T16:36:00Z">
                    <w:rPr>
                      <w:rStyle w:val="Hyperlink"/>
                      <w:rFonts w:eastAsia="Times New Roman"/>
                    </w:rPr>
                  </w:rPrChange>
                </w:rPr>
                <w:t>C.-C. Ju (MediaTek)</w:t>
              </w:r>
            </w:ins>
            <w:ins w:id="24025" w:author="ohm" w:date="2019-10-12T16:00:00Z">
              <w:r w:rsidR="00EF50A7">
                <w:rPr>
                  <w:rFonts w:eastAsia="Times New Roman"/>
                </w:rPr>
                <w:t xml:space="preserve">, </w:t>
              </w:r>
            </w:ins>
            <w:ins w:id="24026" w:author="ohm" w:date="2019-10-12T16:36:00Z">
              <w:r w:rsidRPr="00727D97">
                <w:rPr>
                  <w:rPrChange w:id="24027" w:author="ohm" w:date="2019-10-12T16:36:00Z">
                    <w:rPr>
                      <w:rStyle w:val="Hyperlink"/>
                      <w:rFonts w:eastAsia="Times New Roman"/>
                    </w:rPr>
                  </w:rPrChange>
                </w:rPr>
                <w:t>J. Boyce</w:t>
              </w:r>
            </w:ins>
            <w:ins w:id="24028" w:author="ohm" w:date="2019-10-12T16:00:00Z">
              <w:r w:rsidR="00EF50A7">
                <w:rPr>
                  <w:rFonts w:eastAsia="Times New Roman"/>
                </w:rPr>
                <w:t xml:space="preserve">, </w:t>
              </w:r>
            </w:ins>
            <w:ins w:id="24029" w:author="ohm" w:date="2019-10-12T16:36:00Z">
              <w:r w:rsidRPr="00727D97">
                <w:rPr>
                  <w:rPrChange w:id="24030" w:author="ohm" w:date="2019-10-12T16:36:00Z">
                    <w:rPr>
                      <w:rStyle w:val="Hyperlink"/>
                      <w:rFonts w:eastAsia="Times New Roman"/>
                    </w:rPr>
                  </w:rPrChange>
                </w:rPr>
                <w:t>M. Dmitrichenko (Intel)</w:t>
              </w:r>
            </w:ins>
          </w:p>
        </w:tc>
      </w:tr>
      <w:tr w:rsidR="00EF50A7" w14:paraId="767F6147" w14:textId="77777777" w:rsidTr="00EF50A7">
        <w:trPr>
          <w:tblCellSpacing w:w="15" w:type="dxa"/>
          <w:ins w:id="24031" w:author="ohm" w:date="2019-10-12T16:00:00Z"/>
          <w:trPrChange w:id="240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4120A" w14:textId="367BEC79" w:rsidR="00EF50A7" w:rsidRDefault="00EF50A7" w:rsidP="00EF50A7">
            <w:pPr>
              <w:jc w:val="center"/>
              <w:rPr>
                <w:ins w:id="24034" w:author="ohm" w:date="2019-10-12T16:00:00Z"/>
                <w:rFonts w:eastAsia="Times New Roman"/>
                <w:sz w:val="24"/>
                <w:szCs w:val="24"/>
              </w:rPr>
            </w:pPr>
            <w:ins w:id="24035" w:author="ohm" w:date="2019-10-12T16:00:00Z">
              <w:r>
                <w:rPr>
                  <w:rFonts w:eastAsia="Times New Roman"/>
                </w:rPr>
                <w:fldChar w:fldCharType="begin"/>
              </w:r>
            </w:ins>
            <w:ins w:id="24036" w:author="ohm" w:date="2019-10-12T18:41:00Z">
              <w:r w:rsidR="00217B4E">
                <w:rPr>
                  <w:rFonts w:eastAsia="Times New Roman"/>
                </w:rPr>
                <w:instrText>HYPERLINK "C:\\Eigene Dateien\\mpeg\\geneva1910\\current_document.php?id=8390"</w:instrText>
              </w:r>
              <w:r w:rsidR="00217B4E">
                <w:rPr>
                  <w:rFonts w:eastAsia="Times New Roman"/>
                </w:rPr>
              </w:r>
            </w:ins>
            <w:ins w:id="24037" w:author="ohm" w:date="2019-10-12T16:00:00Z">
              <w:r>
                <w:rPr>
                  <w:rFonts w:eastAsia="Times New Roman"/>
                </w:rPr>
                <w:fldChar w:fldCharType="separate"/>
              </w:r>
              <w:r>
                <w:rPr>
                  <w:rStyle w:val="Hyperlink"/>
                  <w:rFonts w:eastAsia="Times New Roman"/>
                </w:rPr>
                <w:t>JVET-P059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050004" w14:textId="77777777" w:rsidR="00EF50A7" w:rsidRDefault="00EF50A7" w:rsidP="00EF50A7">
            <w:pPr>
              <w:jc w:val="center"/>
              <w:rPr>
                <w:ins w:id="24039" w:author="ohm" w:date="2019-10-12T16:00:00Z"/>
                <w:rFonts w:eastAsia="Times New Roman"/>
              </w:rPr>
            </w:pPr>
            <w:ins w:id="24040" w:author="ohm" w:date="2019-10-12T16:00:00Z">
              <w:r>
                <w:rPr>
                  <w:rFonts w:eastAsia="Times New Roman"/>
                </w:rPr>
                <w:t>m5057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DE995C" w14:textId="77777777" w:rsidR="00EF50A7" w:rsidRDefault="00EF50A7" w:rsidP="00EF50A7">
            <w:pPr>
              <w:rPr>
                <w:ins w:id="24042" w:author="ohm" w:date="2019-10-12T16:00:00Z"/>
                <w:rFonts w:eastAsia="Times New Roman"/>
              </w:rPr>
            </w:pPr>
            <w:ins w:id="24043" w:author="ohm" w:date="2019-10-12T16:00:00Z">
              <w:r>
                <w:rPr>
                  <w:rFonts w:eastAsia="Times New Roman"/>
                </w:rPr>
                <w:t>2019-09-25 08:33: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AE144C" w14:textId="77777777" w:rsidR="00EF50A7" w:rsidRDefault="00EF50A7" w:rsidP="00EF50A7">
            <w:pPr>
              <w:rPr>
                <w:ins w:id="24045" w:author="ohm" w:date="2019-10-12T16:00:00Z"/>
                <w:rFonts w:eastAsia="Times New Roman"/>
              </w:rPr>
            </w:pPr>
            <w:ins w:id="24046" w:author="ohm" w:date="2019-10-12T16:00:00Z">
              <w:r>
                <w:rPr>
                  <w:rFonts w:eastAsia="Times New Roman"/>
                </w:rPr>
                <w:t>2019-09-25 08:44: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D7217" w14:textId="77777777" w:rsidR="00EF50A7" w:rsidRDefault="00EF50A7" w:rsidP="00EF50A7">
            <w:pPr>
              <w:rPr>
                <w:ins w:id="24048" w:author="ohm" w:date="2019-10-12T16:00:00Z"/>
                <w:rFonts w:eastAsia="Times New Roman"/>
              </w:rPr>
            </w:pPr>
            <w:ins w:id="24049" w:author="ohm" w:date="2019-10-12T16:00:00Z">
              <w:r>
                <w:rPr>
                  <w:rFonts w:eastAsia="Times New Roman"/>
                </w:rPr>
                <w:t>2019-09-30 14:38: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EA4F6" w14:textId="77777777" w:rsidR="00EF50A7" w:rsidRDefault="00EF50A7" w:rsidP="00EF50A7">
            <w:pPr>
              <w:rPr>
                <w:ins w:id="24051" w:author="ohm" w:date="2019-10-12T16:00:00Z"/>
                <w:rFonts w:eastAsia="Times New Roman"/>
              </w:rPr>
            </w:pPr>
            <w:ins w:id="24052" w:author="ohm" w:date="2019-10-12T16:00:00Z">
              <w:r>
                <w:rPr>
                  <w:rFonts w:eastAsia="Times New Roman"/>
                </w:rPr>
                <w:t>CE4-related: Harmonized CU-level Condition Check in BDOF and DMV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B4B94" w14:textId="233A1F0C" w:rsidR="00EF50A7" w:rsidRDefault="00727D97" w:rsidP="00EF50A7">
            <w:pPr>
              <w:rPr>
                <w:ins w:id="24054" w:author="ohm" w:date="2019-10-12T16:00:00Z"/>
                <w:rFonts w:eastAsia="Times New Roman"/>
              </w:rPr>
            </w:pPr>
            <w:ins w:id="24055" w:author="ohm" w:date="2019-10-12T16:36:00Z">
              <w:r w:rsidRPr="00727D97">
                <w:rPr>
                  <w:rPrChange w:id="24056" w:author="ohm" w:date="2019-10-12T16:36:00Z">
                    <w:rPr>
                      <w:rStyle w:val="Hyperlink"/>
                      <w:rFonts w:eastAsia="Times New Roman"/>
                    </w:rPr>
                  </w:rPrChange>
                </w:rPr>
                <w:t>C.-C. Chen</w:t>
              </w:r>
            </w:ins>
            <w:ins w:id="24057" w:author="ohm" w:date="2019-10-12T16:00:00Z">
              <w:r w:rsidR="00EF50A7">
                <w:rPr>
                  <w:rFonts w:eastAsia="Times New Roman"/>
                </w:rPr>
                <w:t xml:space="preserve">, </w:t>
              </w:r>
            </w:ins>
            <w:ins w:id="24058" w:author="ohm" w:date="2019-10-12T16:36:00Z">
              <w:r w:rsidRPr="00727D97">
                <w:rPr>
                  <w:rPrChange w:id="24059" w:author="ohm" w:date="2019-10-12T16:36:00Z">
                    <w:rPr>
                      <w:rStyle w:val="Hyperlink"/>
                      <w:rFonts w:eastAsia="Times New Roman"/>
                    </w:rPr>
                  </w:rPrChange>
                </w:rPr>
                <w:t>H. Huang</w:t>
              </w:r>
            </w:ins>
            <w:ins w:id="24060" w:author="ohm" w:date="2019-10-12T16:00:00Z">
              <w:r w:rsidR="00EF50A7">
                <w:rPr>
                  <w:rFonts w:eastAsia="Times New Roman"/>
                </w:rPr>
                <w:t>, K. Reuz</w:t>
              </w:r>
            </w:ins>
            <w:ins w:id="24061" w:author="ohm" w:date="2019-10-12T16:57:00Z">
              <w:r w:rsidR="00AA5C87">
                <w:rPr>
                  <w:rFonts w:eastAsia="Times New Roman"/>
                </w:rPr>
                <w:t>é</w:t>
              </w:r>
            </w:ins>
            <w:ins w:id="24062" w:author="ohm" w:date="2019-10-12T16:00:00Z">
              <w:r w:rsidR="00EF50A7">
                <w:rPr>
                  <w:rFonts w:eastAsia="Times New Roman"/>
                </w:rPr>
                <w:t>, W.-J. Chien, M. Karczewicz (Qualcomm)</w:t>
              </w:r>
            </w:ins>
          </w:p>
        </w:tc>
      </w:tr>
      <w:tr w:rsidR="00EF50A7" w14:paraId="4FDFF102" w14:textId="77777777" w:rsidTr="00EF50A7">
        <w:trPr>
          <w:tblCellSpacing w:w="15" w:type="dxa"/>
          <w:ins w:id="24063" w:author="ohm" w:date="2019-10-12T16:00:00Z"/>
          <w:trPrChange w:id="2406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6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3CC05" w14:textId="4839044F" w:rsidR="00EF50A7" w:rsidRDefault="00EF50A7" w:rsidP="00EF50A7">
            <w:pPr>
              <w:jc w:val="center"/>
              <w:rPr>
                <w:ins w:id="24066" w:author="ohm" w:date="2019-10-12T16:00:00Z"/>
                <w:rFonts w:eastAsia="Times New Roman"/>
                <w:sz w:val="24"/>
                <w:szCs w:val="24"/>
              </w:rPr>
            </w:pPr>
            <w:ins w:id="24067" w:author="ohm" w:date="2019-10-12T16:00:00Z">
              <w:r>
                <w:rPr>
                  <w:rFonts w:eastAsia="Times New Roman"/>
                </w:rPr>
                <w:fldChar w:fldCharType="begin"/>
              </w:r>
            </w:ins>
            <w:ins w:id="24068" w:author="ohm" w:date="2019-10-12T18:41:00Z">
              <w:r w:rsidR="00217B4E">
                <w:rPr>
                  <w:rFonts w:eastAsia="Times New Roman"/>
                </w:rPr>
                <w:instrText>HYPERLINK "C:\\Eigene Dateien\\mpeg\\geneva1910\\current_document.php?id=8391"</w:instrText>
              </w:r>
              <w:r w:rsidR="00217B4E">
                <w:rPr>
                  <w:rFonts w:eastAsia="Times New Roman"/>
                </w:rPr>
              </w:r>
            </w:ins>
            <w:ins w:id="24069" w:author="ohm" w:date="2019-10-12T16:00:00Z">
              <w:r>
                <w:rPr>
                  <w:rFonts w:eastAsia="Times New Roman"/>
                </w:rPr>
                <w:fldChar w:fldCharType="separate"/>
              </w:r>
              <w:r>
                <w:rPr>
                  <w:rStyle w:val="Hyperlink"/>
                  <w:rFonts w:eastAsia="Times New Roman"/>
                </w:rPr>
                <w:t>JVET-P059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7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68C98" w14:textId="77777777" w:rsidR="00EF50A7" w:rsidRDefault="00EF50A7" w:rsidP="00EF50A7">
            <w:pPr>
              <w:jc w:val="center"/>
              <w:rPr>
                <w:ins w:id="24071" w:author="ohm" w:date="2019-10-12T16:00:00Z"/>
                <w:rFonts w:eastAsia="Times New Roman"/>
              </w:rPr>
            </w:pPr>
            <w:ins w:id="24072" w:author="ohm" w:date="2019-10-12T16:00:00Z">
              <w:r>
                <w:rPr>
                  <w:rFonts w:eastAsia="Times New Roman"/>
                </w:rPr>
                <w:t>m5057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7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C8694" w14:textId="77777777" w:rsidR="00EF50A7" w:rsidRDefault="00EF50A7" w:rsidP="00EF50A7">
            <w:pPr>
              <w:rPr>
                <w:ins w:id="24074" w:author="ohm" w:date="2019-10-12T16:00:00Z"/>
                <w:rFonts w:eastAsia="Times New Roman"/>
              </w:rPr>
            </w:pPr>
            <w:ins w:id="24075" w:author="ohm" w:date="2019-10-12T16:00:00Z">
              <w:r>
                <w:rPr>
                  <w:rFonts w:eastAsia="Times New Roman"/>
                </w:rPr>
                <w:t>2019-09-25 08:33: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389B2" w14:textId="77777777" w:rsidR="00EF50A7" w:rsidRDefault="00EF50A7" w:rsidP="00EF50A7">
            <w:pPr>
              <w:rPr>
                <w:ins w:id="24077" w:author="ohm" w:date="2019-10-12T16:00:00Z"/>
                <w:rFonts w:eastAsia="Times New Roman"/>
              </w:rPr>
            </w:pPr>
            <w:ins w:id="24078" w:author="ohm" w:date="2019-10-12T16:00:00Z">
              <w:r>
                <w:rPr>
                  <w:rFonts w:eastAsia="Times New Roman"/>
                </w:rPr>
                <w:t>2019-09-25 11:17: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658C5" w14:textId="77777777" w:rsidR="00EF50A7" w:rsidRDefault="00EF50A7" w:rsidP="00EF50A7">
            <w:pPr>
              <w:rPr>
                <w:ins w:id="24080" w:author="ohm" w:date="2019-10-12T16:00:00Z"/>
                <w:rFonts w:eastAsia="Times New Roman"/>
              </w:rPr>
            </w:pPr>
            <w:ins w:id="24081" w:author="ohm" w:date="2019-10-12T16:00:00Z">
              <w:r>
                <w:rPr>
                  <w:rFonts w:eastAsia="Times New Roman"/>
                </w:rPr>
                <w:t>2019-10-07 11:39:5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8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82EA5" w14:textId="77777777" w:rsidR="00EF50A7" w:rsidRDefault="00EF50A7" w:rsidP="00EF50A7">
            <w:pPr>
              <w:rPr>
                <w:ins w:id="24083" w:author="ohm" w:date="2019-10-12T16:00:00Z"/>
                <w:rFonts w:eastAsia="Times New Roman"/>
              </w:rPr>
            </w:pPr>
            <w:ins w:id="24084" w:author="ohm" w:date="2019-10-12T16:00:00Z">
              <w:r>
                <w:rPr>
                  <w:rFonts w:eastAsia="Times New Roman"/>
                </w:rPr>
                <w:t>Non-CE3: Cleanup of interpolation filtering for intra predi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8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F248CF" w14:textId="3146C27D" w:rsidR="00EF50A7" w:rsidRDefault="00727D97" w:rsidP="00EF50A7">
            <w:pPr>
              <w:rPr>
                <w:ins w:id="24086" w:author="ohm" w:date="2019-10-12T16:00:00Z"/>
                <w:rFonts w:eastAsia="Times New Roman"/>
              </w:rPr>
            </w:pPr>
            <w:ins w:id="24087" w:author="ohm" w:date="2019-10-12T16:36:00Z">
              <w:r w:rsidRPr="00727D97">
                <w:rPr>
                  <w:rPrChange w:id="24088" w:author="ohm" w:date="2019-10-12T16:36:00Z">
                    <w:rPr>
                      <w:rStyle w:val="Hyperlink"/>
                      <w:rFonts w:eastAsia="Times New Roman"/>
                    </w:rPr>
                  </w:rPrChange>
                </w:rPr>
                <w:t>A. Filippov</w:t>
              </w:r>
            </w:ins>
            <w:ins w:id="24089" w:author="ohm" w:date="2019-10-12T16:00:00Z">
              <w:r w:rsidR="00EF50A7">
                <w:rPr>
                  <w:rFonts w:eastAsia="Times New Roman"/>
                </w:rPr>
                <w:t xml:space="preserve">, </w:t>
              </w:r>
            </w:ins>
            <w:ins w:id="24090" w:author="ohm" w:date="2019-10-12T16:36:00Z">
              <w:r w:rsidRPr="00727D97">
                <w:rPr>
                  <w:rPrChange w:id="24091" w:author="ohm" w:date="2019-10-12T16:36:00Z">
                    <w:rPr>
                      <w:rStyle w:val="Hyperlink"/>
                      <w:rFonts w:eastAsia="Times New Roman"/>
                    </w:rPr>
                  </w:rPrChange>
                </w:rPr>
                <w:t>V. Rufitskiy (Huawei)</w:t>
              </w:r>
            </w:ins>
          </w:p>
        </w:tc>
      </w:tr>
      <w:tr w:rsidR="00EF50A7" w14:paraId="5DA9D027" w14:textId="77777777" w:rsidTr="00EF50A7">
        <w:trPr>
          <w:tblCellSpacing w:w="15" w:type="dxa"/>
          <w:ins w:id="24092" w:author="ohm" w:date="2019-10-12T16:00:00Z"/>
          <w:trPrChange w:id="2409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9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DC253" w14:textId="63E98822" w:rsidR="00EF50A7" w:rsidRDefault="00EF50A7" w:rsidP="00EF50A7">
            <w:pPr>
              <w:jc w:val="center"/>
              <w:rPr>
                <w:ins w:id="24095" w:author="ohm" w:date="2019-10-12T16:00:00Z"/>
                <w:rFonts w:eastAsia="Times New Roman"/>
                <w:sz w:val="24"/>
                <w:szCs w:val="24"/>
              </w:rPr>
            </w:pPr>
            <w:ins w:id="24096" w:author="ohm" w:date="2019-10-12T16:00:00Z">
              <w:r>
                <w:rPr>
                  <w:rFonts w:eastAsia="Times New Roman"/>
                </w:rPr>
                <w:lastRenderedPageBreak/>
                <w:fldChar w:fldCharType="begin"/>
              </w:r>
            </w:ins>
            <w:ins w:id="24097" w:author="ohm" w:date="2019-10-12T18:41:00Z">
              <w:r w:rsidR="00217B4E">
                <w:rPr>
                  <w:rFonts w:eastAsia="Times New Roman"/>
                </w:rPr>
                <w:instrText>HYPERLINK "C:\\Eigene Dateien\\mpeg\\geneva1910\\current_document.php?id=8392"</w:instrText>
              </w:r>
              <w:r w:rsidR="00217B4E">
                <w:rPr>
                  <w:rFonts w:eastAsia="Times New Roman"/>
                </w:rPr>
              </w:r>
            </w:ins>
            <w:ins w:id="24098" w:author="ohm" w:date="2019-10-12T16:00:00Z">
              <w:r>
                <w:rPr>
                  <w:rFonts w:eastAsia="Times New Roman"/>
                </w:rPr>
                <w:fldChar w:fldCharType="separate"/>
              </w:r>
              <w:r>
                <w:rPr>
                  <w:rStyle w:val="Hyperlink"/>
                  <w:rFonts w:eastAsia="Times New Roman"/>
                </w:rPr>
                <w:t>JVET-P060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9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4D9DF" w14:textId="77777777" w:rsidR="00EF50A7" w:rsidRDefault="00EF50A7" w:rsidP="00EF50A7">
            <w:pPr>
              <w:jc w:val="center"/>
              <w:rPr>
                <w:ins w:id="24100" w:author="ohm" w:date="2019-10-12T16:00:00Z"/>
                <w:rFonts w:eastAsia="Times New Roman"/>
              </w:rPr>
            </w:pPr>
            <w:ins w:id="24101" w:author="ohm" w:date="2019-10-12T16:00:00Z">
              <w:r>
                <w:rPr>
                  <w:rFonts w:eastAsia="Times New Roman"/>
                </w:rPr>
                <w:t>m5057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0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7132E" w14:textId="77777777" w:rsidR="00EF50A7" w:rsidRDefault="00EF50A7" w:rsidP="00EF50A7">
            <w:pPr>
              <w:rPr>
                <w:ins w:id="24103" w:author="ohm" w:date="2019-10-12T16:00:00Z"/>
                <w:rFonts w:eastAsia="Times New Roman"/>
              </w:rPr>
            </w:pPr>
            <w:ins w:id="24104" w:author="ohm" w:date="2019-10-12T16:00:00Z">
              <w:r>
                <w:rPr>
                  <w:rFonts w:eastAsia="Times New Roman"/>
                </w:rPr>
                <w:t>2019-09-25 08:36: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7BD61" w14:textId="77777777" w:rsidR="00EF50A7" w:rsidRDefault="00EF50A7" w:rsidP="00EF50A7">
            <w:pPr>
              <w:rPr>
                <w:ins w:id="24106" w:author="ohm" w:date="2019-10-12T16:00:00Z"/>
                <w:rFonts w:eastAsia="Times New Roman"/>
              </w:rPr>
            </w:pPr>
            <w:ins w:id="24107" w:author="ohm" w:date="2019-10-12T16:00:00Z">
              <w:r>
                <w:rPr>
                  <w:rFonts w:eastAsia="Times New Roman"/>
                </w:rPr>
                <w:t>2019-09-25 09:25: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8FAC6" w14:textId="77777777" w:rsidR="00EF50A7" w:rsidRDefault="00EF50A7" w:rsidP="00EF50A7">
            <w:pPr>
              <w:rPr>
                <w:ins w:id="24109" w:author="ohm" w:date="2019-10-12T16:00:00Z"/>
                <w:rFonts w:eastAsia="Times New Roman"/>
              </w:rPr>
            </w:pPr>
            <w:ins w:id="24110" w:author="ohm" w:date="2019-10-12T16:00:00Z">
              <w:r>
                <w:rPr>
                  <w:rFonts w:eastAsia="Times New Roman"/>
                </w:rPr>
                <w:t>2019-10-04 14:43: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1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92AD0" w14:textId="77777777" w:rsidR="00EF50A7" w:rsidRDefault="00EF50A7" w:rsidP="00EF50A7">
            <w:pPr>
              <w:rPr>
                <w:ins w:id="24112" w:author="ohm" w:date="2019-10-12T16:00:00Z"/>
                <w:rFonts w:eastAsia="Times New Roman"/>
              </w:rPr>
            </w:pPr>
            <w:ins w:id="24113" w:author="ohm" w:date="2019-10-12T16:00:00Z">
              <w:r>
                <w:rPr>
                  <w:rFonts w:eastAsia="Times New Roman"/>
                </w:rPr>
                <w:t>CE4-related: Support large rotation and flipping in affine and PR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1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C3FD5" w14:textId="77777777" w:rsidR="00EF50A7" w:rsidRDefault="00EF50A7" w:rsidP="00EF50A7">
            <w:pPr>
              <w:rPr>
                <w:ins w:id="24115" w:author="ohm" w:date="2019-10-12T16:00:00Z"/>
                <w:rFonts w:eastAsia="Times New Roman"/>
              </w:rPr>
            </w:pPr>
            <w:ins w:id="24116" w:author="ohm" w:date="2019-10-12T16:00:00Z">
              <w:r>
                <w:rPr>
                  <w:rFonts w:eastAsia="Times New Roman"/>
                </w:rPr>
                <w:t>A. Aminlou (Nokia)</w:t>
              </w:r>
            </w:ins>
          </w:p>
        </w:tc>
      </w:tr>
      <w:tr w:rsidR="00EF50A7" w14:paraId="789501B3" w14:textId="77777777" w:rsidTr="00EF50A7">
        <w:trPr>
          <w:tblCellSpacing w:w="15" w:type="dxa"/>
          <w:ins w:id="24117" w:author="ohm" w:date="2019-10-12T16:00:00Z"/>
          <w:trPrChange w:id="241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35915" w14:textId="4A09B36C" w:rsidR="00EF50A7" w:rsidRDefault="00EF50A7" w:rsidP="00EF50A7">
            <w:pPr>
              <w:jc w:val="center"/>
              <w:rPr>
                <w:ins w:id="24120" w:author="ohm" w:date="2019-10-12T16:00:00Z"/>
                <w:rFonts w:eastAsia="Times New Roman"/>
                <w:sz w:val="24"/>
                <w:szCs w:val="24"/>
              </w:rPr>
            </w:pPr>
            <w:ins w:id="24121" w:author="ohm" w:date="2019-10-12T16:00:00Z">
              <w:r>
                <w:rPr>
                  <w:rFonts w:eastAsia="Times New Roman"/>
                </w:rPr>
                <w:fldChar w:fldCharType="begin"/>
              </w:r>
            </w:ins>
            <w:ins w:id="24122" w:author="ohm" w:date="2019-10-12T18:41:00Z">
              <w:r w:rsidR="00217B4E">
                <w:rPr>
                  <w:rFonts w:eastAsia="Times New Roman"/>
                </w:rPr>
                <w:instrText>HYPERLINK "C:\\Eigene Dateien\\mpeg\\geneva1910\\current_document.php?id=8393"</w:instrText>
              </w:r>
              <w:r w:rsidR="00217B4E">
                <w:rPr>
                  <w:rFonts w:eastAsia="Times New Roman"/>
                </w:rPr>
              </w:r>
            </w:ins>
            <w:ins w:id="24123" w:author="ohm" w:date="2019-10-12T16:00:00Z">
              <w:r>
                <w:rPr>
                  <w:rFonts w:eastAsia="Times New Roman"/>
                </w:rPr>
                <w:fldChar w:fldCharType="separate"/>
              </w:r>
              <w:r>
                <w:rPr>
                  <w:rStyle w:val="Hyperlink"/>
                  <w:rFonts w:eastAsia="Times New Roman"/>
                </w:rPr>
                <w:t>JVET-P06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D7091" w14:textId="77777777" w:rsidR="00EF50A7" w:rsidRDefault="00EF50A7" w:rsidP="00EF50A7">
            <w:pPr>
              <w:jc w:val="center"/>
              <w:rPr>
                <w:ins w:id="24125" w:author="ohm" w:date="2019-10-12T16:00:00Z"/>
                <w:rFonts w:eastAsia="Times New Roman"/>
              </w:rPr>
            </w:pPr>
            <w:ins w:id="24126" w:author="ohm" w:date="2019-10-12T16:00:00Z">
              <w:r>
                <w:rPr>
                  <w:rFonts w:eastAsia="Times New Roman"/>
                </w:rPr>
                <w:t>m5057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440C4" w14:textId="77777777" w:rsidR="00EF50A7" w:rsidRDefault="00EF50A7" w:rsidP="00EF50A7">
            <w:pPr>
              <w:rPr>
                <w:ins w:id="24128" w:author="ohm" w:date="2019-10-12T16:00:00Z"/>
                <w:rFonts w:eastAsia="Times New Roman"/>
              </w:rPr>
            </w:pPr>
            <w:ins w:id="24129" w:author="ohm" w:date="2019-10-12T16:00:00Z">
              <w:r>
                <w:rPr>
                  <w:rFonts w:eastAsia="Times New Roman"/>
                </w:rPr>
                <w:t>2019-09-25 08:45: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59418" w14:textId="77777777" w:rsidR="00EF50A7" w:rsidRDefault="00EF50A7" w:rsidP="00EF50A7">
            <w:pPr>
              <w:rPr>
                <w:ins w:id="24131" w:author="ohm" w:date="2019-10-12T16:00:00Z"/>
                <w:rFonts w:eastAsia="Times New Roman"/>
              </w:rPr>
            </w:pPr>
            <w:ins w:id="24132" w:author="ohm" w:date="2019-10-12T16:00:00Z">
              <w:r>
                <w:rPr>
                  <w:rFonts w:eastAsia="Times New Roman"/>
                </w:rPr>
                <w:t>2019-09-26 09:29: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F1DFA" w14:textId="77777777" w:rsidR="00EF50A7" w:rsidRDefault="00EF50A7" w:rsidP="00EF50A7">
            <w:pPr>
              <w:rPr>
                <w:ins w:id="24134" w:author="ohm" w:date="2019-10-12T16:00:00Z"/>
                <w:rFonts w:eastAsia="Times New Roman"/>
              </w:rPr>
            </w:pPr>
            <w:ins w:id="24135" w:author="ohm" w:date="2019-10-12T16:00:00Z">
              <w:r>
                <w:rPr>
                  <w:rFonts w:eastAsia="Times New Roman"/>
                </w:rPr>
                <w:t>2019-10-03 11:46:5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E080A" w14:textId="77777777" w:rsidR="00EF50A7" w:rsidRDefault="00EF50A7" w:rsidP="00EF50A7">
            <w:pPr>
              <w:rPr>
                <w:ins w:id="24137" w:author="ohm" w:date="2019-10-12T16:00:00Z"/>
                <w:rFonts w:eastAsia="Times New Roman"/>
              </w:rPr>
            </w:pPr>
            <w:ins w:id="24138" w:author="ohm" w:date="2019-10-12T16:00:00Z">
              <w:r>
                <w:rPr>
                  <w:rFonts w:eastAsia="Times New Roman"/>
                </w:rPr>
                <w:t>Non-CE4: Support slice level disabling for PR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74A2A" w14:textId="2544848C" w:rsidR="00EF50A7" w:rsidRDefault="00727D97" w:rsidP="00EF50A7">
            <w:pPr>
              <w:rPr>
                <w:ins w:id="24140" w:author="ohm" w:date="2019-10-12T16:00:00Z"/>
                <w:rFonts w:eastAsia="Times New Roman"/>
              </w:rPr>
            </w:pPr>
            <w:ins w:id="24141" w:author="ohm" w:date="2019-10-12T16:36:00Z">
              <w:r w:rsidRPr="00727D97">
                <w:rPr>
                  <w:rPrChange w:id="24142" w:author="ohm" w:date="2019-10-12T16:36:00Z">
                    <w:rPr>
                      <w:rStyle w:val="Hyperlink"/>
                      <w:rFonts w:eastAsia="Times New Roman"/>
                    </w:rPr>
                  </w:rPrChange>
                </w:rPr>
                <w:t>K. Kondo</w:t>
              </w:r>
            </w:ins>
            <w:ins w:id="24143" w:author="ohm" w:date="2019-10-12T16:00:00Z">
              <w:r w:rsidR="00EF50A7">
                <w:rPr>
                  <w:rFonts w:eastAsia="Times New Roman"/>
                </w:rPr>
                <w:t xml:space="preserve">, </w:t>
              </w:r>
            </w:ins>
            <w:ins w:id="24144" w:author="ohm" w:date="2019-10-12T16:36:00Z">
              <w:r w:rsidRPr="00727D97">
                <w:rPr>
                  <w:rPrChange w:id="24145" w:author="ohm" w:date="2019-10-12T16:36:00Z">
                    <w:rPr>
                      <w:rStyle w:val="Hyperlink"/>
                      <w:rFonts w:eastAsia="Times New Roman"/>
                    </w:rPr>
                  </w:rPrChange>
                </w:rPr>
                <w:t>M. Ikeda (Sony)</w:t>
              </w:r>
            </w:ins>
          </w:p>
        </w:tc>
      </w:tr>
      <w:tr w:rsidR="00EF50A7" w14:paraId="1C7B3204" w14:textId="77777777" w:rsidTr="00EF50A7">
        <w:trPr>
          <w:tblCellSpacing w:w="15" w:type="dxa"/>
          <w:ins w:id="24146" w:author="ohm" w:date="2019-10-12T16:00:00Z"/>
          <w:trPrChange w:id="2414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4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F2512" w14:textId="7CB02F16" w:rsidR="00EF50A7" w:rsidRDefault="00EF50A7" w:rsidP="00EF50A7">
            <w:pPr>
              <w:jc w:val="center"/>
              <w:rPr>
                <w:ins w:id="24149" w:author="ohm" w:date="2019-10-12T16:00:00Z"/>
                <w:rFonts w:eastAsia="Times New Roman"/>
                <w:sz w:val="24"/>
                <w:szCs w:val="24"/>
              </w:rPr>
            </w:pPr>
            <w:ins w:id="24150" w:author="ohm" w:date="2019-10-12T16:00:00Z">
              <w:r>
                <w:rPr>
                  <w:rFonts w:eastAsia="Times New Roman"/>
                </w:rPr>
                <w:fldChar w:fldCharType="begin"/>
              </w:r>
            </w:ins>
            <w:ins w:id="24151" w:author="ohm" w:date="2019-10-12T18:41:00Z">
              <w:r w:rsidR="00217B4E">
                <w:rPr>
                  <w:rFonts w:eastAsia="Times New Roman"/>
                </w:rPr>
                <w:instrText>HYPERLINK "C:\\Eigene Dateien\\mpeg\\geneva1910\\current_document.php?id=8394"</w:instrText>
              </w:r>
              <w:r w:rsidR="00217B4E">
                <w:rPr>
                  <w:rFonts w:eastAsia="Times New Roman"/>
                </w:rPr>
              </w:r>
            </w:ins>
            <w:ins w:id="24152" w:author="ohm" w:date="2019-10-12T16:00:00Z">
              <w:r>
                <w:rPr>
                  <w:rFonts w:eastAsia="Times New Roman"/>
                </w:rPr>
                <w:fldChar w:fldCharType="separate"/>
              </w:r>
              <w:r>
                <w:rPr>
                  <w:rStyle w:val="Hyperlink"/>
                  <w:rFonts w:eastAsia="Times New Roman"/>
                </w:rPr>
                <w:t>JVET-P06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5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DCC86" w14:textId="77777777" w:rsidR="00EF50A7" w:rsidRDefault="00EF50A7" w:rsidP="00EF50A7">
            <w:pPr>
              <w:jc w:val="center"/>
              <w:rPr>
                <w:ins w:id="24154" w:author="ohm" w:date="2019-10-12T16:00:00Z"/>
                <w:rFonts w:eastAsia="Times New Roman"/>
              </w:rPr>
            </w:pPr>
            <w:ins w:id="24155" w:author="ohm" w:date="2019-10-12T16:00:00Z">
              <w:r>
                <w:rPr>
                  <w:rFonts w:eastAsia="Times New Roman"/>
                </w:rPr>
                <w:t>m5057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5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CC183B" w14:textId="77777777" w:rsidR="00EF50A7" w:rsidRDefault="00EF50A7" w:rsidP="00EF50A7">
            <w:pPr>
              <w:rPr>
                <w:ins w:id="24157" w:author="ohm" w:date="2019-10-12T16:00:00Z"/>
                <w:rFonts w:eastAsia="Times New Roman"/>
              </w:rPr>
            </w:pPr>
            <w:ins w:id="24158" w:author="ohm" w:date="2019-10-12T16:00:00Z">
              <w:r>
                <w:rPr>
                  <w:rFonts w:eastAsia="Times New Roman"/>
                </w:rPr>
                <w:t>2019-09-25 08:52: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CA6A52" w14:textId="77777777" w:rsidR="00EF50A7" w:rsidRDefault="00EF50A7" w:rsidP="00EF50A7">
            <w:pPr>
              <w:rPr>
                <w:ins w:id="24160" w:author="ohm" w:date="2019-10-12T16:00:00Z"/>
                <w:rFonts w:eastAsia="Times New Roman"/>
              </w:rPr>
            </w:pPr>
            <w:ins w:id="24161" w:author="ohm" w:date="2019-10-12T16:00:00Z">
              <w:r>
                <w:rPr>
                  <w:rFonts w:eastAsia="Times New Roman"/>
                </w:rPr>
                <w:t>2019-09-25 08:55: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DB24A" w14:textId="77777777" w:rsidR="00EF50A7" w:rsidRDefault="00EF50A7" w:rsidP="00EF50A7">
            <w:pPr>
              <w:rPr>
                <w:ins w:id="24163" w:author="ohm" w:date="2019-10-12T16:00:00Z"/>
                <w:rFonts w:eastAsia="Times New Roman"/>
              </w:rPr>
            </w:pPr>
            <w:ins w:id="24164" w:author="ohm" w:date="2019-10-12T16:00:00Z">
              <w:r>
                <w:rPr>
                  <w:rFonts w:eastAsia="Times New Roman"/>
                </w:rPr>
                <w:t>2019-10-05 16:56:4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6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DAD4F" w14:textId="77777777" w:rsidR="00EF50A7" w:rsidRDefault="00EF50A7" w:rsidP="00EF50A7">
            <w:pPr>
              <w:rPr>
                <w:ins w:id="24166" w:author="ohm" w:date="2019-10-12T16:00:00Z"/>
                <w:rFonts w:eastAsia="Times New Roman"/>
              </w:rPr>
            </w:pPr>
            <w:ins w:id="24167" w:author="ohm" w:date="2019-10-12T16:00:00Z">
              <w:r>
                <w:rPr>
                  <w:rFonts w:eastAsia="Times New Roman"/>
                </w:rPr>
                <w:t>[AHG18][non-CE5] Boundary strength derivation for CUs with TPM</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6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E5CCE" w14:textId="467C54E2" w:rsidR="00EF50A7" w:rsidRDefault="00727D97" w:rsidP="00EF50A7">
            <w:pPr>
              <w:rPr>
                <w:ins w:id="24169" w:author="ohm" w:date="2019-10-12T16:00:00Z"/>
                <w:rFonts w:eastAsia="Times New Roman"/>
              </w:rPr>
            </w:pPr>
            <w:ins w:id="24170" w:author="ohm" w:date="2019-10-12T16:36:00Z">
              <w:r w:rsidRPr="00727D97">
                <w:rPr>
                  <w:rPrChange w:id="24171" w:author="ohm" w:date="2019-10-12T16:36:00Z">
                    <w:rPr>
                      <w:rStyle w:val="Hyperlink"/>
                      <w:rFonts w:eastAsia="Times New Roman"/>
                    </w:rPr>
                  </w:rPrChange>
                </w:rPr>
                <w:t>S. Iwamura</w:t>
              </w:r>
            </w:ins>
            <w:ins w:id="24172" w:author="ohm" w:date="2019-10-12T16:00:00Z">
              <w:r w:rsidR="00EF50A7">
                <w:rPr>
                  <w:rFonts w:eastAsia="Times New Roman"/>
                </w:rPr>
                <w:t>, S. Nemoto, A. Ichigaya (NHK)</w:t>
              </w:r>
            </w:ins>
          </w:p>
        </w:tc>
      </w:tr>
      <w:tr w:rsidR="00EF50A7" w14:paraId="622B9563" w14:textId="77777777" w:rsidTr="00EF50A7">
        <w:trPr>
          <w:tblCellSpacing w:w="15" w:type="dxa"/>
          <w:ins w:id="24173" w:author="ohm" w:date="2019-10-12T16:00:00Z"/>
          <w:trPrChange w:id="241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A7B80" w14:textId="1195ABEA" w:rsidR="00EF50A7" w:rsidRDefault="00EF50A7" w:rsidP="00EF50A7">
            <w:pPr>
              <w:jc w:val="center"/>
              <w:rPr>
                <w:ins w:id="24176" w:author="ohm" w:date="2019-10-12T16:00:00Z"/>
                <w:rFonts w:eastAsia="Times New Roman"/>
                <w:sz w:val="24"/>
                <w:szCs w:val="24"/>
              </w:rPr>
            </w:pPr>
            <w:ins w:id="24177" w:author="ohm" w:date="2019-10-12T16:00:00Z">
              <w:r>
                <w:rPr>
                  <w:rFonts w:eastAsia="Times New Roman"/>
                </w:rPr>
                <w:fldChar w:fldCharType="begin"/>
              </w:r>
            </w:ins>
            <w:ins w:id="24178" w:author="ohm" w:date="2019-10-12T18:41:00Z">
              <w:r w:rsidR="00217B4E">
                <w:rPr>
                  <w:rFonts w:eastAsia="Times New Roman"/>
                </w:rPr>
                <w:instrText>HYPERLINK "C:\\Eigene Dateien\\mpeg\\geneva1910\\current_document.php?id=8395"</w:instrText>
              </w:r>
              <w:r w:rsidR="00217B4E">
                <w:rPr>
                  <w:rFonts w:eastAsia="Times New Roman"/>
                </w:rPr>
              </w:r>
            </w:ins>
            <w:ins w:id="24179" w:author="ohm" w:date="2019-10-12T16:00:00Z">
              <w:r>
                <w:rPr>
                  <w:rFonts w:eastAsia="Times New Roman"/>
                </w:rPr>
                <w:fldChar w:fldCharType="separate"/>
              </w:r>
              <w:r>
                <w:rPr>
                  <w:rStyle w:val="Hyperlink"/>
                  <w:rFonts w:eastAsia="Times New Roman"/>
                </w:rPr>
                <w:t>JVET-P060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A0B23F" w14:textId="77777777" w:rsidR="00EF50A7" w:rsidRDefault="00EF50A7" w:rsidP="00EF50A7">
            <w:pPr>
              <w:jc w:val="center"/>
              <w:rPr>
                <w:ins w:id="24181" w:author="ohm" w:date="2019-10-12T16:00:00Z"/>
                <w:rFonts w:eastAsia="Times New Roman"/>
              </w:rPr>
            </w:pPr>
            <w:ins w:id="24182" w:author="ohm" w:date="2019-10-12T16:00:00Z">
              <w:r>
                <w:rPr>
                  <w:rFonts w:eastAsia="Times New Roman"/>
                </w:rPr>
                <w:t>m5057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2DF12" w14:textId="77777777" w:rsidR="00EF50A7" w:rsidRDefault="00EF50A7" w:rsidP="00EF50A7">
            <w:pPr>
              <w:rPr>
                <w:ins w:id="24184" w:author="ohm" w:date="2019-10-12T16:00:00Z"/>
                <w:rFonts w:eastAsia="Times New Roman"/>
              </w:rPr>
            </w:pPr>
            <w:ins w:id="24185" w:author="ohm" w:date="2019-10-12T16:00:00Z">
              <w:r>
                <w:rPr>
                  <w:rFonts w:eastAsia="Times New Roman"/>
                </w:rPr>
                <w:t>2019-09-25 08:53: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949A9E" w14:textId="77777777" w:rsidR="00EF50A7" w:rsidRDefault="00EF50A7" w:rsidP="00EF50A7">
            <w:pPr>
              <w:rPr>
                <w:ins w:id="24187" w:author="ohm" w:date="2019-10-12T16:00:00Z"/>
                <w:rFonts w:eastAsia="Times New Roman"/>
              </w:rPr>
            </w:pPr>
            <w:ins w:id="24188" w:author="ohm" w:date="2019-10-12T16:00:00Z">
              <w:r>
                <w:rPr>
                  <w:rFonts w:eastAsia="Times New Roman"/>
                </w:rPr>
                <w:t>2019-09-25 09:03: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C7A83" w14:textId="77777777" w:rsidR="00EF50A7" w:rsidRDefault="00EF50A7" w:rsidP="00EF50A7">
            <w:pPr>
              <w:rPr>
                <w:ins w:id="24190" w:author="ohm" w:date="2019-10-12T16:00:00Z"/>
                <w:rFonts w:eastAsia="Times New Roman"/>
              </w:rPr>
            </w:pPr>
            <w:ins w:id="24191" w:author="ohm" w:date="2019-10-12T16:00:00Z">
              <w:r>
                <w:rPr>
                  <w:rFonts w:eastAsia="Times New Roman"/>
                </w:rPr>
                <w:t>2019-09-25 09:03:3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4C8A1" w14:textId="77777777" w:rsidR="00EF50A7" w:rsidRDefault="00EF50A7" w:rsidP="00EF50A7">
            <w:pPr>
              <w:rPr>
                <w:ins w:id="24193" w:author="ohm" w:date="2019-10-12T16:00:00Z"/>
                <w:rFonts w:eastAsia="Times New Roman"/>
              </w:rPr>
            </w:pPr>
            <w:ins w:id="24194" w:author="ohm" w:date="2019-10-12T16:00:00Z">
              <w:r>
                <w:rPr>
                  <w:rFonts w:eastAsia="Times New Roman"/>
                </w:rPr>
                <w:t>CABAC zero word signal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1CEE8" w14:textId="26D29B02" w:rsidR="00EF50A7" w:rsidRDefault="00727D97" w:rsidP="00EF50A7">
            <w:pPr>
              <w:rPr>
                <w:ins w:id="24196" w:author="ohm" w:date="2019-10-12T16:00:00Z"/>
                <w:rFonts w:eastAsia="Times New Roman"/>
              </w:rPr>
            </w:pPr>
            <w:ins w:id="24197" w:author="ohm" w:date="2019-10-12T16:36:00Z">
              <w:r w:rsidRPr="00727D97">
                <w:rPr>
                  <w:rPrChange w:id="24198" w:author="ohm" w:date="2019-10-12T16:36:00Z">
                    <w:rPr>
                      <w:rStyle w:val="Hyperlink"/>
                      <w:rFonts w:eastAsia="Times New Roman"/>
                    </w:rPr>
                  </w:rPrChange>
                </w:rPr>
                <w:t>M. Coban</w:t>
              </w:r>
            </w:ins>
            <w:ins w:id="24199" w:author="ohm" w:date="2019-10-12T16:00:00Z">
              <w:r w:rsidR="00EF50A7">
                <w:rPr>
                  <w:rFonts w:eastAsia="Times New Roman"/>
                </w:rPr>
                <w:t>, A. Ramasubramonian, V. Seregin, M. Karczewicz (Qualcomm)</w:t>
              </w:r>
            </w:ins>
          </w:p>
        </w:tc>
      </w:tr>
      <w:tr w:rsidR="00EF50A7" w14:paraId="07EF0674" w14:textId="77777777" w:rsidTr="00EF50A7">
        <w:trPr>
          <w:tblCellSpacing w:w="15" w:type="dxa"/>
          <w:ins w:id="24200" w:author="ohm" w:date="2019-10-12T16:00:00Z"/>
          <w:trPrChange w:id="242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EE197" w14:textId="3FD21D3E" w:rsidR="00EF50A7" w:rsidRDefault="00EF50A7" w:rsidP="00EF50A7">
            <w:pPr>
              <w:jc w:val="center"/>
              <w:rPr>
                <w:ins w:id="24203" w:author="ohm" w:date="2019-10-12T16:00:00Z"/>
                <w:rFonts w:eastAsia="Times New Roman"/>
                <w:sz w:val="24"/>
                <w:szCs w:val="24"/>
              </w:rPr>
            </w:pPr>
            <w:ins w:id="24204" w:author="ohm" w:date="2019-10-12T16:00:00Z">
              <w:r>
                <w:rPr>
                  <w:rFonts w:eastAsia="Times New Roman"/>
                </w:rPr>
                <w:fldChar w:fldCharType="begin"/>
              </w:r>
            </w:ins>
            <w:ins w:id="24205" w:author="ohm" w:date="2019-10-12T18:41:00Z">
              <w:r w:rsidR="00217B4E">
                <w:rPr>
                  <w:rFonts w:eastAsia="Times New Roman"/>
                </w:rPr>
                <w:instrText>HYPERLINK "C:\\Eigene Dateien\\mpeg\\geneva1910\\current_document.php?id=8397"</w:instrText>
              </w:r>
              <w:r w:rsidR="00217B4E">
                <w:rPr>
                  <w:rFonts w:eastAsia="Times New Roman"/>
                </w:rPr>
              </w:r>
            </w:ins>
            <w:ins w:id="24206" w:author="ohm" w:date="2019-10-12T16:00:00Z">
              <w:r>
                <w:rPr>
                  <w:rFonts w:eastAsia="Times New Roman"/>
                </w:rPr>
                <w:fldChar w:fldCharType="separate"/>
              </w:r>
              <w:r>
                <w:rPr>
                  <w:rStyle w:val="Hyperlink"/>
                  <w:rFonts w:eastAsia="Times New Roman"/>
                </w:rPr>
                <w:t>JVET-P060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12389" w14:textId="77777777" w:rsidR="00EF50A7" w:rsidRDefault="00EF50A7" w:rsidP="00EF50A7">
            <w:pPr>
              <w:jc w:val="center"/>
              <w:rPr>
                <w:ins w:id="24208" w:author="ohm" w:date="2019-10-12T16:00:00Z"/>
                <w:rFonts w:eastAsia="Times New Roman"/>
              </w:rPr>
            </w:pPr>
            <w:ins w:id="24209" w:author="ohm" w:date="2019-10-12T16:00:00Z">
              <w:r>
                <w:rPr>
                  <w:rFonts w:eastAsia="Times New Roman"/>
                </w:rPr>
                <w:t>m5058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ED3C21" w14:textId="77777777" w:rsidR="00EF50A7" w:rsidRDefault="00EF50A7" w:rsidP="00EF50A7">
            <w:pPr>
              <w:rPr>
                <w:ins w:id="24211" w:author="ohm" w:date="2019-10-12T16:00:00Z"/>
                <w:rFonts w:eastAsia="Times New Roman"/>
              </w:rPr>
            </w:pPr>
            <w:ins w:id="24212" w:author="ohm" w:date="2019-10-12T16:00:00Z">
              <w:r>
                <w:rPr>
                  <w:rFonts w:eastAsia="Times New Roman"/>
                </w:rPr>
                <w:t>2019-09-25 10:05: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86D1E" w14:textId="77777777" w:rsidR="00EF50A7" w:rsidRDefault="00EF50A7" w:rsidP="00EF50A7">
            <w:pPr>
              <w:rPr>
                <w:ins w:id="24214" w:author="ohm" w:date="2019-10-12T16:00:00Z"/>
                <w:rFonts w:eastAsia="Times New Roman"/>
              </w:rPr>
            </w:pPr>
            <w:ins w:id="24215" w:author="ohm" w:date="2019-10-12T16:00:00Z">
              <w:r>
                <w:rPr>
                  <w:rFonts w:eastAsia="Times New Roman"/>
                </w:rPr>
                <w:t>2019-09-25 10:22:4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EEFB68" w14:textId="77777777" w:rsidR="00EF50A7" w:rsidRDefault="00EF50A7" w:rsidP="00EF50A7">
            <w:pPr>
              <w:rPr>
                <w:ins w:id="24217" w:author="ohm" w:date="2019-10-12T16:00:00Z"/>
                <w:rFonts w:eastAsia="Times New Roman"/>
              </w:rPr>
            </w:pPr>
            <w:ins w:id="24218" w:author="ohm" w:date="2019-10-12T16:00:00Z">
              <w:r>
                <w:rPr>
                  <w:rFonts w:eastAsia="Times New Roman"/>
                </w:rPr>
                <w:t>2019-10-06 11:37:0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1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F80A6" w14:textId="77777777" w:rsidR="00EF50A7" w:rsidRDefault="00EF50A7" w:rsidP="00EF50A7">
            <w:pPr>
              <w:rPr>
                <w:ins w:id="24220" w:author="ohm" w:date="2019-10-12T16:00:00Z"/>
                <w:rFonts w:eastAsia="Times New Roman"/>
              </w:rPr>
            </w:pPr>
            <w:ins w:id="24221" w:author="ohm" w:date="2019-10-12T16:00:00Z">
              <w:r>
                <w:rPr>
                  <w:rFonts w:eastAsia="Times New Roman"/>
                </w:rPr>
                <w:t>Non-CE4: Motion field storage optimization for the line buff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73F2B" w14:textId="7040440F" w:rsidR="00EF50A7" w:rsidRDefault="00727D97" w:rsidP="00EF50A7">
            <w:pPr>
              <w:rPr>
                <w:ins w:id="24223" w:author="ohm" w:date="2019-10-12T16:00:00Z"/>
                <w:rFonts w:eastAsia="Times New Roman"/>
              </w:rPr>
            </w:pPr>
            <w:ins w:id="24224" w:author="ohm" w:date="2019-10-12T16:36:00Z">
              <w:r w:rsidRPr="00727D97">
                <w:rPr>
                  <w:rPrChange w:id="24225" w:author="ohm" w:date="2019-10-12T16:36:00Z">
                    <w:rPr>
                      <w:rStyle w:val="Hyperlink"/>
                      <w:rFonts w:eastAsia="Times New Roman"/>
                    </w:rPr>
                  </w:rPrChange>
                </w:rPr>
                <w:t>T. Solovyev</w:t>
              </w:r>
            </w:ins>
            <w:ins w:id="24226" w:author="ohm" w:date="2019-10-12T16:00:00Z">
              <w:r w:rsidR="00EF50A7">
                <w:rPr>
                  <w:rFonts w:eastAsia="Times New Roman"/>
                </w:rPr>
                <w:t xml:space="preserve">, </w:t>
              </w:r>
            </w:ins>
            <w:ins w:id="24227" w:author="ohm" w:date="2019-10-12T16:36:00Z">
              <w:r w:rsidRPr="00727D97">
                <w:rPr>
                  <w:rPrChange w:id="24228" w:author="ohm" w:date="2019-10-12T16:36:00Z">
                    <w:rPr>
                      <w:rStyle w:val="Hyperlink"/>
                      <w:rFonts w:eastAsia="Times New Roman"/>
                    </w:rPr>
                  </w:rPrChange>
                </w:rPr>
                <w:t>S. Ikonin</w:t>
              </w:r>
            </w:ins>
            <w:ins w:id="24229" w:author="ohm" w:date="2019-10-12T16:00:00Z">
              <w:r w:rsidR="00EF50A7">
                <w:rPr>
                  <w:rFonts w:eastAsia="Times New Roman"/>
                </w:rPr>
                <w:t xml:space="preserve">, </w:t>
              </w:r>
            </w:ins>
            <w:ins w:id="24230" w:author="ohm" w:date="2019-10-12T16:36:00Z">
              <w:r w:rsidRPr="00727D97">
                <w:rPr>
                  <w:rPrChange w:id="24231" w:author="ohm" w:date="2019-10-12T16:36:00Z">
                    <w:rPr>
                      <w:rStyle w:val="Hyperlink"/>
                      <w:rFonts w:eastAsia="Times New Roman"/>
                    </w:rPr>
                  </w:rPrChange>
                </w:rPr>
                <w:t>A. Karabutov</w:t>
              </w:r>
            </w:ins>
            <w:ins w:id="24232" w:author="ohm" w:date="2019-10-12T16:00:00Z">
              <w:r w:rsidR="00EF50A7">
                <w:rPr>
                  <w:rFonts w:eastAsia="Times New Roman"/>
                </w:rPr>
                <w:t xml:space="preserve">, </w:t>
              </w:r>
            </w:ins>
            <w:ins w:id="24233" w:author="ohm" w:date="2019-10-12T16:36:00Z">
              <w:r w:rsidRPr="00727D97">
                <w:rPr>
                  <w:rPrChange w:id="24234" w:author="ohm" w:date="2019-10-12T16:36:00Z">
                    <w:rPr>
                      <w:rStyle w:val="Hyperlink"/>
                      <w:rFonts w:eastAsia="Times New Roman"/>
                    </w:rPr>
                  </w:rPrChange>
                </w:rPr>
                <w:t>R. Chernyak (Huawei)</w:t>
              </w:r>
            </w:ins>
          </w:p>
        </w:tc>
      </w:tr>
      <w:tr w:rsidR="00EF50A7" w14:paraId="224F7781" w14:textId="77777777" w:rsidTr="00EF50A7">
        <w:trPr>
          <w:tblCellSpacing w:w="15" w:type="dxa"/>
          <w:ins w:id="24235" w:author="ohm" w:date="2019-10-12T16:00:00Z"/>
          <w:trPrChange w:id="2423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3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73B99" w14:textId="7CD96ADD" w:rsidR="00EF50A7" w:rsidRDefault="00EF50A7" w:rsidP="00EF50A7">
            <w:pPr>
              <w:jc w:val="center"/>
              <w:rPr>
                <w:ins w:id="24238" w:author="ohm" w:date="2019-10-12T16:00:00Z"/>
                <w:rFonts w:eastAsia="Times New Roman"/>
                <w:sz w:val="24"/>
                <w:szCs w:val="24"/>
              </w:rPr>
            </w:pPr>
            <w:ins w:id="24239" w:author="ohm" w:date="2019-10-12T16:00:00Z">
              <w:r>
                <w:rPr>
                  <w:rFonts w:eastAsia="Times New Roman"/>
                </w:rPr>
                <w:fldChar w:fldCharType="begin"/>
              </w:r>
            </w:ins>
            <w:ins w:id="24240" w:author="ohm" w:date="2019-10-12T18:41:00Z">
              <w:r w:rsidR="00217B4E">
                <w:rPr>
                  <w:rFonts w:eastAsia="Times New Roman"/>
                </w:rPr>
                <w:instrText>HYPERLINK "C:\\Eigene Dateien\\mpeg\\geneva1910\\current_document.php?id=8398"</w:instrText>
              </w:r>
              <w:r w:rsidR="00217B4E">
                <w:rPr>
                  <w:rFonts w:eastAsia="Times New Roman"/>
                </w:rPr>
              </w:r>
            </w:ins>
            <w:ins w:id="24241" w:author="ohm" w:date="2019-10-12T16:00:00Z">
              <w:r>
                <w:rPr>
                  <w:rFonts w:eastAsia="Times New Roman"/>
                </w:rPr>
                <w:fldChar w:fldCharType="separate"/>
              </w:r>
              <w:r>
                <w:rPr>
                  <w:rStyle w:val="Hyperlink"/>
                  <w:rFonts w:eastAsia="Times New Roman"/>
                </w:rPr>
                <w:t>JVET-P06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4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1643E9" w14:textId="77777777" w:rsidR="00EF50A7" w:rsidRDefault="00EF50A7" w:rsidP="00EF50A7">
            <w:pPr>
              <w:jc w:val="center"/>
              <w:rPr>
                <w:ins w:id="24243" w:author="ohm" w:date="2019-10-12T16:00:00Z"/>
                <w:rFonts w:eastAsia="Times New Roman"/>
              </w:rPr>
            </w:pPr>
            <w:ins w:id="24244" w:author="ohm" w:date="2019-10-12T16:00:00Z">
              <w:r>
                <w:rPr>
                  <w:rFonts w:eastAsia="Times New Roman"/>
                </w:rPr>
                <w:t>m5058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4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807B4" w14:textId="77777777" w:rsidR="00EF50A7" w:rsidRDefault="00EF50A7" w:rsidP="00EF50A7">
            <w:pPr>
              <w:rPr>
                <w:ins w:id="24246" w:author="ohm" w:date="2019-10-12T16:00:00Z"/>
                <w:rFonts w:eastAsia="Times New Roman"/>
              </w:rPr>
            </w:pPr>
            <w:ins w:id="24247" w:author="ohm" w:date="2019-10-12T16:00:00Z">
              <w:r>
                <w:rPr>
                  <w:rFonts w:eastAsia="Times New Roman"/>
                </w:rPr>
                <w:t>2019-09-25 10:28: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C57DD" w14:textId="77777777" w:rsidR="00EF50A7" w:rsidRDefault="00EF50A7" w:rsidP="00EF50A7">
            <w:pPr>
              <w:rPr>
                <w:ins w:id="24249" w:author="ohm" w:date="2019-10-12T16:00:00Z"/>
                <w:rFonts w:eastAsia="Times New Roman"/>
              </w:rPr>
            </w:pPr>
            <w:ins w:id="24250" w:author="ohm" w:date="2019-10-12T16:00:00Z">
              <w:r>
                <w:rPr>
                  <w:rFonts w:eastAsia="Times New Roman"/>
                </w:rPr>
                <w:t>2019-09-25 11:44:5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37A19" w14:textId="77777777" w:rsidR="00EF50A7" w:rsidRDefault="00EF50A7" w:rsidP="00EF50A7">
            <w:pPr>
              <w:rPr>
                <w:ins w:id="24252" w:author="ohm" w:date="2019-10-12T16:00:00Z"/>
                <w:rFonts w:eastAsia="Times New Roman"/>
              </w:rPr>
            </w:pPr>
            <w:ins w:id="24253" w:author="ohm" w:date="2019-10-12T16:00:00Z">
              <w:r>
                <w:rPr>
                  <w:rFonts w:eastAsia="Times New Roman"/>
                </w:rPr>
                <w:t>2019-09-25 11:44:5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5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FEF7E" w14:textId="77777777" w:rsidR="00EF50A7" w:rsidRDefault="00EF50A7" w:rsidP="00EF50A7">
            <w:pPr>
              <w:rPr>
                <w:ins w:id="24255" w:author="ohm" w:date="2019-10-12T16:00:00Z"/>
                <w:rFonts w:eastAsia="Times New Roman"/>
              </w:rPr>
            </w:pPr>
            <w:ins w:id="24256" w:author="ohm" w:date="2019-10-12T16:00:00Z">
              <w:r>
                <w:rPr>
                  <w:rFonts w:eastAsia="Times New Roman"/>
                </w:rPr>
                <w:t>Non-CE4: On triangular merge list size signal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5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38984" w14:textId="234DFAC7" w:rsidR="00EF50A7" w:rsidRDefault="00727D97" w:rsidP="00EF50A7">
            <w:pPr>
              <w:rPr>
                <w:ins w:id="24258" w:author="ohm" w:date="2019-10-12T16:00:00Z"/>
                <w:rFonts w:eastAsia="Times New Roman"/>
              </w:rPr>
            </w:pPr>
            <w:ins w:id="24259" w:author="ohm" w:date="2019-10-12T16:36:00Z">
              <w:r w:rsidRPr="00727D97">
                <w:rPr>
                  <w:rPrChange w:id="24260" w:author="ohm" w:date="2019-10-12T16:36:00Z">
                    <w:rPr>
                      <w:rStyle w:val="Hyperlink"/>
                      <w:rFonts w:eastAsia="Times New Roman"/>
                    </w:rPr>
                  </w:rPrChange>
                </w:rPr>
                <w:t>T. Solovyev</w:t>
              </w:r>
            </w:ins>
            <w:ins w:id="24261" w:author="ohm" w:date="2019-10-12T16:00:00Z">
              <w:r w:rsidR="00EF50A7">
                <w:rPr>
                  <w:rFonts w:eastAsia="Times New Roman"/>
                </w:rPr>
                <w:t xml:space="preserve">, </w:t>
              </w:r>
            </w:ins>
            <w:ins w:id="24262" w:author="ohm" w:date="2019-10-12T16:36:00Z">
              <w:r w:rsidRPr="00727D97">
                <w:rPr>
                  <w:rPrChange w:id="24263" w:author="ohm" w:date="2019-10-12T16:36:00Z">
                    <w:rPr>
                      <w:rStyle w:val="Hyperlink"/>
                      <w:rFonts w:eastAsia="Times New Roman"/>
                    </w:rPr>
                  </w:rPrChange>
                </w:rPr>
                <w:t>S. Ikonin</w:t>
              </w:r>
            </w:ins>
            <w:ins w:id="24264" w:author="ohm" w:date="2019-10-12T16:00:00Z">
              <w:r w:rsidR="00EF50A7">
                <w:rPr>
                  <w:rFonts w:eastAsia="Times New Roman"/>
                </w:rPr>
                <w:t xml:space="preserve">, </w:t>
              </w:r>
            </w:ins>
            <w:ins w:id="24265" w:author="ohm" w:date="2019-10-12T16:36:00Z">
              <w:r w:rsidRPr="00727D97">
                <w:rPr>
                  <w:rPrChange w:id="24266" w:author="ohm" w:date="2019-10-12T16:36:00Z">
                    <w:rPr>
                      <w:rStyle w:val="Hyperlink"/>
                      <w:rFonts w:eastAsia="Times New Roman"/>
                    </w:rPr>
                  </w:rPrChange>
                </w:rPr>
                <w:t>A. Karabutov</w:t>
              </w:r>
            </w:ins>
            <w:ins w:id="24267" w:author="ohm" w:date="2019-10-12T16:00:00Z">
              <w:r w:rsidR="00EF50A7">
                <w:rPr>
                  <w:rFonts w:eastAsia="Times New Roman"/>
                </w:rPr>
                <w:t xml:space="preserve">, </w:t>
              </w:r>
            </w:ins>
            <w:ins w:id="24268" w:author="ohm" w:date="2019-10-12T16:36:00Z">
              <w:r w:rsidRPr="00727D97">
                <w:rPr>
                  <w:rPrChange w:id="24269" w:author="ohm" w:date="2019-10-12T16:36:00Z">
                    <w:rPr>
                      <w:rStyle w:val="Hyperlink"/>
                      <w:rFonts w:eastAsia="Times New Roman"/>
                    </w:rPr>
                  </w:rPrChange>
                </w:rPr>
                <w:t>R. Chernyak (Huawei)</w:t>
              </w:r>
            </w:ins>
          </w:p>
        </w:tc>
      </w:tr>
      <w:tr w:rsidR="00EF50A7" w14:paraId="0B34DF16" w14:textId="77777777" w:rsidTr="00EF50A7">
        <w:trPr>
          <w:tblCellSpacing w:w="15" w:type="dxa"/>
          <w:ins w:id="24270" w:author="ohm" w:date="2019-10-12T16:00:00Z"/>
          <w:trPrChange w:id="242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84E94" w14:textId="157CF880" w:rsidR="00EF50A7" w:rsidRDefault="00EF50A7" w:rsidP="00EF50A7">
            <w:pPr>
              <w:jc w:val="center"/>
              <w:rPr>
                <w:ins w:id="24273" w:author="ohm" w:date="2019-10-12T16:00:00Z"/>
                <w:rFonts w:eastAsia="Times New Roman"/>
                <w:sz w:val="24"/>
                <w:szCs w:val="24"/>
              </w:rPr>
            </w:pPr>
            <w:ins w:id="24274" w:author="ohm" w:date="2019-10-12T16:00:00Z">
              <w:r>
                <w:rPr>
                  <w:rFonts w:eastAsia="Times New Roman"/>
                </w:rPr>
                <w:fldChar w:fldCharType="begin"/>
              </w:r>
            </w:ins>
            <w:ins w:id="24275" w:author="ohm" w:date="2019-10-12T18:41:00Z">
              <w:r w:rsidR="00217B4E">
                <w:rPr>
                  <w:rFonts w:eastAsia="Times New Roman"/>
                </w:rPr>
                <w:instrText>HYPERLINK "C:\\Eigene Dateien\\mpeg\\geneva1910\\current_document.php?id=8399"</w:instrText>
              </w:r>
              <w:r w:rsidR="00217B4E">
                <w:rPr>
                  <w:rFonts w:eastAsia="Times New Roman"/>
                </w:rPr>
              </w:r>
            </w:ins>
            <w:ins w:id="24276" w:author="ohm" w:date="2019-10-12T16:00:00Z">
              <w:r>
                <w:rPr>
                  <w:rFonts w:eastAsia="Times New Roman"/>
                </w:rPr>
                <w:fldChar w:fldCharType="separate"/>
              </w:r>
              <w:r>
                <w:rPr>
                  <w:rStyle w:val="Hyperlink"/>
                  <w:rFonts w:eastAsia="Times New Roman"/>
                </w:rPr>
                <w:t>JVET-P060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DB5EE2" w14:textId="77777777" w:rsidR="00EF50A7" w:rsidRDefault="00EF50A7" w:rsidP="00EF50A7">
            <w:pPr>
              <w:jc w:val="center"/>
              <w:rPr>
                <w:ins w:id="24278" w:author="ohm" w:date="2019-10-12T16:00:00Z"/>
                <w:rFonts w:eastAsia="Times New Roman"/>
              </w:rPr>
            </w:pPr>
            <w:ins w:id="24279" w:author="ohm" w:date="2019-10-12T16:00:00Z">
              <w:r>
                <w:rPr>
                  <w:rFonts w:eastAsia="Times New Roman"/>
                </w:rPr>
                <w:t>m5058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D3B2C9" w14:textId="77777777" w:rsidR="00EF50A7" w:rsidRDefault="00EF50A7" w:rsidP="00EF50A7">
            <w:pPr>
              <w:rPr>
                <w:ins w:id="24281" w:author="ohm" w:date="2019-10-12T16:00:00Z"/>
                <w:rFonts w:eastAsia="Times New Roman"/>
              </w:rPr>
            </w:pPr>
            <w:ins w:id="24282" w:author="ohm" w:date="2019-10-12T16:00:00Z">
              <w:r>
                <w:rPr>
                  <w:rFonts w:eastAsia="Times New Roman"/>
                </w:rPr>
                <w:t>2019-09-25 10:28: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E82B7" w14:textId="77777777" w:rsidR="00EF50A7" w:rsidRDefault="00EF50A7" w:rsidP="00EF50A7">
            <w:pPr>
              <w:rPr>
                <w:ins w:id="24284" w:author="ohm" w:date="2019-10-12T16:00:00Z"/>
                <w:rFonts w:eastAsia="Times New Roman"/>
              </w:rPr>
            </w:pPr>
            <w:ins w:id="24285" w:author="ohm" w:date="2019-10-12T16:00:00Z">
              <w:r>
                <w:rPr>
                  <w:rFonts w:eastAsia="Times New Roman"/>
                </w:rPr>
                <w:t>2019-09-25 11:18: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97B12" w14:textId="77777777" w:rsidR="00EF50A7" w:rsidRDefault="00EF50A7" w:rsidP="00EF50A7">
            <w:pPr>
              <w:rPr>
                <w:ins w:id="24287" w:author="ohm" w:date="2019-10-12T16:00:00Z"/>
                <w:rFonts w:eastAsia="Times New Roman"/>
              </w:rPr>
            </w:pPr>
            <w:ins w:id="24288" w:author="ohm" w:date="2019-10-12T16:00:00Z">
              <w:r>
                <w:rPr>
                  <w:rFonts w:eastAsia="Times New Roman"/>
                </w:rPr>
                <w:t>2019-10-04 17:33:0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36483" w14:textId="77777777" w:rsidR="00EF50A7" w:rsidRDefault="00EF50A7" w:rsidP="00EF50A7">
            <w:pPr>
              <w:rPr>
                <w:ins w:id="24290" w:author="ohm" w:date="2019-10-12T16:00:00Z"/>
                <w:rFonts w:eastAsia="Times New Roman"/>
              </w:rPr>
            </w:pPr>
            <w:ins w:id="24291" w:author="ohm" w:date="2019-10-12T16:00:00Z">
              <w:r>
                <w:rPr>
                  <w:rFonts w:eastAsia="Times New Roman"/>
                </w:rPr>
                <w:t>AHG18: Enabling lossless coding with minimal impact on VVC desig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3E2E8" w14:textId="7E589912" w:rsidR="00EF50A7" w:rsidRDefault="00727D97" w:rsidP="00EF50A7">
            <w:pPr>
              <w:rPr>
                <w:ins w:id="24293" w:author="ohm" w:date="2019-10-12T16:00:00Z"/>
                <w:rFonts w:eastAsia="Times New Roman"/>
              </w:rPr>
            </w:pPr>
            <w:ins w:id="24294" w:author="ohm" w:date="2019-10-12T16:36:00Z">
              <w:r w:rsidRPr="00727D97">
                <w:rPr>
                  <w:rPrChange w:id="24295" w:author="ohm" w:date="2019-10-12T16:36:00Z">
                    <w:rPr>
                      <w:rStyle w:val="Hyperlink"/>
                      <w:rFonts w:eastAsia="Times New Roman"/>
                    </w:rPr>
                  </w:rPrChange>
                </w:rPr>
                <w:t>B. Bross</w:t>
              </w:r>
            </w:ins>
            <w:ins w:id="24296" w:author="ohm" w:date="2019-10-12T16:00:00Z">
              <w:r w:rsidR="00EF50A7">
                <w:rPr>
                  <w:rFonts w:eastAsia="Times New Roman"/>
                </w:rPr>
                <w:t xml:space="preserve">, T. Nguyen, H. Schwarz, D. Marpe, T. Wiegand (HHI), </w:t>
              </w:r>
            </w:ins>
            <w:ins w:id="24297" w:author="ohm" w:date="2019-10-12T16:36:00Z">
              <w:r w:rsidRPr="00727D97">
                <w:rPr>
                  <w:rPrChange w:id="24298" w:author="ohm" w:date="2019-10-12T16:36:00Z">
                    <w:rPr>
                      <w:rStyle w:val="Hyperlink"/>
                      <w:rFonts w:eastAsia="Times New Roman"/>
                    </w:rPr>
                  </w:rPrChange>
                </w:rPr>
                <w:t>M. Karczewicz</w:t>
              </w:r>
            </w:ins>
            <w:ins w:id="24299" w:author="ohm" w:date="2019-10-12T16:00:00Z">
              <w:r w:rsidR="00EF50A7">
                <w:rPr>
                  <w:rFonts w:eastAsia="Times New Roman"/>
                </w:rPr>
                <w:t>, Y.-H. Chao, H. Wang, M. Coban (Qualcomm)</w:t>
              </w:r>
            </w:ins>
          </w:p>
        </w:tc>
      </w:tr>
      <w:tr w:rsidR="00EF50A7" w14:paraId="6F5C959A" w14:textId="77777777" w:rsidTr="00EF50A7">
        <w:trPr>
          <w:tblCellSpacing w:w="15" w:type="dxa"/>
          <w:ins w:id="24300" w:author="ohm" w:date="2019-10-12T16:00:00Z"/>
          <w:trPrChange w:id="243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F0BC3" w14:textId="555DB717" w:rsidR="00EF50A7" w:rsidRDefault="00EF50A7" w:rsidP="00EF50A7">
            <w:pPr>
              <w:jc w:val="center"/>
              <w:rPr>
                <w:ins w:id="24303" w:author="ohm" w:date="2019-10-12T16:00:00Z"/>
                <w:rFonts w:eastAsia="Times New Roman"/>
                <w:sz w:val="24"/>
                <w:szCs w:val="24"/>
              </w:rPr>
            </w:pPr>
            <w:ins w:id="24304" w:author="ohm" w:date="2019-10-12T16:00:00Z">
              <w:r>
                <w:rPr>
                  <w:rFonts w:eastAsia="Times New Roman"/>
                </w:rPr>
                <w:fldChar w:fldCharType="begin"/>
              </w:r>
            </w:ins>
            <w:ins w:id="24305" w:author="ohm" w:date="2019-10-12T18:41:00Z">
              <w:r w:rsidR="00217B4E">
                <w:rPr>
                  <w:rFonts w:eastAsia="Times New Roman"/>
                </w:rPr>
                <w:instrText>HYPERLINK "C:\\Eigene Dateien\\mpeg\\geneva1910\\current_document.php?id=8400"</w:instrText>
              </w:r>
              <w:r w:rsidR="00217B4E">
                <w:rPr>
                  <w:rFonts w:eastAsia="Times New Roman"/>
                </w:rPr>
              </w:r>
            </w:ins>
            <w:ins w:id="24306" w:author="ohm" w:date="2019-10-12T16:00:00Z">
              <w:r>
                <w:rPr>
                  <w:rFonts w:eastAsia="Times New Roman"/>
                </w:rPr>
                <w:fldChar w:fldCharType="separate"/>
              </w:r>
              <w:r>
                <w:rPr>
                  <w:rStyle w:val="Hyperlink"/>
                  <w:rFonts w:eastAsia="Times New Roman"/>
                </w:rPr>
                <w:t>JVET-P06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52F73C" w14:textId="77777777" w:rsidR="00EF50A7" w:rsidRDefault="00EF50A7" w:rsidP="00EF50A7">
            <w:pPr>
              <w:jc w:val="center"/>
              <w:rPr>
                <w:ins w:id="24308" w:author="ohm" w:date="2019-10-12T16:00:00Z"/>
                <w:rFonts w:eastAsia="Times New Roman"/>
              </w:rPr>
            </w:pPr>
            <w:ins w:id="24309" w:author="ohm" w:date="2019-10-12T16:00:00Z">
              <w:r>
                <w:rPr>
                  <w:rFonts w:eastAsia="Times New Roman"/>
                </w:rPr>
                <w:t>m5058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35F8A" w14:textId="77777777" w:rsidR="00EF50A7" w:rsidRDefault="00EF50A7" w:rsidP="00EF50A7">
            <w:pPr>
              <w:rPr>
                <w:ins w:id="24311" w:author="ohm" w:date="2019-10-12T16:00:00Z"/>
                <w:rFonts w:eastAsia="Times New Roman"/>
              </w:rPr>
            </w:pPr>
            <w:ins w:id="24312" w:author="ohm" w:date="2019-10-12T16:00:00Z">
              <w:r>
                <w:rPr>
                  <w:rFonts w:eastAsia="Times New Roman"/>
                </w:rPr>
                <w:t>2019-09-25 10:28: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D4E116" w14:textId="77777777" w:rsidR="00EF50A7" w:rsidRDefault="00EF50A7" w:rsidP="00EF50A7">
            <w:pPr>
              <w:rPr>
                <w:ins w:id="24314" w:author="ohm" w:date="2019-10-12T16:00:00Z"/>
                <w:rFonts w:eastAsia="Times New Roman"/>
              </w:rPr>
            </w:pPr>
            <w:ins w:id="24315" w:author="ohm" w:date="2019-10-12T16:00:00Z">
              <w:r>
                <w:rPr>
                  <w:rFonts w:eastAsia="Times New Roman"/>
                </w:rPr>
                <w:t>2019-09-25 15:31: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BEC6D" w14:textId="77777777" w:rsidR="00EF50A7" w:rsidRDefault="00EF50A7" w:rsidP="00EF50A7">
            <w:pPr>
              <w:rPr>
                <w:ins w:id="24317" w:author="ohm" w:date="2019-10-12T16:00:00Z"/>
                <w:rFonts w:eastAsia="Times New Roman"/>
              </w:rPr>
            </w:pPr>
            <w:ins w:id="24318" w:author="ohm" w:date="2019-10-12T16:00:00Z">
              <w:r>
                <w:rPr>
                  <w:rFonts w:eastAsia="Times New Roman"/>
                </w:rPr>
                <w:t>2019-10-09 18:08: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1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9C693" w14:textId="77777777" w:rsidR="00EF50A7" w:rsidRDefault="00EF50A7" w:rsidP="00EF50A7">
            <w:pPr>
              <w:rPr>
                <w:ins w:id="24320" w:author="ohm" w:date="2019-10-12T16:00:00Z"/>
                <w:rFonts w:eastAsia="Times New Roman"/>
              </w:rPr>
            </w:pPr>
            <w:ins w:id="24321" w:author="ohm" w:date="2019-10-12T16:00:00Z">
              <w:r>
                <w:rPr>
                  <w:rFonts w:eastAsia="Times New Roman"/>
                </w:rPr>
                <w:t>AHG18: Two Stage Residual Coding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3B8FE" w14:textId="7D5E2982" w:rsidR="00EF50A7" w:rsidRDefault="00727D97" w:rsidP="00EF50A7">
            <w:pPr>
              <w:rPr>
                <w:ins w:id="24323" w:author="ohm" w:date="2019-10-12T16:00:00Z"/>
                <w:rFonts w:eastAsia="Times New Roman"/>
              </w:rPr>
            </w:pPr>
            <w:ins w:id="24324" w:author="ohm" w:date="2019-10-12T16:36:00Z">
              <w:r w:rsidRPr="00727D97">
                <w:rPr>
                  <w:rPrChange w:id="24325" w:author="ohm" w:date="2019-10-12T16:36:00Z">
                    <w:rPr>
                      <w:rStyle w:val="Hyperlink"/>
                      <w:rFonts w:eastAsia="Times New Roman"/>
                    </w:rPr>
                  </w:rPrChange>
                </w:rPr>
                <w:t>B. Bross</w:t>
              </w:r>
            </w:ins>
            <w:ins w:id="24326" w:author="ohm" w:date="2019-10-12T16:00:00Z">
              <w:r w:rsidR="00EF50A7">
                <w:rPr>
                  <w:rFonts w:eastAsia="Times New Roman"/>
                </w:rPr>
                <w:t>, T. Nguyen, H. Schwarz, D. Marpe, T. Wiegand (HHI)</w:t>
              </w:r>
            </w:ins>
          </w:p>
        </w:tc>
      </w:tr>
      <w:tr w:rsidR="00EF50A7" w14:paraId="32B11CC1" w14:textId="77777777" w:rsidTr="00EF50A7">
        <w:trPr>
          <w:tblCellSpacing w:w="15" w:type="dxa"/>
          <w:ins w:id="24327" w:author="ohm" w:date="2019-10-12T16:00:00Z"/>
          <w:trPrChange w:id="2432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2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43107" w14:textId="4CF49AF4" w:rsidR="00EF50A7" w:rsidRDefault="00EF50A7" w:rsidP="00EF50A7">
            <w:pPr>
              <w:jc w:val="center"/>
              <w:rPr>
                <w:ins w:id="24330" w:author="ohm" w:date="2019-10-12T16:00:00Z"/>
                <w:rFonts w:eastAsia="Times New Roman"/>
                <w:sz w:val="24"/>
                <w:szCs w:val="24"/>
              </w:rPr>
            </w:pPr>
            <w:ins w:id="24331" w:author="ohm" w:date="2019-10-12T16:00:00Z">
              <w:r>
                <w:rPr>
                  <w:rFonts w:eastAsia="Times New Roman"/>
                </w:rPr>
                <w:fldChar w:fldCharType="begin"/>
              </w:r>
            </w:ins>
            <w:ins w:id="24332" w:author="ohm" w:date="2019-10-12T18:41:00Z">
              <w:r w:rsidR="00217B4E">
                <w:rPr>
                  <w:rFonts w:eastAsia="Times New Roman"/>
                </w:rPr>
                <w:instrText>HYPERLINK "C:\\Eigene Dateien\\mpeg\\geneva1910\\current_document.php?id=8401"</w:instrText>
              </w:r>
              <w:r w:rsidR="00217B4E">
                <w:rPr>
                  <w:rFonts w:eastAsia="Times New Roman"/>
                </w:rPr>
              </w:r>
            </w:ins>
            <w:ins w:id="24333" w:author="ohm" w:date="2019-10-12T16:00:00Z">
              <w:r>
                <w:rPr>
                  <w:rFonts w:eastAsia="Times New Roman"/>
                </w:rPr>
                <w:fldChar w:fldCharType="separate"/>
              </w:r>
              <w:r>
                <w:rPr>
                  <w:rStyle w:val="Hyperlink"/>
                  <w:rFonts w:eastAsia="Times New Roman"/>
                </w:rPr>
                <w:t>JVET-P06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3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9AB97" w14:textId="77777777" w:rsidR="00EF50A7" w:rsidRDefault="00EF50A7" w:rsidP="00EF50A7">
            <w:pPr>
              <w:jc w:val="center"/>
              <w:rPr>
                <w:ins w:id="24335" w:author="ohm" w:date="2019-10-12T16:00:00Z"/>
                <w:rFonts w:eastAsia="Times New Roman"/>
              </w:rPr>
            </w:pPr>
            <w:ins w:id="24336" w:author="ohm" w:date="2019-10-12T16:00:00Z">
              <w:r>
                <w:rPr>
                  <w:rFonts w:eastAsia="Times New Roman"/>
                </w:rPr>
                <w:t>m5058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3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895BA" w14:textId="77777777" w:rsidR="00EF50A7" w:rsidRDefault="00EF50A7" w:rsidP="00EF50A7">
            <w:pPr>
              <w:rPr>
                <w:ins w:id="24338" w:author="ohm" w:date="2019-10-12T16:00:00Z"/>
                <w:rFonts w:eastAsia="Times New Roman"/>
              </w:rPr>
            </w:pPr>
            <w:ins w:id="24339" w:author="ohm" w:date="2019-10-12T16:00:00Z">
              <w:r>
                <w:rPr>
                  <w:rFonts w:eastAsia="Times New Roman"/>
                </w:rPr>
                <w:t>2019-09-25 10:51: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14BA32" w14:textId="77777777" w:rsidR="00EF50A7" w:rsidRDefault="00EF50A7" w:rsidP="00EF50A7">
            <w:pPr>
              <w:rPr>
                <w:ins w:id="24341" w:author="ohm" w:date="2019-10-12T16:00:00Z"/>
                <w:rFonts w:eastAsia="Times New Roman"/>
              </w:rPr>
            </w:pPr>
            <w:ins w:id="24342" w:author="ohm" w:date="2019-10-12T16:00:00Z">
              <w:r>
                <w:rPr>
                  <w:rFonts w:eastAsia="Times New Roman"/>
                </w:rPr>
                <w:t>2019-09-25 11:49: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37B76D" w14:textId="77777777" w:rsidR="00EF50A7" w:rsidRDefault="00EF50A7" w:rsidP="00EF50A7">
            <w:pPr>
              <w:rPr>
                <w:ins w:id="24344" w:author="ohm" w:date="2019-10-12T16:00:00Z"/>
                <w:rFonts w:eastAsia="Times New Roman"/>
              </w:rPr>
            </w:pPr>
            <w:ins w:id="24345" w:author="ohm" w:date="2019-10-12T16:00:00Z">
              <w:r>
                <w:rPr>
                  <w:rFonts w:eastAsia="Times New Roman"/>
                </w:rPr>
                <w:t>2019-10-02 18:49:5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4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4B154" w14:textId="77777777" w:rsidR="00EF50A7" w:rsidRDefault="00EF50A7" w:rsidP="00EF50A7">
            <w:pPr>
              <w:rPr>
                <w:ins w:id="24347" w:author="ohm" w:date="2019-10-12T16:00:00Z"/>
                <w:rFonts w:eastAsia="Times New Roman"/>
              </w:rPr>
            </w:pPr>
            <w:ins w:id="24348" w:author="ohm" w:date="2019-10-12T16:00:00Z">
              <w:r>
                <w:rPr>
                  <w:rFonts w:eastAsia="Times New Roman"/>
                </w:rPr>
                <w:t>[AHG15] On scaling list for JCC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4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3D077" w14:textId="28E13BAF" w:rsidR="00EF50A7" w:rsidRDefault="00727D97" w:rsidP="00EF50A7">
            <w:pPr>
              <w:rPr>
                <w:ins w:id="24350" w:author="ohm" w:date="2019-10-12T16:00:00Z"/>
                <w:rFonts w:eastAsia="Times New Roman"/>
              </w:rPr>
            </w:pPr>
            <w:ins w:id="24351" w:author="ohm" w:date="2019-10-12T16:36:00Z">
              <w:r w:rsidRPr="00727D97">
                <w:rPr>
                  <w:rPrChange w:id="24352" w:author="ohm" w:date="2019-10-12T16:36:00Z">
                    <w:rPr>
                      <w:rStyle w:val="Hyperlink"/>
                      <w:rFonts w:eastAsia="Times New Roman"/>
                    </w:rPr>
                  </w:rPrChange>
                </w:rPr>
                <w:t>S. Iwamura</w:t>
              </w:r>
            </w:ins>
            <w:ins w:id="24353" w:author="ohm" w:date="2019-10-12T16:00:00Z">
              <w:r w:rsidR="00EF50A7">
                <w:rPr>
                  <w:rFonts w:eastAsia="Times New Roman"/>
                </w:rPr>
                <w:t xml:space="preserve">, S. Nemoto, A. Ichigaya (NHK), </w:t>
              </w:r>
            </w:ins>
            <w:ins w:id="24354" w:author="ohm" w:date="2019-10-12T16:36:00Z">
              <w:r w:rsidRPr="00727D97">
                <w:rPr>
                  <w:rPrChange w:id="24355" w:author="ohm" w:date="2019-10-12T16:36:00Z">
                    <w:rPr>
                      <w:rStyle w:val="Hyperlink"/>
                      <w:rFonts w:eastAsia="Times New Roman"/>
                    </w:rPr>
                  </w:rPrChange>
                </w:rPr>
                <w:t>P. de Lagrange</w:t>
              </w:r>
            </w:ins>
            <w:ins w:id="24356" w:author="ohm" w:date="2019-10-12T16:00:00Z">
              <w:r w:rsidR="00EF50A7">
                <w:rPr>
                  <w:rFonts w:eastAsia="Times New Roman"/>
                </w:rPr>
                <w:t>, F. Le Leannec, E. Francois (InterDigital)</w:t>
              </w:r>
            </w:ins>
          </w:p>
        </w:tc>
      </w:tr>
      <w:tr w:rsidR="00EF50A7" w14:paraId="61C97F56" w14:textId="77777777" w:rsidTr="00EF50A7">
        <w:trPr>
          <w:tblCellSpacing w:w="15" w:type="dxa"/>
          <w:ins w:id="24357" w:author="ohm" w:date="2019-10-12T16:00:00Z"/>
          <w:trPrChange w:id="243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8E271" w14:textId="0CA38575" w:rsidR="00EF50A7" w:rsidRDefault="00EF50A7" w:rsidP="00EF50A7">
            <w:pPr>
              <w:jc w:val="center"/>
              <w:rPr>
                <w:ins w:id="24360" w:author="ohm" w:date="2019-10-12T16:00:00Z"/>
                <w:rFonts w:eastAsia="Times New Roman"/>
                <w:sz w:val="24"/>
                <w:szCs w:val="24"/>
              </w:rPr>
            </w:pPr>
            <w:ins w:id="24361" w:author="ohm" w:date="2019-10-12T16:00:00Z">
              <w:r>
                <w:rPr>
                  <w:rFonts w:eastAsia="Times New Roman"/>
                </w:rPr>
                <w:fldChar w:fldCharType="begin"/>
              </w:r>
            </w:ins>
            <w:ins w:id="24362" w:author="ohm" w:date="2019-10-12T18:41:00Z">
              <w:r w:rsidR="00217B4E">
                <w:rPr>
                  <w:rFonts w:eastAsia="Times New Roman"/>
                </w:rPr>
                <w:instrText>HYPERLINK "C:\\Eigene Dateien\\mpeg\\geneva1910\\current_document.php?id=8402"</w:instrText>
              </w:r>
              <w:r w:rsidR="00217B4E">
                <w:rPr>
                  <w:rFonts w:eastAsia="Times New Roman"/>
                </w:rPr>
              </w:r>
            </w:ins>
            <w:ins w:id="24363" w:author="ohm" w:date="2019-10-12T16:00:00Z">
              <w:r>
                <w:rPr>
                  <w:rFonts w:eastAsia="Times New Roman"/>
                </w:rPr>
                <w:fldChar w:fldCharType="separate"/>
              </w:r>
              <w:r>
                <w:rPr>
                  <w:rStyle w:val="Hyperlink"/>
                  <w:rFonts w:eastAsia="Times New Roman"/>
                </w:rPr>
                <w:t>JVET-P060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03EA16" w14:textId="77777777" w:rsidR="00EF50A7" w:rsidRDefault="00EF50A7" w:rsidP="00EF50A7">
            <w:pPr>
              <w:jc w:val="center"/>
              <w:rPr>
                <w:ins w:id="24365" w:author="ohm" w:date="2019-10-12T16:00:00Z"/>
                <w:rFonts w:eastAsia="Times New Roman"/>
              </w:rPr>
            </w:pPr>
            <w:ins w:id="24366" w:author="ohm" w:date="2019-10-12T16:00:00Z">
              <w:r>
                <w:rPr>
                  <w:rFonts w:eastAsia="Times New Roman"/>
                </w:rPr>
                <w:t>m5058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80A16" w14:textId="77777777" w:rsidR="00EF50A7" w:rsidRDefault="00EF50A7" w:rsidP="00EF50A7">
            <w:pPr>
              <w:rPr>
                <w:ins w:id="24368" w:author="ohm" w:date="2019-10-12T16:00:00Z"/>
                <w:rFonts w:eastAsia="Times New Roman"/>
              </w:rPr>
            </w:pPr>
            <w:ins w:id="24369" w:author="ohm" w:date="2019-10-12T16:00:00Z">
              <w:r>
                <w:rPr>
                  <w:rFonts w:eastAsia="Times New Roman"/>
                </w:rPr>
                <w:t>2019-09-25 11:13: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7BB65" w14:textId="77777777" w:rsidR="00EF50A7" w:rsidRDefault="00EF50A7" w:rsidP="00EF50A7">
            <w:pPr>
              <w:rPr>
                <w:ins w:id="24371" w:author="ohm" w:date="2019-10-12T16:00:00Z"/>
                <w:rFonts w:eastAsia="Times New Roman"/>
              </w:rPr>
            </w:pPr>
            <w:ins w:id="24372" w:author="ohm" w:date="2019-10-12T16:00:00Z">
              <w:r>
                <w:rPr>
                  <w:rFonts w:eastAsia="Times New Roman"/>
                </w:rPr>
                <w:t>2019-09-25 12:15: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CDD84" w14:textId="77777777" w:rsidR="00EF50A7" w:rsidRDefault="00EF50A7" w:rsidP="00EF50A7">
            <w:pPr>
              <w:rPr>
                <w:ins w:id="24374" w:author="ohm" w:date="2019-10-12T16:00:00Z"/>
                <w:rFonts w:eastAsia="Times New Roman"/>
              </w:rPr>
            </w:pPr>
            <w:ins w:id="24375" w:author="ohm" w:date="2019-10-12T16:00:00Z">
              <w:r>
                <w:rPr>
                  <w:rFonts w:eastAsia="Times New Roman"/>
                </w:rPr>
                <w:t>2019-10-01 10:14: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B0A44" w14:textId="77777777" w:rsidR="00EF50A7" w:rsidRDefault="00EF50A7" w:rsidP="00EF50A7">
            <w:pPr>
              <w:rPr>
                <w:ins w:id="24377" w:author="ohm" w:date="2019-10-12T16:00:00Z"/>
                <w:rFonts w:eastAsia="Times New Roman"/>
              </w:rPr>
            </w:pPr>
            <w:ins w:id="24378" w:author="ohm" w:date="2019-10-12T16:00:00Z">
              <w:r>
                <w:rPr>
                  <w:rFonts w:eastAsia="Times New Roman"/>
                </w:rPr>
                <w:t>AHG12: On slice address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5891A" w14:textId="36477077" w:rsidR="00EF50A7" w:rsidRDefault="00727D97" w:rsidP="00EF50A7">
            <w:pPr>
              <w:rPr>
                <w:ins w:id="24380" w:author="ohm" w:date="2019-10-12T16:00:00Z"/>
                <w:rFonts w:eastAsia="Times New Roman"/>
              </w:rPr>
            </w:pPr>
            <w:ins w:id="24381" w:author="ohm" w:date="2019-10-12T16:37:00Z">
              <w:r w:rsidRPr="00727D97">
                <w:rPr>
                  <w:rPrChange w:id="24382" w:author="ohm" w:date="2019-10-12T16:37:00Z">
                    <w:rPr>
                      <w:rStyle w:val="Hyperlink"/>
                      <w:rFonts w:eastAsia="Times New Roman"/>
                    </w:rPr>
                  </w:rPrChange>
                </w:rPr>
                <w:t>R. Sj</w:t>
              </w:r>
            </w:ins>
            <w:ins w:id="24383" w:author="ohm" w:date="2019-10-12T16:56:00Z">
              <w:r w:rsidR="00AA5C87">
                <w:rPr>
                  <w:rFonts w:eastAsia="Times New Roman"/>
                </w:rPr>
                <w:t>ö</w:t>
              </w:r>
            </w:ins>
            <w:ins w:id="24384" w:author="ohm" w:date="2019-10-12T16:37:00Z">
              <w:r w:rsidRPr="00727D97">
                <w:rPr>
                  <w:rPrChange w:id="24385" w:author="ohm" w:date="2019-10-12T16:37:00Z">
                    <w:rPr>
                      <w:rStyle w:val="Hyperlink"/>
                      <w:rFonts w:eastAsia="Times New Roman"/>
                    </w:rPr>
                  </w:rPrChange>
                </w:rPr>
                <w:t>berg</w:t>
              </w:r>
            </w:ins>
            <w:ins w:id="24386" w:author="ohm" w:date="2019-10-12T16:00:00Z">
              <w:r w:rsidR="00EF50A7">
                <w:rPr>
                  <w:rFonts w:eastAsia="Times New Roman"/>
                </w:rPr>
                <w:t xml:space="preserve">, </w:t>
              </w:r>
            </w:ins>
            <w:ins w:id="24387" w:author="ohm" w:date="2019-10-12T16:37:00Z">
              <w:r w:rsidRPr="00727D97">
                <w:rPr>
                  <w:rPrChange w:id="24388" w:author="ohm" w:date="2019-10-12T16:37:00Z">
                    <w:rPr>
                      <w:rStyle w:val="Hyperlink"/>
                      <w:rFonts w:eastAsia="Times New Roman"/>
                    </w:rPr>
                  </w:rPrChange>
                </w:rPr>
                <w:t>M. Damghanian</w:t>
              </w:r>
            </w:ins>
            <w:ins w:id="24389" w:author="ohm" w:date="2019-10-12T16:00:00Z">
              <w:r w:rsidR="00EF50A7">
                <w:rPr>
                  <w:rFonts w:eastAsia="Times New Roman"/>
                </w:rPr>
                <w:t xml:space="preserve">, </w:t>
              </w:r>
            </w:ins>
            <w:ins w:id="24390" w:author="ohm" w:date="2019-10-12T16:37:00Z">
              <w:r w:rsidRPr="00727D97">
                <w:rPr>
                  <w:rPrChange w:id="24391" w:author="ohm" w:date="2019-10-12T16:37:00Z">
                    <w:rPr>
                      <w:rStyle w:val="Hyperlink"/>
                      <w:rFonts w:eastAsia="Times New Roman"/>
                    </w:rPr>
                  </w:rPrChange>
                </w:rPr>
                <w:t>M. Pettersson (Ericsson)</w:t>
              </w:r>
            </w:ins>
          </w:p>
        </w:tc>
      </w:tr>
      <w:tr w:rsidR="00EF50A7" w14:paraId="01D24FAF" w14:textId="77777777" w:rsidTr="00EF50A7">
        <w:trPr>
          <w:tblCellSpacing w:w="15" w:type="dxa"/>
          <w:ins w:id="24392" w:author="ohm" w:date="2019-10-12T16:00:00Z"/>
          <w:trPrChange w:id="2439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9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6FEBB" w14:textId="325D6DCC" w:rsidR="00EF50A7" w:rsidRDefault="00EF50A7" w:rsidP="00EF50A7">
            <w:pPr>
              <w:jc w:val="center"/>
              <w:rPr>
                <w:ins w:id="24395" w:author="ohm" w:date="2019-10-12T16:00:00Z"/>
                <w:rFonts w:eastAsia="Times New Roman"/>
                <w:sz w:val="24"/>
                <w:szCs w:val="24"/>
              </w:rPr>
            </w:pPr>
            <w:ins w:id="24396" w:author="ohm" w:date="2019-10-12T16:00:00Z">
              <w:r>
                <w:rPr>
                  <w:rFonts w:eastAsia="Times New Roman"/>
                </w:rPr>
                <w:fldChar w:fldCharType="begin"/>
              </w:r>
            </w:ins>
            <w:ins w:id="24397" w:author="ohm" w:date="2019-10-12T18:41:00Z">
              <w:r w:rsidR="00217B4E">
                <w:rPr>
                  <w:rFonts w:eastAsia="Times New Roman"/>
                </w:rPr>
                <w:instrText>HYPERLINK "C:\\Eigene Dateien\\mpeg\\geneva1910\\current_document.php?id=8404"</w:instrText>
              </w:r>
              <w:r w:rsidR="00217B4E">
                <w:rPr>
                  <w:rFonts w:eastAsia="Times New Roman"/>
                </w:rPr>
              </w:r>
            </w:ins>
            <w:ins w:id="24398" w:author="ohm" w:date="2019-10-12T16:00:00Z">
              <w:r>
                <w:rPr>
                  <w:rFonts w:eastAsia="Times New Roman"/>
                </w:rPr>
                <w:fldChar w:fldCharType="separate"/>
              </w:r>
              <w:r>
                <w:rPr>
                  <w:rStyle w:val="Hyperlink"/>
                  <w:rFonts w:eastAsia="Times New Roman"/>
                </w:rPr>
                <w:t>JVET-P061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9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070269" w14:textId="77777777" w:rsidR="00EF50A7" w:rsidRDefault="00EF50A7" w:rsidP="00EF50A7">
            <w:pPr>
              <w:jc w:val="center"/>
              <w:rPr>
                <w:ins w:id="24400" w:author="ohm" w:date="2019-10-12T16:00:00Z"/>
                <w:rFonts w:eastAsia="Times New Roman"/>
              </w:rPr>
            </w:pPr>
            <w:ins w:id="24401" w:author="ohm" w:date="2019-10-12T16:00:00Z">
              <w:r>
                <w:rPr>
                  <w:rFonts w:eastAsia="Times New Roman"/>
                </w:rPr>
                <w:t>m5058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0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42BA5" w14:textId="77777777" w:rsidR="00EF50A7" w:rsidRDefault="00EF50A7" w:rsidP="00EF50A7">
            <w:pPr>
              <w:rPr>
                <w:ins w:id="24403" w:author="ohm" w:date="2019-10-12T16:00:00Z"/>
                <w:rFonts w:eastAsia="Times New Roman"/>
              </w:rPr>
            </w:pPr>
            <w:ins w:id="24404" w:author="ohm" w:date="2019-10-12T16:00:00Z">
              <w:r>
                <w:rPr>
                  <w:rFonts w:eastAsia="Times New Roman"/>
                </w:rPr>
                <w:t>2019-09-25 11:23: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B26F1" w14:textId="77777777" w:rsidR="00EF50A7" w:rsidRDefault="00EF50A7" w:rsidP="00EF50A7">
            <w:pPr>
              <w:rPr>
                <w:ins w:id="24406" w:author="ohm" w:date="2019-10-12T16:00:00Z"/>
                <w:rFonts w:eastAsia="Times New Roman"/>
              </w:rPr>
            </w:pPr>
            <w:ins w:id="24407" w:author="ohm" w:date="2019-10-12T16:00:00Z">
              <w:r>
                <w:rPr>
                  <w:rFonts w:eastAsia="Times New Roman"/>
                </w:rPr>
                <w:t>2019-09-25 11:57: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1C8C3" w14:textId="77777777" w:rsidR="00EF50A7" w:rsidRDefault="00EF50A7" w:rsidP="00EF50A7">
            <w:pPr>
              <w:rPr>
                <w:ins w:id="24409" w:author="ohm" w:date="2019-10-12T16:00:00Z"/>
                <w:rFonts w:eastAsia="Times New Roman"/>
              </w:rPr>
            </w:pPr>
            <w:ins w:id="24410" w:author="ohm" w:date="2019-10-12T16:00:00Z">
              <w:r>
                <w:rPr>
                  <w:rFonts w:eastAsia="Times New Roman"/>
                </w:rPr>
                <w:t>2019-10-09 19:22:2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1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8FB92F" w14:textId="77777777" w:rsidR="00EF50A7" w:rsidRDefault="00EF50A7" w:rsidP="00EF50A7">
            <w:pPr>
              <w:rPr>
                <w:ins w:id="24412" w:author="ohm" w:date="2019-10-12T16:00:00Z"/>
                <w:rFonts w:eastAsia="Times New Roman"/>
              </w:rPr>
            </w:pPr>
            <w:ins w:id="24413" w:author="ohm" w:date="2019-10-12T16:00:00Z">
              <w:r>
                <w:rPr>
                  <w:rFonts w:eastAsia="Times New Roman"/>
                </w:rPr>
                <w:t>AHG8/AHG17: Sub-layer picture rat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1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FF979" w14:textId="28F85F98" w:rsidR="00EF50A7" w:rsidRDefault="00727D97" w:rsidP="00EF50A7">
            <w:pPr>
              <w:rPr>
                <w:ins w:id="24415" w:author="ohm" w:date="2019-10-12T16:00:00Z"/>
                <w:rFonts w:eastAsia="Times New Roman"/>
              </w:rPr>
            </w:pPr>
            <w:ins w:id="24416" w:author="ohm" w:date="2019-10-12T16:37:00Z">
              <w:r w:rsidRPr="00727D97">
                <w:rPr>
                  <w:rPrChange w:id="24417" w:author="ohm" w:date="2019-10-12T16:37:00Z">
                    <w:rPr>
                      <w:rStyle w:val="Hyperlink"/>
                      <w:rFonts w:eastAsia="Times New Roman"/>
                    </w:rPr>
                  </w:rPrChange>
                </w:rPr>
                <w:t>M. Sychev (Huawei)</w:t>
              </w:r>
            </w:ins>
          </w:p>
        </w:tc>
      </w:tr>
      <w:tr w:rsidR="00EF50A7" w14:paraId="3DFFB866" w14:textId="77777777" w:rsidTr="00EF50A7">
        <w:trPr>
          <w:tblCellSpacing w:w="15" w:type="dxa"/>
          <w:ins w:id="24418" w:author="ohm" w:date="2019-10-12T16:00:00Z"/>
          <w:trPrChange w:id="2441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2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78CF1" w14:textId="4CAD573B" w:rsidR="00EF50A7" w:rsidRDefault="00EF50A7" w:rsidP="00EF50A7">
            <w:pPr>
              <w:jc w:val="center"/>
              <w:rPr>
                <w:ins w:id="24421" w:author="ohm" w:date="2019-10-12T16:00:00Z"/>
                <w:rFonts w:eastAsia="Times New Roman"/>
                <w:sz w:val="24"/>
                <w:szCs w:val="24"/>
              </w:rPr>
            </w:pPr>
            <w:ins w:id="24422" w:author="ohm" w:date="2019-10-12T16:00:00Z">
              <w:r>
                <w:rPr>
                  <w:rFonts w:eastAsia="Times New Roman"/>
                </w:rPr>
                <w:lastRenderedPageBreak/>
                <w:fldChar w:fldCharType="begin"/>
              </w:r>
            </w:ins>
            <w:ins w:id="24423" w:author="ohm" w:date="2019-10-12T18:41:00Z">
              <w:r w:rsidR="00217B4E">
                <w:rPr>
                  <w:rFonts w:eastAsia="Times New Roman"/>
                </w:rPr>
                <w:instrText>HYPERLINK "C:\\Eigene Dateien\\mpeg\\geneva1910\\current_document.php?id=8405"</w:instrText>
              </w:r>
              <w:r w:rsidR="00217B4E">
                <w:rPr>
                  <w:rFonts w:eastAsia="Times New Roman"/>
                </w:rPr>
              </w:r>
            </w:ins>
            <w:ins w:id="24424" w:author="ohm" w:date="2019-10-12T16:00:00Z">
              <w:r>
                <w:rPr>
                  <w:rFonts w:eastAsia="Times New Roman"/>
                </w:rPr>
                <w:fldChar w:fldCharType="separate"/>
              </w:r>
              <w:r>
                <w:rPr>
                  <w:rStyle w:val="Hyperlink"/>
                  <w:rFonts w:eastAsia="Times New Roman"/>
                </w:rPr>
                <w:t>JVET-P06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2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6E560" w14:textId="77777777" w:rsidR="00EF50A7" w:rsidRDefault="00EF50A7" w:rsidP="00EF50A7">
            <w:pPr>
              <w:jc w:val="center"/>
              <w:rPr>
                <w:ins w:id="24426" w:author="ohm" w:date="2019-10-12T16:00:00Z"/>
                <w:rFonts w:eastAsia="Times New Roman"/>
              </w:rPr>
            </w:pPr>
            <w:ins w:id="24427" w:author="ohm" w:date="2019-10-12T16:00:00Z">
              <w:r>
                <w:rPr>
                  <w:rFonts w:eastAsia="Times New Roman"/>
                </w:rPr>
                <w:t>m5058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2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A6CF8" w14:textId="77777777" w:rsidR="00EF50A7" w:rsidRDefault="00EF50A7" w:rsidP="00EF50A7">
            <w:pPr>
              <w:rPr>
                <w:ins w:id="24429" w:author="ohm" w:date="2019-10-12T16:00:00Z"/>
                <w:rFonts w:eastAsia="Times New Roman"/>
              </w:rPr>
            </w:pPr>
            <w:ins w:id="24430" w:author="ohm" w:date="2019-10-12T16:00:00Z">
              <w:r>
                <w:rPr>
                  <w:rFonts w:eastAsia="Times New Roman"/>
                </w:rPr>
                <w:t>2019-09-25 11:33: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C31871" w14:textId="77777777" w:rsidR="00EF50A7" w:rsidRDefault="00EF50A7" w:rsidP="00EF50A7">
            <w:pPr>
              <w:rPr>
                <w:ins w:id="24432" w:author="ohm" w:date="2019-10-12T16:00:00Z"/>
                <w:rFonts w:eastAsia="Times New Roman"/>
              </w:rPr>
            </w:pPr>
            <w:ins w:id="24433" w:author="ohm" w:date="2019-10-12T16:00:00Z">
              <w:r>
                <w:rPr>
                  <w:rFonts w:eastAsia="Times New Roman"/>
                </w:rPr>
                <w:t>2019-09-25 11:55: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8DA9A6" w14:textId="77777777" w:rsidR="00EF50A7" w:rsidRDefault="00EF50A7" w:rsidP="00EF50A7">
            <w:pPr>
              <w:rPr>
                <w:ins w:id="24435" w:author="ohm" w:date="2019-10-12T16:00:00Z"/>
                <w:rFonts w:eastAsia="Times New Roman"/>
              </w:rPr>
            </w:pPr>
            <w:ins w:id="24436" w:author="ohm" w:date="2019-10-12T16:00:00Z">
              <w:r>
                <w:rPr>
                  <w:rFonts w:eastAsia="Times New Roman"/>
                </w:rPr>
                <w:t>2019-09-25 11:56:4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3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B23638" w14:textId="77777777" w:rsidR="00EF50A7" w:rsidRDefault="00EF50A7" w:rsidP="00EF50A7">
            <w:pPr>
              <w:rPr>
                <w:ins w:id="24438" w:author="ohm" w:date="2019-10-12T16:00:00Z"/>
                <w:rFonts w:eastAsia="Times New Roman"/>
              </w:rPr>
            </w:pPr>
            <w:ins w:id="24439" w:author="ohm" w:date="2019-10-12T16:00:00Z">
              <w:r>
                <w:rPr>
                  <w:rFonts w:eastAsia="Times New Roman"/>
                </w:rPr>
                <w:t>Non-CE5/AHG-11: Boundary strength harmonization for BDPCM, TS, Palette and IB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4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D6F848" w14:textId="34EEF568" w:rsidR="00EF50A7" w:rsidRDefault="00727D97" w:rsidP="00EF50A7">
            <w:pPr>
              <w:rPr>
                <w:ins w:id="24441" w:author="ohm" w:date="2019-10-12T16:00:00Z"/>
                <w:rFonts w:eastAsia="Times New Roman"/>
              </w:rPr>
            </w:pPr>
            <w:ins w:id="24442" w:author="ohm" w:date="2019-10-12T16:37:00Z">
              <w:r w:rsidRPr="00727D97">
                <w:rPr>
                  <w:rPrChange w:id="24443" w:author="ohm" w:date="2019-10-12T16:37:00Z">
                    <w:rPr>
                      <w:rStyle w:val="Hyperlink"/>
                      <w:rFonts w:eastAsia="Times New Roman"/>
                    </w:rPr>
                  </w:rPrChange>
                </w:rPr>
                <w:t>B. Ray</w:t>
              </w:r>
            </w:ins>
            <w:ins w:id="24444" w:author="ohm" w:date="2019-10-12T16:00:00Z">
              <w:r w:rsidR="00EF50A7">
                <w:rPr>
                  <w:rFonts w:eastAsia="Times New Roman"/>
                </w:rPr>
                <w:t xml:space="preserve">, </w:t>
              </w:r>
            </w:ins>
            <w:ins w:id="24445" w:author="ohm" w:date="2019-10-12T16:37:00Z">
              <w:r w:rsidRPr="00727D97">
                <w:rPr>
                  <w:rPrChange w:id="24446" w:author="ohm" w:date="2019-10-12T16:37:00Z">
                    <w:rPr>
                      <w:rStyle w:val="Hyperlink"/>
                      <w:rFonts w:eastAsia="Times New Roman"/>
                    </w:rPr>
                  </w:rPrChange>
                </w:rPr>
                <w:t>G. Van der Auwera</w:t>
              </w:r>
            </w:ins>
            <w:ins w:id="24447" w:author="ohm" w:date="2019-10-12T16:00:00Z">
              <w:r w:rsidR="00EF50A7">
                <w:rPr>
                  <w:rFonts w:eastAsia="Times New Roman"/>
                </w:rPr>
                <w:t xml:space="preserve">, </w:t>
              </w:r>
            </w:ins>
            <w:ins w:id="24448" w:author="ohm" w:date="2019-10-12T16:37:00Z">
              <w:r w:rsidRPr="00727D97">
                <w:rPr>
                  <w:rPrChange w:id="24449" w:author="ohm" w:date="2019-10-12T16:37:00Z">
                    <w:rPr>
                      <w:rStyle w:val="Hyperlink"/>
                      <w:rFonts w:eastAsia="Times New Roman"/>
                    </w:rPr>
                  </w:rPrChange>
                </w:rPr>
                <w:t>M. Kaczewicz (Qualcomm)</w:t>
              </w:r>
            </w:ins>
          </w:p>
        </w:tc>
      </w:tr>
      <w:tr w:rsidR="00EF50A7" w14:paraId="5DBB1180" w14:textId="77777777" w:rsidTr="00EF50A7">
        <w:trPr>
          <w:tblCellSpacing w:w="15" w:type="dxa"/>
          <w:ins w:id="24450" w:author="ohm" w:date="2019-10-12T16:00:00Z"/>
          <w:trPrChange w:id="244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51FD85" w14:textId="67EF7E9E" w:rsidR="00EF50A7" w:rsidRDefault="00EF50A7" w:rsidP="00EF50A7">
            <w:pPr>
              <w:jc w:val="center"/>
              <w:rPr>
                <w:ins w:id="24453" w:author="ohm" w:date="2019-10-12T16:00:00Z"/>
                <w:rFonts w:eastAsia="Times New Roman"/>
                <w:sz w:val="24"/>
                <w:szCs w:val="24"/>
              </w:rPr>
            </w:pPr>
            <w:ins w:id="24454" w:author="ohm" w:date="2019-10-12T16:00:00Z">
              <w:r>
                <w:rPr>
                  <w:rFonts w:eastAsia="Times New Roman"/>
                </w:rPr>
                <w:fldChar w:fldCharType="begin"/>
              </w:r>
            </w:ins>
            <w:ins w:id="24455" w:author="ohm" w:date="2019-10-12T18:41:00Z">
              <w:r w:rsidR="00217B4E">
                <w:rPr>
                  <w:rFonts w:eastAsia="Times New Roman"/>
                </w:rPr>
                <w:instrText>HYPERLINK "C:\\Eigene Dateien\\mpeg\\geneva1910\\current_document.php?id=8406"</w:instrText>
              </w:r>
              <w:r w:rsidR="00217B4E">
                <w:rPr>
                  <w:rFonts w:eastAsia="Times New Roman"/>
                </w:rPr>
              </w:r>
            </w:ins>
            <w:ins w:id="24456" w:author="ohm" w:date="2019-10-12T16:00:00Z">
              <w:r>
                <w:rPr>
                  <w:rFonts w:eastAsia="Times New Roman"/>
                </w:rPr>
                <w:fldChar w:fldCharType="separate"/>
              </w:r>
              <w:r>
                <w:rPr>
                  <w:rStyle w:val="Hyperlink"/>
                  <w:rFonts w:eastAsia="Times New Roman"/>
                </w:rPr>
                <w:t>JVET-P061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79056" w14:textId="77777777" w:rsidR="00EF50A7" w:rsidRDefault="00EF50A7" w:rsidP="00EF50A7">
            <w:pPr>
              <w:jc w:val="center"/>
              <w:rPr>
                <w:ins w:id="24458" w:author="ohm" w:date="2019-10-12T16:00:00Z"/>
                <w:rFonts w:eastAsia="Times New Roman"/>
              </w:rPr>
            </w:pPr>
            <w:ins w:id="24459" w:author="ohm" w:date="2019-10-12T16:00:00Z">
              <w:r>
                <w:rPr>
                  <w:rFonts w:eastAsia="Times New Roman"/>
                </w:rPr>
                <w:t>m5059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915DA" w14:textId="77777777" w:rsidR="00EF50A7" w:rsidRDefault="00EF50A7" w:rsidP="00EF50A7">
            <w:pPr>
              <w:rPr>
                <w:ins w:id="24461" w:author="ohm" w:date="2019-10-12T16:00:00Z"/>
                <w:rFonts w:eastAsia="Times New Roman"/>
              </w:rPr>
            </w:pPr>
            <w:ins w:id="24462" w:author="ohm" w:date="2019-10-12T16:00:00Z">
              <w:r>
                <w:rPr>
                  <w:rFonts w:eastAsia="Times New Roman"/>
                </w:rPr>
                <w:t>2019-09-25 11:35: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F8012B" w14:textId="77777777" w:rsidR="00EF50A7" w:rsidRDefault="00EF50A7" w:rsidP="00EF50A7">
            <w:pPr>
              <w:rPr>
                <w:ins w:id="24464" w:author="ohm" w:date="2019-10-12T16:00:00Z"/>
                <w:rFonts w:eastAsia="Times New Roman"/>
              </w:rPr>
            </w:pPr>
            <w:ins w:id="24465" w:author="ohm" w:date="2019-10-12T16:00:00Z">
              <w:r>
                <w:rPr>
                  <w:rFonts w:eastAsia="Times New Roman"/>
                </w:rPr>
                <w:t>2019-10-03 12:47: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51B893" w14:textId="77777777" w:rsidR="00EF50A7" w:rsidRDefault="00EF50A7" w:rsidP="00EF50A7">
            <w:pPr>
              <w:rPr>
                <w:ins w:id="24467" w:author="ohm" w:date="2019-10-12T16:00:00Z"/>
                <w:rFonts w:eastAsia="Times New Roman"/>
              </w:rPr>
            </w:pPr>
            <w:ins w:id="24468" w:author="ohm" w:date="2019-10-12T16:00:00Z">
              <w:r>
                <w:rPr>
                  <w:rFonts w:eastAsia="Times New Roman"/>
                </w:rPr>
                <w:t>2019-10-03 12:47:4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28CBC" w14:textId="77777777" w:rsidR="00EF50A7" w:rsidRDefault="00EF50A7" w:rsidP="00EF50A7">
            <w:pPr>
              <w:rPr>
                <w:ins w:id="24470" w:author="ohm" w:date="2019-10-12T16:00:00Z"/>
                <w:rFonts w:eastAsia="Times New Roman"/>
              </w:rPr>
            </w:pPr>
            <w:ins w:id="24471" w:author="ohm" w:date="2019-10-12T16:00:00Z">
              <w:r>
                <w:rPr>
                  <w:rFonts w:eastAsia="Times New Roman"/>
                </w:rPr>
                <w:t>AHG18: Non-Lossless Coding Tools in VVC</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DDE04" w14:textId="5A9104B7" w:rsidR="00EF50A7" w:rsidRDefault="00727D97" w:rsidP="00EF50A7">
            <w:pPr>
              <w:rPr>
                <w:ins w:id="24473" w:author="ohm" w:date="2019-10-12T16:00:00Z"/>
                <w:rFonts w:eastAsia="Times New Roman"/>
              </w:rPr>
            </w:pPr>
            <w:ins w:id="24474" w:author="ohm" w:date="2019-10-12T16:37:00Z">
              <w:r w:rsidRPr="00727D97">
                <w:rPr>
                  <w:rPrChange w:id="24475" w:author="ohm" w:date="2019-10-12T16:37:00Z">
                    <w:rPr>
                      <w:rStyle w:val="Hyperlink"/>
                      <w:rFonts w:eastAsia="Times New Roman"/>
                    </w:rPr>
                  </w:rPrChange>
                </w:rPr>
                <w:t>T. Nguyen (HHI)</w:t>
              </w:r>
            </w:ins>
          </w:p>
        </w:tc>
      </w:tr>
      <w:tr w:rsidR="00EF50A7" w14:paraId="00C8DC87" w14:textId="77777777" w:rsidTr="00EF50A7">
        <w:trPr>
          <w:tblCellSpacing w:w="15" w:type="dxa"/>
          <w:ins w:id="24476" w:author="ohm" w:date="2019-10-12T16:00:00Z"/>
          <w:trPrChange w:id="2447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7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9B315E" w14:textId="25A7C875" w:rsidR="00EF50A7" w:rsidRDefault="00EF50A7" w:rsidP="00EF50A7">
            <w:pPr>
              <w:jc w:val="center"/>
              <w:rPr>
                <w:ins w:id="24479" w:author="ohm" w:date="2019-10-12T16:00:00Z"/>
                <w:rFonts w:eastAsia="Times New Roman"/>
                <w:sz w:val="24"/>
                <w:szCs w:val="24"/>
              </w:rPr>
            </w:pPr>
            <w:ins w:id="24480" w:author="ohm" w:date="2019-10-12T16:00:00Z">
              <w:r>
                <w:rPr>
                  <w:rFonts w:eastAsia="Times New Roman"/>
                </w:rPr>
                <w:fldChar w:fldCharType="begin"/>
              </w:r>
            </w:ins>
            <w:ins w:id="24481" w:author="ohm" w:date="2019-10-12T18:41:00Z">
              <w:r w:rsidR="00217B4E">
                <w:rPr>
                  <w:rFonts w:eastAsia="Times New Roman"/>
                </w:rPr>
                <w:instrText>HYPERLINK "C:\\Eigene Dateien\\mpeg\\geneva1910\\current_document.php?id=8407"</w:instrText>
              </w:r>
              <w:r w:rsidR="00217B4E">
                <w:rPr>
                  <w:rFonts w:eastAsia="Times New Roman"/>
                </w:rPr>
              </w:r>
            </w:ins>
            <w:ins w:id="24482" w:author="ohm" w:date="2019-10-12T16:00:00Z">
              <w:r>
                <w:rPr>
                  <w:rFonts w:eastAsia="Times New Roman"/>
                </w:rPr>
                <w:fldChar w:fldCharType="separate"/>
              </w:r>
              <w:r>
                <w:rPr>
                  <w:rStyle w:val="Hyperlink"/>
                  <w:rFonts w:eastAsia="Times New Roman"/>
                </w:rPr>
                <w:t>JVET-P061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8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1C322" w14:textId="77777777" w:rsidR="00EF50A7" w:rsidRDefault="00EF50A7" w:rsidP="00EF50A7">
            <w:pPr>
              <w:jc w:val="center"/>
              <w:rPr>
                <w:ins w:id="24484" w:author="ohm" w:date="2019-10-12T16:00:00Z"/>
                <w:rFonts w:eastAsia="Times New Roman"/>
              </w:rPr>
            </w:pPr>
            <w:ins w:id="24485" w:author="ohm" w:date="2019-10-12T16:00:00Z">
              <w:r>
                <w:rPr>
                  <w:rFonts w:eastAsia="Times New Roman"/>
                </w:rPr>
                <w:t>m5059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8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7BD0D" w14:textId="77777777" w:rsidR="00EF50A7" w:rsidRDefault="00EF50A7" w:rsidP="00EF50A7">
            <w:pPr>
              <w:rPr>
                <w:ins w:id="24487" w:author="ohm" w:date="2019-10-12T16:00:00Z"/>
                <w:rFonts w:eastAsia="Times New Roman"/>
              </w:rPr>
            </w:pPr>
            <w:ins w:id="24488" w:author="ohm" w:date="2019-10-12T16:00:00Z">
              <w:r>
                <w:rPr>
                  <w:rFonts w:eastAsia="Times New Roman"/>
                </w:rPr>
                <w:t>2019-09-25 11:36: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C836D" w14:textId="77777777" w:rsidR="00EF50A7" w:rsidRDefault="00EF50A7" w:rsidP="00EF50A7">
            <w:pPr>
              <w:rPr>
                <w:ins w:id="24490" w:author="ohm" w:date="2019-10-12T16:00:00Z"/>
                <w:rFonts w:eastAsia="Times New Roman"/>
              </w:rPr>
            </w:pPr>
            <w:ins w:id="24491" w:author="ohm" w:date="2019-10-12T16:00:00Z">
              <w:r>
                <w:rPr>
                  <w:rFonts w:eastAsia="Times New Roman"/>
                </w:rPr>
                <w:t>2019-09-25 11:57: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AAF0F" w14:textId="77777777" w:rsidR="00EF50A7" w:rsidRDefault="00EF50A7" w:rsidP="00EF50A7">
            <w:pPr>
              <w:rPr>
                <w:ins w:id="24493" w:author="ohm" w:date="2019-10-12T16:00:00Z"/>
                <w:rFonts w:eastAsia="Times New Roman"/>
              </w:rPr>
            </w:pPr>
            <w:ins w:id="24494" w:author="ohm" w:date="2019-10-12T16:00:00Z">
              <w:r>
                <w:rPr>
                  <w:rFonts w:eastAsia="Times New Roman"/>
                </w:rPr>
                <w:t>2019-09-25 11:57: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9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7AB0B6" w14:textId="77777777" w:rsidR="00EF50A7" w:rsidRDefault="00EF50A7" w:rsidP="00EF50A7">
            <w:pPr>
              <w:rPr>
                <w:ins w:id="24496" w:author="ohm" w:date="2019-10-12T16:00:00Z"/>
                <w:rFonts w:eastAsia="Times New Roman"/>
              </w:rPr>
            </w:pPr>
            <w:ins w:id="24497" w:author="ohm" w:date="2019-10-12T16:00:00Z">
              <w:r>
                <w:rPr>
                  <w:rFonts w:eastAsia="Times New Roman"/>
                </w:rPr>
                <w:t>Non-CE5: On the average calculation for luma adaptive deblocking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9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9FCEC" w14:textId="06F706C7" w:rsidR="00EF50A7" w:rsidRDefault="00727D97" w:rsidP="00EF50A7">
            <w:pPr>
              <w:rPr>
                <w:ins w:id="24499" w:author="ohm" w:date="2019-10-12T16:00:00Z"/>
                <w:rFonts w:eastAsia="Times New Roman"/>
              </w:rPr>
            </w:pPr>
            <w:ins w:id="24500" w:author="ohm" w:date="2019-10-12T16:37:00Z">
              <w:r w:rsidRPr="00727D97">
                <w:rPr>
                  <w:rPrChange w:id="24501" w:author="ohm" w:date="2019-10-12T16:37:00Z">
                    <w:rPr>
                      <w:rStyle w:val="Hyperlink"/>
                      <w:rFonts w:eastAsia="Times New Roman"/>
                    </w:rPr>
                  </w:rPrChange>
                </w:rPr>
                <w:t>B. Ray</w:t>
              </w:r>
            </w:ins>
            <w:ins w:id="24502" w:author="ohm" w:date="2019-10-12T16:00:00Z">
              <w:r w:rsidR="00EF50A7">
                <w:rPr>
                  <w:rFonts w:eastAsia="Times New Roman"/>
                </w:rPr>
                <w:t xml:space="preserve">, </w:t>
              </w:r>
            </w:ins>
            <w:ins w:id="24503" w:author="ohm" w:date="2019-10-12T16:37:00Z">
              <w:r w:rsidRPr="00727D97">
                <w:rPr>
                  <w:rPrChange w:id="24504" w:author="ohm" w:date="2019-10-12T16:37:00Z">
                    <w:rPr>
                      <w:rStyle w:val="Hyperlink"/>
                      <w:rFonts w:eastAsia="Times New Roman"/>
                    </w:rPr>
                  </w:rPrChange>
                </w:rPr>
                <w:t>D. Rusanovskyy</w:t>
              </w:r>
            </w:ins>
            <w:ins w:id="24505" w:author="ohm" w:date="2019-10-12T16:00:00Z">
              <w:r w:rsidR="00EF50A7">
                <w:rPr>
                  <w:rFonts w:eastAsia="Times New Roman"/>
                </w:rPr>
                <w:t xml:space="preserve">, </w:t>
              </w:r>
            </w:ins>
            <w:ins w:id="24506" w:author="ohm" w:date="2019-10-12T16:37:00Z">
              <w:r w:rsidRPr="00727D97">
                <w:rPr>
                  <w:rPrChange w:id="24507" w:author="ohm" w:date="2019-10-12T16:37:00Z">
                    <w:rPr>
                      <w:rStyle w:val="Hyperlink"/>
                      <w:rFonts w:eastAsia="Times New Roman"/>
                    </w:rPr>
                  </w:rPrChange>
                </w:rPr>
                <w:t>G. Van der Auwera</w:t>
              </w:r>
            </w:ins>
            <w:ins w:id="24508" w:author="ohm" w:date="2019-10-12T16:00:00Z">
              <w:r w:rsidR="00EF50A7">
                <w:rPr>
                  <w:rFonts w:eastAsia="Times New Roman"/>
                </w:rPr>
                <w:t xml:space="preserve">, </w:t>
              </w:r>
            </w:ins>
            <w:ins w:id="24509" w:author="ohm" w:date="2019-10-12T16:37:00Z">
              <w:r w:rsidRPr="00727D97">
                <w:rPr>
                  <w:rPrChange w:id="24510" w:author="ohm" w:date="2019-10-12T16:37:00Z">
                    <w:rPr>
                      <w:rStyle w:val="Hyperlink"/>
                      <w:rFonts w:eastAsia="Times New Roman"/>
                    </w:rPr>
                  </w:rPrChange>
                </w:rPr>
                <w:t>M. Karczewicz (Qualcomm)</w:t>
              </w:r>
            </w:ins>
          </w:p>
        </w:tc>
      </w:tr>
      <w:tr w:rsidR="00EF50A7" w14:paraId="39E54060" w14:textId="77777777" w:rsidTr="00EF50A7">
        <w:trPr>
          <w:tblCellSpacing w:w="15" w:type="dxa"/>
          <w:ins w:id="24511" w:author="ohm" w:date="2019-10-12T16:00:00Z"/>
          <w:trPrChange w:id="245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0E502" w14:textId="56DACEDB" w:rsidR="00EF50A7" w:rsidRDefault="00EF50A7" w:rsidP="00EF50A7">
            <w:pPr>
              <w:jc w:val="center"/>
              <w:rPr>
                <w:ins w:id="24514" w:author="ohm" w:date="2019-10-12T16:00:00Z"/>
                <w:rFonts w:eastAsia="Times New Roman"/>
                <w:sz w:val="24"/>
                <w:szCs w:val="24"/>
              </w:rPr>
            </w:pPr>
            <w:ins w:id="24515" w:author="ohm" w:date="2019-10-12T16:00:00Z">
              <w:r>
                <w:rPr>
                  <w:rFonts w:eastAsia="Times New Roman"/>
                </w:rPr>
                <w:fldChar w:fldCharType="begin"/>
              </w:r>
            </w:ins>
            <w:ins w:id="24516" w:author="ohm" w:date="2019-10-12T18:41:00Z">
              <w:r w:rsidR="00217B4E">
                <w:rPr>
                  <w:rFonts w:eastAsia="Times New Roman"/>
                </w:rPr>
                <w:instrText>HYPERLINK "C:\\Eigene Dateien\\mpeg\\geneva1910\\current_document.php?id=8408"</w:instrText>
              </w:r>
              <w:r w:rsidR="00217B4E">
                <w:rPr>
                  <w:rFonts w:eastAsia="Times New Roman"/>
                </w:rPr>
              </w:r>
            </w:ins>
            <w:ins w:id="24517" w:author="ohm" w:date="2019-10-12T16:00:00Z">
              <w:r>
                <w:rPr>
                  <w:rFonts w:eastAsia="Times New Roman"/>
                </w:rPr>
                <w:fldChar w:fldCharType="separate"/>
              </w:r>
              <w:r>
                <w:rPr>
                  <w:rStyle w:val="Hyperlink"/>
                  <w:rFonts w:eastAsia="Times New Roman"/>
                </w:rPr>
                <w:t>JVET-P061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E5FE2" w14:textId="77777777" w:rsidR="00EF50A7" w:rsidRDefault="00EF50A7" w:rsidP="00EF50A7">
            <w:pPr>
              <w:jc w:val="center"/>
              <w:rPr>
                <w:ins w:id="24519" w:author="ohm" w:date="2019-10-12T16:00:00Z"/>
                <w:rFonts w:eastAsia="Times New Roman"/>
              </w:rPr>
            </w:pPr>
            <w:ins w:id="24520" w:author="ohm" w:date="2019-10-12T16:00:00Z">
              <w:r>
                <w:rPr>
                  <w:rFonts w:eastAsia="Times New Roman"/>
                </w:rPr>
                <w:t>m5059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1447F" w14:textId="77777777" w:rsidR="00EF50A7" w:rsidRDefault="00EF50A7" w:rsidP="00EF50A7">
            <w:pPr>
              <w:rPr>
                <w:ins w:id="24522" w:author="ohm" w:date="2019-10-12T16:00:00Z"/>
                <w:rFonts w:eastAsia="Times New Roman"/>
              </w:rPr>
            </w:pPr>
            <w:ins w:id="24523" w:author="ohm" w:date="2019-10-12T16:00:00Z">
              <w:r>
                <w:rPr>
                  <w:rFonts w:eastAsia="Times New Roman"/>
                </w:rPr>
                <w:t>2019-09-25 11:40: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D80C6" w14:textId="77777777" w:rsidR="00EF50A7" w:rsidRDefault="00EF50A7" w:rsidP="00EF50A7">
            <w:pPr>
              <w:rPr>
                <w:ins w:id="24525" w:author="ohm" w:date="2019-10-12T16:00:00Z"/>
                <w:rFonts w:eastAsia="Times New Roman"/>
              </w:rPr>
            </w:pPr>
            <w:ins w:id="24526" w:author="ohm" w:date="2019-10-12T16:00:00Z">
              <w:r>
                <w:rPr>
                  <w:rFonts w:eastAsia="Times New Roman"/>
                </w:rPr>
                <w:t>2019-09-25 11:58: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01EE18" w14:textId="77777777" w:rsidR="00EF50A7" w:rsidRDefault="00EF50A7" w:rsidP="00EF50A7">
            <w:pPr>
              <w:rPr>
                <w:ins w:id="24528" w:author="ohm" w:date="2019-10-12T16:00:00Z"/>
                <w:rFonts w:eastAsia="Times New Roman"/>
              </w:rPr>
            </w:pPr>
            <w:ins w:id="24529" w:author="ohm" w:date="2019-10-12T16:00:00Z">
              <w:r>
                <w:rPr>
                  <w:rFonts w:eastAsia="Times New Roman"/>
                </w:rPr>
                <w:t>2019-09-25 11:58: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7D11B" w14:textId="77777777" w:rsidR="00EF50A7" w:rsidRDefault="00EF50A7" w:rsidP="00EF50A7">
            <w:pPr>
              <w:rPr>
                <w:ins w:id="24531" w:author="ohm" w:date="2019-10-12T16:00:00Z"/>
                <w:rFonts w:eastAsia="Times New Roman"/>
              </w:rPr>
            </w:pPr>
            <w:ins w:id="24532" w:author="ohm" w:date="2019-10-12T16:00:00Z">
              <w:r>
                <w:rPr>
                  <w:rFonts w:eastAsia="Times New Roman"/>
                </w:rPr>
                <w:t>Non-CE5: On the gridsize for virtual boundari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DD01A" w14:textId="098DC476" w:rsidR="00EF50A7" w:rsidRDefault="00727D97" w:rsidP="00EF50A7">
            <w:pPr>
              <w:rPr>
                <w:ins w:id="24534" w:author="ohm" w:date="2019-10-12T16:00:00Z"/>
                <w:rFonts w:eastAsia="Times New Roman"/>
              </w:rPr>
            </w:pPr>
            <w:ins w:id="24535" w:author="ohm" w:date="2019-10-12T16:37:00Z">
              <w:r w:rsidRPr="00727D97">
                <w:rPr>
                  <w:rPrChange w:id="24536" w:author="ohm" w:date="2019-10-12T16:37:00Z">
                    <w:rPr>
                      <w:rStyle w:val="Hyperlink"/>
                      <w:rFonts w:eastAsia="Times New Roman"/>
                    </w:rPr>
                  </w:rPrChange>
                </w:rPr>
                <w:t>B. Ray</w:t>
              </w:r>
            </w:ins>
            <w:ins w:id="24537" w:author="ohm" w:date="2019-10-12T16:00:00Z">
              <w:r w:rsidR="00EF50A7">
                <w:rPr>
                  <w:rFonts w:eastAsia="Times New Roman"/>
                </w:rPr>
                <w:t xml:space="preserve">, </w:t>
              </w:r>
            </w:ins>
            <w:ins w:id="24538" w:author="ohm" w:date="2019-10-12T16:37:00Z">
              <w:r w:rsidRPr="00727D97">
                <w:rPr>
                  <w:rPrChange w:id="24539" w:author="ohm" w:date="2019-10-12T16:37:00Z">
                    <w:rPr>
                      <w:rStyle w:val="Hyperlink"/>
                      <w:rFonts w:eastAsia="Times New Roman"/>
                    </w:rPr>
                  </w:rPrChange>
                </w:rPr>
                <w:t>G. Van der Auwera</w:t>
              </w:r>
            </w:ins>
            <w:ins w:id="24540" w:author="ohm" w:date="2019-10-12T16:00:00Z">
              <w:r w:rsidR="00EF50A7">
                <w:rPr>
                  <w:rFonts w:eastAsia="Times New Roman"/>
                </w:rPr>
                <w:t xml:space="preserve">, </w:t>
              </w:r>
            </w:ins>
            <w:ins w:id="24541" w:author="ohm" w:date="2019-10-12T16:37:00Z">
              <w:r w:rsidRPr="00727D97">
                <w:rPr>
                  <w:rPrChange w:id="24542" w:author="ohm" w:date="2019-10-12T16:37:00Z">
                    <w:rPr>
                      <w:rStyle w:val="Hyperlink"/>
                      <w:rFonts w:eastAsia="Times New Roman"/>
                    </w:rPr>
                  </w:rPrChange>
                </w:rPr>
                <w:t>M. Karczewicz (Qualcomm)</w:t>
              </w:r>
            </w:ins>
          </w:p>
        </w:tc>
      </w:tr>
      <w:tr w:rsidR="00EF50A7" w14:paraId="4FF285F0" w14:textId="77777777" w:rsidTr="00EF50A7">
        <w:trPr>
          <w:tblCellSpacing w:w="15" w:type="dxa"/>
          <w:ins w:id="24543" w:author="ohm" w:date="2019-10-12T16:00:00Z"/>
          <w:trPrChange w:id="2454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4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36EEE" w14:textId="5E878F90" w:rsidR="00EF50A7" w:rsidRDefault="00EF50A7" w:rsidP="00EF50A7">
            <w:pPr>
              <w:jc w:val="center"/>
              <w:rPr>
                <w:ins w:id="24546" w:author="ohm" w:date="2019-10-12T16:00:00Z"/>
                <w:rFonts w:eastAsia="Times New Roman"/>
                <w:sz w:val="24"/>
                <w:szCs w:val="24"/>
              </w:rPr>
            </w:pPr>
            <w:ins w:id="24547" w:author="ohm" w:date="2019-10-12T16:00:00Z">
              <w:r>
                <w:rPr>
                  <w:rFonts w:eastAsia="Times New Roman"/>
                </w:rPr>
                <w:fldChar w:fldCharType="begin"/>
              </w:r>
            </w:ins>
            <w:ins w:id="24548" w:author="ohm" w:date="2019-10-12T18:41:00Z">
              <w:r w:rsidR="00217B4E">
                <w:rPr>
                  <w:rFonts w:eastAsia="Times New Roman"/>
                </w:rPr>
                <w:instrText>HYPERLINK "C:\\Eigene Dateien\\mpeg\\geneva1910\\current_document.php?id=8409"</w:instrText>
              </w:r>
              <w:r w:rsidR="00217B4E">
                <w:rPr>
                  <w:rFonts w:eastAsia="Times New Roman"/>
                </w:rPr>
              </w:r>
            </w:ins>
            <w:ins w:id="24549" w:author="ohm" w:date="2019-10-12T16:00:00Z">
              <w:r>
                <w:rPr>
                  <w:rFonts w:eastAsia="Times New Roman"/>
                </w:rPr>
                <w:fldChar w:fldCharType="separate"/>
              </w:r>
              <w:r>
                <w:rPr>
                  <w:rStyle w:val="Hyperlink"/>
                  <w:rFonts w:eastAsia="Times New Roman"/>
                </w:rPr>
                <w:t>JVET-P061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5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361F2" w14:textId="77777777" w:rsidR="00EF50A7" w:rsidRDefault="00EF50A7" w:rsidP="00EF50A7">
            <w:pPr>
              <w:jc w:val="center"/>
              <w:rPr>
                <w:ins w:id="24551" w:author="ohm" w:date="2019-10-12T16:00:00Z"/>
                <w:rFonts w:eastAsia="Times New Roman"/>
              </w:rPr>
            </w:pPr>
            <w:ins w:id="24552" w:author="ohm" w:date="2019-10-12T16:00:00Z">
              <w:r>
                <w:rPr>
                  <w:rFonts w:eastAsia="Times New Roman"/>
                </w:rPr>
                <w:t>m5059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5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7177AD" w14:textId="77777777" w:rsidR="00EF50A7" w:rsidRDefault="00EF50A7" w:rsidP="00EF50A7">
            <w:pPr>
              <w:rPr>
                <w:ins w:id="24554" w:author="ohm" w:date="2019-10-12T16:00:00Z"/>
                <w:rFonts w:eastAsia="Times New Roman"/>
              </w:rPr>
            </w:pPr>
            <w:ins w:id="24555" w:author="ohm" w:date="2019-10-12T16:00:00Z">
              <w:r>
                <w:rPr>
                  <w:rFonts w:eastAsia="Times New Roman"/>
                </w:rPr>
                <w:t>2019-09-25 11:42: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8FDF0" w14:textId="77777777" w:rsidR="00EF50A7" w:rsidRDefault="00EF50A7" w:rsidP="00EF50A7">
            <w:pPr>
              <w:rPr>
                <w:ins w:id="24557" w:author="ohm" w:date="2019-10-12T16:00:00Z"/>
                <w:rFonts w:eastAsia="Times New Roman"/>
              </w:rPr>
            </w:pPr>
            <w:ins w:id="24558" w:author="ohm" w:date="2019-10-12T16:00:00Z">
              <w:r>
                <w:rPr>
                  <w:rFonts w:eastAsia="Times New Roman"/>
                </w:rPr>
                <w:t>2019-09-25 11:58: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2D514" w14:textId="77777777" w:rsidR="00EF50A7" w:rsidRDefault="00EF50A7" w:rsidP="00EF50A7">
            <w:pPr>
              <w:rPr>
                <w:ins w:id="24560" w:author="ohm" w:date="2019-10-12T16:00:00Z"/>
                <w:rFonts w:eastAsia="Times New Roman"/>
              </w:rPr>
            </w:pPr>
            <w:ins w:id="24561" w:author="ohm" w:date="2019-10-12T16:00:00Z">
              <w:r>
                <w:rPr>
                  <w:rFonts w:eastAsia="Times New Roman"/>
                </w:rPr>
                <w:t>2019-10-04 15:20:4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6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B52187" w14:textId="77777777" w:rsidR="00EF50A7" w:rsidRDefault="00EF50A7" w:rsidP="00EF50A7">
            <w:pPr>
              <w:rPr>
                <w:ins w:id="24563" w:author="ohm" w:date="2019-10-12T16:00:00Z"/>
                <w:rFonts w:eastAsia="Times New Roman"/>
              </w:rPr>
            </w:pPr>
            <w:ins w:id="24564" w:author="ohm" w:date="2019-10-12T16:00:00Z">
              <w:r>
                <w:rPr>
                  <w:rFonts w:eastAsia="Times New Roman"/>
                </w:rPr>
                <w:t>Non-CE3: Intra chroma mode coding cleanu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6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D419E6" w14:textId="2FE7E0AA" w:rsidR="00EF50A7" w:rsidRDefault="00727D97" w:rsidP="00EF50A7">
            <w:pPr>
              <w:rPr>
                <w:ins w:id="24566" w:author="ohm" w:date="2019-10-12T16:00:00Z"/>
                <w:rFonts w:eastAsia="Times New Roman"/>
              </w:rPr>
            </w:pPr>
            <w:ins w:id="24567" w:author="ohm" w:date="2019-10-12T16:37:00Z">
              <w:r w:rsidRPr="00727D97">
                <w:rPr>
                  <w:rPrChange w:id="24568" w:author="ohm" w:date="2019-10-12T16:37:00Z">
                    <w:rPr>
                      <w:rStyle w:val="Hyperlink"/>
                      <w:rFonts w:eastAsia="Times New Roman"/>
                    </w:rPr>
                  </w:rPrChange>
                </w:rPr>
                <w:t>B. Ray</w:t>
              </w:r>
            </w:ins>
            <w:ins w:id="24569" w:author="ohm" w:date="2019-10-12T16:00:00Z">
              <w:r w:rsidR="00EF50A7">
                <w:rPr>
                  <w:rFonts w:eastAsia="Times New Roman"/>
                </w:rPr>
                <w:t xml:space="preserve">, </w:t>
              </w:r>
            </w:ins>
            <w:ins w:id="24570" w:author="ohm" w:date="2019-10-12T16:37:00Z">
              <w:r w:rsidRPr="00727D97">
                <w:rPr>
                  <w:rPrChange w:id="24571" w:author="ohm" w:date="2019-10-12T16:37:00Z">
                    <w:rPr>
                      <w:rStyle w:val="Hyperlink"/>
                      <w:rFonts w:eastAsia="Times New Roman"/>
                    </w:rPr>
                  </w:rPrChange>
                </w:rPr>
                <w:t>G. Van der Auwera</w:t>
              </w:r>
            </w:ins>
            <w:ins w:id="24572" w:author="ohm" w:date="2019-10-12T16:00:00Z">
              <w:r w:rsidR="00EF50A7">
                <w:rPr>
                  <w:rFonts w:eastAsia="Times New Roman"/>
                </w:rPr>
                <w:t xml:space="preserve">, </w:t>
              </w:r>
            </w:ins>
            <w:ins w:id="24573" w:author="ohm" w:date="2019-10-12T16:37:00Z">
              <w:r w:rsidRPr="00727D97">
                <w:rPr>
                  <w:rPrChange w:id="24574" w:author="ohm" w:date="2019-10-12T16:37:00Z">
                    <w:rPr>
                      <w:rStyle w:val="Hyperlink"/>
                      <w:rFonts w:eastAsia="Times New Roman"/>
                    </w:rPr>
                  </w:rPrChange>
                </w:rPr>
                <w:t>M. Karczewicz (Qualcomm)</w:t>
              </w:r>
            </w:ins>
          </w:p>
        </w:tc>
      </w:tr>
      <w:tr w:rsidR="00EF50A7" w14:paraId="20C54AD5" w14:textId="77777777" w:rsidTr="00EF50A7">
        <w:trPr>
          <w:tblCellSpacing w:w="15" w:type="dxa"/>
          <w:ins w:id="24575" w:author="ohm" w:date="2019-10-12T16:00:00Z"/>
          <w:trPrChange w:id="2457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7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92BEB" w14:textId="14FFB9F3" w:rsidR="00EF50A7" w:rsidRDefault="00EF50A7" w:rsidP="00EF50A7">
            <w:pPr>
              <w:jc w:val="center"/>
              <w:rPr>
                <w:ins w:id="24578" w:author="ohm" w:date="2019-10-12T16:00:00Z"/>
                <w:rFonts w:eastAsia="Times New Roman"/>
                <w:sz w:val="24"/>
                <w:szCs w:val="24"/>
              </w:rPr>
            </w:pPr>
            <w:ins w:id="24579" w:author="ohm" w:date="2019-10-12T16:00:00Z">
              <w:r>
                <w:rPr>
                  <w:rFonts w:eastAsia="Times New Roman"/>
                </w:rPr>
                <w:fldChar w:fldCharType="begin"/>
              </w:r>
            </w:ins>
            <w:ins w:id="24580" w:author="ohm" w:date="2019-10-12T18:41:00Z">
              <w:r w:rsidR="00217B4E">
                <w:rPr>
                  <w:rFonts w:eastAsia="Times New Roman"/>
                </w:rPr>
                <w:instrText>HYPERLINK "C:\\Eigene Dateien\\mpeg\\geneva1910\\current_document.php?id=8410"</w:instrText>
              </w:r>
              <w:r w:rsidR="00217B4E">
                <w:rPr>
                  <w:rFonts w:eastAsia="Times New Roman"/>
                </w:rPr>
              </w:r>
            </w:ins>
            <w:ins w:id="24581" w:author="ohm" w:date="2019-10-12T16:00:00Z">
              <w:r>
                <w:rPr>
                  <w:rFonts w:eastAsia="Times New Roman"/>
                </w:rPr>
                <w:fldChar w:fldCharType="separate"/>
              </w:r>
              <w:r>
                <w:rPr>
                  <w:rStyle w:val="Hyperlink"/>
                  <w:rFonts w:eastAsia="Times New Roman"/>
                </w:rPr>
                <w:t>JVET-P061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8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6A725" w14:textId="77777777" w:rsidR="00EF50A7" w:rsidRDefault="00EF50A7" w:rsidP="00EF50A7">
            <w:pPr>
              <w:jc w:val="center"/>
              <w:rPr>
                <w:ins w:id="24583" w:author="ohm" w:date="2019-10-12T16:00:00Z"/>
                <w:rFonts w:eastAsia="Times New Roman"/>
              </w:rPr>
            </w:pPr>
            <w:ins w:id="24584" w:author="ohm" w:date="2019-10-12T16:00:00Z">
              <w:r>
                <w:rPr>
                  <w:rFonts w:eastAsia="Times New Roman"/>
                </w:rPr>
                <w:t>m5059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8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708F0" w14:textId="77777777" w:rsidR="00EF50A7" w:rsidRDefault="00EF50A7" w:rsidP="00EF50A7">
            <w:pPr>
              <w:rPr>
                <w:ins w:id="24586" w:author="ohm" w:date="2019-10-12T16:00:00Z"/>
                <w:rFonts w:eastAsia="Times New Roman"/>
              </w:rPr>
            </w:pPr>
            <w:ins w:id="24587" w:author="ohm" w:date="2019-10-12T16:00:00Z">
              <w:r>
                <w:rPr>
                  <w:rFonts w:eastAsia="Times New Roman"/>
                </w:rPr>
                <w:t>2019-09-25 11:46: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0EB880" w14:textId="77777777" w:rsidR="00EF50A7" w:rsidRDefault="00EF50A7" w:rsidP="00EF50A7">
            <w:pPr>
              <w:rPr>
                <w:ins w:id="24589" w:author="ohm" w:date="2019-10-12T16:00:00Z"/>
                <w:rFonts w:eastAsia="Times New Roman"/>
              </w:rPr>
            </w:pPr>
            <w:ins w:id="24590" w:author="ohm" w:date="2019-10-12T16:00:00Z">
              <w:r>
                <w:rPr>
                  <w:rFonts w:eastAsia="Times New Roman"/>
                </w:rPr>
                <w:t>2019-10-05 09:30: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8F41F" w14:textId="77777777" w:rsidR="00EF50A7" w:rsidRDefault="00EF50A7" w:rsidP="00EF50A7">
            <w:pPr>
              <w:rPr>
                <w:ins w:id="24592" w:author="ohm" w:date="2019-10-12T16:00:00Z"/>
                <w:rFonts w:eastAsia="Times New Roman"/>
              </w:rPr>
            </w:pPr>
            <w:ins w:id="24593" w:author="ohm" w:date="2019-10-12T16:00:00Z">
              <w:r>
                <w:rPr>
                  <w:rFonts w:eastAsia="Times New Roman"/>
                </w:rPr>
                <w:t>2019-10-05 09:30:0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9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A1924" w14:textId="77777777" w:rsidR="00EF50A7" w:rsidRDefault="00EF50A7" w:rsidP="00EF50A7">
            <w:pPr>
              <w:rPr>
                <w:ins w:id="24595" w:author="ohm" w:date="2019-10-12T16:00:00Z"/>
                <w:rFonts w:eastAsia="Times New Roman"/>
              </w:rPr>
            </w:pPr>
            <w:ins w:id="24596" w:author="ohm" w:date="2019-10-12T16:00:00Z">
              <w:r>
                <w:rPr>
                  <w:rFonts w:eastAsia="Times New Roman"/>
                </w:rPr>
                <w:t>AHG13: Compression performance analysis for 8K HLG sequenc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9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31F52" w14:textId="59113976" w:rsidR="00EF50A7" w:rsidRDefault="00727D97" w:rsidP="00EF50A7">
            <w:pPr>
              <w:rPr>
                <w:ins w:id="24598" w:author="ohm" w:date="2019-10-12T16:00:00Z"/>
                <w:rFonts w:eastAsia="Times New Roman"/>
              </w:rPr>
            </w:pPr>
            <w:ins w:id="24599" w:author="ohm" w:date="2019-10-12T16:37:00Z">
              <w:r w:rsidRPr="00727D97">
                <w:rPr>
                  <w:rPrChange w:id="24600" w:author="ohm" w:date="2019-10-12T16:37:00Z">
                    <w:rPr>
                      <w:rStyle w:val="Hyperlink"/>
                      <w:rFonts w:eastAsia="Times New Roman"/>
                    </w:rPr>
                  </w:rPrChange>
                </w:rPr>
                <w:t>S. Nemoto</w:t>
              </w:r>
            </w:ins>
            <w:ins w:id="24601" w:author="ohm" w:date="2019-10-12T16:00:00Z">
              <w:r w:rsidR="00EF50A7">
                <w:rPr>
                  <w:rFonts w:eastAsia="Times New Roman"/>
                </w:rPr>
                <w:t xml:space="preserve">, S. Iwamura, A. Ichigaya (NHK), </w:t>
              </w:r>
            </w:ins>
            <w:ins w:id="24602" w:author="ohm" w:date="2019-10-12T16:37:00Z">
              <w:r w:rsidRPr="00727D97">
                <w:rPr>
                  <w:rPrChange w:id="24603" w:author="ohm" w:date="2019-10-12T16:37:00Z">
                    <w:rPr>
                      <w:rStyle w:val="Hyperlink"/>
                      <w:rFonts w:eastAsia="Times New Roman"/>
                    </w:rPr>
                  </w:rPrChange>
                </w:rPr>
                <w:t>K. Kazui (Fujitsu)</w:t>
              </w:r>
            </w:ins>
          </w:p>
        </w:tc>
      </w:tr>
      <w:tr w:rsidR="00EF50A7" w14:paraId="65668A93" w14:textId="77777777" w:rsidTr="00EF50A7">
        <w:trPr>
          <w:tblCellSpacing w:w="15" w:type="dxa"/>
          <w:ins w:id="24604" w:author="ohm" w:date="2019-10-12T16:00:00Z"/>
          <w:trPrChange w:id="2460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0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49024" w14:textId="0E190F89" w:rsidR="00EF50A7" w:rsidRDefault="00EF50A7" w:rsidP="00EF50A7">
            <w:pPr>
              <w:jc w:val="center"/>
              <w:rPr>
                <w:ins w:id="24607" w:author="ohm" w:date="2019-10-12T16:00:00Z"/>
                <w:rFonts w:eastAsia="Times New Roman"/>
                <w:sz w:val="24"/>
                <w:szCs w:val="24"/>
              </w:rPr>
            </w:pPr>
            <w:ins w:id="24608" w:author="ohm" w:date="2019-10-12T16:00:00Z">
              <w:r>
                <w:rPr>
                  <w:rFonts w:eastAsia="Times New Roman"/>
                </w:rPr>
                <w:fldChar w:fldCharType="begin"/>
              </w:r>
            </w:ins>
            <w:ins w:id="24609" w:author="ohm" w:date="2019-10-12T18:41:00Z">
              <w:r w:rsidR="00217B4E">
                <w:rPr>
                  <w:rFonts w:eastAsia="Times New Roman"/>
                </w:rPr>
                <w:instrText>HYPERLINK "C:\\Eigene Dateien\\mpeg\\geneva1910\\current_document.php?id=8411"</w:instrText>
              </w:r>
              <w:r w:rsidR="00217B4E">
                <w:rPr>
                  <w:rFonts w:eastAsia="Times New Roman"/>
                </w:rPr>
              </w:r>
            </w:ins>
            <w:ins w:id="24610" w:author="ohm" w:date="2019-10-12T16:00:00Z">
              <w:r>
                <w:rPr>
                  <w:rFonts w:eastAsia="Times New Roman"/>
                </w:rPr>
                <w:fldChar w:fldCharType="separate"/>
              </w:r>
              <w:r>
                <w:rPr>
                  <w:rStyle w:val="Hyperlink"/>
                  <w:rFonts w:eastAsia="Times New Roman"/>
                </w:rPr>
                <w:t>JVET-P061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1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A88D9" w14:textId="77777777" w:rsidR="00EF50A7" w:rsidRDefault="00EF50A7" w:rsidP="00EF50A7">
            <w:pPr>
              <w:jc w:val="center"/>
              <w:rPr>
                <w:ins w:id="24612" w:author="ohm" w:date="2019-10-12T16:00:00Z"/>
                <w:rFonts w:eastAsia="Times New Roman"/>
              </w:rPr>
            </w:pPr>
            <w:ins w:id="24613" w:author="ohm" w:date="2019-10-12T16:00:00Z">
              <w:r>
                <w:rPr>
                  <w:rFonts w:eastAsia="Times New Roman"/>
                </w:rPr>
                <w:t>m5059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1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50C986" w14:textId="77777777" w:rsidR="00EF50A7" w:rsidRDefault="00EF50A7" w:rsidP="00EF50A7">
            <w:pPr>
              <w:rPr>
                <w:ins w:id="24615" w:author="ohm" w:date="2019-10-12T16:00:00Z"/>
                <w:rFonts w:eastAsia="Times New Roman"/>
              </w:rPr>
            </w:pPr>
            <w:ins w:id="24616" w:author="ohm" w:date="2019-10-12T16:00:00Z">
              <w:r>
                <w:rPr>
                  <w:rFonts w:eastAsia="Times New Roman"/>
                </w:rPr>
                <w:t>2019-09-25 11:55: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FC13D" w14:textId="77777777" w:rsidR="00EF50A7" w:rsidRDefault="00EF50A7" w:rsidP="00EF50A7">
            <w:pPr>
              <w:rPr>
                <w:ins w:id="24618" w:author="ohm" w:date="2019-10-12T16:00:00Z"/>
                <w:rFonts w:eastAsia="Times New Roman"/>
              </w:rPr>
            </w:pPr>
            <w:ins w:id="24619" w:author="ohm" w:date="2019-10-12T16:00:00Z">
              <w:r>
                <w:rPr>
                  <w:rFonts w:eastAsia="Times New Roman"/>
                </w:rPr>
                <w:t>2019-10-03 22:44: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B53DC4" w14:textId="77777777" w:rsidR="00EF50A7" w:rsidRDefault="00EF50A7" w:rsidP="00EF50A7">
            <w:pPr>
              <w:rPr>
                <w:ins w:id="24621" w:author="ohm" w:date="2019-10-12T16:00:00Z"/>
                <w:rFonts w:eastAsia="Times New Roman"/>
              </w:rPr>
            </w:pPr>
            <w:ins w:id="24622" w:author="ohm" w:date="2019-10-12T16:00:00Z">
              <w:r>
                <w:rPr>
                  <w:rFonts w:eastAsia="Times New Roman"/>
                </w:rPr>
                <w:t>2019-10-08 22:55:2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2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0F64BE" w14:textId="77777777" w:rsidR="00EF50A7" w:rsidRDefault="00EF50A7" w:rsidP="00EF50A7">
            <w:pPr>
              <w:rPr>
                <w:ins w:id="24624" w:author="ohm" w:date="2019-10-12T16:00:00Z"/>
                <w:rFonts w:eastAsia="Times New Roman"/>
              </w:rPr>
            </w:pPr>
            <w:ins w:id="24625" w:author="ohm" w:date="2019-10-12T16:00:00Z">
              <w:r>
                <w:rPr>
                  <w:rFonts w:eastAsia="Times New Roman"/>
                </w:rPr>
                <w:t>Non-CE4: On TPM merge mode in the presence of weighted predi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2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88D03" w14:textId="4D06084C" w:rsidR="00EF50A7" w:rsidRDefault="00727D97" w:rsidP="00EF50A7">
            <w:pPr>
              <w:rPr>
                <w:ins w:id="24627" w:author="ohm" w:date="2019-10-12T16:00:00Z"/>
                <w:rFonts w:eastAsia="Times New Roman"/>
              </w:rPr>
            </w:pPr>
            <w:ins w:id="24628" w:author="ohm" w:date="2019-10-12T16:37:00Z">
              <w:r w:rsidRPr="00727D97">
                <w:rPr>
                  <w:rPrChange w:id="24629" w:author="ohm" w:date="2019-10-12T16:37:00Z">
                    <w:rPr>
                      <w:rStyle w:val="Hyperlink"/>
                      <w:rFonts w:eastAsia="Times New Roman"/>
                    </w:rPr>
                  </w:rPrChange>
                </w:rPr>
                <w:t>A. Filippov</w:t>
              </w:r>
            </w:ins>
            <w:ins w:id="24630" w:author="ohm" w:date="2019-10-12T16:00:00Z">
              <w:r w:rsidR="00EF50A7">
                <w:rPr>
                  <w:rFonts w:eastAsia="Times New Roman"/>
                </w:rPr>
                <w:t xml:space="preserve">, </w:t>
              </w:r>
            </w:ins>
            <w:ins w:id="24631" w:author="ohm" w:date="2019-10-12T16:37:00Z">
              <w:r w:rsidRPr="00727D97">
                <w:rPr>
                  <w:rPrChange w:id="24632" w:author="ohm" w:date="2019-10-12T16:37:00Z">
                    <w:rPr>
                      <w:rStyle w:val="Hyperlink"/>
                      <w:rFonts w:eastAsia="Times New Roman"/>
                    </w:rPr>
                  </w:rPrChange>
                </w:rPr>
                <w:t>V. Rufitskiy (Huawei)</w:t>
              </w:r>
            </w:ins>
          </w:p>
        </w:tc>
      </w:tr>
      <w:tr w:rsidR="00D62DFC" w14:paraId="5FC5870B" w14:textId="77777777" w:rsidTr="00EF50A7">
        <w:trPr>
          <w:tblCellSpacing w:w="15" w:type="dxa"/>
          <w:ins w:id="24633" w:author="ohm" w:date="2019-10-12T16:00:00Z"/>
          <w:trPrChange w:id="2463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3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F1095" w14:textId="04FF030F" w:rsidR="00D62DFC" w:rsidRDefault="00D62DFC" w:rsidP="00D62DFC">
            <w:pPr>
              <w:jc w:val="center"/>
              <w:rPr>
                <w:ins w:id="24636" w:author="ohm" w:date="2019-10-12T16:00:00Z"/>
                <w:rFonts w:eastAsia="Times New Roman"/>
                <w:sz w:val="24"/>
                <w:szCs w:val="24"/>
              </w:rPr>
            </w:pPr>
            <w:ins w:id="24637" w:author="ohm" w:date="2019-10-12T16:00:00Z">
              <w:r>
                <w:rPr>
                  <w:rFonts w:eastAsia="Times New Roman"/>
                </w:rPr>
                <w:fldChar w:fldCharType="begin"/>
              </w:r>
            </w:ins>
            <w:ins w:id="24638" w:author="ohm" w:date="2019-10-12T18:41:00Z">
              <w:r w:rsidR="00217B4E">
                <w:rPr>
                  <w:rFonts w:eastAsia="Times New Roman"/>
                </w:rPr>
                <w:instrText>HYPERLINK "C:\\Eigene Dateien\\mpeg\\geneva1910\\current_document.php?id=8412"</w:instrText>
              </w:r>
              <w:r w:rsidR="00217B4E">
                <w:rPr>
                  <w:rFonts w:eastAsia="Times New Roman"/>
                </w:rPr>
              </w:r>
            </w:ins>
            <w:ins w:id="24639" w:author="ohm" w:date="2019-10-12T16:00:00Z">
              <w:r>
                <w:rPr>
                  <w:rFonts w:eastAsia="Times New Roman"/>
                </w:rPr>
                <w:fldChar w:fldCharType="separate"/>
              </w:r>
              <w:r>
                <w:rPr>
                  <w:rStyle w:val="Hyperlink"/>
                  <w:rFonts w:eastAsia="Times New Roman"/>
                </w:rPr>
                <w:t>JVET-P061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4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8BDC2C" w14:textId="77777777" w:rsidR="00D62DFC" w:rsidRDefault="00D62DFC" w:rsidP="00D62DFC">
            <w:pPr>
              <w:jc w:val="center"/>
              <w:rPr>
                <w:ins w:id="24641" w:author="ohm" w:date="2019-10-12T16:00:00Z"/>
                <w:rFonts w:eastAsia="Times New Roman"/>
              </w:rPr>
            </w:pPr>
            <w:ins w:id="24642" w:author="ohm" w:date="2019-10-12T16:00:00Z">
              <w:r>
                <w:rPr>
                  <w:rFonts w:eastAsia="Times New Roman"/>
                </w:rPr>
                <w:t>m5059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4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A7F18" w14:textId="77777777" w:rsidR="00D62DFC" w:rsidRDefault="00D62DFC" w:rsidP="00D62DFC">
            <w:pPr>
              <w:rPr>
                <w:ins w:id="24644" w:author="ohm" w:date="2019-10-12T16:00:00Z"/>
                <w:rFonts w:eastAsia="Times New Roman"/>
              </w:rPr>
            </w:pPr>
            <w:ins w:id="24645" w:author="ohm" w:date="2019-10-12T16:00:00Z">
              <w:r>
                <w:rPr>
                  <w:rFonts w:eastAsia="Times New Roman"/>
                </w:rPr>
                <w:t>2019-09-25 11:55: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A7FFB" w14:textId="77777777" w:rsidR="00D62DFC" w:rsidRDefault="00D62DFC" w:rsidP="00D62DFC">
            <w:pPr>
              <w:rPr>
                <w:ins w:id="24647"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4C85DD" w14:textId="77777777" w:rsidR="00D62DFC" w:rsidRDefault="00D62DFC" w:rsidP="00D62DFC">
            <w:pPr>
              <w:rPr>
                <w:ins w:id="24649"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86CA4" w14:textId="7D7FC932" w:rsidR="00D62DFC" w:rsidRDefault="00D62DFC" w:rsidP="00D62DFC">
            <w:pPr>
              <w:rPr>
                <w:ins w:id="24651" w:author="ohm" w:date="2019-10-12T16:00:00Z"/>
                <w:rFonts w:eastAsia="Times New Roman"/>
                <w:sz w:val="24"/>
                <w:szCs w:val="24"/>
              </w:rPr>
            </w:pPr>
            <w:ins w:id="24652" w:author="ohm" w:date="2019-10-12T17:03: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2CA513" w14:textId="77777777" w:rsidR="00D62DFC" w:rsidRDefault="00D62DFC" w:rsidP="00D62DFC">
            <w:pPr>
              <w:rPr>
                <w:ins w:id="24654" w:author="ohm" w:date="2019-10-12T16:00:00Z"/>
                <w:rFonts w:eastAsia="Times New Roman"/>
              </w:rPr>
            </w:pPr>
          </w:p>
        </w:tc>
      </w:tr>
      <w:tr w:rsidR="00EF50A7" w14:paraId="6791426C" w14:textId="77777777" w:rsidTr="00EF50A7">
        <w:trPr>
          <w:tblCellSpacing w:w="15" w:type="dxa"/>
          <w:ins w:id="24655" w:author="ohm" w:date="2019-10-12T16:00:00Z"/>
          <w:trPrChange w:id="2465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5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A933A" w14:textId="4EF5D1C9" w:rsidR="00EF50A7" w:rsidRDefault="00EF50A7" w:rsidP="00EF50A7">
            <w:pPr>
              <w:jc w:val="center"/>
              <w:rPr>
                <w:ins w:id="24658" w:author="ohm" w:date="2019-10-12T16:00:00Z"/>
                <w:rFonts w:eastAsia="Times New Roman"/>
                <w:sz w:val="24"/>
                <w:szCs w:val="24"/>
              </w:rPr>
            </w:pPr>
            <w:ins w:id="24659" w:author="ohm" w:date="2019-10-12T16:00:00Z">
              <w:r>
                <w:rPr>
                  <w:rFonts w:eastAsia="Times New Roman"/>
                </w:rPr>
                <w:fldChar w:fldCharType="begin"/>
              </w:r>
            </w:ins>
            <w:ins w:id="24660" w:author="ohm" w:date="2019-10-12T18:41:00Z">
              <w:r w:rsidR="00217B4E">
                <w:rPr>
                  <w:rFonts w:eastAsia="Times New Roman"/>
                </w:rPr>
                <w:instrText>HYPERLINK "C:\\Eigene Dateien\\mpeg\\geneva1910\\current_document.php?id=8413"</w:instrText>
              </w:r>
              <w:r w:rsidR="00217B4E">
                <w:rPr>
                  <w:rFonts w:eastAsia="Times New Roman"/>
                </w:rPr>
              </w:r>
            </w:ins>
            <w:ins w:id="24661" w:author="ohm" w:date="2019-10-12T16:00:00Z">
              <w:r>
                <w:rPr>
                  <w:rFonts w:eastAsia="Times New Roman"/>
                </w:rPr>
                <w:fldChar w:fldCharType="separate"/>
              </w:r>
              <w:r>
                <w:rPr>
                  <w:rStyle w:val="Hyperlink"/>
                  <w:rFonts w:eastAsia="Times New Roman"/>
                </w:rPr>
                <w:t>JVET-P061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6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4EF6EE" w14:textId="77777777" w:rsidR="00EF50A7" w:rsidRDefault="00EF50A7" w:rsidP="00EF50A7">
            <w:pPr>
              <w:jc w:val="center"/>
              <w:rPr>
                <w:ins w:id="24663" w:author="ohm" w:date="2019-10-12T16:00:00Z"/>
                <w:rFonts w:eastAsia="Times New Roman"/>
              </w:rPr>
            </w:pPr>
            <w:ins w:id="24664" w:author="ohm" w:date="2019-10-12T16:00:00Z">
              <w:r>
                <w:rPr>
                  <w:rFonts w:eastAsia="Times New Roman"/>
                </w:rPr>
                <w:t>m5059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6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3E0A8" w14:textId="77777777" w:rsidR="00EF50A7" w:rsidRDefault="00EF50A7" w:rsidP="00EF50A7">
            <w:pPr>
              <w:rPr>
                <w:ins w:id="24666" w:author="ohm" w:date="2019-10-12T16:00:00Z"/>
                <w:rFonts w:eastAsia="Times New Roman"/>
              </w:rPr>
            </w:pPr>
            <w:ins w:id="24667" w:author="ohm" w:date="2019-10-12T16:00:00Z">
              <w:r>
                <w:rPr>
                  <w:rFonts w:eastAsia="Times New Roman"/>
                </w:rPr>
                <w:t>2019-09-25 12:26: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E387E" w14:textId="77777777" w:rsidR="00EF50A7" w:rsidRDefault="00EF50A7" w:rsidP="00EF50A7">
            <w:pPr>
              <w:rPr>
                <w:ins w:id="24669" w:author="ohm" w:date="2019-10-12T16:00:00Z"/>
                <w:rFonts w:eastAsia="Times New Roman"/>
              </w:rPr>
            </w:pPr>
            <w:ins w:id="24670" w:author="ohm" w:date="2019-10-12T16:00:00Z">
              <w:r>
                <w:rPr>
                  <w:rFonts w:eastAsia="Times New Roman"/>
                </w:rPr>
                <w:t>2019-09-25 12:29: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B9FABC" w14:textId="77777777" w:rsidR="00EF50A7" w:rsidRDefault="00EF50A7" w:rsidP="00EF50A7">
            <w:pPr>
              <w:rPr>
                <w:ins w:id="24672" w:author="ohm" w:date="2019-10-12T16:00:00Z"/>
                <w:rFonts w:eastAsia="Times New Roman"/>
              </w:rPr>
            </w:pPr>
            <w:ins w:id="24673" w:author="ohm" w:date="2019-10-12T16:00:00Z">
              <w:r>
                <w:rPr>
                  <w:rFonts w:eastAsia="Times New Roman"/>
                </w:rPr>
                <w:t>2019-10-04 19:40: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7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4EAA4" w14:textId="77777777" w:rsidR="00EF50A7" w:rsidRDefault="00EF50A7" w:rsidP="00EF50A7">
            <w:pPr>
              <w:rPr>
                <w:ins w:id="24675" w:author="ohm" w:date="2019-10-12T16:00:00Z"/>
                <w:rFonts w:eastAsia="Times New Roman"/>
              </w:rPr>
            </w:pPr>
            <w:ins w:id="24676" w:author="ohm" w:date="2019-10-12T16:00:00Z">
              <w:r>
                <w:rPr>
                  <w:rFonts w:eastAsia="Times New Roman"/>
                </w:rPr>
                <w:t>Non-CE7: State-dependent Binarization for Transform Coefficient Level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7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A8872" w14:textId="1F5FD67B" w:rsidR="00EF50A7" w:rsidRDefault="00727D97" w:rsidP="00EF50A7">
            <w:pPr>
              <w:rPr>
                <w:ins w:id="24678" w:author="ohm" w:date="2019-10-12T16:00:00Z"/>
                <w:rFonts w:eastAsia="Times New Roman"/>
              </w:rPr>
            </w:pPr>
            <w:ins w:id="24679" w:author="ohm" w:date="2019-10-12T16:37:00Z">
              <w:r w:rsidRPr="00727D97">
                <w:rPr>
                  <w:rPrChange w:id="24680" w:author="ohm" w:date="2019-10-12T16:37:00Z">
                    <w:rPr>
                      <w:rStyle w:val="Hyperlink"/>
                      <w:rFonts w:eastAsia="Times New Roman"/>
                    </w:rPr>
                  </w:rPrChange>
                </w:rPr>
                <w:t>H. Schwarz</w:t>
              </w:r>
            </w:ins>
            <w:ins w:id="24681" w:author="ohm" w:date="2019-10-12T16:00:00Z">
              <w:r w:rsidR="00EF50A7">
                <w:rPr>
                  <w:rFonts w:eastAsia="Times New Roman"/>
                </w:rPr>
                <w:t>, A. Henkel, D. Marpe, T. Wiegand (HHI)</w:t>
              </w:r>
            </w:ins>
          </w:p>
        </w:tc>
      </w:tr>
      <w:tr w:rsidR="00EF50A7" w14:paraId="71C8F081" w14:textId="77777777" w:rsidTr="00EF50A7">
        <w:trPr>
          <w:tblCellSpacing w:w="15" w:type="dxa"/>
          <w:ins w:id="24682" w:author="ohm" w:date="2019-10-12T16:00:00Z"/>
          <w:trPrChange w:id="2468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8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E0E3D" w14:textId="37B3A680" w:rsidR="00EF50A7" w:rsidRDefault="00EF50A7" w:rsidP="00EF50A7">
            <w:pPr>
              <w:jc w:val="center"/>
              <w:rPr>
                <w:ins w:id="24685" w:author="ohm" w:date="2019-10-12T16:00:00Z"/>
                <w:rFonts w:eastAsia="Times New Roman"/>
                <w:sz w:val="24"/>
                <w:szCs w:val="24"/>
              </w:rPr>
            </w:pPr>
            <w:ins w:id="24686" w:author="ohm" w:date="2019-10-12T16:00:00Z">
              <w:r>
                <w:rPr>
                  <w:rFonts w:eastAsia="Times New Roman"/>
                </w:rPr>
                <w:fldChar w:fldCharType="begin"/>
              </w:r>
            </w:ins>
            <w:ins w:id="24687" w:author="ohm" w:date="2019-10-12T18:41:00Z">
              <w:r w:rsidR="00217B4E">
                <w:rPr>
                  <w:rFonts w:eastAsia="Times New Roman"/>
                </w:rPr>
                <w:instrText>HYPERLINK "C:\\Eigene Dateien\\mpeg\\geneva1910\\current_document.php?id=8414"</w:instrText>
              </w:r>
              <w:r w:rsidR="00217B4E">
                <w:rPr>
                  <w:rFonts w:eastAsia="Times New Roman"/>
                </w:rPr>
              </w:r>
            </w:ins>
            <w:ins w:id="24688" w:author="ohm" w:date="2019-10-12T16:00:00Z">
              <w:r>
                <w:rPr>
                  <w:rFonts w:eastAsia="Times New Roman"/>
                </w:rPr>
                <w:fldChar w:fldCharType="separate"/>
              </w:r>
              <w:r>
                <w:rPr>
                  <w:rStyle w:val="Hyperlink"/>
                  <w:rFonts w:eastAsia="Times New Roman"/>
                </w:rPr>
                <w:t>JVET-P062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8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50E4F" w14:textId="77777777" w:rsidR="00EF50A7" w:rsidRDefault="00EF50A7" w:rsidP="00EF50A7">
            <w:pPr>
              <w:jc w:val="center"/>
              <w:rPr>
                <w:ins w:id="24690" w:author="ohm" w:date="2019-10-12T16:00:00Z"/>
                <w:rFonts w:eastAsia="Times New Roman"/>
              </w:rPr>
            </w:pPr>
            <w:ins w:id="24691" w:author="ohm" w:date="2019-10-12T16:00:00Z">
              <w:r>
                <w:rPr>
                  <w:rFonts w:eastAsia="Times New Roman"/>
                </w:rPr>
                <w:t>m5059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9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29F80" w14:textId="77777777" w:rsidR="00EF50A7" w:rsidRDefault="00EF50A7" w:rsidP="00EF50A7">
            <w:pPr>
              <w:rPr>
                <w:ins w:id="24693" w:author="ohm" w:date="2019-10-12T16:00:00Z"/>
                <w:rFonts w:eastAsia="Times New Roman"/>
              </w:rPr>
            </w:pPr>
            <w:ins w:id="24694" w:author="ohm" w:date="2019-10-12T16:00:00Z">
              <w:r>
                <w:rPr>
                  <w:rFonts w:eastAsia="Times New Roman"/>
                </w:rPr>
                <w:t>2019-09-25 12:27: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DD130" w14:textId="77777777" w:rsidR="00EF50A7" w:rsidRDefault="00EF50A7" w:rsidP="00EF50A7">
            <w:pPr>
              <w:rPr>
                <w:ins w:id="24696" w:author="ohm" w:date="2019-10-12T16:00:00Z"/>
                <w:rFonts w:eastAsia="Times New Roman"/>
              </w:rPr>
            </w:pPr>
            <w:ins w:id="24697" w:author="ohm" w:date="2019-10-12T16:00:00Z">
              <w:r>
                <w:rPr>
                  <w:rFonts w:eastAsia="Times New Roman"/>
                </w:rPr>
                <w:t>2019-09-25 17:33: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ED031" w14:textId="77777777" w:rsidR="00EF50A7" w:rsidRDefault="00EF50A7" w:rsidP="00EF50A7">
            <w:pPr>
              <w:rPr>
                <w:ins w:id="24699" w:author="ohm" w:date="2019-10-12T16:00:00Z"/>
                <w:rFonts w:eastAsia="Times New Roman"/>
              </w:rPr>
            </w:pPr>
            <w:ins w:id="24700" w:author="ohm" w:date="2019-10-12T16:00:00Z">
              <w:r>
                <w:rPr>
                  <w:rFonts w:eastAsia="Times New Roman"/>
                </w:rPr>
                <w:t>2019-10-04 14:08:3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0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5B2A7" w14:textId="77777777" w:rsidR="00EF50A7" w:rsidRDefault="00EF50A7" w:rsidP="00EF50A7">
            <w:pPr>
              <w:rPr>
                <w:ins w:id="24702" w:author="ohm" w:date="2019-10-12T16:00:00Z"/>
                <w:rFonts w:eastAsia="Times New Roman"/>
              </w:rPr>
            </w:pPr>
            <w:ins w:id="24703" w:author="ohm" w:date="2019-10-12T16:00:00Z">
              <w:r>
                <w:rPr>
                  <w:rFonts w:eastAsia="Times New Roman"/>
                </w:rPr>
                <w:t>non-CE4: flexible sbt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0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39C1E" w14:textId="2ABF2F95" w:rsidR="00EF50A7" w:rsidRDefault="00727D97" w:rsidP="00EF50A7">
            <w:pPr>
              <w:rPr>
                <w:ins w:id="24705" w:author="ohm" w:date="2019-10-12T16:00:00Z"/>
                <w:rFonts w:eastAsia="Times New Roman"/>
              </w:rPr>
            </w:pPr>
            <w:ins w:id="24706" w:author="ohm" w:date="2019-10-12T16:37:00Z">
              <w:r w:rsidRPr="00727D97">
                <w:rPr>
                  <w:rPrChange w:id="24707" w:author="ohm" w:date="2019-10-12T16:37:00Z">
                    <w:rPr>
                      <w:rStyle w:val="Hyperlink"/>
                      <w:rFonts w:eastAsia="Times New Roman"/>
                    </w:rPr>
                  </w:rPrChange>
                </w:rPr>
                <w:t>F. Galpin</w:t>
              </w:r>
            </w:ins>
            <w:ins w:id="24708" w:author="ohm" w:date="2019-10-12T16:00:00Z">
              <w:r w:rsidR="00EF50A7">
                <w:rPr>
                  <w:rFonts w:eastAsia="Times New Roman"/>
                </w:rPr>
                <w:t xml:space="preserve">, </w:t>
              </w:r>
            </w:ins>
            <w:ins w:id="24709" w:author="ohm" w:date="2019-10-12T16:37:00Z">
              <w:r w:rsidRPr="00727D97">
                <w:rPr>
                  <w:rPrChange w:id="24710" w:author="ohm" w:date="2019-10-12T16:37:00Z">
                    <w:rPr>
                      <w:rStyle w:val="Hyperlink"/>
                      <w:rFonts w:eastAsia="Times New Roman"/>
                    </w:rPr>
                  </w:rPrChange>
                </w:rPr>
                <w:t>F. Le Leannec</w:t>
              </w:r>
            </w:ins>
            <w:ins w:id="24711" w:author="ohm" w:date="2019-10-12T16:00:00Z">
              <w:r w:rsidR="00EF50A7">
                <w:rPr>
                  <w:rFonts w:eastAsia="Times New Roman"/>
                </w:rPr>
                <w:t xml:space="preserve">, </w:t>
              </w:r>
            </w:ins>
            <w:ins w:id="24712" w:author="ohm" w:date="2019-10-12T16:37:00Z">
              <w:r w:rsidRPr="00727D97">
                <w:rPr>
                  <w:rPrChange w:id="24713" w:author="ohm" w:date="2019-10-12T16:37:00Z">
                    <w:rPr>
                      <w:rStyle w:val="Hyperlink"/>
                      <w:rFonts w:eastAsia="Times New Roman"/>
                    </w:rPr>
                  </w:rPrChange>
                </w:rPr>
                <w:t>A. Robert</w:t>
              </w:r>
            </w:ins>
            <w:ins w:id="24714" w:author="ohm" w:date="2019-10-12T16:00:00Z">
              <w:r w:rsidR="00EF50A7">
                <w:rPr>
                  <w:rFonts w:eastAsia="Times New Roman"/>
                </w:rPr>
                <w:t xml:space="preserve">, </w:t>
              </w:r>
            </w:ins>
            <w:ins w:id="24715" w:author="ohm" w:date="2019-10-12T16:37:00Z">
              <w:r w:rsidRPr="00727D97">
                <w:rPr>
                  <w:rPrChange w:id="24716" w:author="ohm" w:date="2019-10-12T16:37:00Z">
                    <w:rPr>
                      <w:rStyle w:val="Hyperlink"/>
                      <w:rFonts w:eastAsia="Times New Roman"/>
                    </w:rPr>
                  </w:rPrChange>
                </w:rPr>
                <w:t>K. Naser</w:t>
              </w:r>
            </w:ins>
            <w:ins w:id="24717" w:author="ohm" w:date="2019-10-12T16:00:00Z">
              <w:r w:rsidR="00EF50A7">
                <w:rPr>
                  <w:rFonts w:eastAsia="Times New Roman"/>
                </w:rPr>
                <w:t xml:space="preserve">, </w:t>
              </w:r>
            </w:ins>
            <w:ins w:id="24718" w:author="ohm" w:date="2019-10-12T16:37:00Z">
              <w:r w:rsidRPr="00727D97">
                <w:rPr>
                  <w:rPrChange w:id="24719" w:author="ohm" w:date="2019-10-12T16:37:00Z">
                    <w:rPr>
                      <w:rStyle w:val="Hyperlink"/>
                      <w:rFonts w:eastAsia="Times New Roman"/>
                    </w:rPr>
                  </w:rPrChange>
                </w:rPr>
                <w:t>E. Francois (InterDigital)</w:t>
              </w:r>
            </w:ins>
          </w:p>
        </w:tc>
      </w:tr>
      <w:tr w:rsidR="00EF50A7" w14:paraId="68CCC8E5" w14:textId="77777777" w:rsidTr="00EF50A7">
        <w:trPr>
          <w:tblCellSpacing w:w="15" w:type="dxa"/>
          <w:ins w:id="24720" w:author="ohm" w:date="2019-10-12T16:00:00Z"/>
          <w:trPrChange w:id="2472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2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BF7B40" w14:textId="7BD38AF3" w:rsidR="00EF50A7" w:rsidRDefault="00EF50A7" w:rsidP="00EF50A7">
            <w:pPr>
              <w:jc w:val="center"/>
              <w:rPr>
                <w:ins w:id="24723" w:author="ohm" w:date="2019-10-12T16:00:00Z"/>
                <w:rFonts w:eastAsia="Times New Roman"/>
                <w:sz w:val="24"/>
                <w:szCs w:val="24"/>
              </w:rPr>
            </w:pPr>
            <w:ins w:id="24724" w:author="ohm" w:date="2019-10-12T16:00:00Z">
              <w:r>
                <w:rPr>
                  <w:rFonts w:eastAsia="Times New Roman"/>
                </w:rPr>
                <w:fldChar w:fldCharType="begin"/>
              </w:r>
            </w:ins>
            <w:ins w:id="24725" w:author="ohm" w:date="2019-10-12T18:41:00Z">
              <w:r w:rsidR="00217B4E">
                <w:rPr>
                  <w:rFonts w:eastAsia="Times New Roman"/>
                </w:rPr>
                <w:instrText>HYPERLINK "C:\\Eigene Dateien\\mpeg\\geneva1910\\current_document.php?id=8415"</w:instrText>
              </w:r>
              <w:r w:rsidR="00217B4E">
                <w:rPr>
                  <w:rFonts w:eastAsia="Times New Roman"/>
                </w:rPr>
              </w:r>
            </w:ins>
            <w:ins w:id="24726" w:author="ohm" w:date="2019-10-12T16:00:00Z">
              <w:r>
                <w:rPr>
                  <w:rFonts w:eastAsia="Times New Roman"/>
                </w:rPr>
                <w:fldChar w:fldCharType="separate"/>
              </w:r>
              <w:r>
                <w:rPr>
                  <w:rStyle w:val="Hyperlink"/>
                  <w:rFonts w:eastAsia="Times New Roman"/>
                </w:rPr>
                <w:t>JVET-P06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2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81FCB" w14:textId="77777777" w:rsidR="00EF50A7" w:rsidRDefault="00EF50A7" w:rsidP="00EF50A7">
            <w:pPr>
              <w:jc w:val="center"/>
              <w:rPr>
                <w:ins w:id="24728" w:author="ohm" w:date="2019-10-12T16:00:00Z"/>
                <w:rFonts w:eastAsia="Times New Roman"/>
              </w:rPr>
            </w:pPr>
            <w:ins w:id="24729" w:author="ohm" w:date="2019-10-12T16:00:00Z">
              <w:r>
                <w:rPr>
                  <w:rFonts w:eastAsia="Times New Roman"/>
                </w:rPr>
                <w:t>m5059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3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8648B" w14:textId="77777777" w:rsidR="00EF50A7" w:rsidRDefault="00EF50A7" w:rsidP="00EF50A7">
            <w:pPr>
              <w:rPr>
                <w:ins w:id="24731" w:author="ohm" w:date="2019-10-12T16:00:00Z"/>
                <w:rFonts w:eastAsia="Times New Roman"/>
              </w:rPr>
            </w:pPr>
            <w:ins w:id="24732" w:author="ohm" w:date="2019-10-12T16:00:00Z">
              <w:r>
                <w:rPr>
                  <w:rFonts w:eastAsia="Times New Roman"/>
                </w:rPr>
                <w:t>2019-09-25 12:57: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61260" w14:textId="77777777" w:rsidR="00EF50A7" w:rsidRDefault="00EF50A7" w:rsidP="00EF50A7">
            <w:pPr>
              <w:rPr>
                <w:ins w:id="24734" w:author="ohm" w:date="2019-10-12T16:00:00Z"/>
                <w:rFonts w:eastAsia="Times New Roman"/>
              </w:rPr>
            </w:pPr>
            <w:ins w:id="24735" w:author="ohm" w:date="2019-10-12T16:00:00Z">
              <w:r>
                <w:rPr>
                  <w:rFonts w:eastAsia="Times New Roman"/>
                </w:rPr>
                <w:t>2019-09-26 18:26: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B9EB4" w14:textId="77777777" w:rsidR="00EF50A7" w:rsidRDefault="00EF50A7" w:rsidP="00EF50A7">
            <w:pPr>
              <w:rPr>
                <w:ins w:id="24737" w:author="ohm" w:date="2019-10-12T16:00:00Z"/>
                <w:rFonts w:eastAsia="Times New Roman"/>
              </w:rPr>
            </w:pPr>
            <w:ins w:id="24738" w:author="ohm" w:date="2019-10-12T16:00:00Z">
              <w:r>
                <w:rPr>
                  <w:rFonts w:eastAsia="Times New Roman"/>
                </w:rPr>
                <w:t>2019-09-26 18:26:5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3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43136" w14:textId="77777777" w:rsidR="00EF50A7" w:rsidRDefault="00EF50A7" w:rsidP="00EF50A7">
            <w:pPr>
              <w:rPr>
                <w:ins w:id="24740" w:author="ohm" w:date="2019-10-12T16:00:00Z"/>
                <w:rFonts w:eastAsia="Times New Roman"/>
              </w:rPr>
            </w:pPr>
            <w:ins w:id="24741" w:author="ohm" w:date="2019-10-12T16:00:00Z">
              <w:r>
                <w:rPr>
                  <w:rFonts w:eastAsia="Times New Roman"/>
                </w:rPr>
                <w:t>Non-CE4: On motion information comparis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4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F0CBF2" w14:textId="71F18B77" w:rsidR="00EF50A7" w:rsidRDefault="00727D97" w:rsidP="00EF50A7">
            <w:pPr>
              <w:rPr>
                <w:ins w:id="24743" w:author="ohm" w:date="2019-10-12T16:00:00Z"/>
                <w:rFonts w:eastAsia="Times New Roman"/>
              </w:rPr>
            </w:pPr>
            <w:ins w:id="24744" w:author="ohm" w:date="2019-10-12T16:37:00Z">
              <w:r w:rsidRPr="00727D97">
                <w:rPr>
                  <w:rPrChange w:id="24745" w:author="ohm" w:date="2019-10-12T16:37:00Z">
                    <w:rPr>
                      <w:rStyle w:val="Hyperlink"/>
                      <w:rFonts w:eastAsia="Times New Roman"/>
                    </w:rPr>
                  </w:rPrChange>
                </w:rPr>
                <w:t>A. Robert</w:t>
              </w:r>
            </w:ins>
            <w:ins w:id="24746" w:author="ohm" w:date="2019-10-12T16:00:00Z">
              <w:r w:rsidR="00EF50A7">
                <w:rPr>
                  <w:rFonts w:eastAsia="Times New Roman"/>
                </w:rPr>
                <w:t xml:space="preserve">, </w:t>
              </w:r>
            </w:ins>
            <w:ins w:id="24747" w:author="ohm" w:date="2019-10-12T16:37:00Z">
              <w:r w:rsidRPr="00727D97">
                <w:rPr>
                  <w:rPrChange w:id="24748" w:author="ohm" w:date="2019-10-12T16:37:00Z">
                    <w:rPr>
                      <w:rStyle w:val="Hyperlink"/>
                      <w:rFonts w:eastAsia="Times New Roman"/>
                    </w:rPr>
                  </w:rPrChange>
                </w:rPr>
                <w:t>F. LeLeannec</w:t>
              </w:r>
            </w:ins>
            <w:ins w:id="24749" w:author="ohm" w:date="2019-10-12T16:00:00Z">
              <w:r w:rsidR="00EF50A7">
                <w:rPr>
                  <w:rFonts w:eastAsia="Times New Roman"/>
                </w:rPr>
                <w:t xml:space="preserve">, </w:t>
              </w:r>
            </w:ins>
            <w:ins w:id="24750" w:author="ohm" w:date="2019-10-12T16:37:00Z">
              <w:r w:rsidRPr="00727D97">
                <w:rPr>
                  <w:rPrChange w:id="24751" w:author="ohm" w:date="2019-10-12T16:37:00Z">
                    <w:rPr>
                      <w:rStyle w:val="Hyperlink"/>
                      <w:rFonts w:eastAsia="Times New Roman"/>
                    </w:rPr>
                  </w:rPrChange>
                </w:rPr>
                <w:t>F. Galpin</w:t>
              </w:r>
            </w:ins>
            <w:ins w:id="24752" w:author="ohm" w:date="2019-10-12T16:00:00Z">
              <w:r w:rsidR="00EF50A7">
                <w:rPr>
                  <w:rFonts w:eastAsia="Times New Roman"/>
                </w:rPr>
                <w:t xml:space="preserve">, </w:t>
              </w:r>
            </w:ins>
            <w:ins w:id="24753" w:author="ohm" w:date="2019-10-12T16:37:00Z">
              <w:r w:rsidRPr="00727D97">
                <w:rPr>
                  <w:rPrChange w:id="24754" w:author="ohm" w:date="2019-10-12T16:37:00Z">
                    <w:rPr>
                      <w:rStyle w:val="Hyperlink"/>
                      <w:rFonts w:eastAsia="Times New Roman"/>
                    </w:rPr>
                  </w:rPrChange>
                </w:rPr>
                <w:t>T. Poirier (InterDigital)</w:t>
              </w:r>
            </w:ins>
          </w:p>
        </w:tc>
      </w:tr>
      <w:tr w:rsidR="00EF50A7" w14:paraId="17139175" w14:textId="77777777" w:rsidTr="00EF50A7">
        <w:trPr>
          <w:tblCellSpacing w:w="15" w:type="dxa"/>
          <w:ins w:id="24755" w:author="ohm" w:date="2019-10-12T16:00:00Z"/>
          <w:trPrChange w:id="2475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5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3EC0F" w14:textId="6C476C5E" w:rsidR="00EF50A7" w:rsidRDefault="00EF50A7" w:rsidP="00EF50A7">
            <w:pPr>
              <w:jc w:val="center"/>
              <w:rPr>
                <w:ins w:id="24758" w:author="ohm" w:date="2019-10-12T16:00:00Z"/>
                <w:rFonts w:eastAsia="Times New Roman"/>
                <w:sz w:val="24"/>
                <w:szCs w:val="24"/>
              </w:rPr>
            </w:pPr>
            <w:ins w:id="24759" w:author="ohm" w:date="2019-10-12T16:00:00Z">
              <w:r>
                <w:rPr>
                  <w:rFonts w:eastAsia="Times New Roman"/>
                </w:rPr>
                <w:lastRenderedPageBreak/>
                <w:fldChar w:fldCharType="begin"/>
              </w:r>
            </w:ins>
            <w:ins w:id="24760" w:author="ohm" w:date="2019-10-12T18:41:00Z">
              <w:r w:rsidR="00217B4E">
                <w:rPr>
                  <w:rFonts w:eastAsia="Times New Roman"/>
                </w:rPr>
                <w:instrText>HYPERLINK "C:\\Eigene Dateien\\mpeg\\geneva1910\\current_document.php?id=8417"</w:instrText>
              </w:r>
              <w:r w:rsidR="00217B4E">
                <w:rPr>
                  <w:rFonts w:eastAsia="Times New Roman"/>
                </w:rPr>
              </w:r>
            </w:ins>
            <w:ins w:id="24761" w:author="ohm" w:date="2019-10-12T16:00:00Z">
              <w:r>
                <w:rPr>
                  <w:rFonts w:eastAsia="Times New Roman"/>
                </w:rPr>
                <w:fldChar w:fldCharType="separate"/>
              </w:r>
              <w:r>
                <w:rPr>
                  <w:rStyle w:val="Hyperlink"/>
                  <w:rFonts w:eastAsia="Times New Roman"/>
                </w:rPr>
                <w:t>JVET-P06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6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3C062" w14:textId="77777777" w:rsidR="00EF50A7" w:rsidRDefault="00EF50A7" w:rsidP="00EF50A7">
            <w:pPr>
              <w:jc w:val="center"/>
              <w:rPr>
                <w:ins w:id="24763" w:author="ohm" w:date="2019-10-12T16:00:00Z"/>
                <w:rFonts w:eastAsia="Times New Roman"/>
              </w:rPr>
            </w:pPr>
            <w:ins w:id="24764" w:author="ohm" w:date="2019-10-12T16:00:00Z">
              <w:r>
                <w:rPr>
                  <w:rFonts w:eastAsia="Times New Roman"/>
                </w:rPr>
                <w:t>m5060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6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84DA4" w14:textId="77777777" w:rsidR="00EF50A7" w:rsidRDefault="00EF50A7" w:rsidP="00EF50A7">
            <w:pPr>
              <w:rPr>
                <w:ins w:id="24766" w:author="ohm" w:date="2019-10-12T16:00:00Z"/>
                <w:rFonts w:eastAsia="Times New Roman"/>
              </w:rPr>
            </w:pPr>
            <w:ins w:id="24767" w:author="ohm" w:date="2019-10-12T16:00:00Z">
              <w:r>
                <w:rPr>
                  <w:rFonts w:eastAsia="Times New Roman"/>
                </w:rPr>
                <w:t>2019-09-25 17:20: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73E7B" w14:textId="77777777" w:rsidR="00EF50A7" w:rsidRDefault="00EF50A7" w:rsidP="00EF50A7">
            <w:pPr>
              <w:rPr>
                <w:ins w:id="24769" w:author="ohm" w:date="2019-10-12T16:00:00Z"/>
                <w:rFonts w:eastAsia="Times New Roman"/>
              </w:rPr>
            </w:pPr>
            <w:ins w:id="24770" w:author="ohm" w:date="2019-10-12T16:00:00Z">
              <w:r>
                <w:rPr>
                  <w:rFonts w:eastAsia="Times New Roman"/>
                </w:rPr>
                <w:t>2019-09-25 17:50: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4CD79" w14:textId="77777777" w:rsidR="00EF50A7" w:rsidRDefault="00EF50A7" w:rsidP="00EF50A7">
            <w:pPr>
              <w:rPr>
                <w:ins w:id="24772" w:author="ohm" w:date="2019-10-12T16:00:00Z"/>
                <w:rFonts w:eastAsia="Times New Roman"/>
              </w:rPr>
            </w:pPr>
            <w:ins w:id="24773" w:author="ohm" w:date="2019-10-12T16:00:00Z">
              <w:r>
                <w:rPr>
                  <w:rFonts w:eastAsia="Times New Roman"/>
                </w:rPr>
                <w:t>2019-09-25 17:50:5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7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FB7E29" w14:textId="77777777" w:rsidR="00EF50A7" w:rsidRDefault="00EF50A7" w:rsidP="00EF50A7">
            <w:pPr>
              <w:rPr>
                <w:ins w:id="24775" w:author="ohm" w:date="2019-10-12T16:00:00Z"/>
                <w:rFonts w:eastAsia="Times New Roman"/>
              </w:rPr>
            </w:pPr>
            <w:ins w:id="24776" w:author="ohm" w:date="2019-10-12T16:00:00Z">
              <w:r>
                <w:rPr>
                  <w:rFonts w:eastAsia="Times New Roman"/>
                </w:rPr>
                <w:t>AHG13: Low Delay results for Affine, ALF and DBF (Class A include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7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23D79E" w14:textId="2CDEFD2C" w:rsidR="00EF50A7" w:rsidRDefault="00727D97" w:rsidP="00EF50A7">
            <w:pPr>
              <w:rPr>
                <w:ins w:id="24778" w:author="ohm" w:date="2019-10-12T16:00:00Z"/>
                <w:rFonts w:eastAsia="Times New Roman"/>
              </w:rPr>
            </w:pPr>
            <w:ins w:id="24779" w:author="ohm" w:date="2019-10-12T16:37:00Z">
              <w:r w:rsidRPr="00727D97">
                <w:rPr>
                  <w:rPrChange w:id="24780" w:author="ohm" w:date="2019-10-12T16:37:00Z">
                    <w:rPr>
                      <w:rStyle w:val="Hyperlink"/>
                      <w:rFonts w:eastAsia="Times New Roman"/>
                    </w:rPr>
                  </w:rPrChange>
                </w:rPr>
                <w:t>M. Sychev (Huawei)</w:t>
              </w:r>
            </w:ins>
          </w:p>
        </w:tc>
      </w:tr>
      <w:tr w:rsidR="00EF50A7" w14:paraId="7B333212" w14:textId="77777777" w:rsidTr="00EF50A7">
        <w:trPr>
          <w:tblCellSpacing w:w="15" w:type="dxa"/>
          <w:ins w:id="24781" w:author="ohm" w:date="2019-10-12T16:00:00Z"/>
          <w:trPrChange w:id="2478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8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BFECCD" w14:textId="11DEE188" w:rsidR="00EF50A7" w:rsidRDefault="00EF50A7" w:rsidP="00EF50A7">
            <w:pPr>
              <w:jc w:val="center"/>
              <w:rPr>
                <w:ins w:id="24784" w:author="ohm" w:date="2019-10-12T16:00:00Z"/>
                <w:rFonts w:eastAsia="Times New Roman"/>
                <w:sz w:val="24"/>
                <w:szCs w:val="24"/>
              </w:rPr>
            </w:pPr>
            <w:ins w:id="24785" w:author="ohm" w:date="2019-10-12T16:00:00Z">
              <w:r>
                <w:rPr>
                  <w:rFonts w:eastAsia="Times New Roman"/>
                </w:rPr>
                <w:fldChar w:fldCharType="begin"/>
              </w:r>
            </w:ins>
            <w:ins w:id="24786" w:author="ohm" w:date="2019-10-12T18:41:00Z">
              <w:r w:rsidR="00217B4E">
                <w:rPr>
                  <w:rFonts w:eastAsia="Times New Roman"/>
                </w:rPr>
                <w:instrText>HYPERLINK "C:\\Eigene Dateien\\mpeg\\geneva1910\\current_document.php?id=8418"</w:instrText>
              </w:r>
              <w:r w:rsidR="00217B4E">
                <w:rPr>
                  <w:rFonts w:eastAsia="Times New Roman"/>
                </w:rPr>
              </w:r>
            </w:ins>
            <w:ins w:id="24787" w:author="ohm" w:date="2019-10-12T16:00:00Z">
              <w:r>
                <w:rPr>
                  <w:rFonts w:eastAsia="Times New Roman"/>
                </w:rPr>
                <w:fldChar w:fldCharType="separate"/>
              </w:r>
              <w:r>
                <w:rPr>
                  <w:rStyle w:val="Hyperlink"/>
                  <w:rFonts w:eastAsia="Times New Roman"/>
                </w:rPr>
                <w:t>JVET-P06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8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EC5043" w14:textId="77777777" w:rsidR="00EF50A7" w:rsidRDefault="00EF50A7" w:rsidP="00EF50A7">
            <w:pPr>
              <w:jc w:val="center"/>
              <w:rPr>
                <w:ins w:id="24789" w:author="ohm" w:date="2019-10-12T16:00:00Z"/>
                <w:rFonts w:eastAsia="Times New Roman"/>
              </w:rPr>
            </w:pPr>
            <w:ins w:id="24790" w:author="ohm" w:date="2019-10-12T16:00:00Z">
              <w:r>
                <w:rPr>
                  <w:rFonts w:eastAsia="Times New Roman"/>
                </w:rPr>
                <w:t>m5060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9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FE15F" w14:textId="77777777" w:rsidR="00EF50A7" w:rsidRDefault="00EF50A7" w:rsidP="00EF50A7">
            <w:pPr>
              <w:rPr>
                <w:ins w:id="24792" w:author="ohm" w:date="2019-10-12T16:00:00Z"/>
                <w:rFonts w:eastAsia="Times New Roman"/>
              </w:rPr>
            </w:pPr>
            <w:ins w:id="24793" w:author="ohm" w:date="2019-10-12T16:00:00Z">
              <w:r>
                <w:rPr>
                  <w:rFonts w:eastAsia="Times New Roman"/>
                </w:rPr>
                <w:t>2019-09-25 18:28: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5DAD8" w14:textId="77777777" w:rsidR="00EF50A7" w:rsidRDefault="00EF50A7" w:rsidP="00EF50A7">
            <w:pPr>
              <w:rPr>
                <w:ins w:id="24795" w:author="ohm" w:date="2019-10-12T16:00:00Z"/>
                <w:rFonts w:eastAsia="Times New Roman"/>
              </w:rPr>
            </w:pPr>
            <w:ins w:id="24796" w:author="ohm" w:date="2019-10-12T16:00:00Z">
              <w:r>
                <w:rPr>
                  <w:rFonts w:eastAsia="Times New Roman"/>
                </w:rPr>
                <w:t>2019-09-25 18:51: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96870" w14:textId="77777777" w:rsidR="00EF50A7" w:rsidRDefault="00EF50A7" w:rsidP="00EF50A7">
            <w:pPr>
              <w:rPr>
                <w:ins w:id="24798" w:author="ohm" w:date="2019-10-12T16:00:00Z"/>
                <w:rFonts w:eastAsia="Times New Roman"/>
              </w:rPr>
            </w:pPr>
            <w:ins w:id="24799" w:author="ohm" w:date="2019-10-12T16:00:00Z">
              <w:r>
                <w:rPr>
                  <w:rFonts w:eastAsia="Times New Roman"/>
                </w:rPr>
                <w:t>2019-09-25 18:51:1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0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84D9B" w14:textId="77777777" w:rsidR="00EF50A7" w:rsidRDefault="00EF50A7" w:rsidP="00EF50A7">
            <w:pPr>
              <w:rPr>
                <w:ins w:id="24801" w:author="ohm" w:date="2019-10-12T16:00:00Z"/>
                <w:rFonts w:eastAsia="Times New Roman"/>
              </w:rPr>
            </w:pPr>
            <w:ins w:id="24802" w:author="ohm" w:date="2019-10-12T16:00:00Z">
              <w:r>
                <w:rPr>
                  <w:rFonts w:eastAsia="Times New Roman"/>
                </w:rPr>
                <w:t>Crosscheck report of JVET-P0335 on Chroma QP mapping table for HD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0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600A3" w14:textId="65276621" w:rsidR="00EF50A7" w:rsidRDefault="00EF50A7" w:rsidP="00EF50A7">
            <w:pPr>
              <w:rPr>
                <w:ins w:id="24804" w:author="ohm" w:date="2019-10-12T16:00:00Z"/>
                <w:rFonts w:eastAsia="Times New Roman"/>
              </w:rPr>
            </w:pPr>
            <w:ins w:id="24805" w:author="ohm" w:date="2019-10-12T16:00:00Z">
              <w:r>
                <w:rPr>
                  <w:rFonts w:eastAsia="Times New Roman"/>
                </w:rPr>
                <w:t>E. Fran</w:t>
              </w:r>
            </w:ins>
            <w:ins w:id="24806" w:author="ohm" w:date="2019-10-12T16:55:00Z">
              <w:r w:rsidR="00AA5C87">
                <w:rPr>
                  <w:rFonts w:eastAsia="Times New Roman"/>
                </w:rPr>
                <w:t>ç</w:t>
              </w:r>
            </w:ins>
            <w:ins w:id="24807" w:author="ohm" w:date="2019-10-12T16:00:00Z">
              <w:r>
                <w:rPr>
                  <w:rFonts w:eastAsia="Times New Roman"/>
                </w:rPr>
                <w:t>ois (InterDigital)</w:t>
              </w:r>
            </w:ins>
          </w:p>
        </w:tc>
      </w:tr>
      <w:tr w:rsidR="00EF50A7" w14:paraId="32A95075" w14:textId="77777777" w:rsidTr="00EF50A7">
        <w:trPr>
          <w:tblCellSpacing w:w="15" w:type="dxa"/>
          <w:ins w:id="24808" w:author="ohm" w:date="2019-10-12T16:00:00Z"/>
          <w:trPrChange w:id="2480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1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4D9F7" w14:textId="40710552" w:rsidR="00EF50A7" w:rsidRDefault="00EF50A7" w:rsidP="00EF50A7">
            <w:pPr>
              <w:jc w:val="center"/>
              <w:rPr>
                <w:ins w:id="24811" w:author="ohm" w:date="2019-10-12T16:00:00Z"/>
                <w:rFonts w:eastAsia="Times New Roman"/>
                <w:sz w:val="24"/>
                <w:szCs w:val="24"/>
              </w:rPr>
            </w:pPr>
            <w:ins w:id="24812" w:author="ohm" w:date="2019-10-12T16:00:00Z">
              <w:r>
                <w:rPr>
                  <w:rFonts w:eastAsia="Times New Roman"/>
                </w:rPr>
                <w:fldChar w:fldCharType="begin"/>
              </w:r>
            </w:ins>
            <w:ins w:id="24813" w:author="ohm" w:date="2019-10-12T18:41:00Z">
              <w:r w:rsidR="00217B4E">
                <w:rPr>
                  <w:rFonts w:eastAsia="Times New Roman"/>
                </w:rPr>
                <w:instrText>HYPERLINK "C:\\Eigene Dateien\\mpeg\\geneva1910\\current_document.php?id=8419"</w:instrText>
              </w:r>
              <w:r w:rsidR="00217B4E">
                <w:rPr>
                  <w:rFonts w:eastAsia="Times New Roman"/>
                </w:rPr>
              </w:r>
            </w:ins>
            <w:ins w:id="24814" w:author="ohm" w:date="2019-10-12T16:00:00Z">
              <w:r>
                <w:rPr>
                  <w:rFonts w:eastAsia="Times New Roman"/>
                </w:rPr>
                <w:fldChar w:fldCharType="separate"/>
              </w:r>
              <w:r>
                <w:rPr>
                  <w:rStyle w:val="Hyperlink"/>
                  <w:rFonts w:eastAsia="Times New Roman"/>
                </w:rPr>
                <w:t>JVET-P06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1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ADBA2" w14:textId="77777777" w:rsidR="00EF50A7" w:rsidRDefault="00EF50A7" w:rsidP="00EF50A7">
            <w:pPr>
              <w:jc w:val="center"/>
              <w:rPr>
                <w:ins w:id="24816" w:author="ohm" w:date="2019-10-12T16:00:00Z"/>
                <w:rFonts w:eastAsia="Times New Roman"/>
              </w:rPr>
            </w:pPr>
            <w:ins w:id="24817" w:author="ohm" w:date="2019-10-12T16:00:00Z">
              <w:r>
                <w:rPr>
                  <w:rFonts w:eastAsia="Times New Roman"/>
                </w:rPr>
                <w:t>m5060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1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895EA" w14:textId="77777777" w:rsidR="00EF50A7" w:rsidRDefault="00EF50A7" w:rsidP="00EF50A7">
            <w:pPr>
              <w:rPr>
                <w:ins w:id="24819" w:author="ohm" w:date="2019-10-12T16:00:00Z"/>
                <w:rFonts w:eastAsia="Times New Roman"/>
              </w:rPr>
            </w:pPr>
            <w:ins w:id="24820" w:author="ohm" w:date="2019-10-12T16:00:00Z">
              <w:r>
                <w:rPr>
                  <w:rFonts w:eastAsia="Times New Roman"/>
                </w:rPr>
                <w:t>2019-09-26 01:59: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C1776" w14:textId="77777777" w:rsidR="00EF50A7" w:rsidRDefault="00EF50A7" w:rsidP="00EF50A7">
            <w:pPr>
              <w:rPr>
                <w:ins w:id="24822" w:author="ohm" w:date="2019-10-12T16:00:00Z"/>
                <w:rFonts w:eastAsia="Times New Roman"/>
              </w:rPr>
            </w:pPr>
            <w:ins w:id="24823" w:author="ohm" w:date="2019-10-12T16:00:00Z">
              <w:r>
                <w:rPr>
                  <w:rFonts w:eastAsia="Times New Roman"/>
                </w:rPr>
                <w:t>2019-09-27 06:36: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CE19C" w14:textId="77777777" w:rsidR="00EF50A7" w:rsidRDefault="00EF50A7" w:rsidP="00EF50A7">
            <w:pPr>
              <w:rPr>
                <w:ins w:id="24825" w:author="ohm" w:date="2019-10-12T16:00:00Z"/>
                <w:rFonts w:eastAsia="Times New Roman"/>
              </w:rPr>
            </w:pPr>
            <w:ins w:id="24826" w:author="ohm" w:date="2019-10-12T16:00:00Z">
              <w:r>
                <w:rPr>
                  <w:rFonts w:eastAsia="Times New Roman"/>
                </w:rPr>
                <w:t>2019-10-05 18:08:4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2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7EC0C" w14:textId="77777777" w:rsidR="00EF50A7" w:rsidRDefault="00EF50A7" w:rsidP="00EF50A7">
            <w:pPr>
              <w:rPr>
                <w:ins w:id="24828" w:author="ohm" w:date="2019-10-12T16:00:00Z"/>
                <w:rFonts w:eastAsia="Times New Roman"/>
              </w:rPr>
            </w:pPr>
            <w:ins w:id="24829" w:author="ohm" w:date="2019-10-12T16:00:00Z">
              <w:r>
                <w:rPr>
                  <w:rFonts w:eastAsia="Times New Roman"/>
                </w:rPr>
                <w:t>AHG16: Bugfix for local dual tre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3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7620C" w14:textId="782489AA" w:rsidR="00EF50A7" w:rsidRDefault="00727D97" w:rsidP="00EF50A7">
            <w:pPr>
              <w:rPr>
                <w:ins w:id="24831" w:author="ohm" w:date="2019-10-12T16:00:00Z"/>
                <w:rFonts w:eastAsia="Times New Roman"/>
              </w:rPr>
            </w:pPr>
            <w:ins w:id="24832" w:author="ohm" w:date="2019-10-12T16:37:00Z">
              <w:r w:rsidRPr="00727D97">
                <w:rPr>
                  <w:rPrChange w:id="24833" w:author="ohm" w:date="2019-10-12T16:37:00Z">
                    <w:rPr>
                      <w:rStyle w:val="Hyperlink"/>
                      <w:rFonts w:eastAsia="Times New Roman"/>
                    </w:rPr>
                  </w:rPrChange>
                </w:rPr>
                <w:t>L. Zhao</w:t>
              </w:r>
            </w:ins>
            <w:ins w:id="24834" w:author="ohm" w:date="2019-10-12T16:00:00Z">
              <w:r w:rsidR="00EF50A7">
                <w:rPr>
                  <w:rFonts w:eastAsia="Times New Roman"/>
                </w:rPr>
                <w:t>, X. Li, X. Zhao, S. Liu (Tencent)</w:t>
              </w:r>
            </w:ins>
          </w:p>
        </w:tc>
      </w:tr>
      <w:tr w:rsidR="00EF50A7" w14:paraId="44C1CDFF" w14:textId="77777777" w:rsidTr="00EF50A7">
        <w:trPr>
          <w:tblCellSpacing w:w="15" w:type="dxa"/>
          <w:ins w:id="24835" w:author="ohm" w:date="2019-10-12T16:00:00Z"/>
          <w:trPrChange w:id="2483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3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807A23" w14:textId="00924D32" w:rsidR="00EF50A7" w:rsidRDefault="00EF50A7" w:rsidP="00EF50A7">
            <w:pPr>
              <w:jc w:val="center"/>
              <w:rPr>
                <w:ins w:id="24838" w:author="ohm" w:date="2019-10-12T16:00:00Z"/>
                <w:rFonts w:eastAsia="Times New Roman"/>
                <w:sz w:val="24"/>
                <w:szCs w:val="24"/>
              </w:rPr>
            </w:pPr>
            <w:ins w:id="24839" w:author="ohm" w:date="2019-10-12T16:00:00Z">
              <w:r>
                <w:rPr>
                  <w:rFonts w:eastAsia="Times New Roman"/>
                </w:rPr>
                <w:fldChar w:fldCharType="begin"/>
              </w:r>
            </w:ins>
            <w:ins w:id="24840" w:author="ohm" w:date="2019-10-12T18:41:00Z">
              <w:r w:rsidR="00217B4E">
                <w:rPr>
                  <w:rFonts w:eastAsia="Times New Roman"/>
                </w:rPr>
                <w:instrText>HYPERLINK "C:\\Eigene Dateien\\mpeg\\geneva1910\\current_document.php?id=8420"</w:instrText>
              </w:r>
              <w:r w:rsidR="00217B4E">
                <w:rPr>
                  <w:rFonts w:eastAsia="Times New Roman"/>
                </w:rPr>
              </w:r>
            </w:ins>
            <w:ins w:id="24841" w:author="ohm" w:date="2019-10-12T16:00:00Z">
              <w:r>
                <w:rPr>
                  <w:rFonts w:eastAsia="Times New Roman"/>
                </w:rPr>
                <w:fldChar w:fldCharType="separate"/>
              </w:r>
              <w:r>
                <w:rPr>
                  <w:rStyle w:val="Hyperlink"/>
                  <w:rFonts w:eastAsia="Times New Roman"/>
                </w:rPr>
                <w:t>JVET-P06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4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A5E30" w14:textId="77777777" w:rsidR="00EF50A7" w:rsidRDefault="00EF50A7" w:rsidP="00EF50A7">
            <w:pPr>
              <w:jc w:val="center"/>
              <w:rPr>
                <w:ins w:id="24843" w:author="ohm" w:date="2019-10-12T16:00:00Z"/>
                <w:rFonts w:eastAsia="Times New Roman"/>
              </w:rPr>
            </w:pPr>
            <w:ins w:id="24844" w:author="ohm" w:date="2019-10-12T16:00:00Z">
              <w:r>
                <w:rPr>
                  <w:rFonts w:eastAsia="Times New Roman"/>
                </w:rPr>
                <w:t>m5061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4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C5099" w14:textId="77777777" w:rsidR="00EF50A7" w:rsidRDefault="00EF50A7" w:rsidP="00EF50A7">
            <w:pPr>
              <w:rPr>
                <w:ins w:id="24846" w:author="ohm" w:date="2019-10-12T16:00:00Z"/>
                <w:rFonts w:eastAsia="Times New Roman"/>
              </w:rPr>
            </w:pPr>
            <w:ins w:id="24847" w:author="ohm" w:date="2019-10-12T16:00:00Z">
              <w:r>
                <w:rPr>
                  <w:rFonts w:eastAsia="Times New Roman"/>
                </w:rPr>
                <w:t>2019-09-26 09:26: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CCC7C" w14:textId="77777777" w:rsidR="00EF50A7" w:rsidRDefault="00EF50A7" w:rsidP="00EF50A7">
            <w:pPr>
              <w:rPr>
                <w:ins w:id="24849" w:author="ohm" w:date="2019-10-12T16:00:00Z"/>
                <w:rFonts w:eastAsia="Times New Roman"/>
              </w:rPr>
            </w:pPr>
            <w:ins w:id="24850" w:author="ohm" w:date="2019-10-12T16:00:00Z">
              <w:r>
                <w:rPr>
                  <w:rFonts w:eastAsia="Times New Roman"/>
                </w:rPr>
                <w:t>2019-09-26 16:36: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D6ECB" w14:textId="77777777" w:rsidR="00EF50A7" w:rsidRDefault="00EF50A7" w:rsidP="00EF50A7">
            <w:pPr>
              <w:rPr>
                <w:ins w:id="24852" w:author="ohm" w:date="2019-10-12T16:00:00Z"/>
                <w:rFonts w:eastAsia="Times New Roman"/>
              </w:rPr>
            </w:pPr>
            <w:ins w:id="24853" w:author="ohm" w:date="2019-10-12T16:00:00Z">
              <w:r>
                <w:rPr>
                  <w:rFonts w:eastAsia="Times New Roman"/>
                </w:rPr>
                <w:t>2019-10-02 11:44:2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5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008A2" w14:textId="77777777" w:rsidR="00EF50A7" w:rsidRDefault="00EF50A7" w:rsidP="00EF50A7">
            <w:pPr>
              <w:rPr>
                <w:ins w:id="24855" w:author="ohm" w:date="2019-10-12T16:00:00Z"/>
                <w:rFonts w:eastAsia="Times New Roman"/>
              </w:rPr>
            </w:pPr>
            <w:ins w:id="24856" w:author="ohm" w:date="2019-10-12T16:00:00Z">
              <w:r>
                <w:rPr>
                  <w:rFonts w:eastAsia="Times New Roman"/>
                </w:rPr>
                <w:t>Non-CE3: simplified MIP with power-of-two offse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5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8131C" w14:textId="7E07CC2A" w:rsidR="00EF50A7" w:rsidRDefault="00727D97" w:rsidP="00EF50A7">
            <w:pPr>
              <w:rPr>
                <w:ins w:id="24858" w:author="ohm" w:date="2019-10-12T16:00:00Z"/>
                <w:rFonts w:eastAsia="Times New Roman"/>
              </w:rPr>
            </w:pPr>
            <w:ins w:id="24859" w:author="ohm" w:date="2019-10-12T16:37:00Z">
              <w:r w:rsidRPr="00727D97">
                <w:rPr>
                  <w:rPrChange w:id="24860" w:author="ohm" w:date="2019-10-12T16:37:00Z">
                    <w:rPr>
                      <w:rStyle w:val="Hyperlink"/>
                      <w:rFonts w:eastAsia="Times New Roman"/>
                    </w:rPr>
                  </w:rPrChange>
                </w:rPr>
                <w:t>T. Biatek</w:t>
              </w:r>
            </w:ins>
            <w:ins w:id="24861" w:author="ohm" w:date="2019-10-12T16:00:00Z">
              <w:r w:rsidR="00EF50A7">
                <w:rPr>
                  <w:rFonts w:eastAsia="Times New Roman"/>
                </w:rPr>
                <w:t>, A.K. Ramasubramonian, G. Van Der Auwera, M. Karczewicz (Qualcomm)</w:t>
              </w:r>
            </w:ins>
          </w:p>
        </w:tc>
      </w:tr>
      <w:tr w:rsidR="00EF50A7" w14:paraId="26D6B12F" w14:textId="77777777" w:rsidTr="00EF50A7">
        <w:trPr>
          <w:tblCellSpacing w:w="15" w:type="dxa"/>
          <w:ins w:id="24862" w:author="ohm" w:date="2019-10-12T16:00:00Z"/>
          <w:trPrChange w:id="2486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6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88BA6" w14:textId="47F80DFB" w:rsidR="00EF50A7" w:rsidRDefault="00EF50A7" w:rsidP="00EF50A7">
            <w:pPr>
              <w:jc w:val="center"/>
              <w:rPr>
                <w:ins w:id="24865" w:author="ohm" w:date="2019-10-12T16:00:00Z"/>
                <w:rFonts w:eastAsia="Times New Roman"/>
                <w:sz w:val="24"/>
                <w:szCs w:val="24"/>
              </w:rPr>
            </w:pPr>
            <w:ins w:id="24866" w:author="ohm" w:date="2019-10-12T16:00:00Z">
              <w:r>
                <w:rPr>
                  <w:rFonts w:eastAsia="Times New Roman"/>
                </w:rPr>
                <w:fldChar w:fldCharType="begin"/>
              </w:r>
            </w:ins>
            <w:ins w:id="24867" w:author="ohm" w:date="2019-10-12T18:41:00Z">
              <w:r w:rsidR="00217B4E">
                <w:rPr>
                  <w:rFonts w:eastAsia="Times New Roman"/>
                </w:rPr>
                <w:instrText>HYPERLINK "C:\\Eigene Dateien\\mpeg\\geneva1910\\current_document.php?id=8421"</w:instrText>
              </w:r>
              <w:r w:rsidR="00217B4E">
                <w:rPr>
                  <w:rFonts w:eastAsia="Times New Roman"/>
                </w:rPr>
              </w:r>
            </w:ins>
            <w:ins w:id="24868" w:author="ohm" w:date="2019-10-12T16:00:00Z">
              <w:r>
                <w:rPr>
                  <w:rFonts w:eastAsia="Times New Roman"/>
                </w:rPr>
                <w:fldChar w:fldCharType="separate"/>
              </w:r>
              <w:r>
                <w:rPr>
                  <w:rStyle w:val="Hyperlink"/>
                  <w:rFonts w:eastAsia="Times New Roman"/>
                </w:rPr>
                <w:t>JVET-P062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6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E23B3F" w14:textId="77777777" w:rsidR="00EF50A7" w:rsidRDefault="00EF50A7" w:rsidP="00EF50A7">
            <w:pPr>
              <w:jc w:val="center"/>
              <w:rPr>
                <w:ins w:id="24870" w:author="ohm" w:date="2019-10-12T16:00:00Z"/>
                <w:rFonts w:eastAsia="Times New Roman"/>
              </w:rPr>
            </w:pPr>
            <w:ins w:id="24871" w:author="ohm" w:date="2019-10-12T16:00:00Z">
              <w:r>
                <w:rPr>
                  <w:rFonts w:eastAsia="Times New Roman"/>
                </w:rPr>
                <w:t>m5061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7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78E7E" w14:textId="77777777" w:rsidR="00EF50A7" w:rsidRDefault="00EF50A7" w:rsidP="00EF50A7">
            <w:pPr>
              <w:rPr>
                <w:ins w:id="24873" w:author="ohm" w:date="2019-10-12T16:00:00Z"/>
                <w:rFonts w:eastAsia="Times New Roman"/>
              </w:rPr>
            </w:pPr>
            <w:ins w:id="24874" w:author="ohm" w:date="2019-10-12T16:00:00Z">
              <w:r>
                <w:rPr>
                  <w:rFonts w:eastAsia="Times New Roman"/>
                </w:rPr>
                <w:t>2019-09-26 12:05: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250DD" w14:textId="77777777" w:rsidR="00EF50A7" w:rsidRDefault="00EF50A7" w:rsidP="00EF50A7">
            <w:pPr>
              <w:rPr>
                <w:ins w:id="24876" w:author="ohm" w:date="2019-10-12T16:00:00Z"/>
                <w:rFonts w:eastAsia="Times New Roman"/>
              </w:rPr>
            </w:pPr>
            <w:ins w:id="24877" w:author="ohm" w:date="2019-10-12T16:00:00Z">
              <w:r>
                <w:rPr>
                  <w:rFonts w:eastAsia="Times New Roman"/>
                </w:rPr>
                <w:t>2019-09-27 14:03: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50700" w14:textId="77777777" w:rsidR="00EF50A7" w:rsidRDefault="00EF50A7" w:rsidP="00EF50A7">
            <w:pPr>
              <w:rPr>
                <w:ins w:id="24879" w:author="ohm" w:date="2019-10-12T16:00:00Z"/>
                <w:rFonts w:eastAsia="Times New Roman"/>
              </w:rPr>
            </w:pPr>
            <w:ins w:id="24880" w:author="ohm" w:date="2019-10-12T16:00:00Z">
              <w:r>
                <w:rPr>
                  <w:rFonts w:eastAsia="Times New Roman"/>
                </w:rPr>
                <w:t>2019-09-27 14:03:1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8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A673D" w14:textId="77777777" w:rsidR="00EF50A7" w:rsidRDefault="00EF50A7" w:rsidP="00EF50A7">
            <w:pPr>
              <w:rPr>
                <w:ins w:id="24882" w:author="ohm" w:date="2019-10-12T16:00:00Z"/>
                <w:rFonts w:eastAsia="Times New Roman"/>
              </w:rPr>
            </w:pPr>
            <w:ins w:id="24883" w:author="ohm" w:date="2019-10-12T16:00:00Z">
              <w:r>
                <w:rPr>
                  <w:rFonts w:eastAsia="Times New Roman"/>
                </w:rPr>
                <w:t>Non-CE3: Cleanup of reference sample padding for intra pred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8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759A3" w14:textId="13DFF165" w:rsidR="00EF50A7" w:rsidRDefault="00727D97" w:rsidP="00EF50A7">
            <w:pPr>
              <w:rPr>
                <w:ins w:id="24885" w:author="ohm" w:date="2019-10-12T16:00:00Z"/>
                <w:rFonts w:eastAsia="Times New Roman"/>
              </w:rPr>
            </w:pPr>
            <w:ins w:id="24886" w:author="ohm" w:date="2019-10-12T16:37:00Z">
              <w:r w:rsidRPr="00727D97">
                <w:rPr>
                  <w:rPrChange w:id="24887" w:author="ohm" w:date="2019-10-12T16:37:00Z">
                    <w:rPr>
                      <w:rStyle w:val="Hyperlink"/>
                      <w:rFonts w:eastAsia="Times New Roman"/>
                    </w:rPr>
                  </w:rPrChange>
                </w:rPr>
                <w:t>A. Filippov</w:t>
              </w:r>
            </w:ins>
            <w:ins w:id="24888" w:author="ohm" w:date="2019-10-12T16:00:00Z">
              <w:r w:rsidR="00EF50A7">
                <w:rPr>
                  <w:rFonts w:eastAsia="Times New Roman"/>
                </w:rPr>
                <w:t xml:space="preserve">, </w:t>
              </w:r>
            </w:ins>
            <w:ins w:id="24889" w:author="ohm" w:date="2019-10-12T16:37:00Z">
              <w:r w:rsidRPr="00727D97">
                <w:rPr>
                  <w:rPrChange w:id="24890" w:author="ohm" w:date="2019-10-12T16:37:00Z">
                    <w:rPr>
                      <w:rStyle w:val="Hyperlink"/>
                      <w:rFonts w:eastAsia="Times New Roman"/>
                    </w:rPr>
                  </w:rPrChange>
                </w:rPr>
                <w:t>V. Rufitskiy (Huawei)</w:t>
              </w:r>
            </w:ins>
          </w:p>
        </w:tc>
      </w:tr>
      <w:tr w:rsidR="00D62DFC" w14:paraId="09926083" w14:textId="77777777" w:rsidTr="00EF50A7">
        <w:trPr>
          <w:tblCellSpacing w:w="15" w:type="dxa"/>
          <w:ins w:id="24891" w:author="ohm" w:date="2019-10-12T16:00:00Z"/>
          <w:trPrChange w:id="2489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9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58325E" w14:textId="3F0EAC4F" w:rsidR="00D62DFC" w:rsidRDefault="00D62DFC" w:rsidP="00D62DFC">
            <w:pPr>
              <w:jc w:val="center"/>
              <w:rPr>
                <w:ins w:id="24894" w:author="ohm" w:date="2019-10-12T16:00:00Z"/>
                <w:rFonts w:eastAsia="Times New Roman"/>
                <w:sz w:val="24"/>
                <w:szCs w:val="24"/>
              </w:rPr>
            </w:pPr>
            <w:ins w:id="24895" w:author="ohm" w:date="2019-10-12T16:00:00Z">
              <w:r>
                <w:rPr>
                  <w:rFonts w:eastAsia="Times New Roman"/>
                </w:rPr>
                <w:fldChar w:fldCharType="begin"/>
              </w:r>
            </w:ins>
            <w:ins w:id="24896" w:author="ohm" w:date="2019-10-12T18:41:00Z">
              <w:r w:rsidR="00217B4E">
                <w:rPr>
                  <w:rFonts w:eastAsia="Times New Roman"/>
                </w:rPr>
                <w:instrText>HYPERLINK "C:\\Eigene Dateien\\mpeg\\geneva1910\\current_document.php?id=8422"</w:instrText>
              </w:r>
              <w:r w:rsidR="00217B4E">
                <w:rPr>
                  <w:rFonts w:eastAsia="Times New Roman"/>
                </w:rPr>
              </w:r>
            </w:ins>
            <w:ins w:id="24897" w:author="ohm" w:date="2019-10-12T16:00:00Z">
              <w:r>
                <w:rPr>
                  <w:rFonts w:eastAsia="Times New Roman"/>
                </w:rPr>
                <w:fldChar w:fldCharType="separate"/>
              </w:r>
              <w:r>
                <w:rPr>
                  <w:rStyle w:val="Hyperlink"/>
                  <w:rFonts w:eastAsia="Times New Roman"/>
                </w:rPr>
                <w:t>JVET-P062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9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90EEE7" w14:textId="77777777" w:rsidR="00D62DFC" w:rsidRDefault="00D62DFC" w:rsidP="00D62DFC">
            <w:pPr>
              <w:jc w:val="center"/>
              <w:rPr>
                <w:ins w:id="24899" w:author="ohm" w:date="2019-10-12T16:00:00Z"/>
                <w:rFonts w:eastAsia="Times New Roman"/>
              </w:rPr>
            </w:pPr>
            <w:ins w:id="24900" w:author="ohm" w:date="2019-10-12T16:00:00Z">
              <w:r>
                <w:rPr>
                  <w:rFonts w:eastAsia="Times New Roman"/>
                </w:rPr>
                <w:t>m5061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0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29FAF2" w14:textId="77777777" w:rsidR="00D62DFC" w:rsidRDefault="00D62DFC" w:rsidP="00D62DFC">
            <w:pPr>
              <w:rPr>
                <w:ins w:id="24902" w:author="ohm" w:date="2019-10-12T16:00:00Z"/>
                <w:rFonts w:eastAsia="Times New Roman"/>
              </w:rPr>
            </w:pPr>
            <w:ins w:id="24903" w:author="ohm" w:date="2019-10-12T16:00:00Z">
              <w:r>
                <w:rPr>
                  <w:rFonts w:eastAsia="Times New Roman"/>
                </w:rPr>
                <w:t>2019-09-26 12:05: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CE676" w14:textId="77777777" w:rsidR="00D62DFC" w:rsidRDefault="00D62DFC" w:rsidP="00D62DFC">
            <w:pPr>
              <w:rPr>
                <w:ins w:id="24905"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7220D2" w14:textId="77777777" w:rsidR="00D62DFC" w:rsidRDefault="00D62DFC" w:rsidP="00D62DFC">
            <w:pPr>
              <w:rPr>
                <w:ins w:id="24907"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0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1FDF7" w14:textId="1E3FA0BF" w:rsidR="00D62DFC" w:rsidRDefault="00D62DFC" w:rsidP="00D62DFC">
            <w:pPr>
              <w:rPr>
                <w:ins w:id="24909" w:author="ohm" w:date="2019-10-12T16:00:00Z"/>
                <w:rFonts w:eastAsia="Times New Roman"/>
                <w:sz w:val="24"/>
                <w:szCs w:val="24"/>
              </w:rPr>
            </w:pPr>
            <w:ins w:id="24910" w:author="ohm" w:date="2019-10-12T17:04: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1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8D93A" w14:textId="77777777" w:rsidR="00D62DFC" w:rsidRDefault="00D62DFC" w:rsidP="00D62DFC">
            <w:pPr>
              <w:rPr>
                <w:ins w:id="24912" w:author="ohm" w:date="2019-10-12T16:00:00Z"/>
                <w:rFonts w:eastAsia="Times New Roman"/>
              </w:rPr>
            </w:pPr>
          </w:p>
        </w:tc>
      </w:tr>
      <w:tr w:rsidR="00EF50A7" w14:paraId="493A2C8B" w14:textId="77777777" w:rsidTr="00EF50A7">
        <w:trPr>
          <w:tblCellSpacing w:w="15" w:type="dxa"/>
          <w:ins w:id="24913" w:author="ohm" w:date="2019-10-12T16:00:00Z"/>
          <w:trPrChange w:id="249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D3E48" w14:textId="0F551D9C" w:rsidR="00EF50A7" w:rsidRDefault="00EF50A7" w:rsidP="00EF50A7">
            <w:pPr>
              <w:jc w:val="center"/>
              <w:rPr>
                <w:ins w:id="24916" w:author="ohm" w:date="2019-10-12T16:00:00Z"/>
                <w:rFonts w:eastAsia="Times New Roman"/>
                <w:sz w:val="24"/>
                <w:szCs w:val="24"/>
              </w:rPr>
            </w:pPr>
            <w:ins w:id="24917" w:author="ohm" w:date="2019-10-12T16:00:00Z">
              <w:r>
                <w:rPr>
                  <w:rFonts w:eastAsia="Times New Roman"/>
                </w:rPr>
                <w:fldChar w:fldCharType="begin"/>
              </w:r>
            </w:ins>
            <w:ins w:id="24918" w:author="ohm" w:date="2019-10-12T18:41:00Z">
              <w:r w:rsidR="00217B4E">
                <w:rPr>
                  <w:rFonts w:eastAsia="Times New Roman"/>
                </w:rPr>
                <w:instrText>HYPERLINK "C:\\Eigene Dateien\\mpeg\\geneva1910\\current_document.php?id=8423"</w:instrText>
              </w:r>
              <w:r w:rsidR="00217B4E">
                <w:rPr>
                  <w:rFonts w:eastAsia="Times New Roman"/>
                </w:rPr>
              </w:r>
            </w:ins>
            <w:ins w:id="24919" w:author="ohm" w:date="2019-10-12T16:00:00Z">
              <w:r>
                <w:rPr>
                  <w:rFonts w:eastAsia="Times New Roman"/>
                </w:rPr>
                <w:fldChar w:fldCharType="separate"/>
              </w:r>
              <w:r>
                <w:rPr>
                  <w:rStyle w:val="Hyperlink"/>
                  <w:rFonts w:eastAsia="Times New Roman"/>
                </w:rPr>
                <w:t>JVET-P062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9B2EF0" w14:textId="77777777" w:rsidR="00EF50A7" w:rsidRDefault="00EF50A7" w:rsidP="00EF50A7">
            <w:pPr>
              <w:jc w:val="center"/>
              <w:rPr>
                <w:ins w:id="24921" w:author="ohm" w:date="2019-10-12T16:00:00Z"/>
                <w:rFonts w:eastAsia="Times New Roman"/>
              </w:rPr>
            </w:pPr>
            <w:ins w:id="24922" w:author="ohm" w:date="2019-10-12T16:00:00Z">
              <w:r>
                <w:rPr>
                  <w:rFonts w:eastAsia="Times New Roman"/>
                </w:rPr>
                <w:t>m5061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64A4C5" w14:textId="77777777" w:rsidR="00EF50A7" w:rsidRDefault="00EF50A7" w:rsidP="00EF50A7">
            <w:pPr>
              <w:rPr>
                <w:ins w:id="24924" w:author="ohm" w:date="2019-10-12T16:00:00Z"/>
                <w:rFonts w:eastAsia="Times New Roman"/>
              </w:rPr>
            </w:pPr>
            <w:ins w:id="24925" w:author="ohm" w:date="2019-10-12T16:00:00Z">
              <w:r>
                <w:rPr>
                  <w:rFonts w:eastAsia="Times New Roman"/>
                </w:rPr>
                <w:t>2019-09-26 18:44: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215DF" w14:textId="77777777" w:rsidR="00EF50A7" w:rsidRDefault="00EF50A7" w:rsidP="00EF50A7">
            <w:pPr>
              <w:rPr>
                <w:ins w:id="24927" w:author="ohm" w:date="2019-10-12T16:00:00Z"/>
                <w:rFonts w:eastAsia="Times New Roman"/>
              </w:rPr>
            </w:pPr>
            <w:ins w:id="24928" w:author="ohm" w:date="2019-10-12T16:00:00Z">
              <w:r>
                <w:rPr>
                  <w:rFonts w:eastAsia="Times New Roman"/>
                </w:rPr>
                <w:t>2019-09-26 20:28: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DDF30A" w14:textId="77777777" w:rsidR="00EF50A7" w:rsidRDefault="00EF50A7" w:rsidP="00EF50A7">
            <w:pPr>
              <w:rPr>
                <w:ins w:id="24930" w:author="ohm" w:date="2019-10-12T16:00:00Z"/>
                <w:rFonts w:eastAsia="Times New Roman"/>
              </w:rPr>
            </w:pPr>
            <w:ins w:id="24931" w:author="ohm" w:date="2019-10-12T16:00:00Z">
              <w:r>
                <w:rPr>
                  <w:rFonts w:eastAsia="Times New Roman"/>
                </w:rPr>
                <w:t>2019-09-26 20:28: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C1971B" w14:textId="77777777" w:rsidR="00EF50A7" w:rsidRDefault="00EF50A7" w:rsidP="00EF50A7">
            <w:pPr>
              <w:rPr>
                <w:ins w:id="24933" w:author="ohm" w:date="2019-10-12T16:00:00Z"/>
                <w:rFonts w:eastAsia="Times New Roman"/>
              </w:rPr>
            </w:pPr>
            <w:ins w:id="24934" w:author="ohm" w:date="2019-10-12T16:00:00Z">
              <w:r>
                <w:rPr>
                  <w:rFonts w:eastAsia="Times New Roman"/>
                </w:rPr>
                <w:t>CE1-2: RPR Resampling Filter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EC3CB" w14:textId="3B73088C" w:rsidR="00EF50A7" w:rsidRDefault="00727D97" w:rsidP="00EF50A7">
            <w:pPr>
              <w:rPr>
                <w:ins w:id="24936" w:author="ohm" w:date="2019-10-12T16:00:00Z"/>
                <w:rFonts w:eastAsia="Times New Roman"/>
              </w:rPr>
            </w:pPr>
            <w:ins w:id="24937" w:author="ohm" w:date="2019-10-12T16:37:00Z">
              <w:r w:rsidRPr="00727D97">
                <w:rPr>
                  <w:rPrChange w:id="24938" w:author="ohm" w:date="2019-10-12T16:37:00Z">
                    <w:rPr>
                      <w:rStyle w:val="Hyperlink"/>
                      <w:rFonts w:eastAsia="Times New Roman"/>
                    </w:rPr>
                  </w:rPrChange>
                </w:rPr>
                <w:t>Pankaj Topiwala</w:t>
              </w:r>
            </w:ins>
            <w:ins w:id="24939" w:author="ohm" w:date="2019-10-12T16:00:00Z">
              <w:r w:rsidR="00EF50A7">
                <w:rPr>
                  <w:rFonts w:eastAsia="Times New Roman"/>
                </w:rPr>
                <w:t xml:space="preserve">, </w:t>
              </w:r>
            </w:ins>
            <w:ins w:id="24940" w:author="ohm" w:date="2019-10-12T16:37:00Z">
              <w:r w:rsidRPr="00727D97">
                <w:rPr>
                  <w:rPrChange w:id="24941" w:author="ohm" w:date="2019-10-12T16:37:00Z">
                    <w:rPr>
                      <w:rStyle w:val="Hyperlink"/>
                      <w:rFonts w:eastAsia="Times New Roman"/>
                    </w:rPr>
                  </w:rPrChange>
                </w:rPr>
                <w:t>Madhu Krishnan</w:t>
              </w:r>
            </w:ins>
            <w:ins w:id="24942" w:author="ohm" w:date="2019-10-12T16:00:00Z">
              <w:r w:rsidR="00EF50A7">
                <w:rPr>
                  <w:rFonts w:eastAsia="Times New Roman"/>
                </w:rPr>
                <w:t xml:space="preserve">, </w:t>
              </w:r>
            </w:ins>
            <w:ins w:id="24943" w:author="ohm" w:date="2019-10-12T16:37:00Z">
              <w:r w:rsidRPr="00727D97">
                <w:rPr>
                  <w:rPrChange w:id="24944" w:author="ohm" w:date="2019-10-12T16:37:00Z">
                    <w:rPr>
                      <w:rStyle w:val="Hyperlink"/>
                      <w:rFonts w:eastAsia="Times New Roman"/>
                    </w:rPr>
                  </w:rPrChange>
                </w:rPr>
                <w:t>Wei Dai(FastVDO)</w:t>
              </w:r>
            </w:ins>
          </w:p>
        </w:tc>
      </w:tr>
      <w:tr w:rsidR="00EF50A7" w14:paraId="4B3BCAF8" w14:textId="77777777" w:rsidTr="00EF50A7">
        <w:trPr>
          <w:tblCellSpacing w:w="15" w:type="dxa"/>
          <w:ins w:id="24945" w:author="ohm" w:date="2019-10-12T16:00:00Z"/>
          <w:trPrChange w:id="249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CBBC9E" w14:textId="1A420BAF" w:rsidR="00EF50A7" w:rsidRDefault="00EF50A7" w:rsidP="00EF50A7">
            <w:pPr>
              <w:jc w:val="center"/>
              <w:rPr>
                <w:ins w:id="24948" w:author="ohm" w:date="2019-10-12T16:00:00Z"/>
                <w:rFonts w:eastAsia="Times New Roman"/>
                <w:sz w:val="24"/>
                <w:szCs w:val="24"/>
              </w:rPr>
            </w:pPr>
            <w:ins w:id="24949" w:author="ohm" w:date="2019-10-12T16:00:00Z">
              <w:r>
                <w:rPr>
                  <w:rFonts w:eastAsia="Times New Roman"/>
                </w:rPr>
                <w:fldChar w:fldCharType="begin"/>
              </w:r>
            </w:ins>
            <w:ins w:id="24950" w:author="ohm" w:date="2019-10-12T18:41:00Z">
              <w:r w:rsidR="00217B4E">
                <w:rPr>
                  <w:rFonts w:eastAsia="Times New Roman"/>
                </w:rPr>
                <w:instrText>HYPERLINK "C:\\Eigene Dateien\\mpeg\\geneva1910\\current_document.php?id=8426"</w:instrText>
              </w:r>
              <w:r w:rsidR="00217B4E">
                <w:rPr>
                  <w:rFonts w:eastAsia="Times New Roman"/>
                </w:rPr>
              </w:r>
            </w:ins>
            <w:ins w:id="24951" w:author="ohm" w:date="2019-10-12T16:00:00Z">
              <w:r>
                <w:rPr>
                  <w:rFonts w:eastAsia="Times New Roman"/>
                </w:rPr>
                <w:fldChar w:fldCharType="separate"/>
              </w:r>
              <w:r>
                <w:rPr>
                  <w:rStyle w:val="Hyperlink"/>
                  <w:rFonts w:eastAsia="Times New Roman"/>
                </w:rPr>
                <w:t>JVET-P062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FD75C" w14:textId="77777777" w:rsidR="00EF50A7" w:rsidRDefault="00EF50A7" w:rsidP="00EF50A7">
            <w:pPr>
              <w:jc w:val="center"/>
              <w:rPr>
                <w:ins w:id="24953" w:author="ohm" w:date="2019-10-12T16:00:00Z"/>
                <w:rFonts w:eastAsia="Times New Roman"/>
              </w:rPr>
            </w:pPr>
            <w:ins w:id="24954" w:author="ohm" w:date="2019-10-12T16:00:00Z">
              <w:r>
                <w:rPr>
                  <w:rFonts w:eastAsia="Times New Roman"/>
                </w:rPr>
                <w:t>m5062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5B5B9" w14:textId="77777777" w:rsidR="00EF50A7" w:rsidRDefault="00EF50A7" w:rsidP="00EF50A7">
            <w:pPr>
              <w:rPr>
                <w:ins w:id="24956" w:author="ohm" w:date="2019-10-12T16:00:00Z"/>
                <w:rFonts w:eastAsia="Times New Roman"/>
              </w:rPr>
            </w:pPr>
            <w:ins w:id="24957" w:author="ohm" w:date="2019-10-12T16:00:00Z">
              <w:r>
                <w:rPr>
                  <w:rFonts w:eastAsia="Times New Roman"/>
                </w:rPr>
                <w:t>2019-09-27 01:39: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930C1" w14:textId="77777777" w:rsidR="00EF50A7" w:rsidRDefault="00EF50A7" w:rsidP="00EF50A7">
            <w:pPr>
              <w:rPr>
                <w:ins w:id="24959" w:author="ohm" w:date="2019-10-12T16:00:00Z"/>
                <w:rFonts w:eastAsia="Times New Roman"/>
              </w:rPr>
            </w:pPr>
            <w:ins w:id="24960" w:author="ohm" w:date="2019-10-12T16:00:00Z">
              <w:r>
                <w:rPr>
                  <w:rFonts w:eastAsia="Times New Roman"/>
                </w:rPr>
                <w:t>2019-09-27 01:43: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03EF3" w14:textId="77777777" w:rsidR="00EF50A7" w:rsidRDefault="00EF50A7" w:rsidP="00EF50A7">
            <w:pPr>
              <w:rPr>
                <w:ins w:id="24962" w:author="ohm" w:date="2019-10-12T16:00:00Z"/>
                <w:rFonts w:eastAsia="Times New Roman"/>
              </w:rPr>
            </w:pPr>
            <w:ins w:id="24963" w:author="ohm" w:date="2019-10-12T16:00:00Z">
              <w:r>
                <w:rPr>
                  <w:rFonts w:eastAsia="Times New Roman"/>
                </w:rPr>
                <w:t>2019-09-27 01:43: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EB9F42" w14:textId="77777777" w:rsidR="00EF50A7" w:rsidRDefault="00EF50A7" w:rsidP="00EF50A7">
            <w:pPr>
              <w:rPr>
                <w:ins w:id="24965" w:author="ohm" w:date="2019-10-12T16:00:00Z"/>
                <w:rFonts w:eastAsia="Times New Roman"/>
              </w:rPr>
            </w:pPr>
            <w:ins w:id="24966" w:author="ohm" w:date="2019-10-12T16:00:00Z">
              <w:r>
                <w:rPr>
                  <w:rFonts w:eastAsia="Times New Roman"/>
                </w:rPr>
                <w:t>CE4-related: CIIP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497C8C" w14:textId="381E2D41" w:rsidR="00EF50A7" w:rsidRDefault="00727D97" w:rsidP="00EF50A7">
            <w:pPr>
              <w:rPr>
                <w:ins w:id="24968" w:author="ohm" w:date="2019-10-12T16:00:00Z"/>
                <w:rFonts w:eastAsia="Times New Roman"/>
              </w:rPr>
            </w:pPr>
            <w:ins w:id="24969" w:author="ohm" w:date="2019-10-12T16:37:00Z">
              <w:r w:rsidRPr="00727D97">
                <w:rPr>
                  <w:rPrChange w:id="24970" w:author="ohm" w:date="2019-10-12T16:37:00Z">
                    <w:rPr>
                      <w:rStyle w:val="Hyperlink"/>
                      <w:rFonts w:eastAsia="Times New Roman"/>
                    </w:rPr>
                  </w:rPrChange>
                </w:rPr>
                <w:t>J. Y. Lee (Sejong Univ.)</w:t>
              </w:r>
            </w:ins>
            <w:ins w:id="24971" w:author="ohm" w:date="2019-10-12T16:00:00Z">
              <w:r w:rsidR="00EF50A7">
                <w:rPr>
                  <w:rFonts w:eastAsia="Times New Roman"/>
                </w:rPr>
                <w:t xml:space="preserve">, </w:t>
              </w:r>
            </w:ins>
            <w:ins w:id="24972" w:author="ohm" w:date="2019-10-12T16:37:00Z">
              <w:r w:rsidRPr="00727D97">
                <w:rPr>
                  <w:rPrChange w:id="24973" w:author="ohm" w:date="2019-10-12T16:37:00Z">
                    <w:rPr>
                      <w:rStyle w:val="Hyperlink"/>
                      <w:rFonts w:eastAsia="Times New Roman"/>
                    </w:rPr>
                  </w:rPrChange>
                </w:rPr>
                <w:t>W. Lim</w:t>
              </w:r>
            </w:ins>
            <w:ins w:id="24974" w:author="ohm" w:date="2019-10-12T16:00:00Z">
              <w:r w:rsidR="00EF50A7">
                <w:rPr>
                  <w:rFonts w:eastAsia="Times New Roman"/>
                </w:rPr>
                <w:t xml:space="preserve">, </w:t>
              </w:r>
            </w:ins>
            <w:ins w:id="24975" w:author="ohm" w:date="2019-10-12T16:37:00Z">
              <w:r w:rsidRPr="00727D97">
                <w:rPr>
                  <w:rPrChange w:id="24976" w:author="ohm" w:date="2019-10-12T16:37:00Z">
                    <w:rPr>
                      <w:rStyle w:val="Hyperlink"/>
                      <w:rFonts w:eastAsia="Times New Roman"/>
                    </w:rPr>
                  </w:rPrChange>
                </w:rPr>
                <w:t>G. Bang (ETRI)</w:t>
              </w:r>
            </w:ins>
          </w:p>
        </w:tc>
      </w:tr>
      <w:tr w:rsidR="00EF50A7" w14:paraId="79951BD4" w14:textId="77777777" w:rsidTr="00EF50A7">
        <w:trPr>
          <w:tblCellSpacing w:w="15" w:type="dxa"/>
          <w:ins w:id="24977" w:author="ohm" w:date="2019-10-12T16:00:00Z"/>
          <w:trPrChange w:id="2497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7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66A34" w14:textId="64663F59" w:rsidR="00EF50A7" w:rsidRDefault="00EF50A7" w:rsidP="00EF50A7">
            <w:pPr>
              <w:jc w:val="center"/>
              <w:rPr>
                <w:ins w:id="24980" w:author="ohm" w:date="2019-10-12T16:00:00Z"/>
                <w:rFonts w:eastAsia="Times New Roman"/>
                <w:sz w:val="24"/>
                <w:szCs w:val="24"/>
              </w:rPr>
            </w:pPr>
            <w:ins w:id="24981" w:author="ohm" w:date="2019-10-12T16:00:00Z">
              <w:r>
                <w:rPr>
                  <w:rFonts w:eastAsia="Times New Roman"/>
                </w:rPr>
                <w:fldChar w:fldCharType="begin"/>
              </w:r>
            </w:ins>
            <w:ins w:id="24982" w:author="ohm" w:date="2019-10-12T18:41:00Z">
              <w:r w:rsidR="00217B4E">
                <w:rPr>
                  <w:rFonts w:eastAsia="Times New Roman"/>
                </w:rPr>
                <w:instrText>HYPERLINK "C:\\Eigene Dateien\\mpeg\\geneva1910\\current_document.php?id=8427"</w:instrText>
              </w:r>
              <w:r w:rsidR="00217B4E">
                <w:rPr>
                  <w:rFonts w:eastAsia="Times New Roman"/>
                </w:rPr>
              </w:r>
            </w:ins>
            <w:ins w:id="24983" w:author="ohm" w:date="2019-10-12T16:00:00Z">
              <w:r>
                <w:rPr>
                  <w:rFonts w:eastAsia="Times New Roman"/>
                </w:rPr>
                <w:fldChar w:fldCharType="separate"/>
              </w:r>
              <w:r>
                <w:rPr>
                  <w:rStyle w:val="Hyperlink"/>
                  <w:rFonts w:eastAsia="Times New Roman"/>
                </w:rPr>
                <w:t>JVET-P063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8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52C20" w14:textId="77777777" w:rsidR="00EF50A7" w:rsidRDefault="00EF50A7" w:rsidP="00EF50A7">
            <w:pPr>
              <w:jc w:val="center"/>
              <w:rPr>
                <w:ins w:id="24985" w:author="ohm" w:date="2019-10-12T16:00:00Z"/>
                <w:rFonts w:eastAsia="Times New Roman"/>
              </w:rPr>
            </w:pPr>
            <w:ins w:id="24986" w:author="ohm" w:date="2019-10-12T16:00:00Z">
              <w:r>
                <w:rPr>
                  <w:rFonts w:eastAsia="Times New Roman"/>
                </w:rPr>
                <w:t>m5062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8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A9C4B" w14:textId="77777777" w:rsidR="00EF50A7" w:rsidRDefault="00EF50A7" w:rsidP="00EF50A7">
            <w:pPr>
              <w:rPr>
                <w:ins w:id="24988" w:author="ohm" w:date="2019-10-12T16:00:00Z"/>
                <w:rFonts w:eastAsia="Times New Roman"/>
              </w:rPr>
            </w:pPr>
            <w:ins w:id="24989" w:author="ohm" w:date="2019-10-12T16:00:00Z">
              <w:r>
                <w:rPr>
                  <w:rFonts w:eastAsia="Times New Roman"/>
                </w:rPr>
                <w:t>2019-09-27 01:56: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ACCD3" w14:textId="77777777" w:rsidR="00EF50A7" w:rsidRDefault="00EF50A7" w:rsidP="00EF50A7">
            <w:pPr>
              <w:rPr>
                <w:ins w:id="24991" w:author="ohm" w:date="2019-10-12T16:00:00Z"/>
                <w:rFonts w:eastAsia="Times New Roman"/>
              </w:rPr>
            </w:pPr>
            <w:ins w:id="24992" w:author="ohm" w:date="2019-10-12T16:00:00Z">
              <w:r>
                <w:rPr>
                  <w:rFonts w:eastAsia="Times New Roman"/>
                </w:rPr>
                <w:t>2019-10-06 16:58: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0A3EE" w14:textId="77777777" w:rsidR="00EF50A7" w:rsidRDefault="00EF50A7" w:rsidP="00EF50A7">
            <w:pPr>
              <w:rPr>
                <w:ins w:id="24994" w:author="ohm" w:date="2019-10-12T16:00:00Z"/>
                <w:rFonts w:eastAsia="Times New Roman"/>
              </w:rPr>
            </w:pPr>
            <w:ins w:id="24995" w:author="ohm" w:date="2019-10-12T16:00:00Z">
              <w:r>
                <w:rPr>
                  <w:rFonts w:eastAsia="Times New Roman"/>
                </w:rPr>
                <w:t>2019-10-06 16:58:1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9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D9CCE" w14:textId="77777777" w:rsidR="00EF50A7" w:rsidRDefault="00EF50A7" w:rsidP="00EF50A7">
            <w:pPr>
              <w:rPr>
                <w:ins w:id="24997" w:author="ohm" w:date="2019-10-12T16:00:00Z"/>
                <w:rFonts w:eastAsia="Times New Roman"/>
              </w:rPr>
            </w:pPr>
            <w:ins w:id="24998" w:author="ohm" w:date="2019-10-12T16:00:00Z">
              <w:r>
                <w:rPr>
                  <w:rFonts w:eastAsia="Times New Roman"/>
                </w:rPr>
                <w:t>Crosscheck of JVET-P0516: On palette mode signaling binariz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9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55F47" w14:textId="37D26918" w:rsidR="00EF50A7" w:rsidRDefault="00727D97" w:rsidP="00EF50A7">
            <w:pPr>
              <w:rPr>
                <w:ins w:id="25000" w:author="ohm" w:date="2019-10-12T16:00:00Z"/>
                <w:rFonts w:eastAsia="Times New Roman"/>
              </w:rPr>
            </w:pPr>
            <w:ins w:id="25001" w:author="ohm" w:date="2019-10-12T16:37:00Z">
              <w:r w:rsidRPr="00727D97">
                <w:rPr>
                  <w:rPrChange w:id="25002" w:author="ohm" w:date="2019-10-12T16:37:00Z">
                    <w:rPr>
                      <w:rStyle w:val="Hyperlink"/>
                      <w:rFonts w:eastAsia="Times New Roman"/>
                    </w:rPr>
                  </w:rPrChange>
                </w:rPr>
                <w:t>C.-H. Hung</w:t>
              </w:r>
            </w:ins>
            <w:ins w:id="25003" w:author="ohm" w:date="2019-10-12T16:00:00Z">
              <w:r w:rsidR="00EF50A7">
                <w:rPr>
                  <w:rFonts w:eastAsia="Times New Roman"/>
                </w:rPr>
                <w:t xml:space="preserve">, </w:t>
              </w:r>
            </w:ins>
            <w:ins w:id="25004" w:author="ohm" w:date="2019-10-12T16:37:00Z">
              <w:r w:rsidRPr="00727D97">
                <w:rPr>
                  <w:rPrChange w:id="25005" w:author="ohm" w:date="2019-10-12T16:37:00Z">
                    <w:rPr>
                      <w:rStyle w:val="Hyperlink"/>
                      <w:rFonts w:eastAsia="Times New Roman"/>
                    </w:rPr>
                  </w:rPrChange>
                </w:rPr>
                <w:t>Y.-H. Chao (Qualcomm)</w:t>
              </w:r>
            </w:ins>
          </w:p>
        </w:tc>
      </w:tr>
      <w:tr w:rsidR="00EF50A7" w14:paraId="1088CCEC" w14:textId="77777777" w:rsidTr="00EF50A7">
        <w:trPr>
          <w:tblCellSpacing w:w="15" w:type="dxa"/>
          <w:ins w:id="25006" w:author="ohm" w:date="2019-10-12T16:00:00Z"/>
          <w:trPrChange w:id="2500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0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989BA" w14:textId="248AC9FB" w:rsidR="00EF50A7" w:rsidRDefault="00EF50A7" w:rsidP="00EF50A7">
            <w:pPr>
              <w:jc w:val="center"/>
              <w:rPr>
                <w:ins w:id="25009" w:author="ohm" w:date="2019-10-12T16:00:00Z"/>
                <w:rFonts w:eastAsia="Times New Roman"/>
                <w:sz w:val="24"/>
                <w:szCs w:val="24"/>
              </w:rPr>
            </w:pPr>
            <w:ins w:id="25010" w:author="ohm" w:date="2019-10-12T16:00:00Z">
              <w:r>
                <w:rPr>
                  <w:rFonts w:eastAsia="Times New Roman"/>
                </w:rPr>
                <w:fldChar w:fldCharType="begin"/>
              </w:r>
            </w:ins>
            <w:ins w:id="25011" w:author="ohm" w:date="2019-10-12T18:41:00Z">
              <w:r w:rsidR="00217B4E">
                <w:rPr>
                  <w:rFonts w:eastAsia="Times New Roman"/>
                </w:rPr>
                <w:instrText>HYPERLINK "C:\\Eigene Dateien\\mpeg\\geneva1910\\current_document.php?id=8428"</w:instrText>
              </w:r>
              <w:r w:rsidR="00217B4E">
                <w:rPr>
                  <w:rFonts w:eastAsia="Times New Roman"/>
                </w:rPr>
              </w:r>
            </w:ins>
            <w:ins w:id="25012" w:author="ohm" w:date="2019-10-12T16:00:00Z">
              <w:r>
                <w:rPr>
                  <w:rFonts w:eastAsia="Times New Roman"/>
                </w:rPr>
                <w:fldChar w:fldCharType="separate"/>
              </w:r>
              <w:r>
                <w:rPr>
                  <w:rStyle w:val="Hyperlink"/>
                  <w:rFonts w:eastAsia="Times New Roman"/>
                </w:rPr>
                <w:t>JVET-P063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1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58C32" w14:textId="77777777" w:rsidR="00EF50A7" w:rsidRDefault="00EF50A7" w:rsidP="00EF50A7">
            <w:pPr>
              <w:jc w:val="center"/>
              <w:rPr>
                <w:ins w:id="25014" w:author="ohm" w:date="2019-10-12T16:00:00Z"/>
                <w:rFonts w:eastAsia="Times New Roman"/>
              </w:rPr>
            </w:pPr>
            <w:ins w:id="25015" w:author="ohm" w:date="2019-10-12T16:00:00Z">
              <w:r>
                <w:rPr>
                  <w:rFonts w:eastAsia="Times New Roman"/>
                </w:rPr>
                <w:t>m5062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1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03C05" w14:textId="77777777" w:rsidR="00EF50A7" w:rsidRDefault="00EF50A7" w:rsidP="00EF50A7">
            <w:pPr>
              <w:rPr>
                <w:ins w:id="25017" w:author="ohm" w:date="2019-10-12T16:00:00Z"/>
                <w:rFonts w:eastAsia="Times New Roman"/>
              </w:rPr>
            </w:pPr>
            <w:ins w:id="25018" w:author="ohm" w:date="2019-10-12T16:00:00Z">
              <w:r>
                <w:rPr>
                  <w:rFonts w:eastAsia="Times New Roman"/>
                </w:rPr>
                <w:t>2019-09-27 01:58: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B6E32" w14:textId="77777777" w:rsidR="00EF50A7" w:rsidRDefault="00EF50A7" w:rsidP="00EF50A7">
            <w:pPr>
              <w:rPr>
                <w:ins w:id="25020" w:author="ohm" w:date="2019-10-12T16:00:00Z"/>
                <w:rFonts w:eastAsia="Times New Roman"/>
              </w:rPr>
            </w:pPr>
            <w:ins w:id="25021" w:author="ohm" w:date="2019-10-12T16:00:00Z">
              <w:r>
                <w:rPr>
                  <w:rFonts w:eastAsia="Times New Roman"/>
                </w:rPr>
                <w:t>2019-10-06 16:41:5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6F60F6" w14:textId="77777777" w:rsidR="00EF50A7" w:rsidRDefault="00EF50A7" w:rsidP="00EF50A7">
            <w:pPr>
              <w:rPr>
                <w:ins w:id="25023" w:author="ohm" w:date="2019-10-12T16:00:00Z"/>
                <w:rFonts w:eastAsia="Times New Roman"/>
              </w:rPr>
            </w:pPr>
            <w:ins w:id="25024" w:author="ohm" w:date="2019-10-12T16:00:00Z">
              <w:r>
                <w:rPr>
                  <w:rFonts w:eastAsia="Times New Roman"/>
                </w:rPr>
                <w:t>2019-10-06 16:41:5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2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78D51" w14:textId="77777777" w:rsidR="00EF50A7" w:rsidRDefault="00EF50A7" w:rsidP="00EF50A7">
            <w:pPr>
              <w:rPr>
                <w:ins w:id="25026" w:author="ohm" w:date="2019-10-12T16:00:00Z"/>
                <w:rFonts w:eastAsia="Times New Roman"/>
              </w:rPr>
            </w:pPr>
            <w:ins w:id="25027" w:author="ohm" w:date="2019-10-12T16:00:00Z">
              <w:r>
                <w:rPr>
                  <w:rFonts w:eastAsia="Times New Roman"/>
                </w:rPr>
                <w:t>Crosscheck of JVET-P0319: Re-position GT3 flag into the first coding pass in TS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2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252EFF" w14:textId="1C0D27CB" w:rsidR="00EF50A7" w:rsidRDefault="00727D97" w:rsidP="00EF50A7">
            <w:pPr>
              <w:rPr>
                <w:ins w:id="25029" w:author="ohm" w:date="2019-10-12T16:00:00Z"/>
                <w:rFonts w:eastAsia="Times New Roman"/>
              </w:rPr>
            </w:pPr>
            <w:ins w:id="25030" w:author="ohm" w:date="2019-10-12T16:37:00Z">
              <w:r w:rsidRPr="00727D97">
                <w:rPr>
                  <w:rPrChange w:id="25031" w:author="ohm" w:date="2019-10-12T16:37:00Z">
                    <w:rPr>
                      <w:rStyle w:val="Hyperlink"/>
                      <w:rFonts w:eastAsia="Times New Roman"/>
                    </w:rPr>
                  </w:rPrChange>
                </w:rPr>
                <w:t>Y.-H. Chao (Qualcomm)</w:t>
              </w:r>
            </w:ins>
          </w:p>
        </w:tc>
      </w:tr>
      <w:tr w:rsidR="00EF50A7" w14:paraId="00249D15" w14:textId="77777777" w:rsidTr="00EF50A7">
        <w:trPr>
          <w:tblCellSpacing w:w="15" w:type="dxa"/>
          <w:ins w:id="25032" w:author="ohm" w:date="2019-10-12T16:00:00Z"/>
          <w:trPrChange w:id="2503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3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A3CDE" w14:textId="5A984688" w:rsidR="00EF50A7" w:rsidRDefault="00EF50A7" w:rsidP="00EF50A7">
            <w:pPr>
              <w:jc w:val="center"/>
              <w:rPr>
                <w:ins w:id="25035" w:author="ohm" w:date="2019-10-12T16:00:00Z"/>
                <w:rFonts w:eastAsia="Times New Roman"/>
                <w:sz w:val="24"/>
                <w:szCs w:val="24"/>
              </w:rPr>
            </w:pPr>
            <w:ins w:id="25036" w:author="ohm" w:date="2019-10-12T16:00:00Z">
              <w:r>
                <w:rPr>
                  <w:rFonts w:eastAsia="Times New Roman"/>
                </w:rPr>
                <w:fldChar w:fldCharType="begin"/>
              </w:r>
            </w:ins>
            <w:ins w:id="25037" w:author="ohm" w:date="2019-10-12T18:41:00Z">
              <w:r w:rsidR="00217B4E">
                <w:rPr>
                  <w:rFonts w:eastAsia="Times New Roman"/>
                </w:rPr>
                <w:instrText>HYPERLINK "C:\\Eigene Dateien\\mpeg\\geneva1910\\current_document.php?id=8429"</w:instrText>
              </w:r>
              <w:r w:rsidR="00217B4E">
                <w:rPr>
                  <w:rFonts w:eastAsia="Times New Roman"/>
                </w:rPr>
              </w:r>
            </w:ins>
            <w:ins w:id="25038" w:author="ohm" w:date="2019-10-12T16:00:00Z">
              <w:r>
                <w:rPr>
                  <w:rFonts w:eastAsia="Times New Roman"/>
                </w:rPr>
                <w:fldChar w:fldCharType="separate"/>
              </w:r>
              <w:r>
                <w:rPr>
                  <w:rStyle w:val="Hyperlink"/>
                  <w:rFonts w:eastAsia="Times New Roman"/>
                </w:rPr>
                <w:t>JVET-P063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3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E0742" w14:textId="77777777" w:rsidR="00EF50A7" w:rsidRDefault="00EF50A7" w:rsidP="00EF50A7">
            <w:pPr>
              <w:jc w:val="center"/>
              <w:rPr>
                <w:ins w:id="25040" w:author="ohm" w:date="2019-10-12T16:00:00Z"/>
                <w:rFonts w:eastAsia="Times New Roman"/>
              </w:rPr>
            </w:pPr>
            <w:ins w:id="25041" w:author="ohm" w:date="2019-10-12T16:00:00Z">
              <w:r>
                <w:rPr>
                  <w:rFonts w:eastAsia="Times New Roman"/>
                </w:rPr>
                <w:t>m5063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4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95D7E" w14:textId="77777777" w:rsidR="00EF50A7" w:rsidRDefault="00EF50A7" w:rsidP="00EF50A7">
            <w:pPr>
              <w:rPr>
                <w:ins w:id="25043" w:author="ohm" w:date="2019-10-12T16:00:00Z"/>
                <w:rFonts w:eastAsia="Times New Roman"/>
              </w:rPr>
            </w:pPr>
            <w:ins w:id="25044" w:author="ohm" w:date="2019-10-12T16:00:00Z">
              <w:r>
                <w:rPr>
                  <w:rFonts w:eastAsia="Times New Roman"/>
                </w:rPr>
                <w:t>2019-09-27 01:59: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4A7E7" w14:textId="77777777" w:rsidR="00EF50A7" w:rsidRDefault="00EF50A7" w:rsidP="00EF50A7">
            <w:pPr>
              <w:rPr>
                <w:ins w:id="25046" w:author="ohm" w:date="2019-10-12T16:00:00Z"/>
                <w:rFonts w:eastAsia="Times New Roman"/>
              </w:rPr>
            </w:pPr>
            <w:ins w:id="25047" w:author="ohm" w:date="2019-10-12T16:00:00Z">
              <w:r>
                <w:rPr>
                  <w:rFonts w:eastAsia="Times New Roman"/>
                </w:rPr>
                <w:t>2019-10-10 09:55: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4A2FF2" w14:textId="77777777" w:rsidR="00EF50A7" w:rsidRDefault="00EF50A7" w:rsidP="00EF50A7">
            <w:pPr>
              <w:rPr>
                <w:ins w:id="25049" w:author="ohm" w:date="2019-10-12T16:00:00Z"/>
                <w:rFonts w:eastAsia="Times New Roman"/>
              </w:rPr>
            </w:pPr>
            <w:ins w:id="25050" w:author="ohm" w:date="2019-10-12T16:00:00Z">
              <w:r>
                <w:rPr>
                  <w:rFonts w:eastAsia="Times New Roman"/>
                </w:rPr>
                <w:t>2019-10-10 09:55:2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5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E2764" w14:textId="77777777" w:rsidR="00EF50A7" w:rsidRDefault="00EF50A7" w:rsidP="00EF50A7">
            <w:pPr>
              <w:rPr>
                <w:ins w:id="25052" w:author="ohm" w:date="2019-10-12T16:00:00Z"/>
                <w:rFonts w:eastAsia="Times New Roman"/>
              </w:rPr>
            </w:pPr>
            <w:ins w:id="25053" w:author="ohm" w:date="2019-10-12T16:00:00Z">
              <w:r>
                <w:rPr>
                  <w:rFonts w:eastAsia="Times New Roman"/>
                </w:rPr>
                <w:t>Crosscheck of JVET-P0402: Unification of CCB count method between transform residual and transform skip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5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9DDF3" w14:textId="1E1B1197" w:rsidR="00EF50A7" w:rsidRDefault="00727D97" w:rsidP="00EF50A7">
            <w:pPr>
              <w:rPr>
                <w:ins w:id="25055" w:author="ohm" w:date="2019-10-12T16:00:00Z"/>
                <w:rFonts w:eastAsia="Times New Roman"/>
              </w:rPr>
            </w:pPr>
            <w:ins w:id="25056" w:author="ohm" w:date="2019-10-12T16:38:00Z">
              <w:r w:rsidRPr="00727D97">
                <w:rPr>
                  <w:rPrChange w:id="25057" w:author="ohm" w:date="2019-10-12T16:38:00Z">
                    <w:rPr>
                      <w:rStyle w:val="Hyperlink"/>
                      <w:rFonts w:eastAsia="Times New Roman"/>
                    </w:rPr>
                  </w:rPrChange>
                </w:rPr>
                <w:t>Y.-H. Chao (Qualcomm)</w:t>
              </w:r>
            </w:ins>
          </w:p>
        </w:tc>
      </w:tr>
      <w:tr w:rsidR="00EF50A7" w14:paraId="5C84227B" w14:textId="77777777" w:rsidTr="00EF50A7">
        <w:trPr>
          <w:tblCellSpacing w:w="15" w:type="dxa"/>
          <w:ins w:id="25058" w:author="ohm" w:date="2019-10-12T16:00:00Z"/>
          <w:trPrChange w:id="2505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6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ACE07" w14:textId="392DD001" w:rsidR="00EF50A7" w:rsidRDefault="00EF50A7" w:rsidP="00EF50A7">
            <w:pPr>
              <w:jc w:val="center"/>
              <w:rPr>
                <w:ins w:id="25061" w:author="ohm" w:date="2019-10-12T16:00:00Z"/>
                <w:rFonts w:eastAsia="Times New Roman"/>
                <w:sz w:val="24"/>
                <w:szCs w:val="24"/>
              </w:rPr>
            </w:pPr>
            <w:ins w:id="25062" w:author="ohm" w:date="2019-10-12T16:00:00Z">
              <w:r>
                <w:rPr>
                  <w:rFonts w:eastAsia="Times New Roman"/>
                </w:rPr>
                <w:lastRenderedPageBreak/>
                <w:fldChar w:fldCharType="begin"/>
              </w:r>
            </w:ins>
            <w:ins w:id="25063" w:author="ohm" w:date="2019-10-12T18:41:00Z">
              <w:r w:rsidR="00217B4E">
                <w:rPr>
                  <w:rFonts w:eastAsia="Times New Roman"/>
                </w:rPr>
                <w:instrText>HYPERLINK "C:\\Eigene Dateien\\mpeg\\geneva1910\\current_document.php?id=8430"</w:instrText>
              </w:r>
              <w:r w:rsidR="00217B4E">
                <w:rPr>
                  <w:rFonts w:eastAsia="Times New Roman"/>
                </w:rPr>
              </w:r>
            </w:ins>
            <w:ins w:id="25064" w:author="ohm" w:date="2019-10-12T16:00:00Z">
              <w:r>
                <w:rPr>
                  <w:rFonts w:eastAsia="Times New Roman"/>
                </w:rPr>
                <w:fldChar w:fldCharType="separate"/>
              </w:r>
              <w:r>
                <w:rPr>
                  <w:rStyle w:val="Hyperlink"/>
                  <w:rFonts w:eastAsia="Times New Roman"/>
                </w:rPr>
                <w:t>JVET-P063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6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E9A25" w14:textId="77777777" w:rsidR="00EF50A7" w:rsidRDefault="00EF50A7" w:rsidP="00EF50A7">
            <w:pPr>
              <w:jc w:val="center"/>
              <w:rPr>
                <w:ins w:id="25066" w:author="ohm" w:date="2019-10-12T16:00:00Z"/>
                <w:rFonts w:eastAsia="Times New Roman"/>
              </w:rPr>
            </w:pPr>
            <w:ins w:id="25067" w:author="ohm" w:date="2019-10-12T16:00:00Z">
              <w:r>
                <w:rPr>
                  <w:rFonts w:eastAsia="Times New Roman"/>
                </w:rPr>
                <w:t>m5063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6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C36BE" w14:textId="77777777" w:rsidR="00EF50A7" w:rsidRDefault="00EF50A7" w:rsidP="00EF50A7">
            <w:pPr>
              <w:rPr>
                <w:ins w:id="25069" w:author="ohm" w:date="2019-10-12T16:00:00Z"/>
                <w:rFonts w:eastAsia="Times New Roman"/>
              </w:rPr>
            </w:pPr>
            <w:ins w:id="25070" w:author="ohm" w:date="2019-10-12T16:00:00Z">
              <w:r>
                <w:rPr>
                  <w:rFonts w:eastAsia="Times New Roman"/>
                </w:rPr>
                <w:t>2019-09-27 03:57: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CF6FC" w14:textId="77777777" w:rsidR="00EF50A7" w:rsidRDefault="00EF50A7" w:rsidP="00EF50A7">
            <w:pPr>
              <w:rPr>
                <w:ins w:id="25072" w:author="ohm" w:date="2019-10-12T16:00:00Z"/>
                <w:rFonts w:eastAsia="Times New Roman"/>
              </w:rPr>
            </w:pPr>
            <w:ins w:id="25073" w:author="ohm" w:date="2019-10-12T16:00:00Z">
              <w:r>
                <w:rPr>
                  <w:rFonts w:eastAsia="Times New Roman"/>
                </w:rPr>
                <w:t>2019-09-30 06:51: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C1D68" w14:textId="77777777" w:rsidR="00EF50A7" w:rsidRDefault="00EF50A7" w:rsidP="00EF50A7">
            <w:pPr>
              <w:rPr>
                <w:ins w:id="25075" w:author="ohm" w:date="2019-10-12T16:00:00Z"/>
                <w:rFonts w:eastAsia="Times New Roman"/>
              </w:rPr>
            </w:pPr>
            <w:ins w:id="25076" w:author="ohm" w:date="2019-10-12T16:00:00Z">
              <w:r>
                <w:rPr>
                  <w:rFonts w:eastAsia="Times New Roman"/>
                </w:rPr>
                <w:t>2019-09-30 06:51: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7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0DBFF" w14:textId="77777777" w:rsidR="00EF50A7" w:rsidRDefault="00EF50A7" w:rsidP="00EF50A7">
            <w:pPr>
              <w:rPr>
                <w:ins w:id="25078" w:author="ohm" w:date="2019-10-12T16:00:00Z"/>
                <w:rFonts w:eastAsia="Times New Roman"/>
              </w:rPr>
            </w:pPr>
            <w:ins w:id="25079" w:author="ohm" w:date="2019-10-12T16:00:00Z">
              <w:r>
                <w:rPr>
                  <w:rFonts w:eastAsia="Times New Roman"/>
                </w:rPr>
                <w:t>Crosscheck of JVET-P0355 (Non CE3: Simplified coding of chroma intra mod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8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14AED6" w14:textId="77777777" w:rsidR="00EF50A7" w:rsidRDefault="00EF50A7" w:rsidP="00EF50A7">
            <w:pPr>
              <w:rPr>
                <w:ins w:id="25081" w:author="ohm" w:date="2019-10-12T16:00:00Z"/>
                <w:rFonts w:eastAsia="Times New Roman"/>
              </w:rPr>
            </w:pPr>
          </w:p>
        </w:tc>
      </w:tr>
      <w:tr w:rsidR="00EF50A7" w14:paraId="75A160B4" w14:textId="77777777" w:rsidTr="00EF50A7">
        <w:trPr>
          <w:tblCellSpacing w:w="15" w:type="dxa"/>
          <w:ins w:id="25082" w:author="ohm" w:date="2019-10-12T16:00:00Z"/>
          <w:trPrChange w:id="2508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8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2BA13F" w14:textId="2AC36D5A" w:rsidR="00EF50A7" w:rsidRDefault="00EF50A7" w:rsidP="00EF50A7">
            <w:pPr>
              <w:jc w:val="center"/>
              <w:rPr>
                <w:ins w:id="25085" w:author="ohm" w:date="2019-10-12T16:00:00Z"/>
                <w:rFonts w:eastAsia="Times New Roman"/>
                <w:sz w:val="24"/>
                <w:szCs w:val="24"/>
              </w:rPr>
            </w:pPr>
            <w:ins w:id="25086" w:author="ohm" w:date="2019-10-12T16:00:00Z">
              <w:r>
                <w:rPr>
                  <w:rFonts w:eastAsia="Times New Roman"/>
                </w:rPr>
                <w:fldChar w:fldCharType="begin"/>
              </w:r>
            </w:ins>
            <w:ins w:id="25087" w:author="ohm" w:date="2019-10-12T18:41:00Z">
              <w:r w:rsidR="00217B4E">
                <w:rPr>
                  <w:rFonts w:eastAsia="Times New Roman"/>
                </w:rPr>
                <w:instrText>HYPERLINK "C:\\Eigene Dateien\\mpeg\\geneva1910\\current_document.php?id=8431"</w:instrText>
              </w:r>
              <w:r w:rsidR="00217B4E">
                <w:rPr>
                  <w:rFonts w:eastAsia="Times New Roman"/>
                </w:rPr>
              </w:r>
            </w:ins>
            <w:ins w:id="25088" w:author="ohm" w:date="2019-10-12T16:00:00Z">
              <w:r>
                <w:rPr>
                  <w:rFonts w:eastAsia="Times New Roman"/>
                </w:rPr>
                <w:fldChar w:fldCharType="separate"/>
              </w:r>
              <w:r>
                <w:rPr>
                  <w:rStyle w:val="Hyperlink"/>
                  <w:rFonts w:eastAsia="Times New Roman"/>
                </w:rPr>
                <w:t>JVET-P063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8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5E28D" w14:textId="77777777" w:rsidR="00EF50A7" w:rsidRDefault="00EF50A7" w:rsidP="00EF50A7">
            <w:pPr>
              <w:jc w:val="center"/>
              <w:rPr>
                <w:ins w:id="25090" w:author="ohm" w:date="2019-10-12T16:00:00Z"/>
                <w:rFonts w:eastAsia="Times New Roman"/>
              </w:rPr>
            </w:pPr>
            <w:ins w:id="25091" w:author="ohm" w:date="2019-10-12T16:00:00Z">
              <w:r>
                <w:rPr>
                  <w:rFonts w:eastAsia="Times New Roman"/>
                </w:rPr>
                <w:t>m5063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9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10DF2" w14:textId="77777777" w:rsidR="00EF50A7" w:rsidRDefault="00EF50A7" w:rsidP="00EF50A7">
            <w:pPr>
              <w:rPr>
                <w:ins w:id="25093" w:author="ohm" w:date="2019-10-12T16:00:00Z"/>
                <w:rFonts w:eastAsia="Times New Roman"/>
              </w:rPr>
            </w:pPr>
            <w:ins w:id="25094" w:author="ohm" w:date="2019-10-12T16:00:00Z">
              <w:r>
                <w:rPr>
                  <w:rFonts w:eastAsia="Times New Roman"/>
                </w:rPr>
                <w:t>2019-09-27 04:00: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0C4C6" w14:textId="77777777" w:rsidR="00EF50A7" w:rsidRDefault="00EF50A7" w:rsidP="00EF50A7">
            <w:pPr>
              <w:rPr>
                <w:ins w:id="25096" w:author="ohm" w:date="2019-10-12T16:00:00Z"/>
                <w:rFonts w:eastAsia="Times New Roman"/>
              </w:rPr>
            </w:pPr>
            <w:ins w:id="25097" w:author="ohm" w:date="2019-10-12T16:00:00Z">
              <w:r>
                <w:rPr>
                  <w:rFonts w:eastAsia="Times New Roman"/>
                </w:rPr>
                <w:t>2019-09-27 04:03: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99AD3" w14:textId="77777777" w:rsidR="00EF50A7" w:rsidRDefault="00EF50A7" w:rsidP="00EF50A7">
            <w:pPr>
              <w:rPr>
                <w:ins w:id="25099" w:author="ohm" w:date="2019-10-12T16:00:00Z"/>
                <w:rFonts w:eastAsia="Times New Roman"/>
              </w:rPr>
            </w:pPr>
            <w:ins w:id="25100" w:author="ohm" w:date="2019-10-12T16:00:00Z">
              <w:r>
                <w:rPr>
                  <w:rFonts w:eastAsia="Times New Roman"/>
                </w:rPr>
                <w:t>2019-10-04 14:07:1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0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6561A7" w14:textId="77777777" w:rsidR="00EF50A7" w:rsidRDefault="00EF50A7" w:rsidP="00EF50A7">
            <w:pPr>
              <w:rPr>
                <w:ins w:id="25102" w:author="ohm" w:date="2019-10-12T16:00:00Z"/>
                <w:rFonts w:eastAsia="Times New Roman"/>
              </w:rPr>
            </w:pPr>
            <w:ins w:id="25103" w:author="ohm" w:date="2019-10-12T16:00:00Z">
              <w:r>
                <w:rPr>
                  <w:rFonts w:eastAsia="Times New Roman"/>
                </w:rPr>
                <w:t>Non-CE6: Removal of LFNST for 4x4, 4xN and Nx4 block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0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004B4" w14:textId="6D644023" w:rsidR="00EF50A7" w:rsidRDefault="00727D97" w:rsidP="00EF50A7">
            <w:pPr>
              <w:rPr>
                <w:ins w:id="25105" w:author="ohm" w:date="2019-10-12T16:00:00Z"/>
                <w:rFonts w:eastAsia="Times New Roman"/>
              </w:rPr>
            </w:pPr>
            <w:ins w:id="25106" w:author="ohm" w:date="2019-10-12T16:38:00Z">
              <w:r w:rsidRPr="00727D97">
                <w:rPr>
                  <w:rPrChange w:id="25107" w:author="ohm" w:date="2019-10-12T16:38:00Z">
                    <w:rPr>
                      <w:rStyle w:val="Hyperlink"/>
                      <w:rFonts w:eastAsia="Times New Roman"/>
                    </w:rPr>
                  </w:rPrChange>
                </w:rPr>
                <w:t>H. E. Egilmez</w:t>
              </w:r>
            </w:ins>
            <w:ins w:id="25108" w:author="ohm" w:date="2019-10-12T16:00:00Z">
              <w:r w:rsidR="00EF50A7">
                <w:rPr>
                  <w:rFonts w:eastAsia="Times New Roman"/>
                </w:rPr>
                <w:t>, T. Hsieh, V. Seregin, M. Karczewicz (Qualcomm)</w:t>
              </w:r>
            </w:ins>
          </w:p>
        </w:tc>
      </w:tr>
      <w:tr w:rsidR="00EF50A7" w14:paraId="39EC5C4E" w14:textId="77777777" w:rsidTr="00EF50A7">
        <w:trPr>
          <w:tblCellSpacing w:w="15" w:type="dxa"/>
          <w:ins w:id="25109" w:author="ohm" w:date="2019-10-12T16:00:00Z"/>
          <w:trPrChange w:id="251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07C822" w14:textId="72A563D5" w:rsidR="00EF50A7" w:rsidRDefault="00EF50A7" w:rsidP="00EF50A7">
            <w:pPr>
              <w:jc w:val="center"/>
              <w:rPr>
                <w:ins w:id="25112" w:author="ohm" w:date="2019-10-12T16:00:00Z"/>
                <w:rFonts w:eastAsia="Times New Roman"/>
                <w:sz w:val="24"/>
                <w:szCs w:val="24"/>
              </w:rPr>
            </w:pPr>
            <w:ins w:id="25113" w:author="ohm" w:date="2019-10-12T16:00:00Z">
              <w:r>
                <w:rPr>
                  <w:rFonts w:eastAsia="Times New Roman"/>
                </w:rPr>
                <w:fldChar w:fldCharType="begin"/>
              </w:r>
            </w:ins>
            <w:ins w:id="25114" w:author="ohm" w:date="2019-10-12T18:41:00Z">
              <w:r w:rsidR="00217B4E">
                <w:rPr>
                  <w:rFonts w:eastAsia="Times New Roman"/>
                </w:rPr>
                <w:instrText>HYPERLINK "C:\\Eigene Dateien\\mpeg\\geneva1910\\current_document.php?id=8432"</w:instrText>
              </w:r>
              <w:r w:rsidR="00217B4E">
                <w:rPr>
                  <w:rFonts w:eastAsia="Times New Roman"/>
                </w:rPr>
              </w:r>
            </w:ins>
            <w:ins w:id="25115" w:author="ohm" w:date="2019-10-12T16:00:00Z">
              <w:r>
                <w:rPr>
                  <w:rFonts w:eastAsia="Times New Roman"/>
                </w:rPr>
                <w:fldChar w:fldCharType="separate"/>
              </w:r>
              <w:r>
                <w:rPr>
                  <w:rStyle w:val="Hyperlink"/>
                  <w:rFonts w:eastAsia="Times New Roman"/>
                </w:rPr>
                <w:t>JVET-P063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5AC2D" w14:textId="77777777" w:rsidR="00EF50A7" w:rsidRDefault="00EF50A7" w:rsidP="00EF50A7">
            <w:pPr>
              <w:jc w:val="center"/>
              <w:rPr>
                <w:ins w:id="25117" w:author="ohm" w:date="2019-10-12T16:00:00Z"/>
                <w:rFonts w:eastAsia="Times New Roman"/>
              </w:rPr>
            </w:pPr>
            <w:ins w:id="25118" w:author="ohm" w:date="2019-10-12T16:00:00Z">
              <w:r>
                <w:rPr>
                  <w:rFonts w:eastAsia="Times New Roman"/>
                </w:rPr>
                <w:t>m5063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FAFC6E" w14:textId="77777777" w:rsidR="00EF50A7" w:rsidRDefault="00EF50A7" w:rsidP="00EF50A7">
            <w:pPr>
              <w:rPr>
                <w:ins w:id="25120" w:author="ohm" w:date="2019-10-12T16:00:00Z"/>
                <w:rFonts w:eastAsia="Times New Roman"/>
              </w:rPr>
            </w:pPr>
            <w:ins w:id="25121" w:author="ohm" w:date="2019-10-12T16:00:00Z">
              <w:r>
                <w:rPr>
                  <w:rFonts w:eastAsia="Times New Roman"/>
                </w:rPr>
                <w:t>2019-09-27 05:24: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3101B" w14:textId="77777777" w:rsidR="00EF50A7" w:rsidRDefault="00EF50A7" w:rsidP="00EF50A7">
            <w:pPr>
              <w:rPr>
                <w:ins w:id="25123" w:author="ohm" w:date="2019-10-12T16:00:00Z"/>
                <w:rFonts w:eastAsia="Times New Roman"/>
              </w:rPr>
            </w:pPr>
            <w:ins w:id="25124" w:author="ohm" w:date="2019-10-12T16:00:00Z">
              <w:r>
                <w:rPr>
                  <w:rFonts w:eastAsia="Times New Roman"/>
                </w:rPr>
                <w:t>2019-10-03 11:35: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7DB74C" w14:textId="77777777" w:rsidR="00EF50A7" w:rsidRDefault="00EF50A7" w:rsidP="00EF50A7">
            <w:pPr>
              <w:rPr>
                <w:ins w:id="25126" w:author="ohm" w:date="2019-10-12T16:00:00Z"/>
                <w:rFonts w:eastAsia="Times New Roman"/>
              </w:rPr>
            </w:pPr>
            <w:ins w:id="25127" w:author="ohm" w:date="2019-10-12T16:00:00Z">
              <w:r>
                <w:rPr>
                  <w:rFonts w:eastAsia="Times New Roman"/>
                </w:rPr>
                <w:t>2019-10-03 11:35: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DB022" w14:textId="77777777" w:rsidR="00EF50A7" w:rsidRDefault="00EF50A7" w:rsidP="00EF50A7">
            <w:pPr>
              <w:rPr>
                <w:ins w:id="25129" w:author="ohm" w:date="2019-10-12T16:00:00Z"/>
                <w:rFonts w:eastAsia="Times New Roman"/>
              </w:rPr>
            </w:pPr>
            <w:ins w:id="25130" w:author="ohm" w:date="2019-10-12T16:00:00Z">
              <w:r>
                <w:rPr>
                  <w:rFonts w:eastAsia="Times New Roman"/>
                </w:rPr>
                <w:t>Crosscheck of JVET-P0423 (Non-CE5: Modified boundary strength deriv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AD3CF" w14:textId="087DD9B6" w:rsidR="00EF50A7" w:rsidRDefault="00727D97" w:rsidP="00EF50A7">
            <w:pPr>
              <w:rPr>
                <w:ins w:id="25132" w:author="ohm" w:date="2019-10-12T16:00:00Z"/>
                <w:rFonts w:eastAsia="Times New Roman"/>
              </w:rPr>
            </w:pPr>
            <w:ins w:id="25133" w:author="ohm" w:date="2019-10-12T16:38:00Z">
              <w:r w:rsidRPr="00727D97">
                <w:rPr>
                  <w:rPrChange w:id="25134" w:author="ohm" w:date="2019-10-12T16:38:00Z">
                    <w:rPr>
                      <w:rStyle w:val="Hyperlink"/>
                      <w:rFonts w:eastAsia="Times New Roman"/>
                    </w:rPr>
                  </w:rPrChange>
                </w:rPr>
                <w:t>T.-H. Li</w:t>
              </w:r>
            </w:ins>
            <w:ins w:id="25135" w:author="ohm" w:date="2019-10-12T16:00:00Z">
              <w:r w:rsidR="00EF50A7">
                <w:rPr>
                  <w:rFonts w:eastAsia="Times New Roman"/>
                </w:rPr>
                <w:t xml:space="preserve">, </w:t>
              </w:r>
            </w:ins>
            <w:ins w:id="25136" w:author="ohm" w:date="2019-10-12T16:38:00Z">
              <w:r w:rsidRPr="00727D97">
                <w:rPr>
                  <w:rPrChange w:id="25137" w:author="ohm" w:date="2019-10-12T16:38:00Z">
                    <w:rPr>
                      <w:rStyle w:val="Hyperlink"/>
                      <w:rFonts w:eastAsia="Times New Roman"/>
                    </w:rPr>
                  </w:rPrChange>
                </w:rPr>
                <w:t>C.-Y. Teng (Foxconn)</w:t>
              </w:r>
            </w:ins>
          </w:p>
        </w:tc>
      </w:tr>
      <w:tr w:rsidR="00EF50A7" w14:paraId="3A3D8353" w14:textId="77777777" w:rsidTr="00EF50A7">
        <w:trPr>
          <w:tblCellSpacing w:w="15" w:type="dxa"/>
          <w:ins w:id="25138" w:author="ohm" w:date="2019-10-12T16:00:00Z"/>
          <w:trPrChange w:id="251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DE757" w14:textId="0D57CDD1" w:rsidR="00EF50A7" w:rsidRDefault="00EF50A7" w:rsidP="00EF50A7">
            <w:pPr>
              <w:jc w:val="center"/>
              <w:rPr>
                <w:ins w:id="25141" w:author="ohm" w:date="2019-10-12T16:00:00Z"/>
                <w:rFonts w:eastAsia="Times New Roman"/>
                <w:sz w:val="24"/>
                <w:szCs w:val="24"/>
              </w:rPr>
            </w:pPr>
            <w:ins w:id="25142" w:author="ohm" w:date="2019-10-12T16:00:00Z">
              <w:r>
                <w:rPr>
                  <w:rFonts w:eastAsia="Times New Roman"/>
                </w:rPr>
                <w:fldChar w:fldCharType="begin"/>
              </w:r>
            </w:ins>
            <w:ins w:id="25143" w:author="ohm" w:date="2019-10-12T18:41:00Z">
              <w:r w:rsidR="00217B4E">
                <w:rPr>
                  <w:rFonts w:eastAsia="Times New Roman"/>
                </w:rPr>
                <w:instrText>HYPERLINK "C:\\Eigene Dateien\\mpeg\\geneva1910\\current_document.php?id=8433"</w:instrText>
              </w:r>
              <w:r w:rsidR="00217B4E">
                <w:rPr>
                  <w:rFonts w:eastAsia="Times New Roman"/>
                </w:rPr>
              </w:r>
            </w:ins>
            <w:ins w:id="25144" w:author="ohm" w:date="2019-10-12T16:00:00Z">
              <w:r>
                <w:rPr>
                  <w:rFonts w:eastAsia="Times New Roman"/>
                </w:rPr>
                <w:fldChar w:fldCharType="separate"/>
              </w:r>
              <w:r>
                <w:rPr>
                  <w:rStyle w:val="Hyperlink"/>
                  <w:rFonts w:eastAsia="Times New Roman"/>
                </w:rPr>
                <w:t>JVET-P063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0C7A1" w14:textId="77777777" w:rsidR="00EF50A7" w:rsidRDefault="00EF50A7" w:rsidP="00EF50A7">
            <w:pPr>
              <w:jc w:val="center"/>
              <w:rPr>
                <w:ins w:id="25146" w:author="ohm" w:date="2019-10-12T16:00:00Z"/>
                <w:rFonts w:eastAsia="Times New Roman"/>
              </w:rPr>
            </w:pPr>
            <w:ins w:id="25147" w:author="ohm" w:date="2019-10-12T16:00:00Z">
              <w:r>
                <w:rPr>
                  <w:rFonts w:eastAsia="Times New Roman"/>
                </w:rPr>
                <w:t>m5063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728DC" w14:textId="77777777" w:rsidR="00EF50A7" w:rsidRDefault="00EF50A7" w:rsidP="00EF50A7">
            <w:pPr>
              <w:rPr>
                <w:ins w:id="25149" w:author="ohm" w:date="2019-10-12T16:00:00Z"/>
                <w:rFonts w:eastAsia="Times New Roman"/>
              </w:rPr>
            </w:pPr>
            <w:ins w:id="25150" w:author="ohm" w:date="2019-10-12T16:00:00Z">
              <w:r>
                <w:rPr>
                  <w:rFonts w:eastAsia="Times New Roman"/>
                </w:rPr>
                <w:t>2019-09-27 05:24: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72A54" w14:textId="77777777" w:rsidR="00EF50A7" w:rsidRDefault="00EF50A7" w:rsidP="00EF50A7">
            <w:pPr>
              <w:rPr>
                <w:ins w:id="25152" w:author="ohm" w:date="2019-10-12T16:00:00Z"/>
                <w:rFonts w:eastAsia="Times New Roman"/>
              </w:rPr>
            </w:pPr>
            <w:ins w:id="25153" w:author="ohm" w:date="2019-10-12T16:00:00Z">
              <w:r>
                <w:rPr>
                  <w:rFonts w:eastAsia="Times New Roman"/>
                </w:rPr>
                <w:t>2019-10-04 12:16: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FD160" w14:textId="77777777" w:rsidR="00EF50A7" w:rsidRDefault="00EF50A7" w:rsidP="00EF50A7">
            <w:pPr>
              <w:rPr>
                <w:ins w:id="25155" w:author="ohm" w:date="2019-10-12T16:00:00Z"/>
                <w:rFonts w:eastAsia="Times New Roman"/>
              </w:rPr>
            </w:pPr>
            <w:ins w:id="25156" w:author="ohm" w:date="2019-10-12T16:00:00Z">
              <w:r>
                <w:rPr>
                  <w:rFonts w:eastAsia="Times New Roman"/>
                </w:rPr>
                <w:t>2019-10-07 16:31:2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02930" w14:textId="77777777" w:rsidR="00EF50A7" w:rsidRDefault="00EF50A7" w:rsidP="00EF50A7">
            <w:pPr>
              <w:rPr>
                <w:ins w:id="25158" w:author="ohm" w:date="2019-10-12T16:00:00Z"/>
                <w:rFonts w:eastAsia="Times New Roman"/>
              </w:rPr>
            </w:pPr>
            <w:ins w:id="25159" w:author="ohm" w:date="2019-10-12T16:00:00Z">
              <w:r>
                <w:rPr>
                  <w:rFonts w:eastAsia="Times New Roman"/>
                </w:rPr>
                <w:t>Crosscheck of JVET-P0561 (AHG16: Context restriction on CTU boundary for line buffer redu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9040E" w14:textId="7D8FFF42" w:rsidR="00EF50A7" w:rsidRDefault="00727D97" w:rsidP="00EF50A7">
            <w:pPr>
              <w:rPr>
                <w:ins w:id="25161" w:author="ohm" w:date="2019-10-12T16:00:00Z"/>
                <w:rFonts w:eastAsia="Times New Roman"/>
              </w:rPr>
            </w:pPr>
            <w:ins w:id="25162" w:author="ohm" w:date="2019-10-12T16:38:00Z">
              <w:r w:rsidRPr="00727D97">
                <w:rPr>
                  <w:rPrChange w:id="25163" w:author="ohm" w:date="2019-10-12T16:38:00Z">
                    <w:rPr>
                      <w:rStyle w:val="Hyperlink"/>
                      <w:rFonts w:eastAsia="Times New Roman"/>
                    </w:rPr>
                  </w:rPrChange>
                </w:rPr>
                <w:t>T.-H. Li</w:t>
              </w:r>
            </w:ins>
            <w:ins w:id="25164" w:author="ohm" w:date="2019-10-12T16:00:00Z">
              <w:r w:rsidR="00EF50A7">
                <w:rPr>
                  <w:rFonts w:eastAsia="Times New Roman"/>
                </w:rPr>
                <w:t xml:space="preserve">, </w:t>
              </w:r>
            </w:ins>
            <w:ins w:id="25165" w:author="ohm" w:date="2019-10-12T16:38:00Z">
              <w:r w:rsidRPr="00727D97">
                <w:rPr>
                  <w:rPrChange w:id="25166" w:author="ohm" w:date="2019-10-12T16:38:00Z">
                    <w:rPr>
                      <w:rStyle w:val="Hyperlink"/>
                      <w:rFonts w:eastAsia="Times New Roman"/>
                    </w:rPr>
                  </w:rPrChange>
                </w:rPr>
                <w:t>C.-Y. Teng (Foxconn)</w:t>
              </w:r>
            </w:ins>
          </w:p>
        </w:tc>
      </w:tr>
      <w:tr w:rsidR="00EF50A7" w14:paraId="6A6DACDA" w14:textId="77777777" w:rsidTr="00EF50A7">
        <w:trPr>
          <w:tblCellSpacing w:w="15" w:type="dxa"/>
          <w:ins w:id="25167" w:author="ohm" w:date="2019-10-12T16:00:00Z"/>
          <w:trPrChange w:id="251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3D2C1" w14:textId="53FCFE71" w:rsidR="00EF50A7" w:rsidRDefault="00EF50A7" w:rsidP="00EF50A7">
            <w:pPr>
              <w:jc w:val="center"/>
              <w:rPr>
                <w:ins w:id="25170" w:author="ohm" w:date="2019-10-12T16:00:00Z"/>
                <w:rFonts w:eastAsia="Times New Roman"/>
                <w:sz w:val="24"/>
                <w:szCs w:val="24"/>
              </w:rPr>
            </w:pPr>
            <w:ins w:id="25171" w:author="ohm" w:date="2019-10-12T16:00:00Z">
              <w:r>
                <w:rPr>
                  <w:rFonts w:eastAsia="Times New Roman"/>
                </w:rPr>
                <w:fldChar w:fldCharType="begin"/>
              </w:r>
            </w:ins>
            <w:ins w:id="25172" w:author="ohm" w:date="2019-10-12T18:41:00Z">
              <w:r w:rsidR="00217B4E">
                <w:rPr>
                  <w:rFonts w:eastAsia="Times New Roman"/>
                </w:rPr>
                <w:instrText>HYPERLINK "C:\\Eigene Dateien\\mpeg\\geneva1910\\current_document.php?id=8434"</w:instrText>
              </w:r>
              <w:r w:rsidR="00217B4E">
                <w:rPr>
                  <w:rFonts w:eastAsia="Times New Roman"/>
                </w:rPr>
              </w:r>
            </w:ins>
            <w:ins w:id="25173" w:author="ohm" w:date="2019-10-12T16:00:00Z">
              <w:r>
                <w:rPr>
                  <w:rFonts w:eastAsia="Times New Roman"/>
                </w:rPr>
                <w:fldChar w:fldCharType="separate"/>
              </w:r>
              <w:r>
                <w:rPr>
                  <w:rStyle w:val="Hyperlink"/>
                  <w:rFonts w:eastAsia="Times New Roman"/>
                </w:rPr>
                <w:t>JVET-P063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191A85" w14:textId="77777777" w:rsidR="00EF50A7" w:rsidRDefault="00EF50A7" w:rsidP="00EF50A7">
            <w:pPr>
              <w:jc w:val="center"/>
              <w:rPr>
                <w:ins w:id="25175" w:author="ohm" w:date="2019-10-12T16:00:00Z"/>
                <w:rFonts w:eastAsia="Times New Roman"/>
              </w:rPr>
            </w:pPr>
            <w:ins w:id="25176" w:author="ohm" w:date="2019-10-12T16:00:00Z">
              <w:r>
                <w:rPr>
                  <w:rFonts w:eastAsia="Times New Roman"/>
                </w:rPr>
                <w:t>m5063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B2314" w14:textId="77777777" w:rsidR="00EF50A7" w:rsidRDefault="00EF50A7" w:rsidP="00EF50A7">
            <w:pPr>
              <w:rPr>
                <w:ins w:id="25178" w:author="ohm" w:date="2019-10-12T16:00:00Z"/>
                <w:rFonts w:eastAsia="Times New Roman"/>
              </w:rPr>
            </w:pPr>
            <w:ins w:id="25179" w:author="ohm" w:date="2019-10-12T16:00:00Z">
              <w:r>
                <w:rPr>
                  <w:rFonts w:eastAsia="Times New Roman"/>
                </w:rPr>
                <w:t>2019-09-27 06:12: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D8A09" w14:textId="77777777" w:rsidR="00EF50A7" w:rsidRDefault="00EF50A7" w:rsidP="00EF50A7">
            <w:pPr>
              <w:rPr>
                <w:ins w:id="25181" w:author="ohm" w:date="2019-10-12T16:00:00Z"/>
                <w:rFonts w:eastAsia="Times New Roman"/>
              </w:rPr>
            </w:pPr>
            <w:ins w:id="25182" w:author="ohm" w:date="2019-10-12T16:00:00Z">
              <w:r>
                <w:rPr>
                  <w:rFonts w:eastAsia="Times New Roman"/>
                </w:rPr>
                <w:t>2019-09-29 07:49: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557F5" w14:textId="77777777" w:rsidR="00EF50A7" w:rsidRDefault="00EF50A7" w:rsidP="00EF50A7">
            <w:pPr>
              <w:rPr>
                <w:ins w:id="25184" w:author="ohm" w:date="2019-10-12T16:00:00Z"/>
                <w:rFonts w:eastAsia="Times New Roman"/>
              </w:rPr>
            </w:pPr>
            <w:ins w:id="25185" w:author="ohm" w:date="2019-10-12T16:00:00Z">
              <w:r>
                <w:rPr>
                  <w:rFonts w:eastAsia="Times New Roman"/>
                </w:rPr>
                <w:t>2019-09-29 07:49:0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C1FEE" w14:textId="77777777" w:rsidR="00EF50A7" w:rsidRDefault="00EF50A7" w:rsidP="00EF50A7">
            <w:pPr>
              <w:rPr>
                <w:ins w:id="25187" w:author="ohm" w:date="2019-10-12T16:00:00Z"/>
                <w:rFonts w:eastAsia="Times New Roman"/>
              </w:rPr>
            </w:pPr>
            <w:ins w:id="25188" w:author="ohm" w:date="2019-10-12T16:00:00Z">
              <w:r>
                <w:rPr>
                  <w:rFonts w:eastAsia="Times New Roman"/>
                </w:rPr>
                <w:t>CE6-related: On measuring reconstruction error of LFNST matric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71C3B5" w14:textId="7F09CE8D" w:rsidR="00EF50A7" w:rsidRDefault="00727D97" w:rsidP="00EF50A7">
            <w:pPr>
              <w:rPr>
                <w:ins w:id="25190" w:author="ohm" w:date="2019-10-12T16:00:00Z"/>
                <w:rFonts w:eastAsia="Times New Roman"/>
              </w:rPr>
            </w:pPr>
            <w:ins w:id="25191" w:author="ohm" w:date="2019-10-12T16:38:00Z">
              <w:r w:rsidRPr="00727D97">
                <w:rPr>
                  <w:rPrChange w:id="25192" w:author="ohm" w:date="2019-10-12T16:38:00Z">
                    <w:rPr>
                      <w:rStyle w:val="Hyperlink"/>
                      <w:rFonts w:eastAsia="Times New Roman"/>
                    </w:rPr>
                  </w:rPrChange>
                </w:rPr>
                <w:t>X. Zhao (Tencent)</w:t>
              </w:r>
            </w:ins>
          </w:p>
        </w:tc>
      </w:tr>
      <w:tr w:rsidR="00EF50A7" w14:paraId="7B21876B" w14:textId="77777777" w:rsidTr="00EF50A7">
        <w:trPr>
          <w:tblCellSpacing w:w="15" w:type="dxa"/>
          <w:ins w:id="25193" w:author="ohm" w:date="2019-10-12T16:00:00Z"/>
          <w:trPrChange w:id="251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8D0695" w14:textId="0707BC51" w:rsidR="00EF50A7" w:rsidRDefault="00EF50A7" w:rsidP="00EF50A7">
            <w:pPr>
              <w:jc w:val="center"/>
              <w:rPr>
                <w:ins w:id="25196" w:author="ohm" w:date="2019-10-12T16:00:00Z"/>
                <w:rFonts w:eastAsia="Times New Roman"/>
                <w:sz w:val="24"/>
                <w:szCs w:val="24"/>
              </w:rPr>
            </w:pPr>
            <w:ins w:id="25197" w:author="ohm" w:date="2019-10-12T16:00:00Z">
              <w:r>
                <w:rPr>
                  <w:rFonts w:eastAsia="Times New Roman"/>
                </w:rPr>
                <w:fldChar w:fldCharType="begin"/>
              </w:r>
            </w:ins>
            <w:ins w:id="25198" w:author="ohm" w:date="2019-10-12T18:41:00Z">
              <w:r w:rsidR="00217B4E">
                <w:rPr>
                  <w:rFonts w:eastAsia="Times New Roman"/>
                </w:rPr>
                <w:instrText>HYPERLINK "C:\\Eigene Dateien\\mpeg\\geneva1910\\current_document.php?id=8435"</w:instrText>
              </w:r>
              <w:r w:rsidR="00217B4E">
                <w:rPr>
                  <w:rFonts w:eastAsia="Times New Roman"/>
                </w:rPr>
              </w:r>
            </w:ins>
            <w:ins w:id="25199" w:author="ohm" w:date="2019-10-12T16:00:00Z">
              <w:r>
                <w:rPr>
                  <w:rFonts w:eastAsia="Times New Roman"/>
                </w:rPr>
                <w:fldChar w:fldCharType="separate"/>
              </w:r>
              <w:r>
                <w:rPr>
                  <w:rStyle w:val="Hyperlink"/>
                  <w:rFonts w:eastAsia="Times New Roman"/>
                </w:rPr>
                <w:t>JVET-P063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423E60" w14:textId="77777777" w:rsidR="00EF50A7" w:rsidRDefault="00EF50A7" w:rsidP="00EF50A7">
            <w:pPr>
              <w:jc w:val="center"/>
              <w:rPr>
                <w:ins w:id="25201" w:author="ohm" w:date="2019-10-12T16:00:00Z"/>
                <w:rFonts w:eastAsia="Times New Roman"/>
              </w:rPr>
            </w:pPr>
            <w:ins w:id="25202" w:author="ohm" w:date="2019-10-12T16:00:00Z">
              <w:r>
                <w:rPr>
                  <w:rFonts w:eastAsia="Times New Roman"/>
                </w:rPr>
                <w:t>m5064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F9DDA" w14:textId="77777777" w:rsidR="00EF50A7" w:rsidRDefault="00EF50A7" w:rsidP="00EF50A7">
            <w:pPr>
              <w:rPr>
                <w:ins w:id="25204" w:author="ohm" w:date="2019-10-12T16:00:00Z"/>
                <w:rFonts w:eastAsia="Times New Roman"/>
              </w:rPr>
            </w:pPr>
            <w:ins w:id="25205" w:author="ohm" w:date="2019-10-12T16:00:00Z">
              <w:r>
                <w:rPr>
                  <w:rFonts w:eastAsia="Times New Roman"/>
                </w:rPr>
                <w:t>2019-09-27 17:03: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777C7" w14:textId="77777777" w:rsidR="00EF50A7" w:rsidRDefault="00EF50A7" w:rsidP="00EF50A7">
            <w:pPr>
              <w:rPr>
                <w:ins w:id="25207" w:author="ohm" w:date="2019-10-12T16:00:00Z"/>
                <w:rFonts w:eastAsia="Times New Roman"/>
              </w:rPr>
            </w:pPr>
            <w:ins w:id="25208" w:author="ohm" w:date="2019-10-12T16:00:00Z">
              <w:r>
                <w:rPr>
                  <w:rFonts w:eastAsia="Times New Roman"/>
                </w:rPr>
                <w:t>2019-10-02 18:37: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FB075B" w14:textId="77777777" w:rsidR="00EF50A7" w:rsidRDefault="00EF50A7" w:rsidP="00EF50A7">
            <w:pPr>
              <w:rPr>
                <w:ins w:id="25210" w:author="ohm" w:date="2019-10-12T16:00:00Z"/>
                <w:rFonts w:eastAsia="Times New Roman"/>
              </w:rPr>
            </w:pPr>
            <w:ins w:id="25211" w:author="ohm" w:date="2019-10-12T16:00:00Z">
              <w:r>
                <w:rPr>
                  <w:rFonts w:eastAsia="Times New Roman"/>
                </w:rPr>
                <w:t>2019-10-02 18:37:1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5DD7C" w14:textId="77777777" w:rsidR="00EF50A7" w:rsidRDefault="00EF50A7" w:rsidP="00EF50A7">
            <w:pPr>
              <w:rPr>
                <w:ins w:id="25213" w:author="ohm" w:date="2019-10-12T16:00:00Z"/>
                <w:rFonts w:eastAsia="Times New Roman"/>
              </w:rPr>
            </w:pPr>
            <w:ins w:id="25214" w:author="ohm" w:date="2019-10-12T16:00:00Z">
              <w:r>
                <w:rPr>
                  <w:rFonts w:eastAsia="Times New Roman"/>
                </w:rPr>
                <w:t>AHG10/CE3-related: Adaptive coding subset for intra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EDD6D" w14:textId="2BE109DB" w:rsidR="00EF50A7" w:rsidRDefault="00727D97" w:rsidP="00EF50A7">
            <w:pPr>
              <w:rPr>
                <w:ins w:id="25216" w:author="ohm" w:date="2019-10-12T16:00:00Z"/>
                <w:rFonts w:eastAsia="Times New Roman"/>
              </w:rPr>
            </w:pPr>
            <w:ins w:id="25217" w:author="ohm" w:date="2019-10-12T16:38:00Z">
              <w:r w:rsidRPr="00727D97">
                <w:rPr>
                  <w:rPrChange w:id="25218" w:author="ohm" w:date="2019-10-12T16:38:00Z">
                    <w:rPr>
                      <w:rStyle w:val="Hyperlink"/>
                      <w:rFonts w:eastAsia="Times New Roman"/>
                    </w:rPr>
                  </w:rPrChange>
                </w:rPr>
                <w:t>M. Bhat</w:t>
              </w:r>
            </w:ins>
            <w:ins w:id="25219" w:author="ohm" w:date="2019-10-12T16:00:00Z">
              <w:r w:rsidR="00EF50A7">
                <w:rPr>
                  <w:rFonts w:eastAsia="Times New Roman"/>
                </w:rPr>
                <w:t xml:space="preserve">, </w:t>
              </w:r>
            </w:ins>
            <w:ins w:id="25220" w:author="ohm" w:date="2019-10-12T16:38:00Z">
              <w:r w:rsidRPr="00727D97">
                <w:rPr>
                  <w:rPrChange w:id="25221" w:author="ohm" w:date="2019-10-12T16:38:00Z">
                    <w:rPr>
                      <w:rStyle w:val="Hyperlink"/>
                      <w:rFonts w:eastAsia="Times New Roman"/>
                    </w:rPr>
                  </w:rPrChange>
                </w:rPr>
                <w:t>D. Gommelet</w:t>
              </w:r>
            </w:ins>
            <w:ins w:id="25222" w:author="ohm" w:date="2019-10-12T16:00:00Z">
              <w:r w:rsidR="00EF50A7">
                <w:rPr>
                  <w:rFonts w:eastAsia="Times New Roman"/>
                </w:rPr>
                <w:t xml:space="preserve">, </w:t>
              </w:r>
            </w:ins>
            <w:ins w:id="25223" w:author="ohm" w:date="2019-10-12T16:38:00Z">
              <w:r w:rsidRPr="00727D97">
                <w:rPr>
                  <w:rPrChange w:id="25224" w:author="ohm" w:date="2019-10-12T16:38:00Z">
                    <w:rPr>
                      <w:rStyle w:val="Hyperlink"/>
                      <w:rFonts w:eastAsia="Times New Roman"/>
                    </w:rPr>
                  </w:rPrChange>
                </w:rPr>
                <w:t>J.-M. Thiesse</w:t>
              </w:r>
            </w:ins>
            <w:ins w:id="25225" w:author="ohm" w:date="2019-10-12T16:00:00Z">
              <w:r w:rsidR="00EF50A7">
                <w:rPr>
                  <w:rFonts w:eastAsia="Times New Roman"/>
                </w:rPr>
                <w:t xml:space="preserve">, </w:t>
              </w:r>
            </w:ins>
            <w:ins w:id="25226" w:author="ohm" w:date="2019-10-12T16:38:00Z">
              <w:r w:rsidRPr="00727D97">
                <w:rPr>
                  <w:rPrChange w:id="25227" w:author="ohm" w:date="2019-10-12T16:38:00Z">
                    <w:rPr>
                      <w:rStyle w:val="Hyperlink"/>
                      <w:rFonts w:eastAsia="Times New Roman"/>
                    </w:rPr>
                  </w:rPrChange>
                </w:rPr>
                <w:t>D. Nicholson (VITEC)</w:t>
              </w:r>
            </w:ins>
          </w:p>
        </w:tc>
      </w:tr>
      <w:tr w:rsidR="00EF50A7" w14:paraId="08377392" w14:textId="77777777" w:rsidTr="00EF50A7">
        <w:trPr>
          <w:tblCellSpacing w:w="15" w:type="dxa"/>
          <w:ins w:id="25228" w:author="ohm" w:date="2019-10-12T16:00:00Z"/>
          <w:trPrChange w:id="2522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3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55187E" w14:textId="200A3A02" w:rsidR="00EF50A7" w:rsidRDefault="00EF50A7" w:rsidP="00EF50A7">
            <w:pPr>
              <w:jc w:val="center"/>
              <w:rPr>
                <w:ins w:id="25231" w:author="ohm" w:date="2019-10-12T16:00:00Z"/>
                <w:rFonts w:eastAsia="Times New Roman"/>
                <w:sz w:val="24"/>
                <w:szCs w:val="24"/>
              </w:rPr>
            </w:pPr>
            <w:ins w:id="25232" w:author="ohm" w:date="2019-10-12T16:00:00Z">
              <w:r>
                <w:rPr>
                  <w:rFonts w:eastAsia="Times New Roman"/>
                </w:rPr>
                <w:fldChar w:fldCharType="begin"/>
              </w:r>
            </w:ins>
            <w:ins w:id="25233" w:author="ohm" w:date="2019-10-12T18:41:00Z">
              <w:r w:rsidR="00217B4E">
                <w:rPr>
                  <w:rFonts w:eastAsia="Times New Roman"/>
                </w:rPr>
                <w:instrText>HYPERLINK "C:\\Eigene Dateien\\mpeg\\geneva1910\\current_document.php?id=8436"</w:instrText>
              </w:r>
              <w:r w:rsidR="00217B4E">
                <w:rPr>
                  <w:rFonts w:eastAsia="Times New Roman"/>
                </w:rPr>
              </w:r>
            </w:ins>
            <w:ins w:id="25234" w:author="ohm" w:date="2019-10-12T16:00:00Z">
              <w:r>
                <w:rPr>
                  <w:rFonts w:eastAsia="Times New Roman"/>
                </w:rPr>
                <w:fldChar w:fldCharType="separate"/>
              </w:r>
              <w:r>
                <w:rPr>
                  <w:rStyle w:val="Hyperlink"/>
                  <w:rFonts w:eastAsia="Times New Roman"/>
                </w:rPr>
                <w:t>JVET-P063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3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98717" w14:textId="77777777" w:rsidR="00EF50A7" w:rsidRDefault="00EF50A7" w:rsidP="00EF50A7">
            <w:pPr>
              <w:jc w:val="center"/>
              <w:rPr>
                <w:ins w:id="25236" w:author="ohm" w:date="2019-10-12T16:00:00Z"/>
                <w:rFonts w:eastAsia="Times New Roman"/>
              </w:rPr>
            </w:pPr>
            <w:ins w:id="25237" w:author="ohm" w:date="2019-10-12T16:00:00Z">
              <w:r>
                <w:rPr>
                  <w:rFonts w:eastAsia="Times New Roman"/>
                </w:rPr>
                <w:t>m5065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3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07E14" w14:textId="77777777" w:rsidR="00EF50A7" w:rsidRDefault="00EF50A7" w:rsidP="00EF50A7">
            <w:pPr>
              <w:rPr>
                <w:ins w:id="25239" w:author="ohm" w:date="2019-10-12T16:00:00Z"/>
                <w:rFonts w:eastAsia="Times New Roman"/>
              </w:rPr>
            </w:pPr>
            <w:ins w:id="25240" w:author="ohm" w:date="2019-10-12T16:00:00Z">
              <w:r>
                <w:rPr>
                  <w:rFonts w:eastAsia="Times New Roman"/>
                </w:rPr>
                <w:t>2019-09-27 17:08: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51C7DD" w14:textId="77777777" w:rsidR="00EF50A7" w:rsidRDefault="00EF50A7" w:rsidP="00EF50A7">
            <w:pPr>
              <w:rPr>
                <w:ins w:id="25242" w:author="ohm" w:date="2019-10-12T16:00:00Z"/>
                <w:rFonts w:eastAsia="Times New Roman"/>
              </w:rPr>
            </w:pPr>
            <w:ins w:id="25243" w:author="ohm" w:date="2019-10-12T16:00:00Z">
              <w:r>
                <w:rPr>
                  <w:rFonts w:eastAsia="Times New Roman"/>
                </w:rPr>
                <w:t>2019-09-27 19:57: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D5A34" w14:textId="77777777" w:rsidR="00EF50A7" w:rsidRDefault="00EF50A7" w:rsidP="00EF50A7">
            <w:pPr>
              <w:rPr>
                <w:ins w:id="25245" w:author="ohm" w:date="2019-10-12T16:00:00Z"/>
                <w:rFonts w:eastAsia="Times New Roman"/>
              </w:rPr>
            </w:pPr>
            <w:ins w:id="25246" w:author="ohm" w:date="2019-10-12T16:00:00Z">
              <w:r>
                <w:rPr>
                  <w:rFonts w:eastAsia="Times New Roman"/>
                </w:rPr>
                <w:t>2019-10-02 22:21:1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4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A4C8A" w14:textId="77777777" w:rsidR="00EF50A7" w:rsidRDefault="00EF50A7" w:rsidP="00EF50A7">
            <w:pPr>
              <w:rPr>
                <w:ins w:id="25248" w:author="ohm" w:date="2019-10-12T16:00:00Z"/>
                <w:rFonts w:eastAsia="Times New Roman"/>
              </w:rPr>
            </w:pPr>
            <w:ins w:id="25249" w:author="ohm" w:date="2019-10-12T16:00:00Z">
              <w:r>
                <w:rPr>
                  <w:rFonts w:eastAsia="Times New Roman"/>
                </w:rPr>
                <w:t>CE5: Crosscheck of JVET-P0045 (CE5-3.3: Signalling EO signs in SAO)</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5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72732" w14:textId="5AEBEF6C" w:rsidR="00EF50A7" w:rsidRDefault="00727D97" w:rsidP="00EF50A7">
            <w:pPr>
              <w:rPr>
                <w:ins w:id="25251" w:author="ohm" w:date="2019-10-12T16:00:00Z"/>
                <w:rFonts w:eastAsia="Times New Roman"/>
              </w:rPr>
            </w:pPr>
            <w:ins w:id="25252" w:author="ohm" w:date="2019-10-12T16:38:00Z">
              <w:r w:rsidRPr="00727D97">
                <w:rPr>
                  <w:rPrChange w:id="25253" w:author="ohm" w:date="2019-10-12T16:38:00Z">
                    <w:rPr>
                      <w:rStyle w:val="Hyperlink"/>
                      <w:rFonts w:eastAsia="Times New Roman"/>
                    </w:rPr>
                  </w:rPrChange>
                </w:rPr>
                <w:t>E. Alshina</w:t>
              </w:r>
            </w:ins>
            <w:ins w:id="25254" w:author="ohm" w:date="2019-10-12T16:00:00Z">
              <w:r w:rsidR="00EF50A7">
                <w:rPr>
                  <w:rFonts w:eastAsia="Times New Roman"/>
                </w:rPr>
                <w:t xml:space="preserve">, </w:t>
              </w:r>
            </w:ins>
            <w:ins w:id="25255" w:author="ohm" w:date="2019-10-12T16:38:00Z">
              <w:r w:rsidRPr="00727D97">
                <w:rPr>
                  <w:rPrChange w:id="25256" w:author="ohm" w:date="2019-10-12T16:38:00Z">
                    <w:rPr>
                      <w:rStyle w:val="Hyperlink"/>
                      <w:rFonts w:eastAsia="Times New Roman"/>
                    </w:rPr>
                  </w:rPrChange>
                </w:rPr>
                <w:t>A.M. Kotra (Huawei)</w:t>
              </w:r>
            </w:ins>
          </w:p>
        </w:tc>
      </w:tr>
      <w:tr w:rsidR="00EF50A7" w14:paraId="7F1515B2" w14:textId="77777777" w:rsidTr="00EF50A7">
        <w:trPr>
          <w:tblCellSpacing w:w="15" w:type="dxa"/>
          <w:ins w:id="25257" w:author="ohm" w:date="2019-10-12T16:00:00Z"/>
          <w:trPrChange w:id="252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5969AD" w14:textId="53C39C3C" w:rsidR="00EF50A7" w:rsidRDefault="00EF50A7" w:rsidP="00EF50A7">
            <w:pPr>
              <w:jc w:val="center"/>
              <w:rPr>
                <w:ins w:id="25260" w:author="ohm" w:date="2019-10-12T16:00:00Z"/>
                <w:rFonts w:eastAsia="Times New Roman"/>
                <w:sz w:val="24"/>
                <w:szCs w:val="24"/>
              </w:rPr>
            </w:pPr>
            <w:ins w:id="25261" w:author="ohm" w:date="2019-10-12T16:00:00Z">
              <w:r>
                <w:rPr>
                  <w:rFonts w:eastAsia="Times New Roman"/>
                </w:rPr>
                <w:fldChar w:fldCharType="begin"/>
              </w:r>
            </w:ins>
            <w:ins w:id="25262" w:author="ohm" w:date="2019-10-12T18:41:00Z">
              <w:r w:rsidR="00217B4E">
                <w:rPr>
                  <w:rFonts w:eastAsia="Times New Roman"/>
                </w:rPr>
                <w:instrText>HYPERLINK "C:\\Eigene Dateien\\mpeg\\geneva1910\\current_document.php?id=8437"</w:instrText>
              </w:r>
              <w:r w:rsidR="00217B4E">
                <w:rPr>
                  <w:rFonts w:eastAsia="Times New Roman"/>
                </w:rPr>
              </w:r>
            </w:ins>
            <w:ins w:id="25263" w:author="ohm" w:date="2019-10-12T16:00:00Z">
              <w:r>
                <w:rPr>
                  <w:rFonts w:eastAsia="Times New Roman"/>
                </w:rPr>
                <w:fldChar w:fldCharType="separate"/>
              </w:r>
              <w:r>
                <w:rPr>
                  <w:rStyle w:val="Hyperlink"/>
                  <w:rFonts w:eastAsia="Times New Roman"/>
                </w:rPr>
                <w:t>JVET-P064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7F02F" w14:textId="77777777" w:rsidR="00EF50A7" w:rsidRDefault="00EF50A7" w:rsidP="00EF50A7">
            <w:pPr>
              <w:jc w:val="center"/>
              <w:rPr>
                <w:ins w:id="25265" w:author="ohm" w:date="2019-10-12T16:00:00Z"/>
                <w:rFonts w:eastAsia="Times New Roman"/>
              </w:rPr>
            </w:pPr>
            <w:ins w:id="25266" w:author="ohm" w:date="2019-10-12T16:00:00Z">
              <w:r>
                <w:rPr>
                  <w:rFonts w:eastAsia="Times New Roman"/>
                </w:rPr>
                <w:t>m5065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0608DA" w14:textId="77777777" w:rsidR="00EF50A7" w:rsidRDefault="00EF50A7" w:rsidP="00EF50A7">
            <w:pPr>
              <w:rPr>
                <w:ins w:id="25268" w:author="ohm" w:date="2019-10-12T16:00:00Z"/>
                <w:rFonts w:eastAsia="Times New Roman"/>
              </w:rPr>
            </w:pPr>
            <w:ins w:id="25269" w:author="ohm" w:date="2019-10-12T16:00:00Z">
              <w:r>
                <w:rPr>
                  <w:rFonts w:eastAsia="Times New Roman"/>
                </w:rPr>
                <w:t>2019-09-27 17:23: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8E5B80" w14:textId="77777777" w:rsidR="00EF50A7" w:rsidRDefault="00EF50A7" w:rsidP="00EF50A7">
            <w:pPr>
              <w:rPr>
                <w:ins w:id="25271" w:author="ohm" w:date="2019-10-12T16:00:00Z"/>
                <w:rFonts w:eastAsia="Times New Roman"/>
              </w:rPr>
            </w:pPr>
            <w:ins w:id="25272" w:author="ohm" w:date="2019-10-12T16:00:00Z">
              <w:r>
                <w:rPr>
                  <w:rFonts w:eastAsia="Times New Roman"/>
                </w:rPr>
                <w:t>2019-09-27 17:32: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92234" w14:textId="77777777" w:rsidR="00EF50A7" w:rsidRDefault="00EF50A7" w:rsidP="00EF50A7">
            <w:pPr>
              <w:rPr>
                <w:ins w:id="25274" w:author="ohm" w:date="2019-10-12T16:00:00Z"/>
                <w:rFonts w:eastAsia="Times New Roman"/>
              </w:rPr>
            </w:pPr>
            <w:ins w:id="25275" w:author="ohm" w:date="2019-10-12T16:00:00Z">
              <w:r>
                <w:rPr>
                  <w:rFonts w:eastAsia="Times New Roman"/>
                </w:rPr>
                <w:t>2019-10-09 11:22:2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820386" w14:textId="77777777" w:rsidR="00EF50A7" w:rsidRDefault="00EF50A7" w:rsidP="00EF50A7">
            <w:pPr>
              <w:rPr>
                <w:ins w:id="25277" w:author="ohm" w:date="2019-10-12T16:00:00Z"/>
                <w:rFonts w:eastAsia="Times New Roman"/>
              </w:rPr>
            </w:pPr>
            <w:ins w:id="25278" w:author="ohm" w:date="2019-10-12T16:00:00Z">
              <w:r>
                <w:rPr>
                  <w:rFonts w:eastAsia="Times New Roman"/>
                </w:rPr>
                <w:t>Non-CE6: High Level Syntax Flag for SBT Transform Sele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E1554" w14:textId="4ACA46A7" w:rsidR="00EF50A7" w:rsidRDefault="00727D97" w:rsidP="00EF50A7">
            <w:pPr>
              <w:rPr>
                <w:ins w:id="25280" w:author="ohm" w:date="2019-10-12T16:00:00Z"/>
                <w:rFonts w:eastAsia="Times New Roman"/>
              </w:rPr>
            </w:pPr>
            <w:ins w:id="25281" w:author="ohm" w:date="2019-10-12T16:38:00Z">
              <w:r w:rsidRPr="00727D97">
                <w:rPr>
                  <w:rPrChange w:id="25282" w:author="ohm" w:date="2019-10-12T16:38:00Z">
                    <w:rPr>
                      <w:rStyle w:val="Hyperlink"/>
                      <w:rFonts w:eastAsia="Times New Roman"/>
                    </w:rPr>
                  </w:rPrChange>
                </w:rPr>
                <w:t>Karam Naser</w:t>
              </w:r>
            </w:ins>
            <w:ins w:id="25283" w:author="ohm" w:date="2019-10-12T16:00:00Z">
              <w:r w:rsidR="00EF50A7">
                <w:rPr>
                  <w:rFonts w:eastAsia="Times New Roman"/>
                </w:rPr>
                <w:t>, Fabrice Le L</w:t>
              </w:r>
            </w:ins>
            <w:ins w:id="25284" w:author="ohm" w:date="2019-10-12T16:57:00Z">
              <w:r w:rsidR="00AA5C87">
                <w:rPr>
                  <w:rFonts w:eastAsia="Times New Roman"/>
                </w:rPr>
                <w:t>é</w:t>
              </w:r>
            </w:ins>
            <w:ins w:id="25285" w:author="ohm" w:date="2019-10-12T16:00:00Z">
              <w:r w:rsidR="00EF50A7">
                <w:rPr>
                  <w:rFonts w:eastAsia="Times New Roman"/>
                </w:rPr>
                <w:t>annec, Michel Kerdranvat, Tangi Poirier (InterDigital)</w:t>
              </w:r>
            </w:ins>
          </w:p>
        </w:tc>
      </w:tr>
      <w:tr w:rsidR="00EF50A7" w14:paraId="79C2F401" w14:textId="77777777" w:rsidTr="00EF50A7">
        <w:trPr>
          <w:tblCellSpacing w:w="15" w:type="dxa"/>
          <w:ins w:id="25286" w:author="ohm" w:date="2019-10-12T16:00:00Z"/>
          <w:trPrChange w:id="252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E5A4D" w14:textId="5DAD3E10" w:rsidR="00EF50A7" w:rsidRDefault="00EF50A7" w:rsidP="00EF50A7">
            <w:pPr>
              <w:jc w:val="center"/>
              <w:rPr>
                <w:ins w:id="25289" w:author="ohm" w:date="2019-10-12T16:00:00Z"/>
                <w:rFonts w:eastAsia="Times New Roman"/>
                <w:sz w:val="24"/>
                <w:szCs w:val="24"/>
              </w:rPr>
            </w:pPr>
            <w:ins w:id="25290" w:author="ohm" w:date="2019-10-12T16:00:00Z">
              <w:r>
                <w:rPr>
                  <w:rFonts w:eastAsia="Times New Roman"/>
                </w:rPr>
                <w:fldChar w:fldCharType="begin"/>
              </w:r>
            </w:ins>
            <w:ins w:id="25291" w:author="ohm" w:date="2019-10-12T18:41:00Z">
              <w:r w:rsidR="00217B4E">
                <w:rPr>
                  <w:rFonts w:eastAsia="Times New Roman"/>
                </w:rPr>
                <w:instrText>HYPERLINK "C:\\Eigene Dateien\\mpeg\\geneva1910\\current_document.php?id=8438"</w:instrText>
              </w:r>
              <w:r w:rsidR="00217B4E">
                <w:rPr>
                  <w:rFonts w:eastAsia="Times New Roman"/>
                </w:rPr>
              </w:r>
            </w:ins>
            <w:ins w:id="25292" w:author="ohm" w:date="2019-10-12T16:00:00Z">
              <w:r>
                <w:rPr>
                  <w:rFonts w:eastAsia="Times New Roman"/>
                </w:rPr>
                <w:fldChar w:fldCharType="separate"/>
              </w:r>
              <w:r>
                <w:rPr>
                  <w:rStyle w:val="Hyperlink"/>
                  <w:rFonts w:eastAsia="Times New Roman"/>
                </w:rPr>
                <w:t>JVET-P064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0B39ED" w14:textId="77777777" w:rsidR="00EF50A7" w:rsidRDefault="00EF50A7" w:rsidP="00EF50A7">
            <w:pPr>
              <w:jc w:val="center"/>
              <w:rPr>
                <w:ins w:id="25294" w:author="ohm" w:date="2019-10-12T16:00:00Z"/>
                <w:rFonts w:eastAsia="Times New Roman"/>
              </w:rPr>
            </w:pPr>
            <w:ins w:id="25295" w:author="ohm" w:date="2019-10-12T16:00:00Z">
              <w:r>
                <w:rPr>
                  <w:rFonts w:eastAsia="Times New Roman"/>
                </w:rPr>
                <w:t>m5065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A1FE7" w14:textId="77777777" w:rsidR="00EF50A7" w:rsidRDefault="00EF50A7" w:rsidP="00EF50A7">
            <w:pPr>
              <w:rPr>
                <w:ins w:id="25297" w:author="ohm" w:date="2019-10-12T16:00:00Z"/>
                <w:rFonts w:eastAsia="Times New Roman"/>
              </w:rPr>
            </w:pPr>
            <w:ins w:id="25298" w:author="ohm" w:date="2019-10-12T16:00:00Z">
              <w:r>
                <w:rPr>
                  <w:rFonts w:eastAsia="Times New Roman"/>
                </w:rPr>
                <w:t>2019-09-27 18:02: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669C7D" w14:textId="77777777" w:rsidR="00EF50A7" w:rsidRDefault="00EF50A7" w:rsidP="00EF50A7">
            <w:pPr>
              <w:rPr>
                <w:ins w:id="25300" w:author="ohm" w:date="2019-10-12T16:00:00Z"/>
                <w:rFonts w:eastAsia="Times New Roman"/>
              </w:rPr>
            </w:pPr>
            <w:ins w:id="25301" w:author="ohm" w:date="2019-10-12T16:00:00Z">
              <w:r>
                <w:rPr>
                  <w:rFonts w:eastAsia="Times New Roman"/>
                </w:rPr>
                <w:t>2019-09-29 20:08: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8E2A65" w14:textId="77777777" w:rsidR="00EF50A7" w:rsidRDefault="00EF50A7" w:rsidP="00EF50A7">
            <w:pPr>
              <w:rPr>
                <w:ins w:id="25303" w:author="ohm" w:date="2019-10-12T16:00:00Z"/>
                <w:rFonts w:eastAsia="Times New Roman"/>
              </w:rPr>
            </w:pPr>
            <w:ins w:id="25304" w:author="ohm" w:date="2019-10-12T16:00:00Z">
              <w:r>
                <w:rPr>
                  <w:rFonts w:eastAsia="Times New Roman"/>
                </w:rPr>
                <w:t>2019-10-06 15:39:1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FD4D5D" w14:textId="77777777" w:rsidR="00EF50A7" w:rsidRDefault="00EF50A7" w:rsidP="00EF50A7">
            <w:pPr>
              <w:rPr>
                <w:ins w:id="25306" w:author="ohm" w:date="2019-10-12T16:00:00Z"/>
                <w:rFonts w:eastAsia="Times New Roman"/>
              </w:rPr>
            </w:pPr>
            <w:ins w:id="25307" w:author="ohm" w:date="2019-10-12T16:00:00Z">
              <w:r>
                <w:rPr>
                  <w:rFonts w:eastAsia="Times New Roman"/>
                </w:rPr>
                <w:t>Non-CE3: Combination of JVET-P0596 and JVET-P0531 on removal of 2xN chroma intra block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8DDF79" w14:textId="1896CC30" w:rsidR="00EF50A7" w:rsidRDefault="00727D97" w:rsidP="00EF50A7">
            <w:pPr>
              <w:rPr>
                <w:ins w:id="25309" w:author="ohm" w:date="2019-10-12T16:00:00Z"/>
                <w:rFonts w:eastAsia="Times New Roman"/>
              </w:rPr>
            </w:pPr>
            <w:ins w:id="25310" w:author="ohm" w:date="2019-10-12T16:38:00Z">
              <w:r w:rsidRPr="00727D97">
                <w:rPr>
                  <w:rPrChange w:id="25311" w:author="ohm" w:date="2019-10-12T16:38:00Z">
                    <w:rPr>
                      <w:rStyle w:val="Hyperlink"/>
                      <w:rFonts w:eastAsia="Times New Roman"/>
                    </w:rPr>
                  </w:rPrChange>
                </w:rPr>
                <w:t>L. Pham Van</w:t>
              </w:r>
            </w:ins>
            <w:ins w:id="25312" w:author="ohm" w:date="2019-10-12T16:00:00Z">
              <w:r w:rsidR="00EF50A7">
                <w:rPr>
                  <w:rFonts w:eastAsia="Times New Roman"/>
                </w:rPr>
                <w:t xml:space="preserve">, </w:t>
              </w:r>
            </w:ins>
            <w:ins w:id="25313" w:author="ohm" w:date="2019-10-12T16:38:00Z">
              <w:r w:rsidRPr="00727D97">
                <w:rPr>
                  <w:rPrChange w:id="25314" w:author="ohm" w:date="2019-10-12T16:38:00Z">
                    <w:rPr>
                      <w:rStyle w:val="Hyperlink"/>
                      <w:rFonts w:eastAsia="Times New Roman"/>
                    </w:rPr>
                  </w:rPrChange>
                </w:rPr>
                <w:t>G. Van der Auwera</w:t>
              </w:r>
            </w:ins>
            <w:ins w:id="25315" w:author="ohm" w:date="2019-10-12T16:00:00Z">
              <w:r w:rsidR="00EF50A7">
                <w:rPr>
                  <w:rFonts w:eastAsia="Times New Roman"/>
                </w:rPr>
                <w:t xml:space="preserve">, </w:t>
              </w:r>
            </w:ins>
            <w:ins w:id="25316" w:author="ohm" w:date="2019-10-12T16:38:00Z">
              <w:r w:rsidRPr="00727D97">
                <w:rPr>
                  <w:rPrChange w:id="25317" w:author="ohm" w:date="2019-10-12T16:38:00Z">
                    <w:rPr>
                      <w:rStyle w:val="Hyperlink"/>
                      <w:rFonts w:eastAsia="Times New Roman"/>
                    </w:rPr>
                  </w:rPrChange>
                </w:rPr>
                <w:t>T. Hsieh</w:t>
              </w:r>
            </w:ins>
            <w:ins w:id="25318" w:author="ohm" w:date="2019-10-12T16:00:00Z">
              <w:r w:rsidR="00EF50A7">
                <w:rPr>
                  <w:rFonts w:eastAsia="Times New Roman"/>
                </w:rPr>
                <w:t xml:space="preserve">, </w:t>
              </w:r>
            </w:ins>
            <w:ins w:id="25319" w:author="ohm" w:date="2019-10-12T16:38:00Z">
              <w:r w:rsidRPr="00727D97">
                <w:rPr>
                  <w:rPrChange w:id="25320" w:author="ohm" w:date="2019-10-12T16:38:00Z">
                    <w:rPr>
                      <w:rStyle w:val="Hyperlink"/>
                      <w:rFonts w:eastAsia="Times New Roman"/>
                    </w:rPr>
                  </w:rPrChange>
                </w:rPr>
                <w:t>A. K. Ramasubramonian</w:t>
              </w:r>
            </w:ins>
            <w:ins w:id="25321" w:author="ohm" w:date="2019-10-12T16:00:00Z">
              <w:r w:rsidR="00EF50A7">
                <w:rPr>
                  <w:rFonts w:eastAsia="Times New Roman"/>
                </w:rPr>
                <w:t xml:space="preserve">, </w:t>
              </w:r>
            </w:ins>
            <w:ins w:id="25322" w:author="ohm" w:date="2019-10-12T16:38:00Z">
              <w:r w:rsidRPr="00727D97">
                <w:rPr>
                  <w:rPrChange w:id="25323" w:author="ohm" w:date="2019-10-12T16:38:00Z">
                    <w:rPr>
                      <w:rStyle w:val="Hyperlink"/>
                      <w:rFonts w:eastAsia="Times New Roman"/>
                    </w:rPr>
                  </w:rPrChange>
                </w:rPr>
                <w:t>V. Seregin</w:t>
              </w:r>
            </w:ins>
            <w:ins w:id="25324" w:author="ohm" w:date="2019-10-12T16:00:00Z">
              <w:r w:rsidR="00EF50A7">
                <w:rPr>
                  <w:rFonts w:eastAsia="Times New Roman"/>
                </w:rPr>
                <w:t xml:space="preserve">, </w:t>
              </w:r>
            </w:ins>
            <w:ins w:id="25325" w:author="ohm" w:date="2019-10-12T16:38:00Z">
              <w:r w:rsidRPr="00727D97">
                <w:rPr>
                  <w:rPrChange w:id="25326" w:author="ohm" w:date="2019-10-12T16:38:00Z">
                    <w:rPr>
                      <w:rStyle w:val="Hyperlink"/>
                      <w:rFonts w:eastAsia="Times New Roman"/>
                    </w:rPr>
                  </w:rPrChange>
                </w:rPr>
                <w:t>M. Karczewicz (Qualcomm)</w:t>
              </w:r>
            </w:ins>
            <w:ins w:id="25327" w:author="ohm" w:date="2019-10-12T16:00:00Z">
              <w:r w:rsidR="00EF50A7">
                <w:rPr>
                  <w:rFonts w:eastAsia="Times New Roman"/>
                </w:rPr>
                <w:t xml:space="preserve">, </w:t>
              </w:r>
            </w:ins>
            <w:ins w:id="25328" w:author="ohm" w:date="2019-10-12T16:38:00Z">
              <w:r w:rsidRPr="00727D97">
                <w:rPr>
                  <w:rPrChange w:id="25329" w:author="ohm" w:date="2019-10-12T16:38:00Z">
                    <w:rPr>
                      <w:rStyle w:val="Hyperlink"/>
                      <w:rFonts w:eastAsia="Times New Roman"/>
                    </w:rPr>
                  </w:rPrChange>
                </w:rPr>
                <w:t>Z. Deng</w:t>
              </w:r>
            </w:ins>
            <w:ins w:id="25330" w:author="ohm" w:date="2019-10-12T16:00:00Z">
              <w:r w:rsidR="00EF50A7">
                <w:rPr>
                  <w:rFonts w:eastAsia="Times New Roman"/>
                </w:rPr>
                <w:t xml:space="preserve">, </w:t>
              </w:r>
            </w:ins>
            <w:ins w:id="25331" w:author="ohm" w:date="2019-10-12T16:38:00Z">
              <w:r w:rsidRPr="00727D97">
                <w:rPr>
                  <w:rPrChange w:id="25332" w:author="ohm" w:date="2019-10-12T16:38:00Z">
                    <w:rPr>
                      <w:rStyle w:val="Hyperlink"/>
                      <w:rFonts w:eastAsia="Times New Roman"/>
                    </w:rPr>
                  </w:rPrChange>
                </w:rPr>
                <w:t>L. Zhang</w:t>
              </w:r>
            </w:ins>
            <w:ins w:id="25333" w:author="ohm" w:date="2019-10-12T16:00:00Z">
              <w:r w:rsidR="00EF50A7">
                <w:rPr>
                  <w:rFonts w:eastAsia="Times New Roman"/>
                </w:rPr>
                <w:t>, K. Zhang, H. Liu, Y. Wang (Bytedance)</w:t>
              </w:r>
            </w:ins>
          </w:p>
        </w:tc>
      </w:tr>
      <w:tr w:rsidR="00EF50A7" w14:paraId="7D4BE2A9" w14:textId="77777777" w:rsidTr="00EF50A7">
        <w:trPr>
          <w:tblCellSpacing w:w="15" w:type="dxa"/>
          <w:ins w:id="25334" w:author="ohm" w:date="2019-10-12T16:00:00Z"/>
          <w:trPrChange w:id="2533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3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17BC67" w14:textId="56CD5D3C" w:rsidR="00EF50A7" w:rsidRDefault="00EF50A7" w:rsidP="00EF50A7">
            <w:pPr>
              <w:jc w:val="center"/>
              <w:rPr>
                <w:ins w:id="25337" w:author="ohm" w:date="2019-10-12T16:00:00Z"/>
                <w:rFonts w:eastAsia="Times New Roman"/>
                <w:sz w:val="24"/>
                <w:szCs w:val="24"/>
              </w:rPr>
            </w:pPr>
            <w:ins w:id="25338" w:author="ohm" w:date="2019-10-12T16:00:00Z">
              <w:r>
                <w:rPr>
                  <w:rFonts w:eastAsia="Times New Roman"/>
                </w:rPr>
                <w:fldChar w:fldCharType="begin"/>
              </w:r>
            </w:ins>
            <w:ins w:id="25339" w:author="ohm" w:date="2019-10-12T18:41:00Z">
              <w:r w:rsidR="00217B4E">
                <w:rPr>
                  <w:rFonts w:eastAsia="Times New Roman"/>
                </w:rPr>
                <w:instrText>HYPERLINK "C:\\Eigene Dateien\\mpeg\\geneva1910\\current_document.php?id=8439"</w:instrText>
              </w:r>
              <w:r w:rsidR="00217B4E">
                <w:rPr>
                  <w:rFonts w:eastAsia="Times New Roman"/>
                </w:rPr>
              </w:r>
            </w:ins>
            <w:ins w:id="25340" w:author="ohm" w:date="2019-10-12T16:00:00Z">
              <w:r>
                <w:rPr>
                  <w:rFonts w:eastAsia="Times New Roman"/>
                </w:rPr>
                <w:fldChar w:fldCharType="separate"/>
              </w:r>
              <w:r>
                <w:rPr>
                  <w:rStyle w:val="Hyperlink"/>
                  <w:rFonts w:eastAsia="Times New Roman"/>
                </w:rPr>
                <w:t>JVET-P064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4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3A6F0" w14:textId="77777777" w:rsidR="00EF50A7" w:rsidRDefault="00EF50A7" w:rsidP="00EF50A7">
            <w:pPr>
              <w:jc w:val="center"/>
              <w:rPr>
                <w:ins w:id="25342" w:author="ohm" w:date="2019-10-12T16:00:00Z"/>
                <w:rFonts w:eastAsia="Times New Roman"/>
              </w:rPr>
            </w:pPr>
            <w:ins w:id="25343" w:author="ohm" w:date="2019-10-12T16:00:00Z">
              <w:r>
                <w:rPr>
                  <w:rFonts w:eastAsia="Times New Roman"/>
                </w:rPr>
                <w:t>m5065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4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83821" w14:textId="77777777" w:rsidR="00EF50A7" w:rsidRDefault="00EF50A7" w:rsidP="00EF50A7">
            <w:pPr>
              <w:rPr>
                <w:ins w:id="25345" w:author="ohm" w:date="2019-10-12T16:00:00Z"/>
                <w:rFonts w:eastAsia="Times New Roman"/>
              </w:rPr>
            </w:pPr>
            <w:ins w:id="25346" w:author="ohm" w:date="2019-10-12T16:00:00Z">
              <w:r>
                <w:rPr>
                  <w:rFonts w:eastAsia="Times New Roman"/>
                </w:rPr>
                <w:t>2019-09-27 22:36: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E1609" w14:textId="77777777" w:rsidR="00EF50A7" w:rsidRDefault="00EF50A7" w:rsidP="00EF50A7">
            <w:pPr>
              <w:rPr>
                <w:ins w:id="25348" w:author="ohm" w:date="2019-10-12T16:00:00Z"/>
                <w:rFonts w:eastAsia="Times New Roman"/>
              </w:rPr>
            </w:pPr>
            <w:ins w:id="25349" w:author="ohm" w:date="2019-10-12T16:00:00Z">
              <w:r>
                <w:rPr>
                  <w:rFonts w:eastAsia="Times New Roman"/>
                </w:rPr>
                <w:t>2019-10-06 04:12: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C0657D" w14:textId="77777777" w:rsidR="00EF50A7" w:rsidRDefault="00EF50A7" w:rsidP="00EF50A7">
            <w:pPr>
              <w:rPr>
                <w:ins w:id="25351" w:author="ohm" w:date="2019-10-12T16:00:00Z"/>
                <w:rFonts w:eastAsia="Times New Roman"/>
              </w:rPr>
            </w:pPr>
            <w:ins w:id="25352" w:author="ohm" w:date="2019-10-12T16:00:00Z">
              <w:r>
                <w:rPr>
                  <w:rFonts w:eastAsia="Times New Roman"/>
                </w:rPr>
                <w:t>2019-10-06 04:12: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5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21699" w14:textId="77777777" w:rsidR="00EF50A7" w:rsidRDefault="00EF50A7" w:rsidP="00EF50A7">
            <w:pPr>
              <w:rPr>
                <w:ins w:id="25354" w:author="ohm" w:date="2019-10-12T16:00:00Z"/>
                <w:rFonts w:eastAsia="Times New Roman"/>
              </w:rPr>
            </w:pPr>
            <w:ins w:id="25355" w:author="ohm" w:date="2019-10-12T16:00:00Z">
              <w:r>
                <w:rPr>
                  <w:rFonts w:eastAsia="Times New Roman"/>
                </w:rPr>
                <w:t>Crosscheck of JVET-P0562 (Non-CE8: Transform skip residual coding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5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9A92C" w14:textId="052D5B45" w:rsidR="00EF50A7" w:rsidRDefault="00727D97" w:rsidP="00EF50A7">
            <w:pPr>
              <w:rPr>
                <w:ins w:id="25357" w:author="ohm" w:date="2019-10-12T16:00:00Z"/>
                <w:rFonts w:eastAsia="Times New Roman"/>
              </w:rPr>
            </w:pPr>
            <w:ins w:id="25358" w:author="ohm" w:date="2019-10-12T16:38:00Z">
              <w:r w:rsidRPr="00727D97">
                <w:rPr>
                  <w:rPrChange w:id="25359" w:author="ohm" w:date="2019-10-12T16:38:00Z">
                    <w:rPr>
                      <w:rStyle w:val="Hyperlink"/>
                      <w:rFonts w:eastAsia="Times New Roman"/>
                    </w:rPr>
                  </w:rPrChange>
                </w:rPr>
                <w:t>L. Zhao (Tencent)</w:t>
              </w:r>
            </w:ins>
          </w:p>
        </w:tc>
      </w:tr>
      <w:tr w:rsidR="00EF50A7" w14:paraId="47207876" w14:textId="77777777" w:rsidTr="00EF50A7">
        <w:trPr>
          <w:tblCellSpacing w:w="15" w:type="dxa"/>
          <w:ins w:id="25360" w:author="ohm" w:date="2019-10-12T16:00:00Z"/>
          <w:trPrChange w:id="253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359F7" w14:textId="7B7E1BCE" w:rsidR="00EF50A7" w:rsidRDefault="00EF50A7" w:rsidP="00EF50A7">
            <w:pPr>
              <w:jc w:val="center"/>
              <w:rPr>
                <w:ins w:id="25363" w:author="ohm" w:date="2019-10-12T16:00:00Z"/>
                <w:rFonts w:eastAsia="Times New Roman"/>
                <w:sz w:val="24"/>
                <w:szCs w:val="24"/>
              </w:rPr>
            </w:pPr>
            <w:ins w:id="25364" w:author="ohm" w:date="2019-10-12T16:00:00Z">
              <w:r>
                <w:rPr>
                  <w:rFonts w:eastAsia="Times New Roman"/>
                </w:rPr>
                <w:fldChar w:fldCharType="begin"/>
              </w:r>
            </w:ins>
            <w:ins w:id="25365" w:author="ohm" w:date="2019-10-12T18:41:00Z">
              <w:r w:rsidR="00217B4E">
                <w:rPr>
                  <w:rFonts w:eastAsia="Times New Roman"/>
                </w:rPr>
                <w:instrText>HYPERLINK "C:\\Eigene Dateien\\mpeg\\geneva1910\\current_document.php?id=8440"</w:instrText>
              </w:r>
              <w:r w:rsidR="00217B4E">
                <w:rPr>
                  <w:rFonts w:eastAsia="Times New Roman"/>
                </w:rPr>
              </w:r>
            </w:ins>
            <w:ins w:id="25366" w:author="ohm" w:date="2019-10-12T16:00:00Z">
              <w:r>
                <w:rPr>
                  <w:rFonts w:eastAsia="Times New Roman"/>
                </w:rPr>
                <w:fldChar w:fldCharType="separate"/>
              </w:r>
              <w:r>
                <w:rPr>
                  <w:rStyle w:val="Hyperlink"/>
                  <w:rFonts w:eastAsia="Times New Roman"/>
                </w:rPr>
                <w:t>JVET-P064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DF3A37" w14:textId="77777777" w:rsidR="00EF50A7" w:rsidRDefault="00EF50A7" w:rsidP="00EF50A7">
            <w:pPr>
              <w:jc w:val="center"/>
              <w:rPr>
                <w:ins w:id="25368" w:author="ohm" w:date="2019-10-12T16:00:00Z"/>
                <w:rFonts w:eastAsia="Times New Roman"/>
              </w:rPr>
            </w:pPr>
            <w:ins w:id="25369" w:author="ohm" w:date="2019-10-12T16:00:00Z">
              <w:r>
                <w:rPr>
                  <w:rFonts w:eastAsia="Times New Roman"/>
                </w:rPr>
                <w:t>m5065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C90F84" w14:textId="77777777" w:rsidR="00EF50A7" w:rsidRDefault="00EF50A7" w:rsidP="00EF50A7">
            <w:pPr>
              <w:rPr>
                <w:ins w:id="25371" w:author="ohm" w:date="2019-10-12T16:00:00Z"/>
                <w:rFonts w:eastAsia="Times New Roman"/>
              </w:rPr>
            </w:pPr>
            <w:ins w:id="25372" w:author="ohm" w:date="2019-10-12T16:00:00Z">
              <w:r>
                <w:rPr>
                  <w:rFonts w:eastAsia="Times New Roman"/>
                </w:rPr>
                <w:t xml:space="preserve">2019-09-27 </w:t>
              </w:r>
              <w:r>
                <w:rPr>
                  <w:rFonts w:eastAsia="Times New Roman"/>
                </w:rPr>
                <w:lastRenderedPageBreak/>
                <w:t>23:16: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53C5C" w14:textId="77777777" w:rsidR="00EF50A7" w:rsidRDefault="00EF50A7" w:rsidP="00EF50A7">
            <w:pPr>
              <w:rPr>
                <w:ins w:id="25374" w:author="ohm" w:date="2019-10-12T16:00:00Z"/>
                <w:rFonts w:eastAsia="Times New Roman"/>
              </w:rPr>
            </w:pPr>
            <w:ins w:id="25375" w:author="ohm" w:date="2019-10-12T16:00:00Z">
              <w:r>
                <w:rPr>
                  <w:rFonts w:eastAsia="Times New Roman"/>
                </w:rPr>
                <w:lastRenderedPageBreak/>
                <w:t xml:space="preserve">2019-10-04 </w:t>
              </w:r>
              <w:r>
                <w:rPr>
                  <w:rFonts w:eastAsia="Times New Roman"/>
                </w:rPr>
                <w:lastRenderedPageBreak/>
                <w:t>18:52: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93D35" w14:textId="77777777" w:rsidR="00EF50A7" w:rsidRDefault="00EF50A7" w:rsidP="00EF50A7">
            <w:pPr>
              <w:rPr>
                <w:ins w:id="25377" w:author="ohm" w:date="2019-10-12T16:00:00Z"/>
                <w:rFonts w:eastAsia="Times New Roman"/>
              </w:rPr>
            </w:pPr>
            <w:ins w:id="25378" w:author="ohm" w:date="2019-10-12T16:00:00Z">
              <w:r>
                <w:rPr>
                  <w:rFonts w:eastAsia="Times New Roman"/>
                </w:rPr>
                <w:lastRenderedPageBreak/>
                <w:t xml:space="preserve">2019-10-04 </w:t>
              </w:r>
              <w:r>
                <w:rPr>
                  <w:rFonts w:eastAsia="Times New Roman"/>
                </w:rPr>
                <w:lastRenderedPageBreak/>
                <w:t>18:52:1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7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E0568" w14:textId="77777777" w:rsidR="00EF50A7" w:rsidRDefault="00EF50A7" w:rsidP="00EF50A7">
            <w:pPr>
              <w:rPr>
                <w:ins w:id="25380" w:author="ohm" w:date="2019-10-12T16:00:00Z"/>
                <w:rFonts w:eastAsia="Times New Roman"/>
              </w:rPr>
            </w:pPr>
            <w:ins w:id="25381" w:author="ohm" w:date="2019-10-12T16:00:00Z">
              <w:r>
                <w:rPr>
                  <w:rFonts w:eastAsia="Times New Roman"/>
                </w:rPr>
                <w:lastRenderedPageBreak/>
                <w:t xml:space="preserve">Crosscheck of JVET-P0573: AHG17/NonCE8: Support parallel decoding based on </w:t>
              </w:r>
              <w:r>
                <w:rPr>
                  <w:rFonts w:eastAsia="Times New Roman"/>
                </w:rPr>
                <w:lastRenderedPageBreak/>
                <w:t xml:space="preserve">initialization for palette predictor at CTU row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8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21084" w14:textId="4066D01C" w:rsidR="00EF50A7" w:rsidRDefault="00727D97" w:rsidP="00EF50A7">
            <w:pPr>
              <w:rPr>
                <w:ins w:id="25383" w:author="ohm" w:date="2019-10-12T16:00:00Z"/>
                <w:rFonts w:eastAsia="Times New Roman"/>
              </w:rPr>
            </w:pPr>
            <w:ins w:id="25384" w:author="ohm" w:date="2019-10-12T16:38:00Z">
              <w:r w:rsidRPr="00727D97">
                <w:rPr>
                  <w:rPrChange w:id="25385" w:author="ohm" w:date="2019-10-12T16:38:00Z">
                    <w:rPr>
                      <w:rStyle w:val="Hyperlink"/>
                      <w:rFonts w:eastAsia="Times New Roman"/>
                    </w:rPr>
                  </w:rPrChange>
                </w:rPr>
                <w:lastRenderedPageBreak/>
                <w:t>W. Zhu (Bytedance)</w:t>
              </w:r>
            </w:ins>
          </w:p>
        </w:tc>
      </w:tr>
      <w:tr w:rsidR="00EF50A7" w14:paraId="2654811A" w14:textId="77777777" w:rsidTr="00EF50A7">
        <w:trPr>
          <w:tblCellSpacing w:w="15" w:type="dxa"/>
          <w:ins w:id="25386" w:author="ohm" w:date="2019-10-12T16:00:00Z"/>
          <w:trPrChange w:id="253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A1EE8" w14:textId="0E7BD25B" w:rsidR="00EF50A7" w:rsidRDefault="00EF50A7" w:rsidP="00EF50A7">
            <w:pPr>
              <w:jc w:val="center"/>
              <w:rPr>
                <w:ins w:id="25389" w:author="ohm" w:date="2019-10-12T16:00:00Z"/>
                <w:rFonts w:eastAsia="Times New Roman"/>
                <w:sz w:val="24"/>
                <w:szCs w:val="24"/>
              </w:rPr>
            </w:pPr>
            <w:ins w:id="25390" w:author="ohm" w:date="2019-10-12T16:00:00Z">
              <w:r>
                <w:rPr>
                  <w:rFonts w:eastAsia="Times New Roman"/>
                </w:rPr>
                <w:fldChar w:fldCharType="begin"/>
              </w:r>
            </w:ins>
            <w:ins w:id="25391" w:author="ohm" w:date="2019-10-12T18:41:00Z">
              <w:r w:rsidR="00217B4E">
                <w:rPr>
                  <w:rFonts w:eastAsia="Times New Roman"/>
                </w:rPr>
                <w:instrText>HYPERLINK "C:\\Eigene Dateien\\mpeg\\geneva1910\\current_document.php?id=8441"</w:instrText>
              </w:r>
              <w:r w:rsidR="00217B4E">
                <w:rPr>
                  <w:rFonts w:eastAsia="Times New Roman"/>
                </w:rPr>
              </w:r>
            </w:ins>
            <w:ins w:id="25392" w:author="ohm" w:date="2019-10-12T16:00:00Z">
              <w:r>
                <w:rPr>
                  <w:rFonts w:eastAsia="Times New Roman"/>
                </w:rPr>
                <w:fldChar w:fldCharType="separate"/>
              </w:r>
              <w:r>
                <w:rPr>
                  <w:rStyle w:val="Hyperlink"/>
                  <w:rFonts w:eastAsia="Times New Roman"/>
                </w:rPr>
                <w:t>JVET-P064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09487" w14:textId="77777777" w:rsidR="00EF50A7" w:rsidRDefault="00EF50A7" w:rsidP="00EF50A7">
            <w:pPr>
              <w:jc w:val="center"/>
              <w:rPr>
                <w:ins w:id="25394" w:author="ohm" w:date="2019-10-12T16:00:00Z"/>
                <w:rFonts w:eastAsia="Times New Roman"/>
              </w:rPr>
            </w:pPr>
            <w:ins w:id="25395" w:author="ohm" w:date="2019-10-12T16:00:00Z">
              <w:r>
                <w:rPr>
                  <w:rFonts w:eastAsia="Times New Roman"/>
                </w:rPr>
                <w:t>m5065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EEE9D" w14:textId="77777777" w:rsidR="00EF50A7" w:rsidRDefault="00EF50A7" w:rsidP="00EF50A7">
            <w:pPr>
              <w:rPr>
                <w:ins w:id="25397" w:author="ohm" w:date="2019-10-12T16:00:00Z"/>
                <w:rFonts w:eastAsia="Times New Roman"/>
              </w:rPr>
            </w:pPr>
            <w:ins w:id="25398" w:author="ohm" w:date="2019-10-12T16:00:00Z">
              <w:r>
                <w:rPr>
                  <w:rFonts w:eastAsia="Times New Roman"/>
                </w:rPr>
                <w:t>2019-09-28 00:07: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64C245" w14:textId="77777777" w:rsidR="00EF50A7" w:rsidRDefault="00EF50A7" w:rsidP="00EF50A7">
            <w:pPr>
              <w:rPr>
                <w:ins w:id="25400" w:author="ohm" w:date="2019-10-12T16:00:00Z"/>
                <w:rFonts w:eastAsia="Times New Roman"/>
              </w:rPr>
            </w:pPr>
            <w:ins w:id="25401" w:author="ohm" w:date="2019-10-12T16:00:00Z">
              <w:r>
                <w:rPr>
                  <w:rFonts w:eastAsia="Times New Roman"/>
                </w:rPr>
                <w:t>2019-10-04 14:14: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DA49D" w14:textId="77777777" w:rsidR="00EF50A7" w:rsidRDefault="00EF50A7" w:rsidP="00EF50A7">
            <w:pPr>
              <w:rPr>
                <w:ins w:id="25403" w:author="ohm" w:date="2019-10-12T16:00:00Z"/>
                <w:rFonts w:eastAsia="Times New Roman"/>
              </w:rPr>
            </w:pPr>
            <w:ins w:id="25404" w:author="ohm" w:date="2019-10-12T16:00:00Z">
              <w:r>
                <w:rPr>
                  <w:rFonts w:eastAsia="Times New Roman"/>
                </w:rPr>
                <w:t>2019-10-04 14:14:1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0E2D1" w14:textId="77777777" w:rsidR="00EF50A7" w:rsidRDefault="00EF50A7" w:rsidP="00EF50A7">
            <w:pPr>
              <w:rPr>
                <w:ins w:id="25406" w:author="ohm" w:date="2019-10-12T16:00:00Z"/>
                <w:rFonts w:eastAsia="Times New Roman"/>
              </w:rPr>
            </w:pPr>
            <w:ins w:id="25407" w:author="ohm" w:date="2019-10-12T16:00:00Z">
              <w:r>
                <w:rPr>
                  <w:rFonts w:eastAsia="Times New Roman"/>
                </w:rPr>
                <w:t>Cross-check of JVET-P0421: Non-CE8: Palette mode with 8-bit entri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A4637" w14:textId="039515E5" w:rsidR="00EF50A7" w:rsidRDefault="00727D97" w:rsidP="00EF50A7">
            <w:pPr>
              <w:rPr>
                <w:ins w:id="25409" w:author="ohm" w:date="2019-10-12T16:00:00Z"/>
                <w:rFonts w:eastAsia="Times New Roman"/>
              </w:rPr>
            </w:pPr>
            <w:ins w:id="25410" w:author="ohm" w:date="2019-10-12T16:38:00Z">
              <w:r w:rsidRPr="00727D97">
                <w:rPr>
                  <w:rPrChange w:id="25411" w:author="ohm" w:date="2019-10-12T16:38:00Z">
                    <w:rPr>
                      <w:rStyle w:val="Hyperlink"/>
                      <w:rFonts w:eastAsia="Times New Roman"/>
                    </w:rPr>
                  </w:rPrChange>
                </w:rPr>
                <w:t>J. Zhao (LGE)</w:t>
              </w:r>
            </w:ins>
          </w:p>
        </w:tc>
      </w:tr>
      <w:tr w:rsidR="00EF50A7" w14:paraId="4F41903B" w14:textId="77777777" w:rsidTr="00EF50A7">
        <w:trPr>
          <w:tblCellSpacing w:w="15" w:type="dxa"/>
          <w:ins w:id="25412" w:author="ohm" w:date="2019-10-12T16:00:00Z"/>
          <w:trPrChange w:id="2541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1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9831D" w14:textId="159072AB" w:rsidR="00EF50A7" w:rsidRDefault="00EF50A7" w:rsidP="00EF50A7">
            <w:pPr>
              <w:jc w:val="center"/>
              <w:rPr>
                <w:ins w:id="25415" w:author="ohm" w:date="2019-10-12T16:00:00Z"/>
                <w:rFonts w:eastAsia="Times New Roman"/>
                <w:sz w:val="24"/>
                <w:szCs w:val="24"/>
              </w:rPr>
            </w:pPr>
            <w:ins w:id="25416" w:author="ohm" w:date="2019-10-12T16:00:00Z">
              <w:r>
                <w:rPr>
                  <w:rFonts w:eastAsia="Times New Roman"/>
                </w:rPr>
                <w:fldChar w:fldCharType="begin"/>
              </w:r>
            </w:ins>
            <w:ins w:id="25417" w:author="ohm" w:date="2019-10-12T18:41:00Z">
              <w:r w:rsidR="00217B4E">
                <w:rPr>
                  <w:rFonts w:eastAsia="Times New Roman"/>
                </w:rPr>
                <w:instrText>HYPERLINK "C:\\Eigene Dateien\\mpeg\\geneva1910\\current_document.php?id=8442"</w:instrText>
              </w:r>
              <w:r w:rsidR="00217B4E">
                <w:rPr>
                  <w:rFonts w:eastAsia="Times New Roman"/>
                </w:rPr>
              </w:r>
            </w:ins>
            <w:ins w:id="25418" w:author="ohm" w:date="2019-10-12T16:00:00Z">
              <w:r>
                <w:rPr>
                  <w:rFonts w:eastAsia="Times New Roman"/>
                </w:rPr>
                <w:fldChar w:fldCharType="separate"/>
              </w:r>
              <w:r>
                <w:rPr>
                  <w:rStyle w:val="Hyperlink"/>
                  <w:rFonts w:eastAsia="Times New Roman"/>
                </w:rPr>
                <w:t>JVET-P064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1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799A6" w14:textId="77777777" w:rsidR="00EF50A7" w:rsidRDefault="00EF50A7" w:rsidP="00EF50A7">
            <w:pPr>
              <w:jc w:val="center"/>
              <w:rPr>
                <w:ins w:id="25420" w:author="ohm" w:date="2019-10-12T16:00:00Z"/>
                <w:rFonts w:eastAsia="Times New Roman"/>
              </w:rPr>
            </w:pPr>
            <w:ins w:id="25421" w:author="ohm" w:date="2019-10-12T16:00:00Z">
              <w:r>
                <w:rPr>
                  <w:rFonts w:eastAsia="Times New Roman"/>
                </w:rPr>
                <w:t>m5065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2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E2BED" w14:textId="77777777" w:rsidR="00EF50A7" w:rsidRDefault="00EF50A7" w:rsidP="00EF50A7">
            <w:pPr>
              <w:rPr>
                <w:ins w:id="25423" w:author="ohm" w:date="2019-10-12T16:00:00Z"/>
                <w:rFonts w:eastAsia="Times New Roman"/>
              </w:rPr>
            </w:pPr>
            <w:ins w:id="25424" w:author="ohm" w:date="2019-10-12T16:00:00Z">
              <w:r>
                <w:rPr>
                  <w:rFonts w:eastAsia="Times New Roman"/>
                </w:rPr>
                <w:t>2019-09-28 00:08: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80CE6" w14:textId="77777777" w:rsidR="00EF50A7" w:rsidRDefault="00EF50A7" w:rsidP="00EF50A7">
            <w:pPr>
              <w:rPr>
                <w:ins w:id="25426" w:author="ohm" w:date="2019-10-12T16:00:00Z"/>
                <w:rFonts w:eastAsia="Times New Roman"/>
              </w:rPr>
            </w:pPr>
            <w:ins w:id="25427" w:author="ohm" w:date="2019-10-12T16:00:00Z">
              <w:r>
                <w:rPr>
                  <w:rFonts w:eastAsia="Times New Roman"/>
                </w:rPr>
                <w:t>2019-10-04 14:34: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39950" w14:textId="77777777" w:rsidR="00EF50A7" w:rsidRDefault="00EF50A7" w:rsidP="00EF50A7">
            <w:pPr>
              <w:rPr>
                <w:ins w:id="25429" w:author="ohm" w:date="2019-10-12T16:00:00Z"/>
                <w:rFonts w:eastAsia="Times New Roman"/>
              </w:rPr>
            </w:pPr>
            <w:ins w:id="25430" w:author="ohm" w:date="2019-10-12T16:00:00Z">
              <w:r>
                <w:rPr>
                  <w:rFonts w:eastAsia="Times New Roman"/>
                </w:rPr>
                <w:t>2019-10-04 14:34:5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3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D7006" w14:textId="77777777" w:rsidR="00EF50A7" w:rsidRDefault="00EF50A7" w:rsidP="00EF50A7">
            <w:pPr>
              <w:rPr>
                <w:ins w:id="25432" w:author="ohm" w:date="2019-10-12T16:00:00Z"/>
                <w:rFonts w:eastAsia="Times New Roman"/>
              </w:rPr>
            </w:pPr>
            <w:ins w:id="25433" w:author="ohm" w:date="2019-10-12T16:00:00Z">
              <w:r>
                <w:rPr>
                  <w:rFonts w:eastAsia="Times New Roman"/>
                </w:rPr>
                <w:t>Cross-check of JVET-P0499: Non-CE4: Removal of MVD scaling process in MMVD</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3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F677B" w14:textId="01AF60FA" w:rsidR="00EF50A7" w:rsidRDefault="00727D97" w:rsidP="00EF50A7">
            <w:pPr>
              <w:rPr>
                <w:ins w:id="25435" w:author="ohm" w:date="2019-10-12T16:00:00Z"/>
                <w:rFonts w:eastAsia="Times New Roman"/>
              </w:rPr>
            </w:pPr>
            <w:ins w:id="25436" w:author="ohm" w:date="2019-10-12T16:38:00Z">
              <w:r w:rsidRPr="00727D97">
                <w:rPr>
                  <w:rPrChange w:id="25437" w:author="ohm" w:date="2019-10-12T16:38:00Z">
                    <w:rPr>
                      <w:rStyle w:val="Hyperlink"/>
                      <w:rFonts w:eastAsia="Times New Roman"/>
                    </w:rPr>
                  </w:rPrChange>
                </w:rPr>
                <w:t>J. Zhao (LGE)</w:t>
              </w:r>
            </w:ins>
          </w:p>
        </w:tc>
      </w:tr>
      <w:tr w:rsidR="00EF50A7" w14:paraId="0680F0ED" w14:textId="77777777" w:rsidTr="00EF50A7">
        <w:trPr>
          <w:tblCellSpacing w:w="15" w:type="dxa"/>
          <w:ins w:id="25438" w:author="ohm" w:date="2019-10-12T16:00:00Z"/>
          <w:trPrChange w:id="254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70A44" w14:textId="6DB62BDF" w:rsidR="00EF50A7" w:rsidRDefault="00EF50A7" w:rsidP="00EF50A7">
            <w:pPr>
              <w:jc w:val="center"/>
              <w:rPr>
                <w:ins w:id="25441" w:author="ohm" w:date="2019-10-12T16:00:00Z"/>
                <w:rFonts w:eastAsia="Times New Roman"/>
                <w:sz w:val="24"/>
                <w:szCs w:val="24"/>
              </w:rPr>
            </w:pPr>
            <w:ins w:id="25442" w:author="ohm" w:date="2019-10-12T16:00:00Z">
              <w:r>
                <w:rPr>
                  <w:rFonts w:eastAsia="Times New Roman"/>
                </w:rPr>
                <w:fldChar w:fldCharType="begin"/>
              </w:r>
            </w:ins>
            <w:ins w:id="25443" w:author="ohm" w:date="2019-10-12T18:41:00Z">
              <w:r w:rsidR="00217B4E">
                <w:rPr>
                  <w:rFonts w:eastAsia="Times New Roman"/>
                </w:rPr>
                <w:instrText>HYPERLINK "C:\\Eigene Dateien\\mpeg\\geneva1910\\current_document.php?id=8444"</w:instrText>
              </w:r>
              <w:r w:rsidR="00217B4E">
                <w:rPr>
                  <w:rFonts w:eastAsia="Times New Roman"/>
                </w:rPr>
              </w:r>
            </w:ins>
            <w:ins w:id="25444" w:author="ohm" w:date="2019-10-12T16:00:00Z">
              <w:r>
                <w:rPr>
                  <w:rFonts w:eastAsia="Times New Roman"/>
                </w:rPr>
                <w:fldChar w:fldCharType="separate"/>
              </w:r>
              <w:r>
                <w:rPr>
                  <w:rStyle w:val="Hyperlink"/>
                  <w:rFonts w:eastAsia="Times New Roman"/>
                </w:rPr>
                <w:t>JVET-P064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619C95" w14:textId="77777777" w:rsidR="00EF50A7" w:rsidRDefault="00EF50A7" w:rsidP="00EF50A7">
            <w:pPr>
              <w:jc w:val="center"/>
              <w:rPr>
                <w:ins w:id="25446" w:author="ohm" w:date="2019-10-12T16:00:00Z"/>
                <w:rFonts w:eastAsia="Times New Roman"/>
              </w:rPr>
            </w:pPr>
            <w:ins w:id="25447" w:author="ohm" w:date="2019-10-12T16:00:00Z">
              <w:r>
                <w:rPr>
                  <w:rFonts w:eastAsia="Times New Roman"/>
                </w:rPr>
                <w:t>m5066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0DDB6" w14:textId="77777777" w:rsidR="00EF50A7" w:rsidRDefault="00EF50A7" w:rsidP="00EF50A7">
            <w:pPr>
              <w:rPr>
                <w:ins w:id="25449" w:author="ohm" w:date="2019-10-12T16:00:00Z"/>
                <w:rFonts w:eastAsia="Times New Roman"/>
              </w:rPr>
            </w:pPr>
            <w:ins w:id="25450" w:author="ohm" w:date="2019-10-12T16:00:00Z">
              <w:r>
                <w:rPr>
                  <w:rFonts w:eastAsia="Times New Roman"/>
                </w:rPr>
                <w:t>2019-09-28 11:35: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68A4C" w14:textId="77777777" w:rsidR="00EF50A7" w:rsidRDefault="00EF50A7" w:rsidP="00EF50A7">
            <w:pPr>
              <w:rPr>
                <w:ins w:id="25452" w:author="ohm" w:date="2019-10-12T16:00:00Z"/>
                <w:rFonts w:eastAsia="Times New Roman"/>
              </w:rPr>
            </w:pPr>
            <w:ins w:id="25453" w:author="ohm" w:date="2019-10-12T16:00:00Z">
              <w:r>
                <w:rPr>
                  <w:rFonts w:eastAsia="Times New Roman"/>
                </w:rPr>
                <w:t>2019-10-06 10:01: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F47720" w14:textId="77777777" w:rsidR="00EF50A7" w:rsidRDefault="00EF50A7" w:rsidP="00EF50A7">
            <w:pPr>
              <w:rPr>
                <w:ins w:id="25455" w:author="ohm" w:date="2019-10-12T16:00:00Z"/>
                <w:rFonts w:eastAsia="Times New Roman"/>
              </w:rPr>
            </w:pPr>
            <w:ins w:id="25456" w:author="ohm" w:date="2019-10-12T16:00:00Z">
              <w:r>
                <w:rPr>
                  <w:rFonts w:eastAsia="Times New Roman"/>
                </w:rPr>
                <w:t>2019-10-06 10:01:0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8AE795" w14:textId="77777777" w:rsidR="00EF50A7" w:rsidRDefault="00EF50A7" w:rsidP="00EF50A7">
            <w:pPr>
              <w:rPr>
                <w:ins w:id="25458" w:author="ohm" w:date="2019-10-12T16:00:00Z"/>
                <w:rFonts w:eastAsia="Times New Roman"/>
              </w:rPr>
            </w:pPr>
            <w:ins w:id="25459" w:author="ohm" w:date="2019-10-12T16:00:00Z">
              <w:r>
                <w:rPr>
                  <w:rFonts w:eastAsia="Times New Roman"/>
                </w:rPr>
                <w:t>Cross-check of JVET-P0440 (Non-CE4: On inheritance of alternative half-pel interpolation filter flag in MMV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31A9E" w14:textId="5EE6F81D" w:rsidR="00EF50A7" w:rsidRDefault="00727D97" w:rsidP="00EF50A7">
            <w:pPr>
              <w:rPr>
                <w:ins w:id="25461" w:author="ohm" w:date="2019-10-12T16:00:00Z"/>
                <w:rFonts w:eastAsia="Times New Roman"/>
              </w:rPr>
            </w:pPr>
            <w:ins w:id="25462" w:author="ohm" w:date="2019-10-12T16:38:00Z">
              <w:r w:rsidRPr="00727D97">
                <w:rPr>
                  <w:rPrChange w:id="25463" w:author="ohm" w:date="2019-10-12T16:38:00Z">
                    <w:rPr>
                      <w:rStyle w:val="Hyperlink"/>
                      <w:rFonts w:eastAsia="Times New Roman"/>
                    </w:rPr>
                  </w:rPrChange>
                </w:rPr>
                <w:t>K. Zhang (Bytedance)</w:t>
              </w:r>
            </w:ins>
          </w:p>
        </w:tc>
      </w:tr>
      <w:tr w:rsidR="00EF50A7" w14:paraId="57012F99" w14:textId="77777777" w:rsidTr="00EF50A7">
        <w:trPr>
          <w:tblCellSpacing w:w="15" w:type="dxa"/>
          <w:ins w:id="25464" w:author="ohm" w:date="2019-10-12T16:00:00Z"/>
          <w:trPrChange w:id="2546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6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A75931" w14:textId="559CD21F" w:rsidR="00EF50A7" w:rsidRDefault="00EF50A7" w:rsidP="00EF50A7">
            <w:pPr>
              <w:jc w:val="center"/>
              <w:rPr>
                <w:ins w:id="25467" w:author="ohm" w:date="2019-10-12T16:00:00Z"/>
                <w:rFonts w:eastAsia="Times New Roman"/>
                <w:sz w:val="24"/>
                <w:szCs w:val="24"/>
              </w:rPr>
            </w:pPr>
            <w:ins w:id="25468" w:author="ohm" w:date="2019-10-12T16:00:00Z">
              <w:r>
                <w:rPr>
                  <w:rFonts w:eastAsia="Times New Roman"/>
                </w:rPr>
                <w:fldChar w:fldCharType="begin"/>
              </w:r>
            </w:ins>
            <w:ins w:id="25469" w:author="ohm" w:date="2019-10-12T18:41:00Z">
              <w:r w:rsidR="00217B4E">
                <w:rPr>
                  <w:rFonts w:eastAsia="Times New Roman"/>
                </w:rPr>
                <w:instrText>HYPERLINK "C:\\Eigene Dateien\\mpeg\\geneva1910\\current_document.php?id=8445"</w:instrText>
              </w:r>
              <w:r w:rsidR="00217B4E">
                <w:rPr>
                  <w:rFonts w:eastAsia="Times New Roman"/>
                </w:rPr>
              </w:r>
            </w:ins>
            <w:ins w:id="25470" w:author="ohm" w:date="2019-10-12T16:00:00Z">
              <w:r>
                <w:rPr>
                  <w:rFonts w:eastAsia="Times New Roman"/>
                </w:rPr>
                <w:fldChar w:fldCharType="separate"/>
              </w:r>
              <w:r>
                <w:rPr>
                  <w:rStyle w:val="Hyperlink"/>
                  <w:rFonts w:eastAsia="Times New Roman"/>
                </w:rPr>
                <w:t>JVET-P064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7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55CE7" w14:textId="77777777" w:rsidR="00EF50A7" w:rsidRDefault="00EF50A7" w:rsidP="00EF50A7">
            <w:pPr>
              <w:jc w:val="center"/>
              <w:rPr>
                <w:ins w:id="25472" w:author="ohm" w:date="2019-10-12T16:00:00Z"/>
                <w:rFonts w:eastAsia="Times New Roman"/>
              </w:rPr>
            </w:pPr>
            <w:ins w:id="25473" w:author="ohm" w:date="2019-10-12T16:00:00Z">
              <w:r>
                <w:rPr>
                  <w:rFonts w:eastAsia="Times New Roman"/>
                </w:rPr>
                <w:t>m5066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7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99FB4A" w14:textId="77777777" w:rsidR="00EF50A7" w:rsidRDefault="00EF50A7" w:rsidP="00EF50A7">
            <w:pPr>
              <w:rPr>
                <w:ins w:id="25475" w:author="ohm" w:date="2019-10-12T16:00:00Z"/>
                <w:rFonts w:eastAsia="Times New Roman"/>
              </w:rPr>
            </w:pPr>
            <w:ins w:id="25476" w:author="ohm" w:date="2019-10-12T16:00:00Z">
              <w:r>
                <w:rPr>
                  <w:rFonts w:eastAsia="Times New Roman"/>
                </w:rPr>
                <w:t>2019-09-28 17:56:5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9F29D" w14:textId="77777777" w:rsidR="00EF50A7" w:rsidRDefault="00EF50A7" w:rsidP="00EF50A7">
            <w:pPr>
              <w:rPr>
                <w:ins w:id="25478" w:author="ohm" w:date="2019-10-12T16:00:00Z"/>
                <w:rFonts w:eastAsia="Times New Roman"/>
              </w:rPr>
            </w:pPr>
            <w:ins w:id="25479" w:author="ohm" w:date="2019-10-12T16:00:00Z">
              <w:r>
                <w:rPr>
                  <w:rFonts w:eastAsia="Times New Roman"/>
                </w:rPr>
                <w:t>2019-09-28 18:36: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D5BBC" w14:textId="77777777" w:rsidR="00EF50A7" w:rsidRDefault="00EF50A7" w:rsidP="00EF50A7">
            <w:pPr>
              <w:rPr>
                <w:ins w:id="25481" w:author="ohm" w:date="2019-10-12T16:00:00Z"/>
                <w:rFonts w:eastAsia="Times New Roman"/>
              </w:rPr>
            </w:pPr>
            <w:ins w:id="25482" w:author="ohm" w:date="2019-10-12T16:00:00Z">
              <w:r>
                <w:rPr>
                  <w:rFonts w:eastAsia="Times New Roman"/>
                </w:rPr>
                <w:t>2019-10-02 12:58:0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8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507F3" w14:textId="77777777" w:rsidR="00EF50A7" w:rsidRDefault="00EF50A7" w:rsidP="00EF50A7">
            <w:pPr>
              <w:rPr>
                <w:ins w:id="25484" w:author="ohm" w:date="2019-10-12T16:00:00Z"/>
                <w:rFonts w:eastAsia="Times New Roman"/>
              </w:rPr>
            </w:pPr>
            <w:ins w:id="25485" w:author="ohm" w:date="2019-10-12T16:00:00Z">
              <w:r>
                <w:rPr>
                  <w:rFonts w:eastAsia="Times New Roman"/>
                </w:rPr>
                <w:t>Crosscheck of CE6 Proposals, Under non-CTC Configur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8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EC827" w14:textId="566EA028" w:rsidR="00EF50A7" w:rsidRDefault="00727D97" w:rsidP="00EF50A7">
            <w:pPr>
              <w:rPr>
                <w:ins w:id="25487" w:author="ohm" w:date="2019-10-12T16:00:00Z"/>
                <w:rFonts w:eastAsia="Times New Roman"/>
              </w:rPr>
            </w:pPr>
            <w:ins w:id="25488" w:author="ohm" w:date="2019-10-12T16:38:00Z">
              <w:r w:rsidRPr="00727D97">
                <w:rPr>
                  <w:rPrChange w:id="25489" w:author="ohm" w:date="2019-10-12T16:38:00Z">
                    <w:rPr>
                      <w:rStyle w:val="Hyperlink"/>
                      <w:rFonts w:eastAsia="Times New Roman"/>
                    </w:rPr>
                  </w:rPrChange>
                </w:rPr>
                <w:t>M. Koo (LGE)</w:t>
              </w:r>
            </w:ins>
          </w:p>
        </w:tc>
      </w:tr>
      <w:tr w:rsidR="00EF50A7" w14:paraId="7523FE42" w14:textId="77777777" w:rsidTr="00EF50A7">
        <w:trPr>
          <w:tblCellSpacing w:w="15" w:type="dxa"/>
          <w:ins w:id="25490" w:author="ohm" w:date="2019-10-12T16:00:00Z"/>
          <w:trPrChange w:id="254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BD998" w14:textId="0069F639" w:rsidR="00EF50A7" w:rsidRDefault="00EF50A7" w:rsidP="00EF50A7">
            <w:pPr>
              <w:jc w:val="center"/>
              <w:rPr>
                <w:ins w:id="25493" w:author="ohm" w:date="2019-10-12T16:00:00Z"/>
                <w:rFonts w:eastAsia="Times New Roman"/>
                <w:sz w:val="24"/>
                <w:szCs w:val="24"/>
              </w:rPr>
            </w:pPr>
            <w:ins w:id="25494" w:author="ohm" w:date="2019-10-12T16:00:00Z">
              <w:r>
                <w:rPr>
                  <w:rFonts w:eastAsia="Times New Roman"/>
                </w:rPr>
                <w:fldChar w:fldCharType="begin"/>
              </w:r>
            </w:ins>
            <w:ins w:id="25495" w:author="ohm" w:date="2019-10-12T18:41:00Z">
              <w:r w:rsidR="00217B4E">
                <w:rPr>
                  <w:rFonts w:eastAsia="Times New Roman"/>
                </w:rPr>
                <w:instrText>HYPERLINK "C:\\Eigene Dateien\\mpeg\\geneva1910\\current_document.php?id=8446"</w:instrText>
              </w:r>
              <w:r w:rsidR="00217B4E">
                <w:rPr>
                  <w:rFonts w:eastAsia="Times New Roman"/>
                </w:rPr>
              </w:r>
            </w:ins>
            <w:ins w:id="25496" w:author="ohm" w:date="2019-10-12T16:00:00Z">
              <w:r>
                <w:rPr>
                  <w:rFonts w:eastAsia="Times New Roman"/>
                </w:rPr>
                <w:fldChar w:fldCharType="separate"/>
              </w:r>
              <w:r>
                <w:rPr>
                  <w:rStyle w:val="Hyperlink"/>
                  <w:rFonts w:eastAsia="Times New Roman"/>
                </w:rPr>
                <w:t>JVET-P064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79455" w14:textId="77777777" w:rsidR="00EF50A7" w:rsidRDefault="00EF50A7" w:rsidP="00EF50A7">
            <w:pPr>
              <w:jc w:val="center"/>
              <w:rPr>
                <w:ins w:id="25498" w:author="ohm" w:date="2019-10-12T16:00:00Z"/>
                <w:rFonts w:eastAsia="Times New Roman"/>
              </w:rPr>
            </w:pPr>
            <w:ins w:id="25499" w:author="ohm" w:date="2019-10-12T16:00:00Z">
              <w:r>
                <w:rPr>
                  <w:rFonts w:eastAsia="Times New Roman"/>
                </w:rPr>
                <w:t>m5067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723AE0" w14:textId="77777777" w:rsidR="00EF50A7" w:rsidRDefault="00EF50A7" w:rsidP="00EF50A7">
            <w:pPr>
              <w:rPr>
                <w:ins w:id="25501" w:author="ohm" w:date="2019-10-12T16:00:00Z"/>
                <w:rFonts w:eastAsia="Times New Roman"/>
              </w:rPr>
            </w:pPr>
            <w:ins w:id="25502" w:author="ohm" w:date="2019-10-12T16:00:00Z">
              <w:r>
                <w:rPr>
                  <w:rFonts w:eastAsia="Times New Roman"/>
                </w:rPr>
                <w:t>2019-09-29 05:34: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96D7A" w14:textId="77777777" w:rsidR="00EF50A7" w:rsidRDefault="00EF50A7" w:rsidP="00EF50A7">
            <w:pPr>
              <w:rPr>
                <w:ins w:id="25504" w:author="ohm" w:date="2019-10-12T16:00:00Z"/>
                <w:rFonts w:eastAsia="Times New Roman"/>
              </w:rPr>
            </w:pPr>
            <w:ins w:id="25505" w:author="ohm" w:date="2019-10-12T16:00:00Z">
              <w:r>
                <w:rPr>
                  <w:rFonts w:eastAsia="Times New Roman"/>
                </w:rPr>
                <w:t>2019-10-02 09:20: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9D3D1" w14:textId="77777777" w:rsidR="00EF50A7" w:rsidRDefault="00EF50A7" w:rsidP="00EF50A7">
            <w:pPr>
              <w:rPr>
                <w:ins w:id="25507" w:author="ohm" w:date="2019-10-12T16:00:00Z"/>
                <w:rFonts w:eastAsia="Times New Roman"/>
              </w:rPr>
            </w:pPr>
            <w:ins w:id="25508" w:author="ohm" w:date="2019-10-12T16:00:00Z">
              <w:r>
                <w:rPr>
                  <w:rFonts w:eastAsia="Times New Roman"/>
                </w:rPr>
                <w:t>2019-10-02 09:20:2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F9B04" w14:textId="77777777" w:rsidR="00EF50A7" w:rsidRDefault="00EF50A7" w:rsidP="00EF50A7">
            <w:pPr>
              <w:rPr>
                <w:ins w:id="25510" w:author="ohm" w:date="2019-10-12T16:00:00Z"/>
                <w:rFonts w:eastAsia="Times New Roman"/>
              </w:rPr>
            </w:pPr>
            <w:ins w:id="25511" w:author="ohm" w:date="2019-10-12T16:00:00Z">
              <w:r>
                <w:rPr>
                  <w:rFonts w:eastAsia="Times New Roman"/>
                </w:rPr>
                <w:t>Crosscheck of JVET-P0422 (Non-CE7: Unified neighbouring block selection in context and MV/mode deriv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ADB18" w14:textId="60B00A57" w:rsidR="00EF50A7" w:rsidRDefault="00727D97" w:rsidP="00EF50A7">
            <w:pPr>
              <w:rPr>
                <w:ins w:id="25513" w:author="ohm" w:date="2019-10-12T16:00:00Z"/>
                <w:rFonts w:eastAsia="Times New Roman"/>
              </w:rPr>
            </w:pPr>
            <w:ins w:id="25514" w:author="ohm" w:date="2019-10-12T16:38:00Z">
              <w:r w:rsidRPr="00727D97">
                <w:rPr>
                  <w:rPrChange w:id="25515" w:author="ohm" w:date="2019-10-12T16:38:00Z">
                    <w:rPr>
                      <w:rStyle w:val="Hyperlink"/>
                      <w:rFonts w:eastAsia="Times New Roman"/>
                    </w:rPr>
                  </w:rPrChange>
                </w:rPr>
                <w:t>H. Dou</w:t>
              </w:r>
            </w:ins>
            <w:ins w:id="25516" w:author="ohm" w:date="2019-10-12T16:00:00Z">
              <w:r w:rsidR="00EF50A7">
                <w:rPr>
                  <w:rFonts w:eastAsia="Times New Roman"/>
                </w:rPr>
                <w:t xml:space="preserve">, </w:t>
              </w:r>
            </w:ins>
            <w:ins w:id="25517" w:author="ohm" w:date="2019-10-12T16:38:00Z">
              <w:r w:rsidRPr="00727D97">
                <w:rPr>
                  <w:rPrChange w:id="25518" w:author="ohm" w:date="2019-10-12T16:38:00Z">
                    <w:rPr>
                      <w:rStyle w:val="Hyperlink"/>
                      <w:rFonts w:eastAsia="Times New Roman"/>
                    </w:rPr>
                  </w:rPrChange>
                </w:rPr>
                <w:t>L. Xu (Intel)</w:t>
              </w:r>
            </w:ins>
          </w:p>
        </w:tc>
      </w:tr>
      <w:tr w:rsidR="00EF50A7" w14:paraId="130A2019" w14:textId="77777777" w:rsidTr="00EF50A7">
        <w:trPr>
          <w:tblCellSpacing w:w="15" w:type="dxa"/>
          <w:ins w:id="25519" w:author="ohm" w:date="2019-10-12T16:00:00Z"/>
          <w:trPrChange w:id="2552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2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E2251" w14:textId="2C78EFCD" w:rsidR="00EF50A7" w:rsidRDefault="00EF50A7" w:rsidP="00EF50A7">
            <w:pPr>
              <w:jc w:val="center"/>
              <w:rPr>
                <w:ins w:id="25522" w:author="ohm" w:date="2019-10-12T16:00:00Z"/>
                <w:rFonts w:eastAsia="Times New Roman"/>
                <w:sz w:val="24"/>
                <w:szCs w:val="24"/>
              </w:rPr>
            </w:pPr>
            <w:ins w:id="25523" w:author="ohm" w:date="2019-10-12T16:00:00Z">
              <w:r>
                <w:rPr>
                  <w:rFonts w:eastAsia="Times New Roman"/>
                </w:rPr>
                <w:fldChar w:fldCharType="begin"/>
              </w:r>
            </w:ins>
            <w:ins w:id="25524" w:author="ohm" w:date="2019-10-12T18:41:00Z">
              <w:r w:rsidR="00217B4E">
                <w:rPr>
                  <w:rFonts w:eastAsia="Times New Roman"/>
                </w:rPr>
                <w:instrText>HYPERLINK "C:\\Eigene Dateien\\mpeg\\geneva1910\\current_document.php?id=8447"</w:instrText>
              </w:r>
              <w:r w:rsidR="00217B4E">
                <w:rPr>
                  <w:rFonts w:eastAsia="Times New Roman"/>
                </w:rPr>
              </w:r>
            </w:ins>
            <w:ins w:id="25525" w:author="ohm" w:date="2019-10-12T16:00:00Z">
              <w:r>
                <w:rPr>
                  <w:rFonts w:eastAsia="Times New Roman"/>
                </w:rPr>
                <w:fldChar w:fldCharType="separate"/>
              </w:r>
              <w:r>
                <w:rPr>
                  <w:rStyle w:val="Hyperlink"/>
                  <w:rFonts w:eastAsia="Times New Roman"/>
                </w:rPr>
                <w:t>JVET-P064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2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7261C" w14:textId="77777777" w:rsidR="00EF50A7" w:rsidRDefault="00EF50A7" w:rsidP="00EF50A7">
            <w:pPr>
              <w:jc w:val="center"/>
              <w:rPr>
                <w:ins w:id="25527" w:author="ohm" w:date="2019-10-12T16:00:00Z"/>
                <w:rFonts w:eastAsia="Times New Roman"/>
              </w:rPr>
            </w:pPr>
            <w:ins w:id="25528" w:author="ohm" w:date="2019-10-12T16:00:00Z">
              <w:r>
                <w:rPr>
                  <w:rFonts w:eastAsia="Times New Roman"/>
                </w:rPr>
                <w:t>m5067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2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DDF237" w14:textId="77777777" w:rsidR="00EF50A7" w:rsidRDefault="00EF50A7" w:rsidP="00EF50A7">
            <w:pPr>
              <w:rPr>
                <w:ins w:id="25530" w:author="ohm" w:date="2019-10-12T16:00:00Z"/>
                <w:rFonts w:eastAsia="Times New Roman"/>
              </w:rPr>
            </w:pPr>
            <w:ins w:id="25531" w:author="ohm" w:date="2019-10-12T16:00:00Z">
              <w:r>
                <w:rPr>
                  <w:rFonts w:eastAsia="Times New Roman"/>
                </w:rPr>
                <w:t>2019-09-29 05:35: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1F874" w14:textId="77777777" w:rsidR="00EF50A7" w:rsidRDefault="00EF50A7" w:rsidP="00EF50A7">
            <w:pPr>
              <w:rPr>
                <w:ins w:id="25533" w:author="ohm" w:date="2019-10-12T16:00:00Z"/>
                <w:rFonts w:eastAsia="Times New Roman"/>
              </w:rPr>
            </w:pPr>
            <w:ins w:id="25534" w:author="ohm" w:date="2019-10-12T16:00:00Z">
              <w:r>
                <w:rPr>
                  <w:rFonts w:eastAsia="Times New Roman"/>
                </w:rPr>
                <w:t>2019-10-01 16:26: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55721" w14:textId="77777777" w:rsidR="00EF50A7" w:rsidRDefault="00EF50A7" w:rsidP="00EF50A7">
            <w:pPr>
              <w:rPr>
                <w:ins w:id="25536" w:author="ohm" w:date="2019-10-12T16:00:00Z"/>
                <w:rFonts w:eastAsia="Times New Roman"/>
              </w:rPr>
            </w:pPr>
            <w:ins w:id="25537" w:author="ohm" w:date="2019-10-12T16:00:00Z">
              <w:r>
                <w:rPr>
                  <w:rFonts w:eastAsia="Times New Roman"/>
                </w:rPr>
                <w:t>2019-10-01 16:26:0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3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AC506C" w14:textId="77777777" w:rsidR="00EF50A7" w:rsidRDefault="00EF50A7" w:rsidP="00EF50A7">
            <w:pPr>
              <w:rPr>
                <w:ins w:id="25539" w:author="ohm" w:date="2019-10-12T16:00:00Z"/>
                <w:rFonts w:eastAsia="Times New Roman"/>
              </w:rPr>
            </w:pPr>
            <w:ins w:id="25540" w:author="ohm" w:date="2019-10-12T16:00:00Z">
              <w:r>
                <w:rPr>
                  <w:rFonts w:eastAsia="Times New Roman"/>
                </w:rPr>
                <w:t>Crosscheck of JVET-P0177 (Non-CE3: On Constraint of CCLM and CS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4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62B5B" w14:textId="68A83E58" w:rsidR="00EF50A7" w:rsidRDefault="00727D97" w:rsidP="00EF50A7">
            <w:pPr>
              <w:rPr>
                <w:ins w:id="25542" w:author="ohm" w:date="2019-10-12T16:00:00Z"/>
                <w:rFonts w:eastAsia="Times New Roman"/>
              </w:rPr>
            </w:pPr>
            <w:ins w:id="25543" w:author="ohm" w:date="2019-10-12T16:38:00Z">
              <w:r w:rsidRPr="00727D97">
                <w:rPr>
                  <w:rPrChange w:id="25544" w:author="ohm" w:date="2019-10-12T16:38:00Z">
                    <w:rPr>
                      <w:rStyle w:val="Hyperlink"/>
                      <w:rFonts w:eastAsia="Times New Roman"/>
                    </w:rPr>
                  </w:rPrChange>
                </w:rPr>
                <w:t>T.-S. Chang (Alibaba)</w:t>
              </w:r>
            </w:ins>
          </w:p>
        </w:tc>
      </w:tr>
      <w:tr w:rsidR="00EF50A7" w14:paraId="5038A4C0" w14:textId="77777777" w:rsidTr="00EF50A7">
        <w:trPr>
          <w:tblCellSpacing w:w="15" w:type="dxa"/>
          <w:ins w:id="25545" w:author="ohm" w:date="2019-10-12T16:00:00Z"/>
          <w:trPrChange w:id="255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7E10FD" w14:textId="65DFB3AC" w:rsidR="00EF50A7" w:rsidRDefault="00EF50A7" w:rsidP="00EF50A7">
            <w:pPr>
              <w:jc w:val="center"/>
              <w:rPr>
                <w:ins w:id="25548" w:author="ohm" w:date="2019-10-12T16:00:00Z"/>
                <w:rFonts w:eastAsia="Times New Roman"/>
                <w:sz w:val="24"/>
                <w:szCs w:val="24"/>
              </w:rPr>
            </w:pPr>
            <w:ins w:id="25549" w:author="ohm" w:date="2019-10-12T16:00:00Z">
              <w:r>
                <w:rPr>
                  <w:rFonts w:eastAsia="Times New Roman"/>
                </w:rPr>
                <w:fldChar w:fldCharType="begin"/>
              </w:r>
            </w:ins>
            <w:ins w:id="25550" w:author="ohm" w:date="2019-10-12T18:41:00Z">
              <w:r w:rsidR="00217B4E">
                <w:rPr>
                  <w:rFonts w:eastAsia="Times New Roman"/>
                </w:rPr>
                <w:instrText>HYPERLINK "C:\\Eigene Dateien\\mpeg\\geneva1910\\current_document.php?id=8448"</w:instrText>
              </w:r>
              <w:r w:rsidR="00217B4E">
                <w:rPr>
                  <w:rFonts w:eastAsia="Times New Roman"/>
                </w:rPr>
              </w:r>
            </w:ins>
            <w:ins w:id="25551" w:author="ohm" w:date="2019-10-12T16:00:00Z">
              <w:r>
                <w:rPr>
                  <w:rFonts w:eastAsia="Times New Roman"/>
                </w:rPr>
                <w:fldChar w:fldCharType="separate"/>
              </w:r>
              <w:r>
                <w:rPr>
                  <w:rStyle w:val="Hyperlink"/>
                  <w:rFonts w:eastAsia="Times New Roman"/>
                </w:rPr>
                <w:t>JVET-P065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5E6C57" w14:textId="77777777" w:rsidR="00EF50A7" w:rsidRDefault="00EF50A7" w:rsidP="00EF50A7">
            <w:pPr>
              <w:jc w:val="center"/>
              <w:rPr>
                <w:ins w:id="25553" w:author="ohm" w:date="2019-10-12T16:00:00Z"/>
                <w:rFonts w:eastAsia="Times New Roman"/>
              </w:rPr>
            </w:pPr>
            <w:ins w:id="25554" w:author="ohm" w:date="2019-10-12T16:00:00Z">
              <w:r>
                <w:rPr>
                  <w:rFonts w:eastAsia="Times New Roman"/>
                </w:rPr>
                <w:t>m5067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F0273" w14:textId="77777777" w:rsidR="00EF50A7" w:rsidRDefault="00EF50A7" w:rsidP="00EF50A7">
            <w:pPr>
              <w:rPr>
                <w:ins w:id="25556" w:author="ohm" w:date="2019-10-12T16:00:00Z"/>
                <w:rFonts w:eastAsia="Times New Roman"/>
              </w:rPr>
            </w:pPr>
            <w:ins w:id="25557" w:author="ohm" w:date="2019-10-12T16:00:00Z">
              <w:r>
                <w:rPr>
                  <w:rFonts w:eastAsia="Times New Roman"/>
                </w:rPr>
                <w:t>2019-09-29 05:36: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DBC23" w14:textId="77777777" w:rsidR="00EF50A7" w:rsidRDefault="00EF50A7" w:rsidP="00EF50A7">
            <w:pPr>
              <w:rPr>
                <w:ins w:id="25559" w:author="ohm" w:date="2019-10-12T16:00:00Z"/>
                <w:rFonts w:eastAsia="Times New Roman"/>
              </w:rPr>
            </w:pPr>
            <w:ins w:id="25560" w:author="ohm" w:date="2019-10-12T16:00:00Z">
              <w:r>
                <w:rPr>
                  <w:rFonts w:eastAsia="Times New Roman"/>
                </w:rPr>
                <w:t>2019-10-01 20:18: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753B3" w14:textId="77777777" w:rsidR="00EF50A7" w:rsidRDefault="00EF50A7" w:rsidP="00EF50A7">
            <w:pPr>
              <w:rPr>
                <w:ins w:id="25562" w:author="ohm" w:date="2019-10-12T16:00:00Z"/>
                <w:rFonts w:eastAsia="Times New Roman"/>
              </w:rPr>
            </w:pPr>
            <w:ins w:id="25563" w:author="ohm" w:date="2019-10-12T16:00:00Z">
              <w:r>
                <w:rPr>
                  <w:rFonts w:eastAsia="Times New Roman"/>
                </w:rPr>
                <w:t>2019-10-01 20:18:1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2AA5A" w14:textId="77777777" w:rsidR="00EF50A7" w:rsidRDefault="00EF50A7" w:rsidP="00EF50A7">
            <w:pPr>
              <w:rPr>
                <w:ins w:id="25565" w:author="ohm" w:date="2019-10-12T16:00:00Z"/>
                <w:rFonts w:eastAsia="Times New Roman"/>
              </w:rPr>
            </w:pPr>
            <w:ins w:id="25566" w:author="ohm" w:date="2019-10-12T16:00:00Z">
              <w:r>
                <w:rPr>
                  <w:rFonts w:eastAsia="Times New Roman"/>
                </w:rPr>
                <w:t>Crosscheck of JVET-P0522 (Non-CE8: On palette mode syntax)</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E44F8" w14:textId="5F80A8E9" w:rsidR="00EF50A7" w:rsidRDefault="00727D97" w:rsidP="00EF50A7">
            <w:pPr>
              <w:rPr>
                <w:ins w:id="25568" w:author="ohm" w:date="2019-10-12T16:00:00Z"/>
                <w:rFonts w:eastAsia="Times New Roman"/>
              </w:rPr>
            </w:pPr>
            <w:ins w:id="25569" w:author="ohm" w:date="2019-10-12T16:38:00Z">
              <w:r w:rsidRPr="00727D97">
                <w:rPr>
                  <w:rPrChange w:id="25570" w:author="ohm" w:date="2019-10-12T16:38:00Z">
                    <w:rPr>
                      <w:rStyle w:val="Hyperlink"/>
                      <w:rFonts w:eastAsia="Times New Roman"/>
                    </w:rPr>
                  </w:rPrChange>
                </w:rPr>
                <w:t>T.-S. Chang (Aibaba)</w:t>
              </w:r>
            </w:ins>
          </w:p>
        </w:tc>
      </w:tr>
      <w:tr w:rsidR="00EF50A7" w14:paraId="43194D7D" w14:textId="77777777" w:rsidTr="00EF50A7">
        <w:trPr>
          <w:tblCellSpacing w:w="15" w:type="dxa"/>
          <w:ins w:id="25571" w:author="ohm" w:date="2019-10-12T16:00:00Z"/>
          <w:trPrChange w:id="2557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7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53E9B" w14:textId="189C98FA" w:rsidR="00EF50A7" w:rsidRDefault="00EF50A7" w:rsidP="00EF50A7">
            <w:pPr>
              <w:jc w:val="center"/>
              <w:rPr>
                <w:ins w:id="25574" w:author="ohm" w:date="2019-10-12T16:00:00Z"/>
                <w:rFonts w:eastAsia="Times New Roman"/>
                <w:sz w:val="24"/>
                <w:szCs w:val="24"/>
              </w:rPr>
            </w:pPr>
            <w:ins w:id="25575" w:author="ohm" w:date="2019-10-12T16:00:00Z">
              <w:r>
                <w:rPr>
                  <w:rFonts w:eastAsia="Times New Roman"/>
                </w:rPr>
                <w:fldChar w:fldCharType="begin"/>
              </w:r>
            </w:ins>
            <w:ins w:id="25576" w:author="ohm" w:date="2019-10-12T18:41:00Z">
              <w:r w:rsidR="00217B4E">
                <w:rPr>
                  <w:rFonts w:eastAsia="Times New Roman"/>
                </w:rPr>
                <w:instrText>HYPERLINK "C:\\Eigene Dateien\\mpeg\\geneva1910\\current_document.php?id=8449"</w:instrText>
              </w:r>
              <w:r w:rsidR="00217B4E">
                <w:rPr>
                  <w:rFonts w:eastAsia="Times New Roman"/>
                </w:rPr>
              </w:r>
            </w:ins>
            <w:ins w:id="25577" w:author="ohm" w:date="2019-10-12T16:00:00Z">
              <w:r>
                <w:rPr>
                  <w:rFonts w:eastAsia="Times New Roman"/>
                </w:rPr>
                <w:fldChar w:fldCharType="separate"/>
              </w:r>
              <w:r>
                <w:rPr>
                  <w:rStyle w:val="Hyperlink"/>
                  <w:rFonts w:eastAsia="Times New Roman"/>
                </w:rPr>
                <w:t>JVET-P065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7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F8684" w14:textId="77777777" w:rsidR="00EF50A7" w:rsidRDefault="00EF50A7" w:rsidP="00EF50A7">
            <w:pPr>
              <w:jc w:val="center"/>
              <w:rPr>
                <w:ins w:id="25579" w:author="ohm" w:date="2019-10-12T16:00:00Z"/>
                <w:rFonts w:eastAsia="Times New Roman"/>
              </w:rPr>
            </w:pPr>
            <w:ins w:id="25580" w:author="ohm" w:date="2019-10-12T16:00:00Z">
              <w:r>
                <w:rPr>
                  <w:rFonts w:eastAsia="Times New Roman"/>
                </w:rPr>
                <w:t>m5067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8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A8575C" w14:textId="77777777" w:rsidR="00EF50A7" w:rsidRDefault="00EF50A7" w:rsidP="00EF50A7">
            <w:pPr>
              <w:rPr>
                <w:ins w:id="25582" w:author="ohm" w:date="2019-10-12T16:00:00Z"/>
                <w:rFonts w:eastAsia="Times New Roman"/>
              </w:rPr>
            </w:pPr>
            <w:ins w:id="25583" w:author="ohm" w:date="2019-10-12T16:00:00Z">
              <w:r>
                <w:rPr>
                  <w:rFonts w:eastAsia="Times New Roman"/>
                </w:rPr>
                <w:t>2019-09-29 05:38: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C435C" w14:textId="77777777" w:rsidR="00EF50A7" w:rsidRDefault="00EF50A7" w:rsidP="00EF50A7">
            <w:pPr>
              <w:rPr>
                <w:ins w:id="25585" w:author="ohm" w:date="2019-10-12T16:00:00Z"/>
                <w:rFonts w:eastAsia="Times New Roman"/>
              </w:rPr>
            </w:pPr>
            <w:ins w:id="25586" w:author="ohm" w:date="2019-10-12T16:00:00Z">
              <w:r>
                <w:rPr>
                  <w:rFonts w:eastAsia="Times New Roman"/>
                </w:rPr>
                <w:t>2019-10-01 20:19: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0D938" w14:textId="77777777" w:rsidR="00EF50A7" w:rsidRDefault="00EF50A7" w:rsidP="00EF50A7">
            <w:pPr>
              <w:rPr>
                <w:ins w:id="25588" w:author="ohm" w:date="2019-10-12T16:00:00Z"/>
                <w:rFonts w:eastAsia="Times New Roman"/>
              </w:rPr>
            </w:pPr>
            <w:ins w:id="25589" w:author="ohm" w:date="2019-10-12T16:00:00Z">
              <w:r>
                <w:rPr>
                  <w:rFonts w:eastAsia="Times New Roman"/>
                </w:rPr>
                <w:t>2019-10-01 20:19:4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9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A070C" w14:textId="77777777" w:rsidR="00EF50A7" w:rsidRDefault="00EF50A7" w:rsidP="00EF50A7">
            <w:pPr>
              <w:rPr>
                <w:ins w:id="25591" w:author="ohm" w:date="2019-10-12T16:00:00Z"/>
                <w:rFonts w:eastAsia="Times New Roman"/>
              </w:rPr>
            </w:pPr>
            <w:ins w:id="25592" w:author="ohm" w:date="2019-10-12T16:00:00Z">
              <w:r>
                <w:rPr>
                  <w:rFonts w:eastAsia="Times New Roman"/>
                </w:rPr>
                <w:t>Crosscheck of JVET-P0523 (Non-CE8: Context coded bin constraint for palette mode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9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D18B3" w14:textId="4C362300" w:rsidR="00EF50A7" w:rsidRDefault="00727D97" w:rsidP="00EF50A7">
            <w:pPr>
              <w:rPr>
                <w:ins w:id="25594" w:author="ohm" w:date="2019-10-12T16:00:00Z"/>
                <w:rFonts w:eastAsia="Times New Roman"/>
              </w:rPr>
            </w:pPr>
            <w:ins w:id="25595" w:author="ohm" w:date="2019-10-12T16:38:00Z">
              <w:r w:rsidRPr="00727D97">
                <w:rPr>
                  <w:rPrChange w:id="25596" w:author="ohm" w:date="2019-10-12T16:38:00Z">
                    <w:rPr>
                      <w:rStyle w:val="Hyperlink"/>
                      <w:rFonts w:eastAsia="Times New Roman"/>
                    </w:rPr>
                  </w:rPrChange>
                </w:rPr>
                <w:t>T.-S. Chang (Alibaba)</w:t>
              </w:r>
            </w:ins>
          </w:p>
        </w:tc>
      </w:tr>
      <w:tr w:rsidR="00EF50A7" w14:paraId="0E856F8E" w14:textId="77777777" w:rsidTr="00EF50A7">
        <w:trPr>
          <w:tblCellSpacing w:w="15" w:type="dxa"/>
          <w:ins w:id="25597" w:author="ohm" w:date="2019-10-12T16:00:00Z"/>
          <w:trPrChange w:id="2559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9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E92AC" w14:textId="6F799839" w:rsidR="00EF50A7" w:rsidRDefault="00EF50A7" w:rsidP="00EF50A7">
            <w:pPr>
              <w:jc w:val="center"/>
              <w:rPr>
                <w:ins w:id="25600" w:author="ohm" w:date="2019-10-12T16:00:00Z"/>
                <w:rFonts w:eastAsia="Times New Roman"/>
                <w:sz w:val="24"/>
                <w:szCs w:val="24"/>
              </w:rPr>
            </w:pPr>
            <w:ins w:id="25601" w:author="ohm" w:date="2019-10-12T16:00:00Z">
              <w:r>
                <w:rPr>
                  <w:rFonts w:eastAsia="Times New Roman"/>
                </w:rPr>
                <w:fldChar w:fldCharType="begin"/>
              </w:r>
            </w:ins>
            <w:ins w:id="25602" w:author="ohm" w:date="2019-10-12T18:41:00Z">
              <w:r w:rsidR="00217B4E">
                <w:rPr>
                  <w:rFonts w:eastAsia="Times New Roman"/>
                </w:rPr>
                <w:instrText>HYPERLINK "C:\\Eigene Dateien\\mpeg\\geneva1910\\current_document.php?id=8450"</w:instrText>
              </w:r>
              <w:r w:rsidR="00217B4E">
                <w:rPr>
                  <w:rFonts w:eastAsia="Times New Roman"/>
                </w:rPr>
              </w:r>
            </w:ins>
            <w:ins w:id="25603" w:author="ohm" w:date="2019-10-12T16:00:00Z">
              <w:r>
                <w:rPr>
                  <w:rFonts w:eastAsia="Times New Roman"/>
                </w:rPr>
                <w:fldChar w:fldCharType="separate"/>
              </w:r>
              <w:r>
                <w:rPr>
                  <w:rStyle w:val="Hyperlink"/>
                  <w:rFonts w:eastAsia="Times New Roman"/>
                </w:rPr>
                <w:t>JVET-P065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0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D974A" w14:textId="77777777" w:rsidR="00EF50A7" w:rsidRDefault="00EF50A7" w:rsidP="00EF50A7">
            <w:pPr>
              <w:jc w:val="center"/>
              <w:rPr>
                <w:ins w:id="25605" w:author="ohm" w:date="2019-10-12T16:00:00Z"/>
                <w:rFonts w:eastAsia="Times New Roman"/>
              </w:rPr>
            </w:pPr>
            <w:ins w:id="25606" w:author="ohm" w:date="2019-10-12T16:00:00Z">
              <w:r>
                <w:rPr>
                  <w:rFonts w:eastAsia="Times New Roman"/>
                </w:rPr>
                <w:t>m5067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0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1E4AD" w14:textId="77777777" w:rsidR="00EF50A7" w:rsidRDefault="00EF50A7" w:rsidP="00EF50A7">
            <w:pPr>
              <w:rPr>
                <w:ins w:id="25608" w:author="ohm" w:date="2019-10-12T16:00:00Z"/>
                <w:rFonts w:eastAsia="Times New Roman"/>
              </w:rPr>
            </w:pPr>
            <w:ins w:id="25609" w:author="ohm" w:date="2019-10-12T16:00:00Z">
              <w:r>
                <w:rPr>
                  <w:rFonts w:eastAsia="Times New Roman"/>
                </w:rPr>
                <w:t>2019-09-29 05:39: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E7ED0" w14:textId="77777777" w:rsidR="00EF50A7" w:rsidRDefault="00EF50A7" w:rsidP="00EF50A7">
            <w:pPr>
              <w:rPr>
                <w:ins w:id="25611" w:author="ohm" w:date="2019-10-12T16:00:00Z"/>
                <w:rFonts w:eastAsia="Times New Roman"/>
              </w:rPr>
            </w:pPr>
            <w:ins w:id="25612" w:author="ohm" w:date="2019-10-12T16:00:00Z">
              <w:r>
                <w:rPr>
                  <w:rFonts w:eastAsia="Times New Roman"/>
                </w:rPr>
                <w:t>2019-10-09 09:47: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3D3B8" w14:textId="77777777" w:rsidR="00EF50A7" w:rsidRDefault="00EF50A7" w:rsidP="00EF50A7">
            <w:pPr>
              <w:rPr>
                <w:ins w:id="25614" w:author="ohm" w:date="2019-10-12T16:00:00Z"/>
                <w:rFonts w:eastAsia="Times New Roman"/>
              </w:rPr>
            </w:pPr>
            <w:ins w:id="25615" w:author="ohm" w:date="2019-10-12T16:00:00Z">
              <w:r>
                <w:rPr>
                  <w:rFonts w:eastAsia="Times New Roman"/>
                </w:rPr>
                <w:t>2019-10-09 09:47: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1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E28BD" w14:textId="77777777" w:rsidR="00EF50A7" w:rsidRDefault="00EF50A7" w:rsidP="00EF50A7">
            <w:pPr>
              <w:rPr>
                <w:ins w:id="25617" w:author="ohm" w:date="2019-10-12T16:00:00Z"/>
                <w:rFonts w:eastAsia="Times New Roman"/>
              </w:rPr>
            </w:pPr>
            <w:ins w:id="25618" w:author="ohm" w:date="2019-10-12T16:00:00Z">
              <w:r>
                <w:rPr>
                  <w:rFonts w:eastAsia="Times New Roman"/>
                </w:rPr>
                <w:t>Crosscheck of JVET-P0529 (Non-CE8: QP dependent binarization for palette escap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1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DADE8" w14:textId="565C06F8" w:rsidR="00EF50A7" w:rsidRDefault="00727D97" w:rsidP="00EF50A7">
            <w:pPr>
              <w:rPr>
                <w:ins w:id="25620" w:author="ohm" w:date="2019-10-12T16:00:00Z"/>
                <w:rFonts w:eastAsia="Times New Roman"/>
              </w:rPr>
            </w:pPr>
            <w:ins w:id="25621" w:author="ohm" w:date="2019-10-12T16:38:00Z">
              <w:r w:rsidRPr="00727D97">
                <w:rPr>
                  <w:rPrChange w:id="25622" w:author="ohm" w:date="2019-10-12T16:38:00Z">
                    <w:rPr>
                      <w:rStyle w:val="Hyperlink"/>
                      <w:rFonts w:eastAsia="Times New Roman"/>
                    </w:rPr>
                  </w:rPrChange>
                </w:rPr>
                <w:t>T.-S. Chang (Alibaba)</w:t>
              </w:r>
            </w:ins>
          </w:p>
        </w:tc>
      </w:tr>
      <w:tr w:rsidR="00EF50A7" w14:paraId="28E3973B" w14:textId="77777777" w:rsidTr="00EF50A7">
        <w:trPr>
          <w:tblCellSpacing w:w="15" w:type="dxa"/>
          <w:ins w:id="25623" w:author="ohm" w:date="2019-10-12T16:00:00Z"/>
          <w:trPrChange w:id="256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155EFF" w14:textId="7737249E" w:rsidR="00EF50A7" w:rsidRDefault="00EF50A7" w:rsidP="00EF50A7">
            <w:pPr>
              <w:jc w:val="center"/>
              <w:rPr>
                <w:ins w:id="25626" w:author="ohm" w:date="2019-10-12T16:00:00Z"/>
                <w:rFonts w:eastAsia="Times New Roman"/>
                <w:sz w:val="24"/>
                <w:szCs w:val="24"/>
              </w:rPr>
            </w:pPr>
            <w:ins w:id="25627" w:author="ohm" w:date="2019-10-12T16:00:00Z">
              <w:r>
                <w:rPr>
                  <w:rFonts w:eastAsia="Times New Roman"/>
                </w:rPr>
                <w:fldChar w:fldCharType="begin"/>
              </w:r>
            </w:ins>
            <w:ins w:id="25628" w:author="ohm" w:date="2019-10-12T18:41:00Z">
              <w:r w:rsidR="00217B4E">
                <w:rPr>
                  <w:rFonts w:eastAsia="Times New Roman"/>
                </w:rPr>
                <w:instrText>HYPERLINK "C:\\Eigene Dateien\\mpeg\\geneva1910\\current_document.php?id=8451"</w:instrText>
              </w:r>
              <w:r w:rsidR="00217B4E">
                <w:rPr>
                  <w:rFonts w:eastAsia="Times New Roman"/>
                </w:rPr>
              </w:r>
            </w:ins>
            <w:ins w:id="25629" w:author="ohm" w:date="2019-10-12T16:00:00Z">
              <w:r>
                <w:rPr>
                  <w:rFonts w:eastAsia="Times New Roman"/>
                </w:rPr>
                <w:fldChar w:fldCharType="separate"/>
              </w:r>
              <w:r>
                <w:rPr>
                  <w:rStyle w:val="Hyperlink"/>
                  <w:rFonts w:eastAsia="Times New Roman"/>
                </w:rPr>
                <w:t>JVET-P065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A3042" w14:textId="77777777" w:rsidR="00EF50A7" w:rsidRDefault="00EF50A7" w:rsidP="00EF50A7">
            <w:pPr>
              <w:jc w:val="center"/>
              <w:rPr>
                <w:ins w:id="25631" w:author="ohm" w:date="2019-10-12T16:00:00Z"/>
                <w:rFonts w:eastAsia="Times New Roman"/>
              </w:rPr>
            </w:pPr>
            <w:ins w:id="25632" w:author="ohm" w:date="2019-10-12T16:00:00Z">
              <w:r>
                <w:rPr>
                  <w:rFonts w:eastAsia="Times New Roman"/>
                </w:rPr>
                <w:t>m5067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4A22BA" w14:textId="77777777" w:rsidR="00EF50A7" w:rsidRDefault="00EF50A7" w:rsidP="00EF50A7">
            <w:pPr>
              <w:rPr>
                <w:ins w:id="25634" w:author="ohm" w:date="2019-10-12T16:00:00Z"/>
                <w:rFonts w:eastAsia="Times New Roman"/>
              </w:rPr>
            </w:pPr>
            <w:ins w:id="25635" w:author="ohm" w:date="2019-10-12T16:00:00Z">
              <w:r>
                <w:rPr>
                  <w:rFonts w:eastAsia="Times New Roman"/>
                </w:rPr>
                <w:t>2019-09-29 08:54: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230FBC" w14:textId="77777777" w:rsidR="00EF50A7" w:rsidRDefault="00EF50A7" w:rsidP="00EF50A7">
            <w:pPr>
              <w:rPr>
                <w:ins w:id="25637" w:author="ohm" w:date="2019-10-12T16:00:00Z"/>
                <w:rFonts w:eastAsia="Times New Roman"/>
              </w:rPr>
            </w:pPr>
            <w:ins w:id="25638" w:author="ohm" w:date="2019-10-12T16:00:00Z">
              <w:r>
                <w:rPr>
                  <w:rFonts w:eastAsia="Times New Roman"/>
                </w:rPr>
                <w:t>2019-09-29 08:59: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F9B28" w14:textId="77777777" w:rsidR="00EF50A7" w:rsidRDefault="00EF50A7" w:rsidP="00EF50A7">
            <w:pPr>
              <w:rPr>
                <w:ins w:id="25640" w:author="ohm" w:date="2019-10-12T16:00:00Z"/>
                <w:rFonts w:eastAsia="Times New Roman"/>
              </w:rPr>
            </w:pPr>
            <w:ins w:id="25641" w:author="ohm" w:date="2019-10-12T16:00:00Z">
              <w:r>
                <w:rPr>
                  <w:rFonts w:eastAsia="Times New Roman"/>
                </w:rPr>
                <w:t>2019-10-05 09:24:2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00AC0" w14:textId="77777777" w:rsidR="00EF50A7" w:rsidRDefault="00EF50A7" w:rsidP="00EF50A7">
            <w:pPr>
              <w:rPr>
                <w:ins w:id="25643" w:author="ohm" w:date="2019-10-12T16:00:00Z"/>
                <w:rFonts w:eastAsia="Times New Roman"/>
              </w:rPr>
            </w:pPr>
            <w:ins w:id="25644" w:author="ohm" w:date="2019-10-12T16:00:00Z">
              <w:r>
                <w:rPr>
                  <w:rFonts w:eastAsia="Times New Roman"/>
                </w:rPr>
                <w:t>Non-CE4: On BDOF and PROF parameter deriv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92A97" w14:textId="5436576D" w:rsidR="00EF50A7" w:rsidRDefault="00727D97" w:rsidP="00EF50A7">
            <w:pPr>
              <w:rPr>
                <w:ins w:id="25646" w:author="ohm" w:date="2019-10-12T16:00:00Z"/>
                <w:rFonts w:eastAsia="Times New Roman"/>
              </w:rPr>
            </w:pPr>
            <w:ins w:id="25647" w:author="ohm" w:date="2019-10-12T16:38:00Z">
              <w:r w:rsidRPr="00727D97">
                <w:rPr>
                  <w:rPrChange w:id="25648" w:author="ohm" w:date="2019-10-12T16:38:00Z">
                    <w:rPr>
                      <w:rStyle w:val="Hyperlink"/>
                      <w:rFonts w:eastAsia="Times New Roman"/>
                    </w:rPr>
                  </w:rPrChange>
                </w:rPr>
                <w:t>X. Xiu</w:t>
              </w:r>
            </w:ins>
            <w:ins w:id="25649" w:author="ohm" w:date="2019-10-12T16:00:00Z">
              <w:r w:rsidR="00EF50A7">
                <w:rPr>
                  <w:rFonts w:eastAsia="Times New Roman"/>
                </w:rPr>
                <w:t>, Y.-W. Chen, T.-C. Ma, H.-J. Jhu, X. Wang (Kwai)</w:t>
              </w:r>
            </w:ins>
          </w:p>
        </w:tc>
      </w:tr>
      <w:tr w:rsidR="00EF50A7" w14:paraId="623834A9" w14:textId="77777777" w:rsidTr="00EF50A7">
        <w:trPr>
          <w:tblCellSpacing w:w="15" w:type="dxa"/>
          <w:ins w:id="25650" w:author="ohm" w:date="2019-10-12T16:00:00Z"/>
          <w:trPrChange w:id="256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D8B00" w14:textId="38AF25E3" w:rsidR="00EF50A7" w:rsidRDefault="00EF50A7" w:rsidP="00EF50A7">
            <w:pPr>
              <w:jc w:val="center"/>
              <w:rPr>
                <w:ins w:id="25653" w:author="ohm" w:date="2019-10-12T16:00:00Z"/>
                <w:rFonts w:eastAsia="Times New Roman"/>
                <w:sz w:val="24"/>
                <w:szCs w:val="24"/>
              </w:rPr>
            </w:pPr>
            <w:ins w:id="25654" w:author="ohm" w:date="2019-10-12T16:00:00Z">
              <w:r>
                <w:rPr>
                  <w:rFonts w:eastAsia="Times New Roman"/>
                </w:rPr>
                <w:lastRenderedPageBreak/>
                <w:fldChar w:fldCharType="begin"/>
              </w:r>
            </w:ins>
            <w:ins w:id="25655" w:author="ohm" w:date="2019-10-12T18:41:00Z">
              <w:r w:rsidR="00217B4E">
                <w:rPr>
                  <w:rFonts w:eastAsia="Times New Roman"/>
                </w:rPr>
                <w:instrText>HYPERLINK "C:\\Eigene Dateien\\mpeg\\geneva1910\\current_document.php?id=8452"</w:instrText>
              </w:r>
              <w:r w:rsidR="00217B4E">
                <w:rPr>
                  <w:rFonts w:eastAsia="Times New Roman"/>
                </w:rPr>
              </w:r>
            </w:ins>
            <w:ins w:id="25656" w:author="ohm" w:date="2019-10-12T16:00:00Z">
              <w:r>
                <w:rPr>
                  <w:rFonts w:eastAsia="Times New Roman"/>
                </w:rPr>
                <w:fldChar w:fldCharType="separate"/>
              </w:r>
              <w:r>
                <w:rPr>
                  <w:rStyle w:val="Hyperlink"/>
                  <w:rFonts w:eastAsia="Times New Roman"/>
                </w:rPr>
                <w:t>JVET-P065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A4D4C" w14:textId="77777777" w:rsidR="00EF50A7" w:rsidRDefault="00EF50A7" w:rsidP="00EF50A7">
            <w:pPr>
              <w:jc w:val="center"/>
              <w:rPr>
                <w:ins w:id="25658" w:author="ohm" w:date="2019-10-12T16:00:00Z"/>
                <w:rFonts w:eastAsia="Times New Roman"/>
              </w:rPr>
            </w:pPr>
            <w:ins w:id="25659" w:author="ohm" w:date="2019-10-12T16:00:00Z">
              <w:r>
                <w:rPr>
                  <w:rFonts w:eastAsia="Times New Roman"/>
                </w:rPr>
                <w:t>m5067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455B1" w14:textId="77777777" w:rsidR="00EF50A7" w:rsidRDefault="00EF50A7" w:rsidP="00EF50A7">
            <w:pPr>
              <w:rPr>
                <w:ins w:id="25661" w:author="ohm" w:date="2019-10-12T16:00:00Z"/>
                <w:rFonts w:eastAsia="Times New Roman"/>
              </w:rPr>
            </w:pPr>
            <w:ins w:id="25662" w:author="ohm" w:date="2019-10-12T16:00:00Z">
              <w:r>
                <w:rPr>
                  <w:rFonts w:eastAsia="Times New Roman"/>
                </w:rPr>
                <w:t>2019-09-29 09:01: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85585" w14:textId="77777777" w:rsidR="00EF50A7" w:rsidRDefault="00EF50A7" w:rsidP="00EF50A7">
            <w:pPr>
              <w:rPr>
                <w:ins w:id="25664" w:author="ohm" w:date="2019-10-12T16:00:00Z"/>
                <w:rFonts w:eastAsia="Times New Roman"/>
              </w:rPr>
            </w:pPr>
            <w:ins w:id="25665" w:author="ohm" w:date="2019-10-12T16:00:00Z">
              <w:r>
                <w:rPr>
                  <w:rFonts w:eastAsia="Times New Roman"/>
                </w:rPr>
                <w:t>2019-10-01 00:49: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5B0A7" w14:textId="77777777" w:rsidR="00EF50A7" w:rsidRDefault="00EF50A7" w:rsidP="00EF50A7">
            <w:pPr>
              <w:rPr>
                <w:ins w:id="25667" w:author="ohm" w:date="2019-10-12T16:00:00Z"/>
                <w:rFonts w:eastAsia="Times New Roman"/>
              </w:rPr>
            </w:pPr>
            <w:ins w:id="25668" w:author="ohm" w:date="2019-10-12T16:00:00Z">
              <w:r>
                <w:rPr>
                  <w:rFonts w:eastAsia="Times New Roman"/>
                </w:rPr>
                <w:t>2019-10-05 13:19:1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56A846" w14:textId="77777777" w:rsidR="00EF50A7" w:rsidRDefault="00EF50A7" w:rsidP="00EF50A7">
            <w:pPr>
              <w:rPr>
                <w:ins w:id="25670" w:author="ohm" w:date="2019-10-12T16:00:00Z"/>
                <w:rFonts w:eastAsia="Times New Roman"/>
              </w:rPr>
            </w:pPr>
            <w:ins w:id="25671" w:author="ohm" w:date="2019-10-12T16:00:00Z">
              <w:r>
                <w:rPr>
                  <w:rFonts w:eastAsia="Times New Roman"/>
                </w:rPr>
                <w:t>Non-CE4: Unified BDOF and DMVR early termination threshol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2425A" w14:textId="20972A3E" w:rsidR="00EF50A7" w:rsidRDefault="00727D97" w:rsidP="00EF50A7">
            <w:pPr>
              <w:rPr>
                <w:ins w:id="25673" w:author="ohm" w:date="2019-10-12T16:00:00Z"/>
                <w:rFonts w:eastAsia="Times New Roman"/>
              </w:rPr>
            </w:pPr>
            <w:ins w:id="25674" w:author="ohm" w:date="2019-10-12T16:38:00Z">
              <w:r w:rsidRPr="00727D97">
                <w:rPr>
                  <w:rPrChange w:id="25675" w:author="ohm" w:date="2019-10-12T16:38:00Z">
                    <w:rPr>
                      <w:rStyle w:val="Hyperlink"/>
                      <w:rFonts w:eastAsia="Times New Roman"/>
                    </w:rPr>
                  </w:rPrChange>
                </w:rPr>
                <w:t>X. Xiu</w:t>
              </w:r>
            </w:ins>
            <w:ins w:id="25676" w:author="ohm" w:date="2019-10-12T16:00:00Z">
              <w:r w:rsidR="00EF50A7">
                <w:rPr>
                  <w:rFonts w:eastAsia="Times New Roman"/>
                </w:rPr>
                <w:t>, Y.-W. Chen, T.-C. Ma, H.-J. Jhu, X. Wang (Kwai)</w:t>
              </w:r>
            </w:ins>
          </w:p>
        </w:tc>
      </w:tr>
      <w:tr w:rsidR="00EF50A7" w14:paraId="670EF5A9" w14:textId="77777777" w:rsidTr="00EF50A7">
        <w:trPr>
          <w:tblCellSpacing w:w="15" w:type="dxa"/>
          <w:ins w:id="25677" w:author="ohm" w:date="2019-10-12T16:00:00Z"/>
          <w:trPrChange w:id="2567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7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49198E" w14:textId="4602E048" w:rsidR="00EF50A7" w:rsidRDefault="00EF50A7" w:rsidP="00EF50A7">
            <w:pPr>
              <w:jc w:val="center"/>
              <w:rPr>
                <w:ins w:id="25680" w:author="ohm" w:date="2019-10-12T16:00:00Z"/>
                <w:rFonts w:eastAsia="Times New Roman"/>
                <w:sz w:val="24"/>
                <w:szCs w:val="24"/>
              </w:rPr>
            </w:pPr>
            <w:ins w:id="25681" w:author="ohm" w:date="2019-10-12T16:00:00Z">
              <w:r>
                <w:rPr>
                  <w:rFonts w:eastAsia="Times New Roman"/>
                </w:rPr>
                <w:fldChar w:fldCharType="begin"/>
              </w:r>
            </w:ins>
            <w:ins w:id="25682" w:author="ohm" w:date="2019-10-12T18:41:00Z">
              <w:r w:rsidR="00217B4E">
                <w:rPr>
                  <w:rFonts w:eastAsia="Times New Roman"/>
                </w:rPr>
                <w:instrText>HYPERLINK "C:\\Eigene Dateien\\mpeg\\geneva1910\\current_document.php?id=8453"</w:instrText>
              </w:r>
              <w:r w:rsidR="00217B4E">
                <w:rPr>
                  <w:rFonts w:eastAsia="Times New Roman"/>
                </w:rPr>
              </w:r>
            </w:ins>
            <w:ins w:id="25683" w:author="ohm" w:date="2019-10-12T16:00:00Z">
              <w:r>
                <w:rPr>
                  <w:rFonts w:eastAsia="Times New Roman"/>
                </w:rPr>
                <w:fldChar w:fldCharType="separate"/>
              </w:r>
              <w:r>
                <w:rPr>
                  <w:rStyle w:val="Hyperlink"/>
                  <w:rFonts w:eastAsia="Times New Roman"/>
                </w:rPr>
                <w:t>JVET-P065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8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60E1E" w14:textId="77777777" w:rsidR="00EF50A7" w:rsidRDefault="00EF50A7" w:rsidP="00EF50A7">
            <w:pPr>
              <w:jc w:val="center"/>
              <w:rPr>
                <w:ins w:id="25685" w:author="ohm" w:date="2019-10-12T16:00:00Z"/>
                <w:rFonts w:eastAsia="Times New Roman"/>
              </w:rPr>
            </w:pPr>
            <w:ins w:id="25686" w:author="ohm" w:date="2019-10-12T16:00:00Z">
              <w:r>
                <w:rPr>
                  <w:rFonts w:eastAsia="Times New Roman"/>
                </w:rPr>
                <w:t>m5067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8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84AD9" w14:textId="77777777" w:rsidR="00EF50A7" w:rsidRDefault="00EF50A7" w:rsidP="00EF50A7">
            <w:pPr>
              <w:rPr>
                <w:ins w:id="25688" w:author="ohm" w:date="2019-10-12T16:00:00Z"/>
                <w:rFonts w:eastAsia="Times New Roman"/>
              </w:rPr>
            </w:pPr>
            <w:ins w:id="25689" w:author="ohm" w:date="2019-10-12T16:00:00Z">
              <w:r>
                <w:rPr>
                  <w:rFonts w:eastAsia="Times New Roman"/>
                </w:rPr>
                <w:t>2019-09-29 10:38: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C3848" w14:textId="77777777" w:rsidR="00EF50A7" w:rsidRDefault="00EF50A7" w:rsidP="00EF50A7">
            <w:pPr>
              <w:rPr>
                <w:ins w:id="25691" w:author="ohm" w:date="2019-10-12T16:00:00Z"/>
                <w:rFonts w:eastAsia="Times New Roman"/>
              </w:rPr>
            </w:pPr>
            <w:ins w:id="25692" w:author="ohm" w:date="2019-10-12T16:00:00Z">
              <w:r>
                <w:rPr>
                  <w:rFonts w:eastAsia="Times New Roman"/>
                </w:rPr>
                <w:t>2019-10-03 09:43: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7E6A3" w14:textId="77777777" w:rsidR="00EF50A7" w:rsidRDefault="00EF50A7" w:rsidP="00EF50A7">
            <w:pPr>
              <w:rPr>
                <w:ins w:id="25694" w:author="ohm" w:date="2019-10-12T16:00:00Z"/>
                <w:rFonts w:eastAsia="Times New Roman"/>
              </w:rPr>
            </w:pPr>
            <w:ins w:id="25695" w:author="ohm" w:date="2019-10-12T16:00:00Z">
              <w:r>
                <w:rPr>
                  <w:rFonts w:eastAsia="Times New Roman"/>
                </w:rPr>
                <w:t>2019-10-03 09:43:3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9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7FC2B" w14:textId="77777777" w:rsidR="00EF50A7" w:rsidRDefault="00EF50A7" w:rsidP="00EF50A7">
            <w:pPr>
              <w:rPr>
                <w:ins w:id="25697" w:author="ohm" w:date="2019-10-12T16:00:00Z"/>
                <w:rFonts w:eastAsia="Times New Roman"/>
              </w:rPr>
            </w:pPr>
            <w:ins w:id="25698" w:author="ohm" w:date="2019-10-12T16:00:00Z">
              <w:r>
                <w:rPr>
                  <w:rFonts w:eastAsia="Times New Roman"/>
                </w:rPr>
                <w:t>Crosscheck of JVET-P0409 (CE1-related: Enable PROF for RP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9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21C852" w14:textId="7C8E10C2" w:rsidR="00EF50A7" w:rsidRDefault="00727D97" w:rsidP="00EF50A7">
            <w:pPr>
              <w:rPr>
                <w:ins w:id="25700" w:author="ohm" w:date="2019-10-12T16:00:00Z"/>
                <w:rFonts w:eastAsia="Times New Roman"/>
              </w:rPr>
            </w:pPr>
            <w:ins w:id="25701" w:author="ohm" w:date="2019-10-12T16:38:00Z">
              <w:r w:rsidRPr="00727D97">
                <w:rPr>
                  <w:rPrChange w:id="25702" w:author="ohm" w:date="2019-10-12T16:38:00Z">
                    <w:rPr>
                      <w:rStyle w:val="Hyperlink"/>
                      <w:rFonts w:eastAsia="Times New Roman"/>
                    </w:rPr>
                  </w:rPrChange>
                </w:rPr>
                <w:t>K. Zhang (Bytedance)</w:t>
              </w:r>
            </w:ins>
          </w:p>
        </w:tc>
      </w:tr>
      <w:tr w:rsidR="00EF50A7" w14:paraId="67B54142" w14:textId="77777777" w:rsidTr="00EF50A7">
        <w:trPr>
          <w:tblCellSpacing w:w="15" w:type="dxa"/>
          <w:ins w:id="25703" w:author="ohm" w:date="2019-10-12T16:00:00Z"/>
          <w:trPrChange w:id="2570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0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3489C" w14:textId="6DB6CF4D" w:rsidR="00EF50A7" w:rsidRDefault="00EF50A7" w:rsidP="00EF50A7">
            <w:pPr>
              <w:jc w:val="center"/>
              <w:rPr>
                <w:ins w:id="25706" w:author="ohm" w:date="2019-10-12T16:00:00Z"/>
                <w:rFonts w:eastAsia="Times New Roman"/>
                <w:sz w:val="24"/>
                <w:szCs w:val="24"/>
              </w:rPr>
            </w:pPr>
            <w:ins w:id="25707" w:author="ohm" w:date="2019-10-12T16:00:00Z">
              <w:r>
                <w:rPr>
                  <w:rFonts w:eastAsia="Times New Roman"/>
                </w:rPr>
                <w:fldChar w:fldCharType="begin"/>
              </w:r>
            </w:ins>
            <w:ins w:id="25708" w:author="ohm" w:date="2019-10-12T18:41:00Z">
              <w:r w:rsidR="00217B4E">
                <w:rPr>
                  <w:rFonts w:eastAsia="Times New Roman"/>
                </w:rPr>
                <w:instrText>HYPERLINK "C:\\Eigene Dateien\\mpeg\\geneva1910\\current_document.php?id=8454"</w:instrText>
              </w:r>
              <w:r w:rsidR="00217B4E">
                <w:rPr>
                  <w:rFonts w:eastAsia="Times New Roman"/>
                </w:rPr>
              </w:r>
            </w:ins>
            <w:ins w:id="25709" w:author="ohm" w:date="2019-10-12T16:00:00Z">
              <w:r>
                <w:rPr>
                  <w:rFonts w:eastAsia="Times New Roman"/>
                </w:rPr>
                <w:fldChar w:fldCharType="separate"/>
              </w:r>
              <w:r>
                <w:rPr>
                  <w:rStyle w:val="Hyperlink"/>
                  <w:rFonts w:eastAsia="Times New Roman"/>
                </w:rPr>
                <w:t>JVET-P065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1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557F2" w14:textId="77777777" w:rsidR="00EF50A7" w:rsidRDefault="00EF50A7" w:rsidP="00EF50A7">
            <w:pPr>
              <w:jc w:val="center"/>
              <w:rPr>
                <w:ins w:id="25711" w:author="ohm" w:date="2019-10-12T16:00:00Z"/>
                <w:rFonts w:eastAsia="Times New Roman"/>
              </w:rPr>
            </w:pPr>
            <w:ins w:id="25712" w:author="ohm" w:date="2019-10-12T16:00:00Z">
              <w:r>
                <w:rPr>
                  <w:rFonts w:eastAsia="Times New Roman"/>
                </w:rPr>
                <w:t>m5068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1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7BBF80" w14:textId="77777777" w:rsidR="00EF50A7" w:rsidRDefault="00EF50A7" w:rsidP="00EF50A7">
            <w:pPr>
              <w:rPr>
                <w:ins w:id="25714" w:author="ohm" w:date="2019-10-12T16:00:00Z"/>
                <w:rFonts w:eastAsia="Times New Roman"/>
              </w:rPr>
            </w:pPr>
            <w:ins w:id="25715" w:author="ohm" w:date="2019-10-12T16:00:00Z">
              <w:r>
                <w:rPr>
                  <w:rFonts w:eastAsia="Times New Roman"/>
                </w:rPr>
                <w:t>2019-09-29 13:24: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E4A26" w14:textId="77777777" w:rsidR="00EF50A7" w:rsidRDefault="00EF50A7" w:rsidP="00EF50A7">
            <w:pPr>
              <w:rPr>
                <w:ins w:id="25717" w:author="ohm" w:date="2019-10-12T16:00:00Z"/>
                <w:rFonts w:eastAsia="Times New Roman"/>
              </w:rPr>
            </w:pPr>
            <w:ins w:id="25718" w:author="ohm" w:date="2019-10-12T16:00:00Z">
              <w:r>
                <w:rPr>
                  <w:rFonts w:eastAsia="Times New Roman"/>
                </w:rPr>
                <w:t>2019-10-03 10:29: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1F5392" w14:textId="77777777" w:rsidR="00EF50A7" w:rsidRDefault="00EF50A7" w:rsidP="00EF50A7">
            <w:pPr>
              <w:rPr>
                <w:ins w:id="25720" w:author="ohm" w:date="2019-10-12T16:00:00Z"/>
                <w:rFonts w:eastAsia="Times New Roman"/>
              </w:rPr>
            </w:pPr>
            <w:ins w:id="25721" w:author="ohm" w:date="2019-10-12T16:00:00Z">
              <w:r>
                <w:rPr>
                  <w:rFonts w:eastAsia="Times New Roman"/>
                </w:rPr>
                <w:t>2019-10-03 10:29:5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2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5D19F" w14:textId="77777777" w:rsidR="00EF50A7" w:rsidRDefault="00EF50A7" w:rsidP="00EF50A7">
            <w:pPr>
              <w:rPr>
                <w:ins w:id="25723" w:author="ohm" w:date="2019-10-12T16:00:00Z"/>
                <w:rFonts w:eastAsia="Times New Roman"/>
              </w:rPr>
            </w:pPr>
            <w:ins w:id="25724" w:author="ohm" w:date="2019-10-12T16:00:00Z">
              <w:r>
                <w:rPr>
                  <w:rFonts w:eastAsia="Times New Roman"/>
                </w:rPr>
                <w:t>Crosscheck of JVET-P0043 (AHG16/Non-CE5: A cleanup for de-blocking in the affine and TPM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2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78279" w14:textId="14A26AE0" w:rsidR="00EF50A7" w:rsidRDefault="00727D97" w:rsidP="00EF50A7">
            <w:pPr>
              <w:rPr>
                <w:ins w:id="25726" w:author="ohm" w:date="2019-10-12T16:00:00Z"/>
                <w:rFonts w:eastAsia="Times New Roman"/>
              </w:rPr>
            </w:pPr>
            <w:ins w:id="25727" w:author="ohm" w:date="2019-10-12T16:38:00Z">
              <w:r w:rsidRPr="00727D97">
                <w:rPr>
                  <w:rPrChange w:id="25728" w:author="ohm" w:date="2019-10-12T16:38:00Z">
                    <w:rPr>
                      <w:rStyle w:val="Hyperlink"/>
                      <w:rFonts w:eastAsia="Times New Roman"/>
                    </w:rPr>
                  </w:rPrChange>
                </w:rPr>
                <w:t>J. Xu (Bytedance)</w:t>
              </w:r>
            </w:ins>
          </w:p>
        </w:tc>
      </w:tr>
      <w:tr w:rsidR="00EF50A7" w14:paraId="03D710CB" w14:textId="77777777" w:rsidTr="00EF50A7">
        <w:trPr>
          <w:tblCellSpacing w:w="15" w:type="dxa"/>
          <w:ins w:id="25729" w:author="ohm" w:date="2019-10-12T16:00:00Z"/>
          <w:trPrChange w:id="2573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3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570FF" w14:textId="672C0971" w:rsidR="00EF50A7" w:rsidRDefault="00EF50A7" w:rsidP="00EF50A7">
            <w:pPr>
              <w:jc w:val="center"/>
              <w:rPr>
                <w:ins w:id="25732" w:author="ohm" w:date="2019-10-12T16:00:00Z"/>
                <w:rFonts w:eastAsia="Times New Roman"/>
                <w:sz w:val="24"/>
                <w:szCs w:val="24"/>
              </w:rPr>
            </w:pPr>
            <w:ins w:id="25733" w:author="ohm" w:date="2019-10-12T16:00:00Z">
              <w:r>
                <w:rPr>
                  <w:rFonts w:eastAsia="Times New Roman"/>
                </w:rPr>
                <w:fldChar w:fldCharType="begin"/>
              </w:r>
            </w:ins>
            <w:ins w:id="25734" w:author="ohm" w:date="2019-10-12T18:41:00Z">
              <w:r w:rsidR="00217B4E">
                <w:rPr>
                  <w:rFonts w:eastAsia="Times New Roman"/>
                </w:rPr>
                <w:instrText>HYPERLINK "C:\\Eigene Dateien\\mpeg\\geneva1910\\current_document.php?id=8455"</w:instrText>
              </w:r>
              <w:r w:rsidR="00217B4E">
                <w:rPr>
                  <w:rFonts w:eastAsia="Times New Roman"/>
                </w:rPr>
              </w:r>
            </w:ins>
            <w:ins w:id="25735" w:author="ohm" w:date="2019-10-12T16:00:00Z">
              <w:r>
                <w:rPr>
                  <w:rFonts w:eastAsia="Times New Roman"/>
                </w:rPr>
                <w:fldChar w:fldCharType="separate"/>
              </w:r>
              <w:r>
                <w:rPr>
                  <w:rStyle w:val="Hyperlink"/>
                  <w:rFonts w:eastAsia="Times New Roman"/>
                </w:rPr>
                <w:t>JVET-P065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3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1CAF52" w14:textId="77777777" w:rsidR="00EF50A7" w:rsidRDefault="00EF50A7" w:rsidP="00EF50A7">
            <w:pPr>
              <w:jc w:val="center"/>
              <w:rPr>
                <w:ins w:id="25737" w:author="ohm" w:date="2019-10-12T16:00:00Z"/>
                <w:rFonts w:eastAsia="Times New Roman"/>
              </w:rPr>
            </w:pPr>
            <w:ins w:id="25738" w:author="ohm" w:date="2019-10-12T16:00:00Z">
              <w:r>
                <w:rPr>
                  <w:rFonts w:eastAsia="Times New Roman"/>
                </w:rPr>
                <w:t>m5068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3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E979B" w14:textId="77777777" w:rsidR="00EF50A7" w:rsidRDefault="00EF50A7" w:rsidP="00EF50A7">
            <w:pPr>
              <w:rPr>
                <w:ins w:id="25740" w:author="ohm" w:date="2019-10-12T16:00:00Z"/>
                <w:rFonts w:eastAsia="Times New Roman"/>
              </w:rPr>
            </w:pPr>
            <w:ins w:id="25741" w:author="ohm" w:date="2019-10-12T16:00:00Z">
              <w:r>
                <w:rPr>
                  <w:rFonts w:eastAsia="Times New Roman"/>
                </w:rPr>
                <w:t>2019-09-29 13:32: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B05B3" w14:textId="77777777" w:rsidR="00EF50A7" w:rsidRDefault="00EF50A7" w:rsidP="00EF50A7">
            <w:pPr>
              <w:rPr>
                <w:ins w:id="25743" w:author="ohm" w:date="2019-10-12T16:00:00Z"/>
                <w:rFonts w:eastAsia="Times New Roman"/>
              </w:rPr>
            </w:pPr>
            <w:ins w:id="25744" w:author="ohm" w:date="2019-10-12T16:00:00Z">
              <w:r>
                <w:rPr>
                  <w:rFonts w:eastAsia="Times New Roman"/>
                </w:rPr>
                <w:t>2019-10-01 10:33: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668F8D" w14:textId="77777777" w:rsidR="00EF50A7" w:rsidRDefault="00EF50A7" w:rsidP="00EF50A7">
            <w:pPr>
              <w:rPr>
                <w:ins w:id="25746" w:author="ohm" w:date="2019-10-12T16:00:00Z"/>
                <w:rFonts w:eastAsia="Times New Roman"/>
              </w:rPr>
            </w:pPr>
            <w:ins w:id="25747" w:author="ohm" w:date="2019-10-12T16:00:00Z">
              <w:r>
                <w:rPr>
                  <w:rFonts w:eastAsia="Times New Roman"/>
                </w:rPr>
                <w:t>2019-10-01 10:33:3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4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DE0CD" w14:textId="77777777" w:rsidR="00EF50A7" w:rsidRDefault="00EF50A7" w:rsidP="00EF50A7">
            <w:pPr>
              <w:rPr>
                <w:ins w:id="25749" w:author="ohm" w:date="2019-10-12T16:00:00Z"/>
                <w:rFonts w:eastAsia="Times New Roman"/>
              </w:rPr>
            </w:pPr>
            <w:ins w:id="25750" w:author="ohm" w:date="2019-10-12T16:00:00Z">
              <w:r>
                <w:rPr>
                  <w:rFonts w:eastAsia="Times New Roman"/>
                </w:rPr>
                <w:t>Crosscheck of JVET-P0292 (AHG15: Scaling process for LFNST cas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5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5E460" w14:textId="77777777" w:rsidR="00EF50A7" w:rsidRDefault="00EF50A7" w:rsidP="00EF50A7">
            <w:pPr>
              <w:rPr>
                <w:ins w:id="25752" w:author="ohm" w:date="2019-10-12T16:00:00Z"/>
                <w:rFonts w:eastAsia="Times New Roman"/>
              </w:rPr>
            </w:pPr>
            <w:ins w:id="25753" w:author="ohm" w:date="2019-10-12T16:00:00Z">
              <w:r>
                <w:rPr>
                  <w:rFonts w:eastAsia="Times New Roman"/>
                </w:rPr>
                <w:t>Y. Wang (Bytedance)</w:t>
              </w:r>
            </w:ins>
          </w:p>
        </w:tc>
      </w:tr>
      <w:tr w:rsidR="00EF50A7" w14:paraId="5E758504" w14:textId="77777777" w:rsidTr="00EF50A7">
        <w:trPr>
          <w:tblCellSpacing w:w="15" w:type="dxa"/>
          <w:ins w:id="25754" w:author="ohm" w:date="2019-10-12T16:00:00Z"/>
          <w:trPrChange w:id="2575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5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ABEE05" w14:textId="46940C63" w:rsidR="00EF50A7" w:rsidRDefault="00EF50A7" w:rsidP="00EF50A7">
            <w:pPr>
              <w:jc w:val="center"/>
              <w:rPr>
                <w:ins w:id="25757" w:author="ohm" w:date="2019-10-12T16:00:00Z"/>
                <w:rFonts w:eastAsia="Times New Roman"/>
                <w:sz w:val="24"/>
                <w:szCs w:val="24"/>
              </w:rPr>
            </w:pPr>
            <w:ins w:id="25758" w:author="ohm" w:date="2019-10-12T16:00:00Z">
              <w:r>
                <w:rPr>
                  <w:rFonts w:eastAsia="Times New Roman"/>
                </w:rPr>
                <w:fldChar w:fldCharType="begin"/>
              </w:r>
            </w:ins>
            <w:ins w:id="25759" w:author="ohm" w:date="2019-10-12T18:41:00Z">
              <w:r w:rsidR="00217B4E">
                <w:rPr>
                  <w:rFonts w:eastAsia="Times New Roman"/>
                </w:rPr>
                <w:instrText>HYPERLINK "C:\\Eigene Dateien\\mpeg\\geneva1910\\current_document.php?id=8456"</w:instrText>
              </w:r>
              <w:r w:rsidR="00217B4E">
                <w:rPr>
                  <w:rFonts w:eastAsia="Times New Roman"/>
                </w:rPr>
              </w:r>
            </w:ins>
            <w:ins w:id="25760" w:author="ohm" w:date="2019-10-12T16:00:00Z">
              <w:r>
                <w:rPr>
                  <w:rFonts w:eastAsia="Times New Roman"/>
                </w:rPr>
                <w:fldChar w:fldCharType="separate"/>
              </w:r>
              <w:r>
                <w:rPr>
                  <w:rStyle w:val="Hyperlink"/>
                  <w:rFonts w:eastAsia="Times New Roman"/>
                </w:rPr>
                <w:t>JVET-P065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6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73173" w14:textId="77777777" w:rsidR="00EF50A7" w:rsidRDefault="00EF50A7" w:rsidP="00EF50A7">
            <w:pPr>
              <w:jc w:val="center"/>
              <w:rPr>
                <w:ins w:id="25762" w:author="ohm" w:date="2019-10-12T16:00:00Z"/>
                <w:rFonts w:eastAsia="Times New Roman"/>
              </w:rPr>
            </w:pPr>
            <w:ins w:id="25763" w:author="ohm" w:date="2019-10-12T16:00:00Z">
              <w:r>
                <w:rPr>
                  <w:rFonts w:eastAsia="Times New Roman"/>
                </w:rPr>
                <w:t>m5068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6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90D787" w14:textId="77777777" w:rsidR="00EF50A7" w:rsidRDefault="00EF50A7" w:rsidP="00EF50A7">
            <w:pPr>
              <w:rPr>
                <w:ins w:id="25765" w:author="ohm" w:date="2019-10-12T16:00:00Z"/>
                <w:rFonts w:eastAsia="Times New Roman"/>
              </w:rPr>
            </w:pPr>
            <w:ins w:id="25766" w:author="ohm" w:date="2019-10-12T16:00:00Z">
              <w:r>
                <w:rPr>
                  <w:rFonts w:eastAsia="Times New Roman"/>
                </w:rPr>
                <w:t>2019-09-29 13:32: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92C35" w14:textId="77777777" w:rsidR="00EF50A7" w:rsidRDefault="00EF50A7" w:rsidP="00EF50A7">
            <w:pPr>
              <w:rPr>
                <w:ins w:id="25768" w:author="ohm" w:date="2019-10-12T16:00:00Z"/>
                <w:rFonts w:eastAsia="Times New Roman"/>
              </w:rPr>
            </w:pPr>
            <w:ins w:id="25769" w:author="ohm" w:date="2019-10-12T16:00:00Z">
              <w:r>
                <w:rPr>
                  <w:rFonts w:eastAsia="Times New Roman"/>
                </w:rPr>
                <w:t>2019-10-01 10:34: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1E91C" w14:textId="77777777" w:rsidR="00EF50A7" w:rsidRDefault="00EF50A7" w:rsidP="00EF50A7">
            <w:pPr>
              <w:rPr>
                <w:ins w:id="25771" w:author="ohm" w:date="2019-10-12T16:00:00Z"/>
                <w:rFonts w:eastAsia="Times New Roman"/>
              </w:rPr>
            </w:pPr>
            <w:ins w:id="25772" w:author="ohm" w:date="2019-10-12T16:00:00Z">
              <w:r>
                <w:rPr>
                  <w:rFonts w:eastAsia="Times New Roman"/>
                </w:rPr>
                <w:t>2019-10-01 10:34:3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7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8BAC0" w14:textId="77777777" w:rsidR="00EF50A7" w:rsidRDefault="00EF50A7" w:rsidP="00EF50A7">
            <w:pPr>
              <w:rPr>
                <w:ins w:id="25774" w:author="ohm" w:date="2019-10-12T16:00:00Z"/>
                <w:rFonts w:eastAsia="Times New Roman"/>
              </w:rPr>
            </w:pPr>
            <w:ins w:id="25775" w:author="ohm" w:date="2019-10-12T16:00:00Z">
              <w:r>
                <w:rPr>
                  <w:rFonts w:eastAsia="Times New Roman"/>
                </w:rPr>
                <w:t>Crosscheck of JVET-P0340 (Non-CE4: Unification of merge interpolation filter (triangle and pairwise-averag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7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9140F4" w14:textId="77777777" w:rsidR="00EF50A7" w:rsidRDefault="00EF50A7" w:rsidP="00EF50A7">
            <w:pPr>
              <w:rPr>
                <w:ins w:id="25777" w:author="ohm" w:date="2019-10-12T16:00:00Z"/>
                <w:rFonts w:eastAsia="Times New Roman"/>
              </w:rPr>
            </w:pPr>
            <w:ins w:id="25778" w:author="ohm" w:date="2019-10-12T16:00:00Z">
              <w:r>
                <w:rPr>
                  <w:rFonts w:eastAsia="Times New Roman"/>
                </w:rPr>
                <w:t>Y. Wang (Bytedance)</w:t>
              </w:r>
            </w:ins>
          </w:p>
        </w:tc>
      </w:tr>
      <w:tr w:rsidR="00EF50A7" w14:paraId="358700CF" w14:textId="77777777" w:rsidTr="00EF50A7">
        <w:trPr>
          <w:tblCellSpacing w:w="15" w:type="dxa"/>
          <w:ins w:id="25779" w:author="ohm" w:date="2019-10-12T16:00:00Z"/>
          <w:trPrChange w:id="257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CC304" w14:textId="032220EE" w:rsidR="00EF50A7" w:rsidRDefault="00EF50A7" w:rsidP="00EF50A7">
            <w:pPr>
              <w:jc w:val="center"/>
              <w:rPr>
                <w:ins w:id="25782" w:author="ohm" w:date="2019-10-12T16:00:00Z"/>
                <w:rFonts w:eastAsia="Times New Roman"/>
                <w:sz w:val="24"/>
                <w:szCs w:val="24"/>
              </w:rPr>
            </w:pPr>
            <w:ins w:id="25783" w:author="ohm" w:date="2019-10-12T16:00:00Z">
              <w:r>
                <w:rPr>
                  <w:rFonts w:eastAsia="Times New Roman"/>
                </w:rPr>
                <w:fldChar w:fldCharType="begin"/>
              </w:r>
            </w:ins>
            <w:ins w:id="25784" w:author="ohm" w:date="2019-10-12T18:41:00Z">
              <w:r w:rsidR="00217B4E">
                <w:rPr>
                  <w:rFonts w:eastAsia="Times New Roman"/>
                </w:rPr>
                <w:instrText>HYPERLINK "C:\\Eigene Dateien\\mpeg\\geneva1910\\current_document.php?id=8457"</w:instrText>
              </w:r>
              <w:r w:rsidR="00217B4E">
                <w:rPr>
                  <w:rFonts w:eastAsia="Times New Roman"/>
                </w:rPr>
              </w:r>
            </w:ins>
            <w:ins w:id="25785" w:author="ohm" w:date="2019-10-12T16:00:00Z">
              <w:r>
                <w:rPr>
                  <w:rFonts w:eastAsia="Times New Roman"/>
                </w:rPr>
                <w:fldChar w:fldCharType="separate"/>
              </w:r>
              <w:r>
                <w:rPr>
                  <w:rStyle w:val="Hyperlink"/>
                  <w:rFonts w:eastAsia="Times New Roman"/>
                </w:rPr>
                <w:t>JVET-P065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2651F" w14:textId="77777777" w:rsidR="00EF50A7" w:rsidRDefault="00EF50A7" w:rsidP="00EF50A7">
            <w:pPr>
              <w:jc w:val="center"/>
              <w:rPr>
                <w:ins w:id="25787" w:author="ohm" w:date="2019-10-12T16:00:00Z"/>
                <w:rFonts w:eastAsia="Times New Roman"/>
              </w:rPr>
            </w:pPr>
            <w:ins w:id="25788" w:author="ohm" w:date="2019-10-12T16:00:00Z">
              <w:r>
                <w:rPr>
                  <w:rFonts w:eastAsia="Times New Roman"/>
                </w:rPr>
                <w:t>m5068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E029E" w14:textId="77777777" w:rsidR="00EF50A7" w:rsidRDefault="00EF50A7" w:rsidP="00EF50A7">
            <w:pPr>
              <w:rPr>
                <w:ins w:id="25790" w:author="ohm" w:date="2019-10-12T16:00:00Z"/>
                <w:rFonts w:eastAsia="Times New Roman"/>
              </w:rPr>
            </w:pPr>
            <w:ins w:id="25791" w:author="ohm" w:date="2019-10-12T16:00:00Z">
              <w:r>
                <w:rPr>
                  <w:rFonts w:eastAsia="Times New Roman"/>
                </w:rPr>
                <w:t>2019-09-29 13:59: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7559E" w14:textId="77777777" w:rsidR="00EF50A7" w:rsidRDefault="00EF50A7" w:rsidP="00EF50A7">
            <w:pPr>
              <w:rPr>
                <w:ins w:id="25793" w:author="ohm" w:date="2019-10-12T16:00:00Z"/>
                <w:rFonts w:eastAsia="Times New Roman"/>
              </w:rPr>
            </w:pPr>
            <w:ins w:id="25794" w:author="ohm" w:date="2019-10-12T16:00:00Z">
              <w:r>
                <w:rPr>
                  <w:rFonts w:eastAsia="Times New Roman"/>
                </w:rPr>
                <w:t>2019-10-08 08:38: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C6FBA" w14:textId="77777777" w:rsidR="00EF50A7" w:rsidRDefault="00EF50A7" w:rsidP="00EF50A7">
            <w:pPr>
              <w:rPr>
                <w:ins w:id="25796" w:author="ohm" w:date="2019-10-12T16:00:00Z"/>
                <w:rFonts w:eastAsia="Times New Roman"/>
              </w:rPr>
            </w:pPr>
            <w:ins w:id="25797" w:author="ohm" w:date="2019-10-12T16:00:00Z">
              <w:r>
                <w:rPr>
                  <w:rFonts w:eastAsia="Times New Roman"/>
                </w:rPr>
                <w:t>2019-10-08 08:38:4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730E7" w14:textId="77777777" w:rsidR="00EF50A7" w:rsidRDefault="00EF50A7" w:rsidP="00EF50A7">
            <w:pPr>
              <w:rPr>
                <w:ins w:id="25799" w:author="ohm" w:date="2019-10-12T16:00:00Z"/>
                <w:rFonts w:eastAsia="Times New Roman"/>
              </w:rPr>
            </w:pPr>
            <w:ins w:id="25800" w:author="ohm" w:date="2019-10-12T16:00:00Z">
              <w:r>
                <w:rPr>
                  <w:rFonts w:eastAsia="Times New Roman"/>
                </w:rPr>
                <w:t>Crosscheck of JVET-P0148 (AHG18: Disabling dependent quantization in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BCAFC" w14:textId="05ED7FAB" w:rsidR="00EF50A7" w:rsidRDefault="00727D97" w:rsidP="00EF50A7">
            <w:pPr>
              <w:rPr>
                <w:ins w:id="25802" w:author="ohm" w:date="2019-10-12T16:00:00Z"/>
                <w:rFonts w:eastAsia="Times New Roman"/>
              </w:rPr>
            </w:pPr>
            <w:ins w:id="25803" w:author="ohm" w:date="2019-10-12T16:38:00Z">
              <w:r w:rsidRPr="00727D97">
                <w:rPr>
                  <w:rPrChange w:id="25804" w:author="ohm" w:date="2019-10-12T16:38:00Z">
                    <w:rPr>
                      <w:rStyle w:val="Hyperlink"/>
                      <w:rFonts w:eastAsia="Times New Roman"/>
                    </w:rPr>
                  </w:rPrChange>
                </w:rPr>
                <w:t>N. Zhang (Bytedance)</w:t>
              </w:r>
            </w:ins>
          </w:p>
        </w:tc>
      </w:tr>
      <w:tr w:rsidR="00EF50A7" w14:paraId="14BCF7D9" w14:textId="77777777" w:rsidTr="00EF50A7">
        <w:trPr>
          <w:tblCellSpacing w:w="15" w:type="dxa"/>
          <w:ins w:id="25805" w:author="ohm" w:date="2019-10-12T16:00:00Z"/>
          <w:trPrChange w:id="258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36E82F" w14:textId="1A2C5B1B" w:rsidR="00EF50A7" w:rsidRDefault="00EF50A7" w:rsidP="00EF50A7">
            <w:pPr>
              <w:jc w:val="center"/>
              <w:rPr>
                <w:ins w:id="25808" w:author="ohm" w:date="2019-10-12T16:00:00Z"/>
                <w:rFonts w:eastAsia="Times New Roman"/>
                <w:sz w:val="24"/>
                <w:szCs w:val="24"/>
              </w:rPr>
            </w:pPr>
            <w:ins w:id="25809" w:author="ohm" w:date="2019-10-12T16:00:00Z">
              <w:r>
                <w:rPr>
                  <w:rFonts w:eastAsia="Times New Roman"/>
                </w:rPr>
                <w:fldChar w:fldCharType="begin"/>
              </w:r>
            </w:ins>
            <w:ins w:id="25810" w:author="ohm" w:date="2019-10-12T18:41:00Z">
              <w:r w:rsidR="00217B4E">
                <w:rPr>
                  <w:rFonts w:eastAsia="Times New Roman"/>
                </w:rPr>
                <w:instrText>HYPERLINK "C:\\Eigene Dateien\\mpeg\\geneva1910\\current_document.php?id=8458"</w:instrText>
              </w:r>
              <w:r w:rsidR="00217B4E">
                <w:rPr>
                  <w:rFonts w:eastAsia="Times New Roman"/>
                </w:rPr>
              </w:r>
            </w:ins>
            <w:ins w:id="25811" w:author="ohm" w:date="2019-10-12T16:00:00Z">
              <w:r>
                <w:rPr>
                  <w:rFonts w:eastAsia="Times New Roman"/>
                </w:rPr>
                <w:fldChar w:fldCharType="separate"/>
              </w:r>
              <w:r>
                <w:rPr>
                  <w:rStyle w:val="Hyperlink"/>
                  <w:rFonts w:eastAsia="Times New Roman"/>
                </w:rPr>
                <w:t>JVET-P066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760487" w14:textId="77777777" w:rsidR="00EF50A7" w:rsidRDefault="00EF50A7" w:rsidP="00EF50A7">
            <w:pPr>
              <w:jc w:val="center"/>
              <w:rPr>
                <w:ins w:id="25813" w:author="ohm" w:date="2019-10-12T16:00:00Z"/>
                <w:rFonts w:eastAsia="Times New Roman"/>
              </w:rPr>
            </w:pPr>
            <w:ins w:id="25814" w:author="ohm" w:date="2019-10-12T16:00:00Z">
              <w:r>
                <w:rPr>
                  <w:rFonts w:eastAsia="Times New Roman"/>
                </w:rPr>
                <w:t>m5068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988463" w14:textId="77777777" w:rsidR="00EF50A7" w:rsidRDefault="00EF50A7" w:rsidP="00EF50A7">
            <w:pPr>
              <w:rPr>
                <w:ins w:id="25816" w:author="ohm" w:date="2019-10-12T16:00:00Z"/>
                <w:rFonts w:eastAsia="Times New Roman"/>
              </w:rPr>
            </w:pPr>
            <w:ins w:id="25817" w:author="ohm" w:date="2019-10-12T16:00:00Z">
              <w:r>
                <w:rPr>
                  <w:rFonts w:eastAsia="Times New Roman"/>
                </w:rPr>
                <w:t>2019-09-29 13:59: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1B9F89" w14:textId="77777777" w:rsidR="00EF50A7" w:rsidRDefault="00EF50A7" w:rsidP="00EF50A7">
            <w:pPr>
              <w:rPr>
                <w:ins w:id="25819" w:author="ohm" w:date="2019-10-12T16:00:00Z"/>
                <w:rFonts w:eastAsia="Times New Roman"/>
              </w:rPr>
            </w:pPr>
            <w:ins w:id="25820" w:author="ohm" w:date="2019-10-12T16:00:00Z">
              <w:r>
                <w:rPr>
                  <w:rFonts w:eastAsia="Times New Roman"/>
                </w:rPr>
                <w:t>2019-10-03 16:34: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C40EE2" w14:textId="77777777" w:rsidR="00EF50A7" w:rsidRDefault="00EF50A7" w:rsidP="00EF50A7">
            <w:pPr>
              <w:rPr>
                <w:ins w:id="25822" w:author="ohm" w:date="2019-10-12T16:00:00Z"/>
                <w:rFonts w:eastAsia="Times New Roman"/>
              </w:rPr>
            </w:pPr>
            <w:ins w:id="25823" w:author="ohm" w:date="2019-10-12T16:00:00Z">
              <w:r>
                <w:rPr>
                  <w:rFonts w:eastAsia="Times New Roman"/>
                </w:rPr>
                <w:t>2019-10-03 16:34:2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BABD9" w14:textId="77777777" w:rsidR="00EF50A7" w:rsidRDefault="00EF50A7" w:rsidP="00EF50A7">
            <w:pPr>
              <w:rPr>
                <w:ins w:id="25825" w:author="ohm" w:date="2019-10-12T16:00:00Z"/>
                <w:rFonts w:eastAsia="Times New Roman"/>
              </w:rPr>
            </w:pPr>
            <w:ins w:id="25826" w:author="ohm" w:date="2019-10-12T16:00:00Z">
              <w:r>
                <w:rPr>
                  <w:rFonts w:eastAsia="Times New Roman"/>
                </w:rPr>
                <w:t>Crosscheck of JVET-P0278 (Non-CE4: HMVP buffer update for TPM block)</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C8312" w14:textId="10DF3215" w:rsidR="00EF50A7" w:rsidRDefault="00727D97" w:rsidP="00EF50A7">
            <w:pPr>
              <w:rPr>
                <w:ins w:id="25828" w:author="ohm" w:date="2019-10-12T16:00:00Z"/>
                <w:rFonts w:eastAsia="Times New Roman"/>
              </w:rPr>
            </w:pPr>
            <w:ins w:id="25829" w:author="ohm" w:date="2019-10-12T16:39:00Z">
              <w:r w:rsidRPr="00727D97">
                <w:rPr>
                  <w:rPrChange w:id="25830" w:author="ohm" w:date="2019-10-12T16:39:00Z">
                    <w:rPr>
                      <w:rStyle w:val="Hyperlink"/>
                      <w:rFonts w:eastAsia="Times New Roman"/>
                    </w:rPr>
                  </w:rPrChange>
                </w:rPr>
                <w:t>N. Zhang (Bytedance)</w:t>
              </w:r>
            </w:ins>
          </w:p>
        </w:tc>
      </w:tr>
      <w:tr w:rsidR="00EF50A7" w14:paraId="4FBB53E4" w14:textId="77777777" w:rsidTr="00EF50A7">
        <w:trPr>
          <w:tblCellSpacing w:w="15" w:type="dxa"/>
          <w:ins w:id="25831" w:author="ohm" w:date="2019-10-12T16:00:00Z"/>
          <w:trPrChange w:id="258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CFD0D" w14:textId="69905CAD" w:rsidR="00EF50A7" w:rsidRDefault="00EF50A7" w:rsidP="00EF50A7">
            <w:pPr>
              <w:jc w:val="center"/>
              <w:rPr>
                <w:ins w:id="25834" w:author="ohm" w:date="2019-10-12T16:00:00Z"/>
                <w:rFonts w:eastAsia="Times New Roman"/>
                <w:sz w:val="24"/>
                <w:szCs w:val="24"/>
              </w:rPr>
            </w:pPr>
            <w:ins w:id="25835" w:author="ohm" w:date="2019-10-12T16:00:00Z">
              <w:r>
                <w:rPr>
                  <w:rFonts w:eastAsia="Times New Roman"/>
                </w:rPr>
                <w:fldChar w:fldCharType="begin"/>
              </w:r>
            </w:ins>
            <w:ins w:id="25836" w:author="ohm" w:date="2019-10-12T18:41:00Z">
              <w:r w:rsidR="00217B4E">
                <w:rPr>
                  <w:rFonts w:eastAsia="Times New Roman"/>
                </w:rPr>
                <w:instrText>HYPERLINK "C:\\Eigene Dateien\\mpeg\\geneva1910\\current_document.php?id=8459"</w:instrText>
              </w:r>
              <w:r w:rsidR="00217B4E">
                <w:rPr>
                  <w:rFonts w:eastAsia="Times New Roman"/>
                </w:rPr>
              </w:r>
            </w:ins>
            <w:ins w:id="25837" w:author="ohm" w:date="2019-10-12T16:00:00Z">
              <w:r>
                <w:rPr>
                  <w:rFonts w:eastAsia="Times New Roman"/>
                </w:rPr>
                <w:fldChar w:fldCharType="separate"/>
              </w:r>
              <w:r>
                <w:rPr>
                  <w:rStyle w:val="Hyperlink"/>
                  <w:rFonts w:eastAsia="Times New Roman"/>
                </w:rPr>
                <w:t>JVET-P066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49E8F" w14:textId="77777777" w:rsidR="00EF50A7" w:rsidRDefault="00EF50A7" w:rsidP="00EF50A7">
            <w:pPr>
              <w:jc w:val="center"/>
              <w:rPr>
                <w:ins w:id="25839" w:author="ohm" w:date="2019-10-12T16:00:00Z"/>
                <w:rFonts w:eastAsia="Times New Roman"/>
              </w:rPr>
            </w:pPr>
            <w:ins w:id="25840" w:author="ohm" w:date="2019-10-12T16:00:00Z">
              <w:r>
                <w:rPr>
                  <w:rFonts w:eastAsia="Times New Roman"/>
                </w:rPr>
                <w:t>m5070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3AEB0" w14:textId="77777777" w:rsidR="00EF50A7" w:rsidRDefault="00EF50A7" w:rsidP="00EF50A7">
            <w:pPr>
              <w:rPr>
                <w:ins w:id="25842" w:author="ohm" w:date="2019-10-12T16:00:00Z"/>
                <w:rFonts w:eastAsia="Times New Roman"/>
              </w:rPr>
            </w:pPr>
            <w:ins w:id="25843" w:author="ohm" w:date="2019-10-12T16:00:00Z">
              <w:r>
                <w:rPr>
                  <w:rFonts w:eastAsia="Times New Roman"/>
                </w:rPr>
                <w:t>2019-09-29 17:23: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916E81" w14:textId="77777777" w:rsidR="00EF50A7" w:rsidRDefault="00EF50A7" w:rsidP="00EF50A7">
            <w:pPr>
              <w:rPr>
                <w:ins w:id="25845" w:author="ohm" w:date="2019-10-12T16:00:00Z"/>
                <w:rFonts w:eastAsia="Times New Roman"/>
              </w:rPr>
            </w:pPr>
            <w:ins w:id="25846" w:author="ohm" w:date="2019-10-12T16:00:00Z">
              <w:r>
                <w:rPr>
                  <w:rFonts w:eastAsia="Times New Roman"/>
                </w:rPr>
                <w:t>2019-10-07 16:15: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49192A" w14:textId="77777777" w:rsidR="00EF50A7" w:rsidRDefault="00EF50A7" w:rsidP="00EF50A7">
            <w:pPr>
              <w:rPr>
                <w:ins w:id="25848" w:author="ohm" w:date="2019-10-12T16:00:00Z"/>
                <w:rFonts w:eastAsia="Times New Roman"/>
              </w:rPr>
            </w:pPr>
            <w:ins w:id="25849" w:author="ohm" w:date="2019-10-12T16:00:00Z">
              <w:r>
                <w:rPr>
                  <w:rFonts w:eastAsia="Times New Roman"/>
                </w:rPr>
                <w:t>2019-10-07 16:15:3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732FB" w14:textId="77777777" w:rsidR="00EF50A7" w:rsidRDefault="00EF50A7" w:rsidP="00EF50A7">
            <w:pPr>
              <w:rPr>
                <w:ins w:id="25851" w:author="ohm" w:date="2019-10-12T16:00:00Z"/>
                <w:rFonts w:eastAsia="Times New Roman"/>
              </w:rPr>
            </w:pPr>
            <w:ins w:id="25852" w:author="ohm" w:date="2019-10-12T16:00:00Z">
              <w:r>
                <w:rPr>
                  <w:rFonts w:eastAsia="Times New Roman"/>
                </w:rPr>
                <w:t>crosscheck of JVET-P0382 (Non-CE1: Simplified motion compensation in RP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B8F0A" w14:textId="520A52FB" w:rsidR="00EF50A7" w:rsidRDefault="00727D97" w:rsidP="00EF50A7">
            <w:pPr>
              <w:rPr>
                <w:ins w:id="25854" w:author="ohm" w:date="2019-10-12T16:00:00Z"/>
                <w:rFonts w:eastAsia="Times New Roman"/>
              </w:rPr>
            </w:pPr>
            <w:ins w:id="25855" w:author="ohm" w:date="2019-10-12T16:39:00Z">
              <w:r w:rsidRPr="00727D97">
                <w:rPr>
                  <w:rPrChange w:id="25856" w:author="ohm" w:date="2019-10-12T16:39:00Z">
                    <w:rPr>
                      <w:rStyle w:val="Hyperlink"/>
                      <w:rFonts w:eastAsia="Times New Roman"/>
                    </w:rPr>
                  </w:rPrChange>
                </w:rPr>
                <w:t>J. Chen (Alibaba)</w:t>
              </w:r>
            </w:ins>
          </w:p>
        </w:tc>
      </w:tr>
      <w:tr w:rsidR="00EF50A7" w14:paraId="4459D282" w14:textId="77777777" w:rsidTr="00EF50A7">
        <w:trPr>
          <w:tblCellSpacing w:w="15" w:type="dxa"/>
          <w:ins w:id="25857" w:author="ohm" w:date="2019-10-12T16:00:00Z"/>
          <w:trPrChange w:id="258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E22D3" w14:textId="598B0EAB" w:rsidR="00EF50A7" w:rsidRDefault="00EF50A7" w:rsidP="00EF50A7">
            <w:pPr>
              <w:jc w:val="center"/>
              <w:rPr>
                <w:ins w:id="25860" w:author="ohm" w:date="2019-10-12T16:00:00Z"/>
                <w:rFonts w:eastAsia="Times New Roman"/>
                <w:sz w:val="24"/>
                <w:szCs w:val="24"/>
              </w:rPr>
            </w:pPr>
            <w:ins w:id="25861" w:author="ohm" w:date="2019-10-12T16:00:00Z">
              <w:r>
                <w:rPr>
                  <w:rFonts w:eastAsia="Times New Roman"/>
                </w:rPr>
                <w:fldChar w:fldCharType="begin"/>
              </w:r>
            </w:ins>
            <w:ins w:id="25862" w:author="ohm" w:date="2019-10-12T18:41:00Z">
              <w:r w:rsidR="00217B4E">
                <w:rPr>
                  <w:rFonts w:eastAsia="Times New Roman"/>
                </w:rPr>
                <w:instrText>HYPERLINK "C:\\Eigene Dateien\\mpeg\\geneva1910\\current_document.php?id=8460"</w:instrText>
              </w:r>
              <w:r w:rsidR="00217B4E">
                <w:rPr>
                  <w:rFonts w:eastAsia="Times New Roman"/>
                </w:rPr>
              </w:r>
            </w:ins>
            <w:ins w:id="25863" w:author="ohm" w:date="2019-10-12T16:00:00Z">
              <w:r>
                <w:rPr>
                  <w:rFonts w:eastAsia="Times New Roman"/>
                </w:rPr>
                <w:fldChar w:fldCharType="separate"/>
              </w:r>
              <w:r>
                <w:rPr>
                  <w:rStyle w:val="Hyperlink"/>
                  <w:rFonts w:eastAsia="Times New Roman"/>
                </w:rPr>
                <w:t>JVET-P066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AE00E" w14:textId="77777777" w:rsidR="00EF50A7" w:rsidRDefault="00EF50A7" w:rsidP="00EF50A7">
            <w:pPr>
              <w:jc w:val="center"/>
              <w:rPr>
                <w:ins w:id="25865" w:author="ohm" w:date="2019-10-12T16:00:00Z"/>
                <w:rFonts w:eastAsia="Times New Roman"/>
              </w:rPr>
            </w:pPr>
            <w:ins w:id="25866" w:author="ohm" w:date="2019-10-12T16:00:00Z">
              <w:r>
                <w:rPr>
                  <w:rFonts w:eastAsia="Times New Roman"/>
                </w:rPr>
                <w:t>m5070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2460A" w14:textId="77777777" w:rsidR="00EF50A7" w:rsidRDefault="00EF50A7" w:rsidP="00EF50A7">
            <w:pPr>
              <w:rPr>
                <w:ins w:id="25868" w:author="ohm" w:date="2019-10-12T16:00:00Z"/>
                <w:rFonts w:eastAsia="Times New Roman"/>
              </w:rPr>
            </w:pPr>
            <w:ins w:id="25869" w:author="ohm" w:date="2019-10-12T16:00:00Z">
              <w:r>
                <w:rPr>
                  <w:rFonts w:eastAsia="Times New Roman"/>
                </w:rPr>
                <w:t>2019-09-29 17:24: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5B603" w14:textId="77777777" w:rsidR="00EF50A7" w:rsidRDefault="00EF50A7" w:rsidP="00EF50A7">
            <w:pPr>
              <w:rPr>
                <w:ins w:id="25871" w:author="ohm" w:date="2019-10-12T16:00:00Z"/>
                <w:rFonts w:eastAsia="Times New Roman"/>
              </w:rPr>
            </w:pPr>
            <w:ins w:id="25872" w:author="ohm" w:date="2019-10-12T16:00:00Z">
              <w:r>
                <w:rPr>
                  <w:rFonts w:eastAsia="Times New Roman"/>
                </w:rPr>
                <w:t>2019-10-09 21:11: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47CC2" w14:textId="77777777" w:rsidR="00EF50A7" w:rsidRDefault="00EF50A7" w:rsidP="00EF50A7">
            <w:pPr>
              <w:rPr>
                <w:ins w:id="25874" w:author="ohm" w:date="2019-10-12T16:00:00Z"/>
                <w:rFonts w:eastAsia="Times New Roman"/>
              </w:rPr>
            </w:pPr>
            <w:ins w:id="25875" w:author="ohm" w:date="2019-10-12T16:00:00Z">
              <w:r>
                <w:rPr>
                  <w:rFonts w:eastAsia="Times New Roman"/>
                </w:rPr>
                <w:t>2019-10-09 21:11: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31F5A" w14:textId="77777777" w:rsidR="00EF50A7" w:rsidRDefault="00EF50A7" w:rsidP="00EF50A7">
            <w:pPr>
              <w:rPr>
                <w:ins w:id="25877" w:author="ohm" w:date="2019-10-12T16:00:00Z"/>
                <w:rFonts w:eastAsia="Times New Roman"/>
              </w:rPr>
            </w:pPr>
            <w:ins w:id="25878" w:author="ohm" w:date="2019-10-12T16:00:00Z">
              <w:r>
                <w:rPr>
                  <w:rFonts w:eastAsia="Times New Roman"/>
                </w:rPr>
                <w:t>Crosscheck of JVET-P0400 (AhG16/Non-CE8: Removal of shared merge lis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6A9B8" w14:textId="59C3ED37" w:rsidR="00EF50A7" w:rsidRDefault="00727D97" w:rsidP="00EF50A7">
            <w:pPr>
              <w:rPr>
                <w:ins w:id="25880" w:author="ohm" w:date="2019-10-12T16:00:00Z"/>
                <w:rFonts w:eastAsia="Times New Roman"/>
              </w:rPr>
            </w:pPr>
            <w:ins w:id="25881" w:author="ohm" w:date="2019-10-12T16:39:00Z">
              <w:r w:rsidRPr="00727D97">
                <w:rPr>
                  <w:rPrChange w:id="25882" w:author="ohm" w:date="2019-10-12T16:39:00Z">
                    <w:rPr>
                      <w:rStyle w:val="Hyperlink"/>
                      <w:rFonts w:eastAsia="Times New Roman"/>
                    </w:rPr>
                  </w:rPrChange>
                </w:rPr>
                <w:t>J. Chen (Alibaba)</w:t>
              </w:r>
            </w:ins>
          </w:p>
        </w:tc>
      </w:tr>
      <w:tr w:rsidR="00EF50A7" w14:paraId="14B927B2" w14:textId="77777777" w:rsidTr="00EF50A7">
        <w:trPr>
          <w:tblCellSpacing w:w="15" w:type="dxa"/>
          <w:ins w:id="25883" w:author="ohm" w:date="2019-10-12T16:00:00Z"/>
          <w:trPrChange w:id="258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D96D3" w14:textId="64F8FC56" w:rsidR="00EF50A7" w:rsidRDefault="00EF50A7" w:rsidP="00EF50A7">
            <w:pPr>
              <w:jc w:val="center"/>
              <w:rPr>
                <w:ins w:id="25886" w:author="ohm" w:date="2019-10-12T16:00:00Z"/>
                <w:rFonts w:eastAsia="Times New Roman"/>
                <w:sz w:val="24"/>
                <w:szCs w:val="24"/>
              </w:rPr>
            </w:pPr>
            <w:ins w:id="25887" w:author="ohm" w:date="2019-10-12T16:00:00Z">
              <w:r>
                <w:rPr>
                  <w:rFonts w:eastAsia="Times New Roman"/>
                </w:rPr>
                <w:fldChar w:fldCharType="begin"/>
              </w:r>
            </w:ins>
            <w:ins w:id="25888" w:author="ohm" w:date="2019-10-12T18:41:00Z">
              <w:r w:rsidR="00217B4E">
                <w:rPr>
                  <w:rFonts w:eastAsia="Times New Roman"/>
                </w:rPr>
                <w:instrText>HYPERLINK "C:\\Eigene Dateien\\mpeg\\geneva1910\\current_document.php?id=8461"</w:instrText>
              </w:r>
              <w:r w:rsidR="00217B4E">
                <w:rPr>
                  <w:rFonts w:eastAsia="Times New Roman"/>
                </w:rPr>
              </w:r>
            </w:ins>
            <w:ins w:id="25889" w:author="ohm" w:date="2019-10-12T16:00:00Z">
              <w:r>
                <w:rPr>
                  <w:rFonts w:eastAsia="Times New Roman"/>
                </w:rPr>
                <w:fldChar w:fldCharType="separate"/>
              </w:r>
              <w:r>
                <w:rPr>
                  <w:rStyle w:val="Hyperlink"/>
                  <w:rFonts w:eastAsia="Times New Roman"/>
                </w:rPr>
                <w:t>JVET-P066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FEF12" w14:textId="77777777" w:rsidR="00EF50A7" w:rsidRDefault="00EF50A7" w:rsidP="00EF50A7">
            <w:pPr>
              <w:jc w:val="center"/>
              <w:rPr>
                <w:ins w:id="25891" w:author="ohm" w:date="2019-10-12T16:00:00Z"/>
                <w:rFonts w:eastAsia="Times New Roman"/>
              </w:rPr>
            </w:pPr>
            <w:ins w:id="25892" w:author="ohm" w:date="2019-10-12T16:00:00Z">
              <w:r>
                <w:rPr>
                  <w:rFonts w:eastAsia="Times New Roman"/>
                </w:rPr>
                <w:t>m5070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37E41" w14:textId="77777777" w:rsidR="00EF50A7" w:rsidRDefault="00EF50A7" w:rsidP="00EF50A7">
            <w:pPr>
              <w:rPr>
                <w:ins w:id="25894" w:author="ohm" w:date="2019-10-12T16:00:00Z"/>
                <w:rFonts w:eastAsia="Times New Roman"/>
              </w:rPr>
            </w:pPr>
            <w:ins w:id="25895" w:author="ohm" w:date="2019-10-12T16:00:00Z">
              <w:r>
                <w:rPr>
                  <w:rFonts w:eastAsia="Times New Roman"/>
                </w:rPr>
                <w:t>2019-09-29 18:31: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4F28A1" w14:textId="77777777" w:rsidR="00EF50A7" w:rsidRDefault="00EF50A7" w:rsidP="00EF50A7">
            <w:pPr>
              <w:rPr>
                <w:ins w:id="25897" w:author="ohm" w:date="2019-10-12T16:00:00Z"/>
                <w:rFonts w:eastAsia="Times New Roman"/>
              </w:rPr>
            </w:pPr>
            <w:ins w:id="25898" w:author="ohm" w:date="2019-10-12T16:00:00Z">
              <w:r>
                <w:rPr>
                  <w:rFonts w:eastAsia="Times New Roman"/>
                </w:rPr>
                <w:t>2019-09-30 23:15: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677FE" w14:textId="77777777" w:rsidR="00EF50A7" w:rsidRDefault="00EF50A7" w:rsidP="00EF50A7">
            <w:pPr>
              <w:rPr>
                <w:ins w:id="25900" w:author="ohm" w:date="2019-10-12T16:00:00Z"/>
                <w:rFonts w:eastAsia="Times New Roman"/>
              </w:rPr>
            </w:pPr>
            <w:ins w:id="25901" w:author="ohm" w:date="2019-10-12T16:00:00Z">
              <w:r>
                <w:rPr>
                  <w:rFonts w:eastAsia="Times New Roman"/>
                </w:rPr>
                <w:t>2019-10-09 20:28:0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60B0B" w14:textId="77777777" w:rsidR="00EF50A7" w:rsidRDefault="00EF50A7" w:rsidP="00EF50A7">
            <w:pPr>
              <w:rPr>
                <w:ins w:id="25903" w:author="ohm" w:date="2019-10-12T16:00:00Z"/>
                <w:rFonts w:eastAsia="Times New Roman"/>
              </w:rPr>
            </w:pPr>
            <w:ins w:id="25904" w:author="ohm" w:date="2019-10-12T16:00:00Z">
              <w:r>
                <w:rPr>
                  <w:rFonts w:eastAsia="Times New Roman"/>
                </w:rPr>
                <w:t>CE4-1.14 related: Block size limitation of enabling TPM and GEO</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A24836" w14:textId="39A243CA" w:rsidR="00EF50A7" w:rsidRDefault="00727D97" w:rsidP="00EF50A7">
            <w:pPr>
              <w:rPr>
                <w:ins w:id="25906" w:author="ohm" w:date="2019-10-12T16:00:00Z"/>
                <w:rFonts w:eastAsia="Times New Roman"/>
              </w:rPr>
            </w:pPr>
            <w:ins w:id="25907" w:author="ohm" w:date="2019-10-12T16:39:00Z">
              <w:r w:rsidRPr="00727D97">
                <w:rPr>
                  <w:rPrChange w:id="25908" w:author="ohm" w:date="2019-10-12T16:39:00Z">
                    <w:rPr>
                      <w:rStyle w:val="Hyperlink"/>
                      <w:rFonts w:eastAsia="Times New Roman"/>
                    </w:rPr>
                  </w:rPrChange>
                </w:rPr>
                <w:t>Z. Deng</w:t>
              </w:r>
            </w:ins>
            <w:ins w:id="25909" w:author="ohm" w:date="2019-10-12T16:00:00Z">
              <w:r w:rsidR="00EF50A7">
                <w:rPr>
                  <w:rFonts w:eastAsia="Times New Roman"/>
                </w:rPr>
                <w:t xml:space="preserve">, </w:t>
              </w:r>
            </w:ins>
            <w:ins w:id="25910" w:author="ohm" w:date="2019-10-12T16:39:00Z">
              <w:r w:rsidRPr="00727D97">
                <w:rPr>
                  <w:rPrChange w:id="25911" w:author="ohm" w:date="2019-10-12T16:39:00Z">
                    <w:rPr>
                      <w:rStyle w:val="Hyperlink"/>
                      <w:rFonts w:eastAsia="Times New Roman"/>
                    </w:rPr>
                  </w:rPrChange>
                </w:rPr>
                <w:t>L. Zhang</w:t>
              </w:r>
            </w:ins>
            <w:ins w:id="25912" w:author="ohm" w:date="2019-10-12T16:00:00Z">
              <w:r w:rsidR="00EF50A7">
                <w:rPr>
                  <w:rFonts w:eastAsia="Times New Roman"/>
                </w:rPr>
                <w:t xml:space="preserve">, </w:t>
              </w:r>
            </w:ins>
            <w:ins w:id="25913" w:author="ohm" w:date="2019-10-12T16:39:00Z">
              <w:r w:rsidRPr="00727D97">
                <w:rPr>
                  <w:rPrChange w:id="25914" w:author="ohm" w:date="2019-10-12T16:39:00Z">
                    <w:rPr>
                      <w:rStyle w:val="Hyperlink"/>
                      <w:rFonts w:eastAsia="Times New Roman"/>
                    </w:rPr>
                  </w:rPrChange>
                </w:rPr>
                <w:t>H. Liu</w:t>
              </w:r>
            </w:ins>
            <w:ins w:id="25915" w:author="ohm" w:date="2019-10-12T16:00:00Z">
              <w:r w:rsidR="00EF50A7">
                <w:rPr>
                  <w:rFonts w:eastAsia="Times New Roman"/>
                </w:rPr>
                <w:t xml:space="preserve">, </w:t>
              </w:r>
            </w:ins>
            <w:ins w:id="25916" w:author="ohm" w:date="2019-10-12T16:39:00Z">
              <w:r w:rsidRPr="00727D97">
                <w:rPr>
                  <w:rPrChange w:id="25917" w:author="ohm" w:date="2019-10-12T16:39:00Z">
                    <w:rPr>
                      <w:rStyle w:val="Hyperlink"/>
                      <w:rFonts w:eastAsia="Times New Roman"/>
                    </w:rPr>
                  </w:rPrChange>
                </w:rPr>
                <w:t>K. Zhang</w:t>
              </w:r>
            </w:ins>
            <w:ins w:id="25918" w:author="ohm" w:date="2019-10-12T16:00:00Z">
              <w:r w:rsidR="00EF50A7">
                <w:rPr>
                  <w:rFonts w:eastAsia="Times New Roman"/>
                </w:rPr>
                <w:t>, Y. Wang (Bytedance)</w:t>
              </w:r>
            </w:ins>
          </w:p>
        </w:tc>
      </w:tr>
      <w:tr w:rsidR="00EF50A7" w14:paraId="19EC65D5" w14:textId="77777777" w:rsidTr="00EF50A7">
        <w:trPr>
          <w:tblCellSpacing w:w="15" w:type="dxa"/>
          <w:ins w:id="25919" w:author="ohm" w:date="2019-10-12T16:00:00Z"/>
          <w:trPrChange w:id="2592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2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4A212" w14:textId="277E7D46" w:rsidR="00EF50A7" w:rsidRDefault="00EF50A7" w:rsidP="00EF50A7">
            <w:pPr>
              <w:jc w:val="center"/>
              <w:rPr>
                <w:ins w:id="25922" w:author="ohm" w:date="2019-10-12T16:00:00Z"/>
                <w:rFonts w:eastAsia="Times New Roman"/>
                <w:sz w:val="24"/>
                <w:szCs w:val="24"/>
              </w:rPr>
            </w:pPr>
            <w:ins w:id="25923" w:author="ohm" w:date="2019-10-12T16:00:00Z">
              <w:r>
                <w:rPr>
                  <w:rFonts w:eastAsia="Times New Roman"/>
                </w:rPr>
                <w:fldChar w:fldCharType="begin"/>
              </w:r>
            </w:ins>
            <w:ins w:id="25924" w:author="ohm" w:date="2019-10-12T18:41:00Z">
              <w:r w:rsidR="00217B4E">
                <w:rPr>
                  <w:rFonts w:eastAsia="Times New Roman"/>
                </w:rPr>
                <w:instrText>HYPERLINK "C:\\Eigene Dateien\\mpeg\\geneva1910\\current_document.php?id=8462"</w:instrText>
              </w:r>
              <w:r w:rsidR="00217B4E">
                <w:rPr>
                  <w:rFonts w:eastAsia="Times New Roman"/>
                </w:rPr>
              </w:r>
            </w:ins>
            <w:ins w:id="25925" w:author="ohm" w:date="2019-10-12T16:00:00Z">
              <w:r>
                <w:rPr>
                  <w:rFonts w:eastAsia="Times New Roman"/>
                </w:rPr>
                <w:fldChar w:fldCharType="separate"/>
              </w:r>
              <w:r>
                <w:rPr>
                  <w:rStyle w:val="Hyperlink"/>
                  <w:rFonts w:eastAsia="Times New Roman"/>
                </w:rPr>
                <w:t>JVET-P066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2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3A4E2D" w14:textId="77777777" w:rsidR="00EF50A7" w:rsidRDefault="00EF50A7" w:rsidP="00EF50A7">
            <w:pPr>
              <w:jc w:val="center"/>
              <w:rPr>
                <w:ins w:id="25927" w:author="ohm" w:date="2019-10-12T16:00:00Z"/>
                <w:rFonts w:eastAsia="Times New Roman"/>
              </w:rPr>
            </w:pPr>
            <w:ins w:id="25928" w:author="ohm" w:date="2019-10-12T16:00:00Z">
              <w:r>
                <w:rPr>
                  <w:rFonts w:eastAsia="Times New Roman"/>
                </w:rPr>
                <w:t>m5070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2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5F2AF" w14:textId="77777777" w:rsidR="00EF50A7" w:rsidRDefault="00EF50A7" w:rsidP="00EF50A7">
            <w:pPr>
              <w:rPr>
                <w:ins w:id="25930" w:author="ohm" w:date="2019-10-12T16:00:00Z"/>
                <w:rFonts w:eastAsia="Times New Roman"/>
              </w:rPr>
            </w:pPr>
            <w:ins w:id="25931" w:author="ohm" w:date="2019-10-12T16:00:00Z">
              <w:r>
                <w:rPr>
                  <w:rFonts w:eastAsia="Times New Roman"/>
                </w:rPr>
                <w:t>2019-09-29 19:24: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BF159" w14:textId="77777777" w:rsidR="00EF50A7" w:rsidRDefault="00EF50A7" w:rsidP="00EF50A7">
            <w:pPr>
              <w:rPr>
                <w:ins w:id="25933" w:author="ohm" w:date="2019-10-12T16:00:00Z"/>
                <w:rFonts w:eastAsia="Times New Roman"/>
              </w:rPr>
            </w:pPr>
            <w:ins w:id="25934" w:author="ohm" w:date="2019-10-12T16:00:00Z">
              <w:r>
                <w:rPr>
                  <w:rFonts w:eastAsia="Times New Roman"/>
                </w:rPr>
                <w:t>2019-10-06 06:19: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6D201" w14:textId="77777777" w:rsidR="00EF50A7" w:rsidRDefault="00EF50A7" w:rsidP="00EF50A7">
            <w:pPr>
              <w:rPr>
                <w:ins w:id="25936" w:author="ohm" w:date="2019-10-12T16:00:00Z"/>
                <w:rFonts w:eastAsia="Times New Roman"/>
              </w:rPr>
            </w:pPr>
            <w:ins w:id="25937" w:author="ohm" w:date="2019-10-12T16:00:00Z">
              <w:r>
                <w:rPr>
                  <w:rFonts w:eastAsia="Times New Roman"/>
                </w:rPr>
                <w:t>2019-10-06 06:19:1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3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32EB5" w14:textId="77777777" w:rsidR="00EF50A7" w:rsidRDefault="00EF50A7" w:rsidP="00EF50A7">
            <w:pPr>
              <w:rPr>
                <w:ins w:id="25939" w:author="ohm" w:date="2019-10-12T16:00:00Z"/>
                <w:rFonts w:eastAsia="Times New Roman"/>
              </w:rPr>
            </w:pPr>
            <w:ins w:id="25940" w:author="ohm" w:date="2019-10-12T16:00:00Z">
              <w:r>
                <w:rPr>
                  <w:rFonts w:eastAsia="Times New Roman"/>
                </w:rPr>
                <w:t>Cross-check of JVET-P0600: CE4-related: Support large rotation and flipping in affine and PR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4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38E06" w14:textId="1A71A49E" w:rsidR="00EF50A7" w:rsidRDefault="00727D97" w:rsidP="00EF50A7">
            <w:pPr>
              <w:rPr>
                <w:ins w:id="25942" w:author="ohm" w:date="2019-10-12T16:00:00Z"/>
                <w:rFonts w:eastAsia="Times New Roman"/>
              </w:rPr>
            </w:pPr>
            <w:ins w:id="25943" w:author="ohm" w:date="2019-10-12T16:39:00Z">
              <w:r w:rsidRPr="00727D97">
                <w:rPr>
                  <w:rPrChange w:id="25944" w:author="ohm" w:date="2019-10-12T16:39:00Z">
                    <w:rPr>
                      <w:rStyle w:val="Hyperlink"/>
                      <w:rFonts w:eastAsia="Times New Roman"/>
                    </w:rPr>
                  </w:rPrChange>
                </w:rPr>
                <w:t>Y. He (InterDigital)</w:t>
              </w:r>
            </w:ins>
          </w:p>
        </w:tc>
      </w:tr>
      <w:tr w:rsidR="00EF50A7" w14:paraId="3B8F7CE9" w14:textId="77777777" w:rsidTr="00EF50A7">
        <w:trPr>
          <w:tblCellSpacing w:w="15" w:type="dxa"/>
          <w:ins w:id="25945" w:author="ohm" w:date="2019-10-12T16:00:00Z"/>
          <w:trPrChange w:id="259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0B5434" w14:textId="0A1AAA4B" w:rsidR="00EF50A7" w:rsidRDefault="00EF50A7" w:rsidP="00EF50A7">
            <w:pPr>
              <w:jc w:val="center"/>
              <w:rPr>
                <w:ins w:id="25948" w:author="ohm" w:date="2019-10-12T16:00:00Z"/>
                <w:rFonts w:eastAsia="Times New Roman"/>
                <w:sz w:val="24"/>
                <w:szCs w:val="24"/>
              </w:rPr>
            </w:pPr>
            <w:ins w:id="25949" w:author="ohm" w:date="2019-10-12T16:00:00Z">
              <w:r>
                <w:rPr>
                  <w:rFonts w:eastAsia="Times New Roman"/>
                </w:rPr>
                <w:lastRenderedPageBreak/>
                <w:fldChar w:fldCharType="begin"/>
              </w:r>
            </w:ins>
            <w:ins w:id="25950" w:author="ohm" w:date="2019-10-12T18:41:00Z">
              <w:r w:rsidR="00217B4E">
                <w:rPr>
                  <w:rFonts w:eastAsia="Times New Roman"/>
                </w:rPr>
                <w:instrText>HYPERLINK "C:\\Eigene Dateien\\mpeg\\geneva1910\\current_document.php?id=8463"</w:instrText>
              </w:r>
              <w:r w:rsidR="00217B4E">
                <w:rPr>
                  <w:rFonts w:eastAsia="Times New Roman"/>
                </w:rPr>
              </w:r>
            </w:ins>
            <w:ins w:id="25951" w:author="ohm" w:date="2019-10-12T16:00:00Z">
              <w:r>
                <w:rPr>
                  <w:rFonts w:eastAsia="Times New Roman"/>
                </w:rPr>
                <w:fldChar w:fldCharType="separate"/>
              </w:r>
              <w:r>
                <w:rPr>
                  <w:rStyle w:val="Hyperlink"/>
                  <w:rFonts w:eastAsia="Times New Roman"/>
                </w:rPr>
                <w:t>JVET-P066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A0EBA" w14:textId="77777777" w:rsidR="00EF50A7" w:rsidRDefault="00EF50A7" w:rsidP="00EF50A7">
            <w:pPr>
              <w:jc w:val="center"/>
              <w:rPr>
                <w:ins w:id="25953" w:author="ohm" w:date="2019-10-12T16:00:00Z"/>
                <w:rFonts w:eastAsia="Times New Roman"/>
              </w:rPr>
            </w:pPr>
            <w:ins w:id="25954" w:author="ohm" w:date="2019-10-12T16:00:00Z">
              <w:r>
                <w:rPr>
                  <w:rFonts w:eastAsia="Times New Roman"/>
                </w:rPr>
                <w:t>m5070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3EC7B" w14:textId="77777777" w:rsidR="00EF50A7" w:rsidRDefault="00EF50A7" w:rsidP="00EF50A7">
            <w:pPr>
              <w:rPr>
                <w:ins w:id="25956" w:author="ohm" w:date="2019-10-12T16:00:00Z"/>
                <w:rFonts w:eastAsia="Times New Roman"/>
              </w:rPr>
            </w:pPr>
            <w:ins w:id="25957" w:author="ohm" w:date="2019-10-12T16:00:00Z">
              <w:r>
                <w:rPr>
                  <w:rFonts w:eastAsia="Times New Roman"/>
                </w:rPr>
                <w:t>2019-09-29 20:44:4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940EA4" w14:textId="77777777" w:rsidR="00EF50A7" w:rsidRDefault="00EF50A7" w:rsidP="00EF50A7">
            <w:pPr>
              <w:rPr>
                <w:ins w:id="25959" w:author="ohm" w:date="2019-10-12T16:00:00Z"/>
                <w:rFonts w:eastAsia="Times New Roman"/>
              </w:rPr>
            </w:pPr>
            <w:ins w:id="25960" w:author="ohm" w:date="2019-10-12T16:00:00Z">
              <w:r>
                <w:rPr>
                  <w:rFonts w:eastAsia="Times New Roman"/>
                </w:rPr>
                <w:t>2019-09-29 20:46: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268E4" w14:textId="77777777" w:rsidR="00EF50A7" w:rsidRDefault="00EF50A7" w:rsidP="00EF50A7">
            <w:pPr>
              <w:rPr>
                <w:ins w:id="25962" w:author="ohm" w:date="2019-10-12T16:00:00Z"/>
                <w:rFonts w:eastAsia="Times New Roman"/>
              </w:rPr>
            </w:pPr>
            <w:ins w:id="25963" w:author="ohm" w:date="2019-10-12T16:00:00Z">
              <w:r>
                <w:rPr>
                  <w:rFonts w:eastAsia="Times New Roman"/>
                </w:rPr>
                <w:t>2019-10-07 10:40:3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EDF53" w14:textId="77777777" w:rsidR="00EF50A7" w:rsidRDefault="00EF50A7" w:rsidP="00EF50A7">
            <w:pPr>
              <w:rPr>
                <w:ins w:id="25965" w:author="ohm" w:date="2019-10-12T16:00:00Z"/>
                <w:rFonts w:eastAsia="Times New Roman"/>
              </w:rPr>
            </w:pPr>
            <w:ins w:id="25966" w:author="ohm" w:date="2019-10-12T16:00:00Z">
              <w:r>
                <w:rPr>
                  <w:rFonts w:eastAsia="Times New Roman"/>
                </w:rPr>
                <w:t>Non-CE5: Spec fix for ALF filter and transpose index calcul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A4D98" w14:textId="25232614" w:rsidR="00EF50A7" w:rsidRDefault="00727D97" w:rsidP="00EF50A7">
            <w:pPr>
              <w:rPr>
                <w:ins w:id="25968" w:author="ohm" w:date="2019-10-12T16:00:00Z"/>
                <w:rFonts w:eastAsia="Times New Roman"/>
              </w:rPr>
            </w:pPr>
            <w:ins w:id="25969" w:author="ohm" w:date="2019-10-12T16:39:00Z">
              <w:r w:rsidRPr="00727D97">
                <w:rPr>
                  <w:rPrChange w:id="25970" w:author="ohm" w:date="2019-10-12T16:39:00Z">
                    <w:rPr>
                      <w:rStyle w:val="Hyperlink"/>
                      <w:rFonts w:eastAsia="Times New Roman"/>
                    </w:rPr>
                  </w:rPrChange>
                </w:rPr>
                <w:t>N. Hu</w:t>
              </w:r>
            </w:ins>
            <w:ins w:id="25971" w:author="ohm" w:date="2019-10-12T16:00:00Z">
              <w:r w:rsidR="00EF50A7">
                <w:rPr>
                  <w:rFonts w:eastAsia="Times New Roman"/>
                </w:rPr>
                <w:t>, V. Seregin, M. Karczewicz (Qualcomm)</w:t>
              </w:r>
            </w:ins>
          </w:p>
        </w:tc>
      </w:tr>
      <w:tr w:rsidR="00EF50A7" w14:paraId="68652080" w14:textId="77777777" w:rsidTr="00EF50A7">
        <w:trPr>
          <w:tblCellSpacing w:w="15" w:type="dxa"/>
          <w:ins w:id="25972" w:author="ohm" w:date="2019-10-12T16:00:00Z"/>
          <w:trPrChange w:id="2597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7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7D56F" w14:textId="79775928" w:rsidR="00EF50A7" w:rsidRDefault="00EF50A7" w:rsidP="00EF50A7">
            <w:pPr>
              <w:jc w:val="center"/>
              <w:rPr>
                <w:ins w:id="25975" w:author="ohm" w:date="2019-10-12T16:00:00Z"/>
                <w:rFonts w:eastAsia="Times New Roman"/>
                <w:sz w:val="24"/>
                <w:szCs w:val="24"/>
              </w:rPr>
            </w:pPr>
            <w:ins w:id="25976" w:author="ohm" w:date="2019-10-12T16:00:00Z">
              <w:r>
                <w:rPr>
                  <w:rFonts w:eastAsia="Times New Roman"/>
                </w:rPr>
                <w:fldChar w:fldCharType="begin"/>
              </w:r>
            </w:ins>
            <w:ins w:id="25977" w:author="ohm" w:date="2019-10-12T18:41:00Z">
              <w:r w:rsidR="00217B4E">
                <w:rPr>
                  <w:rFonts w:eastAsia="Times New Roman"/>
                </w:rPr>
                <w:instrText>HYPERLINK "C:\\Eigene Dateien\\mpeg\\geneva1910\\current_document.php?id=8464"</w:instrText>
              </w:r>
              <w:r w:rsidR="00217B4E">
                <w:rPr>
                  <w:rFonts w:eastAsia="Times New Roman"/>
                </w:rPr>
              </w:r>
            </w:ins>
            <w:ins w:id="25978" w:author="ohm" w:date="2019-10-12T16:00:00Z">
              <w:r>
                <w:rPr>
                  <w:rFonts w:eastAsia="Times New Roman"/>
                </w:rPr>
                <w:fldChar w:fldCharType="separate"/>
              </w:r>
              <w:r>
                <w:rPr>
                  <w:rStyle w:val="Hyperlink"/>
                  <w:rFonts w:eastAsia="Times New Roman"/>
                </w:rPr>
                <w:t>JVET-P066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7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3AE2F" w14:textId="77777777" w:rsidR="00EF50A7" w:rsidRDefault="00EF50A7" w:rsidP="00EF50A7">
            <w:pPr>
              <w:jc w:val="center"/>
              <w:rPr>
                <w:ins w:id="25980" w:author="ohm" w:date="2019-10-12T16:00:00Z"/>
                <w:rFonts w:eastAsia="Times New Roman"/>
              </w:rPr>
            </w:pPr>
            <w:ins w:id="25981" w:author="ohm" w:date="2019-10-12T16:00:00Z">
              <w:r>
                <w:rPr>
                  <w:rFonts w:eastAsia="Times New Roman"/>
                </w:rPr>
                <w:t>m5070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8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BE1704" w14:textId="77777777" w:rsidR="00EF50A7" w:rsidRDefault="00EF50A7" w:rsidP="00EF50A7">
            <w:pPr>
              <w:rPr>
                <w:ins w:id="25983" w:author="ohm" w:date="2019-10-12T16:00:00Z"/>
                <w:rFonts w:eastAsia="Times New Roman"/>
              </w:rPr>
            </w:pPr>
            <w:ins w:id="25984" w:author="ohm" w:date="2019-10-12T16:00:00Z">
              <w:r>
                <w:rPr>
                  <w:rFonts w:eastAsia="Times New Roman"/>
                </w:rPr>
                <w:t>2019-09-29 23:33: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5DB68" w14:textId="77777777" w:rsidR="00EF50A7" w:rsidRDefault="00EF50A7" w:rsidP="00EF50A7">
            <w:pPr>
              <w:rPr>
                <w:ins w:id="25986" w:author="ohm" w:date="2019-10-12T16:00:00Z"/>
                <w:rFonts w:eastAsia="Times New Roman"/>
              </w:rPr>
            </w:pPr>
            <w:ins w:id="25987" w:author="ohm" w:date="2019-10-12T16:00:00Z">
              <w:r>
                <w:rPr>
                  <w:rFonts w:eastAsia="Times New Roman"/>
                </w:rPr>
                <w:t>2019-09-29 23:40: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EEE48" w14:textId="77777777" w:rsidR="00EF50A7" w:rsidRDefault="00EF50A7" w:rsidP="00EF50A7">
            <w:pPr>
              <w:rPr>
                <w:ins w:id="25989" w:author="ohm" w:date="2019-10-12T16:00:00Z"/>
                <w:rFonts w:eastAsia="Times New Roman"/>
              </w:rPr>
            </w:pPr>
            <w:ins w:id="25990" w:author="ohm" w:date="2019-10-12T16:00:00Z">
              <w:r>
                <w:rPr>
                  <w:rFonts w:eastAsia="Times New Roman"/>
                </w:rPr>
                <w:t>2019-10-09 11:58:4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9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847A1" w14:textId="77777777" w:rsidR="00EF50A7" w:rsidRDefault="00EF50A7" w:rsidP="00EF50A7">
            <w:pPr>
              <w:rPr>
                <w:ins w:id="25992" w:author="ohm" w:date="2019-10-12T16:00:00Z"/>
                <w:rFonts w:eastAsia="Times New Roman"/>
              </w:rPr>
            </w:pPr>
            <w:ins w:id="25993" w:author="ohm" w:date="2019-10-12T16:00:00Z">
              <w:r>
                <w:rPr>
                  <w:rFonts w:eastAsia="Times New Roman"/>
                </w:rPr>
                <w:t>Non-CE5: Combination of JVET-P0470 and JVET-P0557 on simplification of CC-AL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9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0AE8C" w14:textId="14B7E53C" w:rsidR="00EF50A7" w:rsidRDefault="00727D97" w:rsidP="00EF50A7">
            <w:pPr>
              <w:rPr>
                <w:ins w:id="25995" w:author="ohm" w:date="2019-10-12T16:00:00Z"/>
                <w:rFonts w:eastAsia="Times New Roman"/>
              </w:rPr>
            </w:pPr>
            <w:ins w:id="25996" w:author="ohm" w:date="2019-10-12T16:39:00Z">
              <w:r w:rsidRPr="00727D97">
                <w:rPr>
                  <w:rPrChange w:id="25997" w:author="ohm" w:date="2019-10-12T16:39:00Z">
                    <w:rPr>
                      <w:rStyle w:val="Hyperlink"/>
                      <w:rFonts w:eastAsia="Times New Roman"/>
                    </w:rPr>
                  </w:rPrChange>
                </w:rPr>
                <w:t>X. Li.</w:t>
              </w:r>
            </w:ins>
            <w:ins w:id="25998" w:author="ohm" w:date="2019-10-12T16:00:00Z">
              <w:r w:rsidR="00EF50A7">
                <w:rPr>
                  <w:rFonts w:eastAsia="Times New Roman"/>
                </w:rPr>
                <w:t xml:space="preserve">, X. Zhao, L. Zhao, X. Du, S. Liu (Tencent), </w:t>
              </w:r>
            </w:ins>
            <w:ins w:id="25999" w:author="ohm" w:date="2019-10-12T16:39:00Z">
              <w:r w:rsidRPr="00727D97">
                <w:rPr>
                  <w:rPrChange w:id="26000" w:author="ohm" w:date="2019-10-12T16:39:00Z">
                    <w:rPr>
                      <w:rStyle w:val="Hyperlink"/>
                      <w:rFonts w:eastAsia="Times New Roman"/>
                    </w:rPr>
                  </w:rPrChange>
                </w:rPr>
                <w:t>N. Hu</w:t>
              </w:r>
            </w:ins>
            <w:ins w:id="26001" w:author="ohm" w:date="2019-10-12T16:00:00Z">
              <w:r w:rsidR="00EF50A7">
                <w:rPr>
                  <w:rFonts w:eastAsia="Times New Roman"/>
                </w:rPr>
                <w:t>, J. Dong, V. Seregin, M. Karczewicz (Qualcomm)</w:t>
              </w:r>
            </w:ins>
          </w:p>
        </w:tc>
      </w:tr>
      <w:tr w:rsidR="00EF50A7" w14:paraId="03911804" w14:textId="77777777" w:rsidTr="00EF50A7">
        <w:trPr>
          <w:tblCellSpacing w:w="15" w:type="dxa"/>
          <w:ins w:id="26002" w:author="ohm" w:date="2019-10-12T16:00:00Z"/>
          <w:trPrChange w:id="260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CC138" w14:textId="16BA69E9" w:rsidR="00EF50A7" w:rsidRDefault="00EF50A7" w:rsidP="00EF50A7">
            <w:pPr>
              <w:jc w:val="center"/>
              <w:rPr>
                <w:ins w:id="26005" w:author="ohm" w:date="2019-10-12T16:00:00Z"/>
                <w:rFonts w:eastAsia="Times New Roman"/>
                <w:sz w:val="24"/>
                <w:szCs w:val="24"/>
              </w:rPr>
            </w:pPr>
            <w:ins w:id="26006" w:author="ohm" w:date="2019-10-12T16:00:00Z">
              <w:r>
                <w:rPr>
                  <w:rFonts w:eastAsia="Times New Roman"/>
                </w:rPr>
                <w:fldChar w:fldCharType="begin"/>
              </w:r>
            </w:ins>
            <w:ins w:id="26007" w:author="ohm" w:date="2019-10-12T18:41:00Z">
              <w:r w:rsidR="00217B4E">
                <w:rPr>
                  <w:rFonts w:eastAsia="Times New Roman"/>
                </w:rPr>
                <w:instrText>HYPERLINK "C:\\Eigene Dateien\\mpeg\\geneva1910\\current_document.php?id=8465"</w:instrText>
              </w:r>
              <w:r w:rsidR="00217B4E">
                <w:rPr>
                  <w:rFonts w:eastAsia="Times New Roman"/>
                </w:rPr>
              </w:r>
            </w:ins>
            <w:ins w:id="26008" w:author="ohm" w:date="2019-10-12T16:00:00Z">
              <w:r>
                <w:rPr>
                  <w:rFonts w:eastAsia="Times New Roman"/>
                </w:rPr>
                <w:fldChar w:fldCharType="separate"/>
              </w:r>
              <w:r>
                <w:rPr>
                  <w:rStyle w:val="Hyperlink"/>
                  <w:rFonts w:eastAsia="Times New Roman"/>
                </w:rPr>
                <w:t>JVET-P066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D3857" w14:textId="77777777" w:rsidR="00EF50A7" w:rsidRDefault="00EF50A7" w:rsidP="00EF50A7">
            <w:pPr>
              <w:jc w:val="center"/>
              <w:rPr>
                <w:ins w:id="26010" w:author="ohm" w:date="2019-10-12T16:00:00Z"/>
                <w:rFonts w:eastAsia="Times New Roman"/>
              </w:rPr>
            </w:pPr>
            <w:ins w:id="26011" w:author="ohm" w:date="2019-10-12T16:00:00Z">
              <w:r>
                <w:rPr>
                  <w:rFonts w:eastAsia="Times New Roman"/>
                </w:rPr>
                <w:t>m5071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747E2" w14:textId="77777777" w:rsidR="00EF50A7" w:rsidRDefault="00EF50A7" w:rsidP="00EF50A7">
            <w:pPr>
              <w:rPr>
                <w:ins w:id="26013" w:author="ohm" w:date="2019-10-12T16:00:00Z"/>
                <w:rFonts w:eastAsia="Times New Roman"/>
              </w:rPr>
            </w:pPr>
            <w:ins w:id="26014" w:author="ohm" w:date="2019-10-12T16:00:00Z">
              <w:r>
                <w:rPr>
                  <w:rFonts w:eastAsia="Times New Roman"/>
                </w:rPr>
                <w:t>2019-09-30 00:23: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D809F" w14:textId="77777777" w:rsidR="00EF50A7" w:rsidRDefault="00EF50A7" w:rsidP="00EF50A7">
            <w:pPr>
              <w:rPr>
                <w:ins w:id="26016" w:author="ohm" w:date="2019-10-12T16:00:00Z"/>
                <w:rFonts w:eastAsia="Times New Roman"/>
              </w:rPr>
            </w:pPr>
            <w:ins w:id="26017" w:author="ohm" w:date="2019-10-12T16:00:00Z">
              <w:r>
                <w:rPr>
                  <w:rFonts w:eastAsia="Times New Roman"/>
                </w:rPr>
                <w:t>2019-09-30 00:28: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EC0D3B" w14:textId="77777777" w:rsidR="00EF50A7" w:rsidRDefault="00EF50A7" w:rsidP="00EF50A7">
            <w:pPr>
              <w:rPr>
                <w:ins w:id="26019" w:author="ohm" w:date="2019-10-12T16:00:00Z"/>
                <w:rFonts w:eastAsia="Times New Roman"/>
              </w:rPr>
            </w:pPr>
            <w:ins w:id="26020" w:author="ohm" w:date="2019-10-12T16:00:00Z">
              <w:r>
                <w:rPr>
                  <w:rFonts w:eastAsia="Times New Roman"/>
                </w:rPr>
                <w:t>2019-09-30 00:28: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4767D" w14:textId="77777777" w:rsidR="00EF50A7" w:rsidRDefault="00EF50A7" w:rsidP="00EF50A7">
            <w:pPr>
              <w:rPr>
                <w:ins w:id="26022" w:author="ohm" w:date="2019-10-12T16:00:00Z"/>
                <w:rFonts w:eastAsia="Times New Roman"/>
              </w:rPr>
            </w:pPr>
            <w:ins w:id="26023" w:author="ohm" w:date="2019-10-12T16:00:00Z">
              <w:r>
                <w:rPr>
                  <w:rFonts w:eastAsia="Times New Roman"/>
                </w:rPr>
                <w:t>AHG17/AHG15: Comments on aspect 1 of JVET-P0426.</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25C05" w14:textId="04B45433" w:rsidR="00EF50A7" w:rsidRDefault="00727D97" w:rsidP="00EF50A7">
            <w:pPr>
              <w:rPr>
                <w:ins w:id="26025" w:author="ohm" w:date="2019-10-12T16:00:00Z"/>
                <w:rFonts w:eastAsia="Times New Roman"/>
              </w:rPr>
            </w:pPr>
            <w:ins w:id="26026" w:author="ohm" w:date="2019-10-12T16:39:00Z">
              <w:r w:rsidRPr="00727D97">
                <w:rPr>
                  <w:rPrChange w:id="26027" w:author="ohm" w:date="2019-10-12T16:39:00Z">
                    <w:rPr>
                      <w:rStyle w:val="Hyperlink"/>
                      <w:rFonts w:eastAsia="Times New Roman"/>
                    </w:rPr>
                  </w:rPrChange>
                </w:rPr>
                <w:t>B. Ray</w:t>
              </w:r>
            </w:ins>
            <w:ins w:id="26028" w:author="ohm" w:date="2019-10-12T16:00:00Z">
              <w:r w:rsidR="00EF50A7">
                <w:rPr>
                  <w:rFonts w:eastAsia="Times New Roman"/>
                </w:rPr>
                <w:t xml:space="preserve">, </w:t>
              </w:r>
            </w:ins>
            <w:ins w:id="26029" w:author="ohm" w:date="2019-10-12T16:39:00Z">
              <w:r w:rsidRPr="00727D97">
                <w:rPr>
                  <w:rPrChange w:id="26030" w:author="ohm" w:date="2019-10-12T16:39:00Z">
                    <w:rPr>
                      <w:rStyle w:val="Hyperlink"/>
                      <w:rFonts w:eastAsia="Times New Roman"/>
                    </w:rPr>
                  </w:rPrChange>
                </w:rPr>
                <w:t>A. K. Ramasubramonian</w:t>
              </w:r>
            </w:ins>
            <w:ins w:id="26031" w:author="ohm" w:date="2019-10-12T16:00:00Z">
              <w:r w:rsidR="00EF50A7">
                <w:rPr>
                  <w:rFonts w:eastAsia="Times New Roman"/>
                </w:rPr>
                <w:t xml:space="preserve">, </w:t>
              </w:r>
            </w:ins>
            <w:ins w:id="26032" w:author="ohm" w:date="2019-10-12T16:39:00Z">
              <w:r w:rsidRPr="00727D97">
                <w:rPr>
                  <w:rPrChange w:id="26033" w:author="ohm" w:date="2019-10-12T16:39:00Z">
                    <w:rPr>
                      <w:rStyle w:val="Hyperlink"/>
                      <w:rFonts w:eastAsia="Times New Roman"/>
                    </w:rPr>
                  </w:rPrChange>
                </w:rPr>
                <w:t>G. Van der Auwera</w:t>
              </w:r>
            </w:ins>
            <w:ins w:id="26034" w:author="ohm" w:date="2019-10-12T16:00:00Z">
              <w:r w:rsidR="00EF50A7">
                <w:rPr>
                  <w:rFonts w:eastAsia="Times New Roman"/>
                </w:rPr>
                <w:t xml:space="preserve">, </w:t>
              </w:r>
            </w:ins>
            <w:ins w:id="26035" w:author="ohm" w:date="2019-10-12T16:39:00Z">
              <w:r w:rsidRPr="00727D97">
                <w:rPr>
                  <w:rPrChange w:id="26036" w:author="ohm" w:date="2019-10-12T16:39:00Z">
                    <w:rPr>
                      <w:rStyle w:val="Hyperlink"/>
                      <w:rFonts w:eastAsia="Times New Roman"/>
                    </w:rPr>
                  </w:rPrChange>
                </w:rPr>
                <w:t>M. Karczewicz (Qualcomm)</w:t>
              </w:r>
            </w:ins>
          </w:p>
        </w:tc>
      </w:tr>
      <w:tr w:rsidR="00EF50A7" w14:paraId="3A218570" w14:textId="77777777" w:rsidTr="00EF50A7">
        <w:trPr>
          <w:tblCellSpacing w:w="15" w:type="dxa"/>
          <w:ins w:id="26037" w:author="ohm" w:date="2019-10-12T16:00:00Z"/>
          <w:trPrChange w:id="2603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3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31004" w14:textId="7DA87841" w:rsidR="00EF50A7" w:rsidRDefault="00EF50A7" w:rsidP="00EF50A7">
            <w:pPr>
              <w:jc w:val="center"/>
              <w:rPr>
                <w:ins w:id="26040" w:author="ohm" w:date="2019-10-12T16:00:00Z"/>
                <w:rFonts w:eastAsia="Times New Roman"/>
                <w:sz w:val="24"/>
                <w:szCs w:val="24"/>
              </w:rPr>
            </w:pPr>
            <w:ins w:id="26041" w:author="ohm" w:date="2019-10-12T16:00:00Z">
              <w:r>
                <w:rPr>
                  <w:rFonts w:eastAsia="Times New Roman"/>
                </w:rPr>
                <w:fldChar w:fldCharType="begin"/>
              </w:r>
            </w:ins>
            <w:ins w:id="26042" w:author="ohm" w:date="2019-10-12T18:41:00Z">
              <w:r w:rsidR="00217B4E">
                <w:rPr>
                  <w:rFonts w:eastAsia="Times New Roman"/>
                </w:rPr>
                <w:instrText>HYPERLINK "C:\\Eigene Dateien\\mpeg\\geneva1910\\current_document.php?id=8466"</w:instrText>
              </w:r>
              <w:r w:rsidR="00217B4E">
                <w:rPr>
                  <w:rFonts w:eastAsia="Times New Roman"/>
                </w:rPr>
              </w:r>
            </w:ins>
            <w:ins w:id="26043" w:author="ohm" w:date="2019-10-12T16:00:00Z">
              <w:r>
                <w:rPr>
                  <w:rFonts w:eastAsia="Times New Roman"/>
                </w:rPr>
                <w:fldChar w:fldCharType="separate"/>
              </w:r>
              <w:r>
                <w:rPr>
                  <w:rStyle w:val="Hyperlink"/>
                  <w:rFonts w:eastAsia="Times New Roman"/>
                </w:rPr>
                <w:t>JVET-P066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4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A5CFE" w14:textId="77777777" w:rsidR="00EF50A7" w:rsidRDefault="00EF50A7" w:rsidP="00EF50A7">
            <w:pPr>
              <w:jc w:val="center"/>
              <w:rPr>
                <w:ins w:id="26045" w:author="ohm" w:date="2019-10-12T16:00:00Z"/>
                <w:rFonts w:eastAsia="Times New Roman"/>
              </w:rPr>
            </w:pPr>
            <w:ins w:id="26046" w:author="ohm" w:date="2019-10-12T16:00:00Z">
              <w:r>
                <w:rPr>
                  <w:rFonts w:eastAsia="Times New Roman"/>
                </w:rPr>
                <w:t>m5071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4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E59B5" w14:textId="77777777" w:rsidR="00EF50A7" w:rsidRDefault="00EF50A7" w:rsidP="00EF50A7">
            <w:pPr>
              <w:rPr>
                <w:ins w:id="26048" w:author="ohm" w:date="2019-10-12T16:00:00Z"/>
                <w:rFonts w:eastAsia="Times New Roman"/>
              </w:rPr>
            </w:pPr>
            <w:ins w:id="26049" w:author="ohm" w:date="2019-10-12T16:00:00Z">
              <w:r>
                <w:rPr>
                  <w:rFonts w:eastAsia="Times New Roman"/>
                </w:rPr>
                <w:t>2019-09-30 00:39: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46201" w14:textId="77777777" w:rsidR="00EF50A7" w:rsidRDefault="00EF50A7" w:rsidP="00EF50A7">
            <w:pPr>
              <w:rPr>
                <w:ins w:id="26051" w:author="ohm" w:date="2019-10-12T16:00:00Z"/>
                <w:rFonts w:eastAsia="Times New Roman"/>
              </w:rPr>
            </w:pPr>
            <w:ins w:id="26052" w:author="ohm" w:date="2019-10-12T16:00:00Z">
              <w:r>
                <w:rPr>
                  <w:rFonts w:eastAsia="Times New Roman"/>
                </w:rPr>
                <w:t>2019-10-03 16:47: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06D65" w14:textId="77777777" w:rsidR="00EF50A7" w:rsidRDefault="00EF50A7" w:rsidP="00EF50A7">
            <w:pPr>
              <w:rPr>
                <w:ins w:id="26054" w:author="ohm" w:date="2019-10-12T16:00:00Z"/>
                <w:rFonts w:eastAsia="Times New Roman"/>
              </w:rPr>
            </w:pPr>
            <w:ins w:id="26055" w:author="ohm" w:date="2019-10-12T16:00:00Z">
              <w:r>
                <w:rPr>
                  <w:rFonts w:eastAsia="Times New Roman"/>
                </w:rPr>
                <w:t>2019-10-03 16:47:0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5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519BE5" w14:textId="77777777" w:rsidR="00EF50A7" w:rsidRDefault="00EF50A7" w:rsidP="00EF50A7">
            <w:pPr>
              <w:rPr>
                <w:ins w:id="26057" w:author="ohm" w:date="2019-10-12T16:00:00Z"/>
                <w:rFonts w:eastAsia="Times New Roman"/>
              </w:rPr>
            </w:pPr>
            <w:ins w:id="26058" w:author="ohm" w:date="2019-10-12T16:00:00Z">
              <w:r>
                <w:rPr>
                  <w:rFonts w:eastAsia="Times New Roman"/>
                </w:rPr>
                <w:t>Crosscheck of JVET-P0290 (CE5-related: Clipping of intermediate value in CC-AL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5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6A917" w14:textId="048EFB7F" w:rsidR="00EF50A7" w:rsidRDefault="00727D97" w:rsidP="00EF50A7">
            <w:pPr>
              <w:rPr>
                <w:ins w:id="26060" w:author="ohm" w:date="2019-10-12T16:00:00Z"/>
                <w:rFonts w:eastAsia="Times New Roman"/>
              </w:rPr>
            </w:pPr>
            <w:ins w:id="26061" w:author="ohm" w:date="2019-10-12T16:39:00Z">
              <w:r w:rsidRPr="00727D97">
                <w:rPr>
                  <w:rPrChange w:id="26062" w:author="ohm" w:date="2019-10-12T16:39:00Z">
                    <w:rPr>
                      <w:rStyle w:val="Hyperlink"/>
                      <w:rFonts w:eastAsia="Times New Roman"/>
                    </w:rPr>
                  </w:rPrChange>
                </w:rPr>
                <w:t>A. Nalci (Qualcomm)</w:t>
              </w:r>
            </w:ins>
          </w:p>
        </w:tc>
      </w:tr>
      <w:tr w:rsidR="00EF50A7" w14:paraId="5BBFFEB8" w14:textId="77777777" w:rsidTr="00EF50A7">
        <w:trPr>
          <w:tblCellSpacing w:w="15" w:type="dxa"/>
          <w:ins w:id="26063" w:author="ohm" w:date="2019-10-12T16:00:00Z"/>
          <w:trPrChange w:id="2606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6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8E85D" w14:textId="3A535826" w:rsidR="00EF50A7" w:rsidRDefault="00EF50A7" w:rsidP="00EF50A7">
            <w:pPr>
              <w:jc w:val="center"/>
              <w:rPr>
                <w:ins w:id="26066" w:author="ohm" w:date="2019-10-12T16:00:00Z"/>
                <w:rFonts w:eastAsia="Times New Roman"/>
                <w:sz w:val="24"/>
                <w:szCs w:val="24"/>
              </w:rPr>
            </w:pPr>
            <w:ins w:id="26067" w:author="ohm" w:date="2019-10-12T16:00:00Z">
              <w:r>
                <w:rPr>
                  <w:rFonts w:eastAsia="Times New Roman"/>
                </w:rPr>
                <w:fldChar w:fldCharType="begin"/>
              </w:r>
            </w:ins>
            <w:ins w:id="26068" w:author="ohm" w:date="2019-10-12T18:41:00Z">
              <w:r w:rsidR="00217B4E">
                <w:rPr>
                  <w:rFonts w:eastAsia="Times New Roman"/>
                </w:rPr>
                <w:instrText>HYPERLINK "C:\\Eigene Dateien\\mpeg\\geneva1910\\current_document.php?id=8467"</w:instrText>
              </w:r>
              <w:r w:rsidR="00217B4E">
                <w:rPr>
                  <w:rFonts w:eastAsia="Times New Roman"/>
                </w:rPr>
              </w:r>
            </w:ins>
            <w:ins w:id="26069" w:author="ohm" w:date="2019-10-12T16:00:00Z">
              <w:r>
                <w:rPr>
                  <w:rFonts w:eastAsia="Times New Roman"/>
                </w:rPr>
                <w:fldChar w:fldCharType="separate"/>
              </w:r>
              <w:r>
                <w:rPr>
                  <w:rStyle w:val="Hyperlink"/>
                  <w:rFonts w:eastAsia="Times New Roman"/>
                </w:rPr>
                <w:t>JVET-P066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7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706FB" w14:textId="77777777" w:rsidR="00EF50A7" w:rsidRDefault="00EF50A7" w:rsidP="00EF50A7">
            <w:pPr>
              <w:jc w:val="center"/>
              <w:rPr>
                <w:ins w:id="26071" w:author="ohm" w:date="2019-10-12T16:00:00Z"/>
                <w:rFonts w:eastAsia="Times New Roman"/>
              </w:rPr>
            </w:pPr>
            <w:ins w:id="26072" w:author="ohm" w:date="2019-10-12T16:00:00Z">
              <w:r>
                <w:rPr>
                  <w:rFonts w:eastAsia="Times New Roman"/>
                </w:rPr>
                <w:t>m5071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7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63CB2A" w14:textId="77777777" w:rsidR="00EF50A7" w:rsidRDefault="00EF50A7" w:rsidP="00EF50A7">
            <w:pPr>
              <w:rPr>
                <w:ins w:id="26074" w:author="ohm" w:date="2019-10-12T16:00:00Z"/>
                <w:rFonts w:eastAsia="Times New Roman"/>
              </w:rPr>
            </w:pPr>
            <w:ins w:id="26075" w:author="ohm" w:date="2019-10-12T16:00:00Z">
              <w:r>
                <w:rPr>
                  <w:rFonts w:eastAsia="Times New Roman"/>
                </w:rPr>
                <w:t>2019-09-30 03:49: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75C706" w14:textId="77777777" w:rsidR="00EF50A7" w:rsidRDefault="00EF50A7" w:rsidP="00EF50A7">
            <w:pPr>
              <w:rPr>
                <w:ins w:id="26077" w:author="ohm" w:date="2019-10-12T16:00:00Z"/>
                <w:rFonts w:eastAsia="Times New Roman"/>
              </w:rPr>
            </w:pPr>
            <w:ins w:id="26078" w:author="ohm" w:date="2019-10-12T16:00:00Z">
              <w:r>
                <w:rPr>
                  <w:rFonts w:eastAsia="Times New Roman"/>
                </w:rPr>
                <w:t>2019-10-01 14:25: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116EE" w14:textId="77777777" w:rsidR="00EF50A7" w:rsidRDefault="00EF50A7" w:rsidP="00EF50A7">
            <w:pPr>
              <w:rPr>
                <w:ins w:id="26080" w:author="ohm" w:date="2019-10-12T16:00:00Z"/>
                <w:rFonts w:eastAsia="Times New Roman"/>
              </w:rPr>
            </w:pPr>
            <w:ins w:id="26081" w:author="ohm" w:date="2019-10-12T16:00:00Z">
              <w:r>
                <w:rPr>
                  <w:rFonts w:eastAsia="Times New Roman"/>
                </w:rPr>
                <w:t>2019-10-09 21:04:3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8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99C13" w14:textId="77777777" w:rsidR="00EF50A7" w:rsidRDefault="00EF50A7" w:rsidP="00EF50A7">
            <w:pPr>
              <w:rPr>
                <w:ins w:id="26083" w:author="ohm" w:date="2019-10-12T16:00:00Z"/>
                <w:rFonts w:eastAsia="Times New Roman"/>
              </w:rPr>
            </w:pPr>
            <w:ins w:id="26084" w:author="ohm" w:date="2019-10-12T16:00:00Z">
              <w:r>
                <w:rPr>
                  <w:rFonts w:eastAsia="Times New Roman"/>
                </w:rPr>
                <w:t>AHG6: Wrap-around motion vector prediction at the picture boundary</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8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56928" w14:textId="77777777" w:rsidR="00EF50A7" w:rsidRDefault="00EF50A7" w:rsidP="00EF50A7">
            <w:pPr>
              <w:rPr>
                <w:ins w:id="26086" w:author="ohm" w:date="2019-10-12T16:00:00Z"/>
                <w:rFonts w:eastAsia="Times New Roman"/>
              </w:rPr>
            </w:pPr>
            <w:ins w:id="26087" w:author="ohm" w:date="2019-10-12T16:00:00Z">
              <w:r>
                <w:rPr>
                  <w:rFonts w:eastAsia="Times New Roman"/>
                </w:rPr>
                <w:t xml:space="preserve">Minhun Lee, Jongseok Lee, Juntaek Park, Donggyu Sim, Seung-Jun Oh(KWU), Woong Lim, Gun Bang(ETRI), </w:t>
              </w:r>
            </w:ins>
          </w:p>
        </w:tc>
      </w:tr>
      <w:tr w:rsidR="00EF50A7" w14:paraId="38F928BC" w14:textId="77777777" w:rsidTr="00EF50A7">
        <w:trPr>
          <w:tblCellSpacing w:w="15" w:type="dxa"/>
          <w:ins w:id="26088" w:author="ohm" w:date="2019-10-12T16:00:00Z"/>
          <w:trPrChange w:id="260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9BB4DA" w14:textId="3A0AF8C0" w:rsidR="00EF50A7" w:rsidRDefault="00EF50A7" w:rsidP="00EF50A7">
            <w:pPr>
              <w:jc w:val="center"/>
              <w:rPr>
                <w:ins w:id="26091" w:author="ohm" w:date="2019-10-12T16:00:00Z"/>
                <w:rFonts w:eastAsia="Times New Roman"/>
                <w:sz w:val="24"/>
                <w:szCs w:val="24"/>
              </w:rPr>
            </w:pPr>
            <w:ins w:id="26092" w:author="ohm" w:date="2019-10-12T16:00:00Z">
              <w:r>
                <w:rPr>
                  <w:rFonts w:eastAsia="Times New Roman"/>
                </w:rPr>
                <w:fldChar w:fldCharType="begin"/>
              </w:r>
            </w:ins>
            <w:ins w:id="26093" w:author="ohm" w:date="2019-10-12T18:41:00Z">
              <w:r w:rsidR="00217B4E">
                <w:rPr>
                  <w:rFonts w:eastAsia="Times New Roman"/>
                </w:rPr>
                <w:instrText>HYPERLINK "C:\\Eigene Dateien\\mpeg\\geneva1910\\current_document.php?id=8468"</w:instrText>
              </w:r>
              <w:r w:rsidR="00217B4E">
                <w:rPr>
                  <w:rFonts w:eastAsia="Times New Roman"/>
                </w:rPr>
              </w:r>
            </w:ins>
            <w:ins w:id="26094" w:author="ohm" w:date="2019-10-12T16:00:00Z">
              <w:r>
                <w:rPr>
                  <w:rFonts w:eastAsia="Times New Roman"/>
                </w:rPr>
                <w:fldChar w:fldCharType="separate"/>
              </w:r>
              <w:r>
                <w:rPr>
                  <w:rStyle w:val="Hyperlink"/>
                  <w:rFonts w:eastAsia="Times New Roman"/>
                </w:rPr>
                <w:t>JVET-P067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6117F" w14:textId="77777777" w:rsidR="00EF50A7" w:rsidRDefault="00EF50A7" w:rsidP="00EF50A7">
            <w:pPr>
              <w:jc w:val="center"/>
              <w:rPr>
                <w:ins w:id="26096" w:author="ohm" w:date="2019-10-12T16:00:00Z"/>
                <w:rFonts w:eastAsia="Times New Roman"/>
              </w:rPr>
            </w:pPr>
            <w:ins w:id="26097" w:author="ohm" w:date="2019-10-12T16:00:00Z">
              <w:r>
                <w:rPr>
                  <w:rFonts w:eastAsia="Times New Roman"/>
                </w:rPr>
                <w:t>m5071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8A0A2F" w14:textId="77777777" w:rsidR="00EF50A7" w:rsidRDefault="00EF50A7" w:rsidP="00EF50A7">
            <w:pPr>
              <w:rPr>
                <w:ins w:id="26099" w:author="ohm" w:date="2019-10-12T16:00:00Z"/>
                <w:rFonts w:eastAsia="Times New Roman"/>
              </w:rPr>
            </w:pPr>
            <w:ins w:id="26100" w:author="ohm" w:date="2019-10-12T16:00:00Z">
              <w:r>
                <w:rPr>
                  <w:rFonts w:eastAsia="Times New Roman"/>
                </w:rPr>
                <w:t>2019-09-30 03:52: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B566C6" w14:textId="77777777" w:rsidR="00EF50A7" w:rsidRDefault="00EF50A7" w:rsidP="00EF50A7">
            <w:pPr>
              <w:rPr>
                <w:ins w:id="26102" w:author="ohm" w:date="2019-10-12T16:00:00Z"/>
                <w:rFonts w:eastAsia="Times New Roman"/>
              </w:rPr>
            </w:pPr>
            <w:ins w:id="26103" w:author="ohm" w:date="2019-10-12T16:00:00Z">
              <w:r>
                <w:rPr>
                  <w:rFonts w:eastAsia="Times New Roman"/>
                </w:rPr>
                <w:t>2019-10-01 03:02: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4682A" w14:textId="77777777" w:rsidR="00EF50A7" w:rsidRDefault="00EF50A7" w:rsidP="00EF50A7">
            <w:pPr>
              <w:rPr>
                <w:ins w:id="26105" w:author="ohm" w:date="2019-10-12T16:00:00Z"/>
                <w:rFonts w:eastAsia="Times New Roman"/>
              </w:rPr>
            </w:pPr>
            <w:ins w:id="26106" w:author="ohm" w:date="2019-10-12T16:00:00Z">
              <w:r>
                <w:rPr>
                  <w:rFonts w:eastAsia="Times New Roman"/>
                </w:rPr>
                <w:t>2019-10-01 03:02:0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8CC983" w14:textId="77777777" w:rsidR="00EF50A7" w:rsidRDefault="00EF50A7" w:rsidP="00EF50A7">
            <w:pPr>
              <w:rPr>
                <w:ins w:id="26108" w:author="ohm" w:date="2019-10-12T16:00:00Z"/>
                <w:rFonts w:eastAsia="Times New Roman"/>
              </w:rPr>
            </w:pPr>
            <w:ins w:id="26109" w:author="ohm" w:date="2019-10-12T16:00:00Z">
              <w:r>
                <w:rPr>
                  <w:rFonts w:eastAsia="Times New Roman"/>
                </w:rPr>
                <w:t>Non-CE8: On num_palette_indices_minus1</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B5E30" w14:textId="392D665F" w:rsidR="00EF50A7" w:rsidRDefault="00727D97" w:rsidP="00EF50A7">
            <w:pPr>
              <w:rPr>
                <w:ins w:id="26111" w:author="ohm" w:date="2019-10-12T16:00:00Z"/>
                <w:rFonts w:eastAsia="Times New Roman"/>
              </w:rPr>
            </w:pPr>
            <w:ins w:id="26112" w:author="ohm" w:date="2019-10-12T16:39:00Z">
              <w:r w:rsidRPr="00727D97">
                <w:rPr>
                  <w:rPrChange w:id="26113" w:author="ohm" w:date="2019-10-12T16:39:00Z">
                    <w:rPr>
                      <w:rStyle w:val="Hyperlink"/>
                      <w:rFonts w:eastAsia="Times New Roman"/>
                    </w:rPr>
                  </w:rPrChange>
                </w:rPr>
                <w:t>W. Zhu</w:t>
              </w:r>
            </w:ins>
            <w:ins w:id="26114" w:author="ohm" w:date="2019-10-12T16:00:00Z">
              <w:r w:rsidR="00EF50A7">
                <w:rPr>
                  <w:rFonts w:eastAsia="Times New Roman"/>
                </w:rPr>
                <w:t xml:space="preserve">, </w:t>
              </w:r>
            </w:ins>
            <w:ins w:id="26115" w:author="ohm" w:date="2019-10-12T16:39:00Z">
              <w:r w:rsidRPr="00727D97">
                <w:rPr>
                  <w:rPrChange w:id="26116" w:author="ohm" w:date="2019-10-12T16:39:00Z">
                    <w:rPr>
                      <w:rStyle w:val="Hyperlink"/>
                      <w:rFonts w:eastAsia="Times New Roman"/>
                    </w:rPr>
                  </w:rPrChange>
                </w:rPr>
                <w:t>L. Zhang</w:t>
              </w:r>
            </w:ins>
            <w:ins w:id="26117" w:author="ohm" w:date="2019-10-12T16:00:00Z">
              <w:r w:rsidR="00EF50A7">
                <w:rPr>
                  <w:rFonts w:eastAsia="Times New Roman"/>
                </w:rPr>
                <w:t xml:space="preserve">, </w:t>
              </w:r>
            </w:ins>
            <w:ins w:id="26118" w:author="ohm" w:date="2019-10-12T16:39:00Z">
              <w:r w:rsidRPr="00727D97">
                <w:rPr>
                  <w:rPrChange w:id="26119" w:author="ohm" w:date="2019-10-12T16:39:00Z">
                    <w:rPr>
                      <w:rStyle w:val="Hyperlink"/>
                      <w:rFonts w:eastAsia="Times New Roman"/>
                    </w:rPr>
                  </w:rPrChange>
                </w:rPr>
                <w:t>J. Xu (Bytedance)</w:t>
              </w:r>
            </w:ins>
          </w:p>
        </w:tc>
      </w:tr>
      <w:tr w:rsidR="00EF50A7" w14:paraId="65A7551F" w14:textId="77777777" w:rsidTr="00EF50A7">
        <w:trPr>
          <w:tblCellSpacing w:w="15" w:type="dxa"/>
          <w:ins w:id="26120" w:author="ohm" w:date="2019-10-12T16:00:00Z"/>
          <w:trPrChange w:id="2612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2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C9135" w14:textId="2FEDD3BE" w:rsidR="00EF50A7" w:rsidRDefault="00EF50A7" w:rsidP="00EF50A7">
            <w:pPr>
              <w:jc w:val="center"/>
              <w:rPr>
                <w:ins w:id="26123" w:author="ohm" w:date="2019-10-12T16:00:00Z"/>
                <w:rFonts w:eastAsia="Times New Roman"/>
                <w:sz w:val="24"/>
                <w:szCs w:val="24"/>
              </w:rPr>
            </w:pPr>
            <w:ins w:id="26124" w:author="ohm" w:date="2019-10-12T16:00:00Z">
              <w:r>
                <w:rPr>
                  <w:rFonts w:eastAsia="Times New Roman"/>
                </w:rPr>
                <w:fldChar w:fldCharType="begin"/>
              </w:r>
            </w:ins>
            <w:ins w:id="26125" w:author="ohm" w:date="2019-10-12T18:41:00Z">
              <w:r w:rsidR="00217B4E">
                <w:rPr>
                  <w:rFonts w:eastAsia="Times New Roman"/>
                </w:rPr>
                <w:instrText>HYPERLINK "C:\\Eigene Dateien\\mpeg\\geneva1910\\current_document.php?id=8470"</w:instrText>
              </w:r>
              <w:r w:rsidR="00217B4E">
                <w:rPr>
                  <w:rFonts w:eastAsia="Times New Roman"/>
                </w:rPr>
              </w:r>
            </w:ins>
            <w:ins w:id="26126" w:author="ohm" w:date="2019-10-12T16:00:00Z">
              <w:r>
                <w:rPr>
                  <w:rFonts w:eastAsia="Times New Roman"/>
                </w:rPr>
                <w:fldChar w:fldCharType="separate"/>
              </w:r>
              <w:r>
                <w:rPr>
                  <w:rStyle w:val="Hyperlink"/>
                  <w:rFonts w:eastAsia="Times New Roman"/>
                </w:rPr>
                <w:t>JVET-P067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2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B8116" w14:textId="77777777" w:rsidR="00EF50A7" w:rsidRDefault="00EF50A7" w:rsidP="00EF50A7">
            <w:pPr>
              <w:jc w:val="center"/>
              <w:rPr>
                <w:ins w:id="26128" w:author="ohm" w:date="2019-10-12T16:00:00Z"/>
                <w:rFonts w:eastAsia="Times New Roman"/>
              </w:rPr>
            </w:pPr>
            <w:ins w:id="26129" w:author="ohm" w:date="2019-10-12T16:00:00Z">
              <w:r>
                <w:rPr>
                  <w:rFonts w:eastAsia="Times New Roman"/>
                </w:rPr>
                <w:t>m5071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3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3F2E0" w14:textId="77777777" w:rsidR="00EF50A7" w:rsidRDefault="00EF50A7" w:rsidP="00EF50A7">
            <w:pPr>
              <w:rPr>
                <w:ins w:id="26131" w:author="ohm" w:date="2019-10-12T16:00:00Z"/>
                <w:rFonts w:eastAsia="Times New Roman"/>
              </w:rPr>
            </w:pPr>
            <w:ins w:id="26132" w:author="ohm" w:date="2019-10-12T16:00:00Z">
              <w:r>
                <w:rPr>
                  <w:rFonts w:eastAsia="Times New Roman"/>
                </w:rPr>
                <w:t>2019-09-30 04:25: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93298" w14:textId="77777777" w:rsidR="00EF50A7" w:rsidRDefault="00EF50A7" w:rsidP="00EF50A7">
            <w:pPr>
              <w:rPr>
                <w:ins w:id="26134" w:author="ohm" w:date="2019-10-12T16:00:00Z"/>
                <w:rFonts w:eastAsia="Times New Roman"/>
              </w:rPr>
            </w:pPr>
            <w:ins w:id="26135" w:author="ohm" w:date="2019-10-12T16:00:00Z">
              <w:r>
                <w:rPr>
                  <w:rFonts w:eastAsia="Times New Roman"/>
                </w:rPr>
                <w:t>2019-10-03 12:04: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F6EC66" w14:textId="77777777" w:rsidR="00EF50A7" w:rsidRDefault="00EF50A7" w:rsidP="00EF50A7">
            <w:pPr>
              <w:rPr>
                <w:ins w:id="26137" w:author="ohm" w:date="2019-10-12T16:00:00Z"/>
                <w:rFonts w:eastAsia="Times New Roman"/>
              </w:rPr>
            </w:pPr>
            <w:ins w:id="26138" w:author="ohm" w:date="2019-10-12T16:00:00Z">
              <w:r>
                <w:rPr>
                  <w:rFonts w:eastAsia="Times New Roman"/>
                </w:rPr>
                <w:t>2019-10-03 12:04:3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3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7F693" w14:textId="77777777" w:rsidR="00EF50A7" w:rsidRDefault="00EF50A7" w:rsidP="00EF50A7">
            <w:pPr>
              <w:rPr>
                <w:ins w:id="26140" w:author="ohm" w:date="2019-10-12T16:00:00Z"/>
                <w:rFonts w:eastAsia="Times New Roman"/>
              </w:rPr>
            </w:pPr>
            <w:ins w:id="26141" w:author="ohm" w:date="2019-10-12T16:00:00Z">
              <w:r>
                <w:rPr>
                  <w:rFonts w:eastAsia="Times New Roman"/>
                </w:rPr>
                <w:t>Crosscheck of JVET-P0528 (AHG18: On residual scanning order for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4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1B2000" w14:textId="77777777" w:rsidR="00EF50A7" w:rsidRDefault="00EF50A7" w:rsidP="00EF50A7">
            <w:pPr>
              <w:rPr>
                <w:ins w:id="26143" w:author="ohm" w:date="2019-10-12T16:00:00Z"/>
                <w:rFonts w:eastAsia="Times New Roman"/>
              </w:rPr>
            </w:pPr>
            <w:ins w:id="26144" w:author="ohm" w:date="2019-10-12T16:00:00Z">
              <w:r>
                <w:rPr>
                  <w:rFonts w:eastAsia="Times New Roman"/>
                </w:rPr>
                <w:t>Z.-Y. Lin (MediaTek)</w:t>
              </w:r>
            </w:ins>
          </w:p>
        </w:tc>
      </w:tr>
      <w:tr w:rsidR="00EF50A7" w14:paraId="07FD6320" w14:textId="77777777" w:rsidTr="00EF50A7">
        <w:trPr>
          <w:tblCellSpacing w:w="15" w:type="dxa"/>
          <w:ins w:id="26145" w:author="ohm" w:date="2019-10-12T16:00:00Z"/>
          <w:trPrChange w:id="261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797E26" w14:textId="245B416E" w:rsidR="00EF50A7" w:rsidRDefault="00EF50A7" w:rsidP="00EF50A7">
            <w:pPr>
              <w:jc w:val="center"/>
              <w:rPr>
                <w:ins w:id="26148" w:author="ohm" w:date="2019-10-12T16:00:00Z"/>
                <w:rFonts w:eastAsia="Times New Roman"/>
                <w:sz w:val="24"/>
                <w:szCs w:val="24"/>
              </w:rPr>
            </w:pPr>
            <w:ins w:id="26149" w:author="ohm" w:date="2019-10-12T16:00:00Z">
              <w:r>
                <w:rPr>
                  <w:rFonts w:eastAsia="Times New Roman"/>
                </w:rPr>
                <w:fldChar w:fldCharType="begin"/>
              </w:r>
            </w:ins>
            <w:ins w:id="26150" w:author="ohm" w:date="2019-10-12T18:41:00Z">
              <w:r w:rsidR="00217B4E">
                <w:rPr>
                  <w:rFonts w:eastAsia="Times New Roman"/>
                </w:rPr>
                <w:instrText>HYPERLINK "C:\\Eigene Dateien\\mpeg\\geneva1910\\current_document.php?id=8471"</w:instrText>
              </w:r>
              <w:r w:rsidR="00217B4E">
                <w:rPr>
                  <w:rFonts w:eastAsia="Times New Roman"/>
                </w:rPr>
              </w:r>
            </w:ins>
            <w:ins w:id="26151" w:author="ohm" w:date="2019-10-12T16:00:00Z">
              <w:r>
                <w:rPr>
                  <w:rFonts w:eastAsia="Times New Roman"/>
                </w:rPr>
                <w:fldChar w:fldCharType="separate"/>
              </w:r>
              <w:r>
                <w:rPr>
                  <w:rStyle w:val="Hyperlink"/>
                  <w:rFonts w:eastAsia="Times New Roman"/>
                </w:rPr>
                <w:t>JVET-P067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95A42" w14:textId="77777777" w:rsidR="00EF50A7" w:rsidRDefault="00EF50A7" w:rsidP="00EF50A7">
            <w:pPr>
              <w:jc w:val="center"/>
              <w:rPr>
                <w:ins w:id="26153" w:author="ohm" w:date="2019-10-12T16:00:00Z"/>
                <w:rFonts w:eastAsia="Times New Roman"/>
              </w:rPr>
            </w:pPr>
            <w:ins w:id="26154" w:author="ohm" w:date="2019-10-12T16:00:00Z">
              <w:r>
                <w:rPr>
                  <w:rFonts w:eastAsia="Times New Roman"/>
                </w:rPr>
                <w:t>m5071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3889BD" w14:textId="77777777" w:rsidR="00EF50A7" w:rsidRDefault="00EF50A7" w:rsidP="00EF50A7">
            <w:pPr>
              <w:rPr>
                <w:ins w:id="26156" w:author="ohm" w:date="2019-10-12T16:00:00Z"/>
                <w:rFonts w:eastAsia="Times New Roman"/>
              </w:rPr>
            </w:pPr>
            <w:ins w:id="26157" w:author="ohm" w:date="2019-10-12T16:00:00Z">
              <w:r>
                <w:rPr>
                  <w:rFonts w:eastAsia="Times New Roman"/>
                </w:rPr>
                <w:t>2019-09-30 04:26: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0909D9" w14:textId="77777777" w:rsidR="00EF50A7" w:rsidRDefault="00EF50A7" w:rsidP="00EF50A7">
            <w:pPr>
              <w:rPr>
                <w:ins w:id="26159" w:author="ohm" w:date="2019-10-12T16:00:00Z"/>
                <w:rFonts w:eastAsia="Times New Roman"/>
              </w:rPr>
            </w:pPr>
            <w:ins w:id="26160" w:author="ohm" w:date="2019-10-12T16:00:00Z">
              <w:r>
                <w:rPr>
                  <w:rFonts w:eastAsia="Times New Roman"/>
                </w:rPr>
                <w:t>2019-10-05 16:52: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BC324" w14:textId="77777777" w:rsidR="00EF50A7" w:rsidRDefault="00EF50A7" w:rsidP="00EF50A7">
            <w:pPr>
              <w:rPr>
                <w:ins w:id="26162" w:author="ohm" w:date="2019-10-12T16:00:00Z"/>
                <w:rFonts w:eastAsia="Times New Roman"/>
              </w:rPr>
            </w:pPr>
            <w:ins w:id="26163" w:author="ohm" w:date="2019-10-12T16:00:00Z">
              <w:r>
                <w:rPr>
                  <w:rFonts w:eastAsia="Times New Roman"/>
                </w:rPr>
                <w:t>2019-10-05 16:52: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0A18D7" w14:textId="77777777" w:rsidR="00EF50A7" w:rsidRDefault="00EF50A7" w:rsidP="00EF50A7">
            <w:pPr>
              <w:rPr>
                <w:ins w:id="26165" w:author="ohm" w:date="2019-10-12T16:00:00Z"/>
                <w:rFonts w:eastAsia="Times New Roman"/>
              </w:rPr>
            </w:pPr>
            <w:ins w:id="26166" w:author="ohm" w:date="2019-10-12T16:00:00Z">
              <w:r>
                <w:rPr>
                  <w:rFonts w:eastAsia="Times New Roman"/>
                </w:rPr>
                <w:t>Crosscheck of JVET-P0180 (Non-CE5: Cleanup of ALF syntax elemen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7C4FF" w14:textId="77777777" w:rsidR="00EF50A7" w:rsidRDefault="00EF50A7" w:rsidP="00EF50A7">
            <w:pPr>
              <w:rPr>
                <w:ins w:id="26168" w:author="ohm" w:date="2019-10-12T16:00:00Z"/>
                <w:rFonts w:eastAsia="Times New Roman"/>
              </w:rPr>
            </w:pPr>
            <w:ins w:id="26169" w:author="ohm" w:date="2019-10-12T16:00:00Z">
              <w:r>
                <w:rPr>
                  <w:rFonts w:eastAsia="Times New Roman"/>
                </w:rPr>
                <w:t>C.-Y. Lai (MediaTek)</w:t>
              </w:r>
            </w:ins>
          </w:p>
        </w:tc>
      </w:tr>
      <w:tr w:rsidR="00EF50A7" w14:paraId="26F4A835" w14:textId="77777777" w:rsidTr="00EF50A7">
        <w:trPr>
          <w:tblCellSpacing w:w="15" w:type="dxa"/>
          <w:ins w:id="26170" w:author="ohm" w:date="2019-10-12T16:00:00Z"/>
          <w:trPrChange w:id="261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0791A" w14:textId="336DD6BD" w:rsidR="00EF50A7" w:rsidRDefault="00EF50A7" w:rsidP="00EF50A7">
            <w:pPr>
              <w:jc w:val="center"/>
              <w:rPr>
                <w:ins w:id="26173" w:author="ohm" w:date="2019-10-12T16:00:00Z"/>
                <w:rFonts w:eastAsia="Times New Roman"/>
                <w:sz w:val="24"/>
                <w:szCs w:val="24"/>
              </w:rPr>
            </w:pPr>
            <w:ins w:id="26174" w:author="ohm" w:date="2019-10-12T16:00:00Z">
              <w:r>
                <w:rPr>
                  <w:rFonts w:eastAsia="Times New Roman"/>
                </w:rPr>
                <w:fldChar w:fldCharType="begin"/>
              </w:r>
            </w:ins>
            <w:ins w:id="26175" w:author="ohm" w:date="2019-10-12T18:41:00Z">
              <w:r w:rsidR="00217B4E">
                <w:rPr>
                  <w:rFonts w:eastAsia="Times New Roman"/>
                </w:rPr>
                <w:instrText>HYPERLINK "C:\\Eigene Dateien\\mpeg\\geneva1910\\current_document.php?id=8472"</w:instrText>
              </w:r>
              <w:r w:rsidR="00217B4E">
                <w:rPr>
                  <w:rFonts w:eastAsia="Times New Roman"/>
                </w:rPr>
              </w:r>
            </w:ins>
            <w:ins w:id="26176" w:author="ohm" w:date="2019-10-12T16:00:00Z">
              <w:r>
                <w:rPr>
                  <w:rFonts w:eastAsia="Times New Roman"/>
                </w:rPr>
                <w:fldChar w:fldCharType="separate"/>
              </w:r>
              <w:r>
                <w:rPr>
                  <w:rStyle w:val="Hyperlink"/>
                  <w:rFonts w:eastAsia="Times New Roman"/>
                </w:rPr>
                <w:t>JVET-P067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C28FF2" w14:textId="77777777" w:rsidR="00EF50A7" w:rsidRDefault="00EF50A7" w:rsidP="00EF50A7">
            <w:pPr>
              <w:jc w:val="center"/>
              <w:rPr>
                <w:ins w:id="26178" w:author="ohm" w:date="2019-10-12T16:00:00Z"/>
                <w:rFonts w:eastAsia="Times New Roman"/>
              </w:rPr>
            </w:pPr>
            <w:ins w:id="26179" w:author="ohm" w:date="2019-10-12T16:00:00Z">
              <w:r>
                <w:rPr>
                  <w:rFonts w:eastAsia="Times New Roman"/>
                </w:rPr>
                <w:t>m5071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904EA" w14:textId="77777777" w:rsidR="00EF50A7" w:rsidRDefault="00EF50A7" w:rsidP="00EF50A7">
            <w:pPr>
              <w:rPr>
                <w:ins w:id="26181" w:author="ohm" w:date="2019-10-12T16:00:00Z"/>
                <w:rFonts w:eastAsia="Times New Roman"/>
              </w:rPr>
            </w:pPr>
            <w:ins w:id="26182" w:author="ohm" w:date="2019-10-12T16:00:00Z">
              <w:r>
                <w:rPr>
                  <w:rFonts w:eastAsia="Times New Roman"/>
                </w:rPr>
                <w:t>2019-09-30 04:28: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E6238" w14:textId="77777777" w:rsidR="00EF50A7" w:rsidRDefault="00EF50A7" w:rsidP="00EF50A7">
            <w:pPr>
              <w:rPr>
                <w:ins w:id="26184" w:author="ohm" w:date="2019-10-12T16:00:00Z"/>
                <w:rFonts w:eastAsia="Times New Roman"/>
              </w:rPr>
            </w:pPr>
            <w:ins w:id="26185" w:author="ohm" w:date="2019-10-12T16:00:00Z">
              <w:r>
                <w:rPr>
                  <w:rFonts w:eastAsia="Times New Roman"/>
                </w:rPr>
                <w:t>2019-10-06 16:26: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AD6AE" w14:textId="77777777" w:rsidR="00EF50A7" w:rsidRDefault="00EF50A7" w:rsidP="00EF50A7">
            <w:pPr>
              <w:rPr>
                <w:ins w:id="26187" w:author="ohm" w:date="2019-10-12T16:00:00Z"/>
                <w:rFonts w:eastAsia="Times New Roman"/>
              </w:rPr>
            </w:pPr>
            <w:ins w:id="26188" w:author="ohm" w:date="2019-10-12T16:00:00Z">
              <w:r>
                <w:rPr>
                  <w:rFonts w:eastAsia="Times New Roman"/>
                </w:rPr>
                <w:t>2019-10-06 16:26: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AD756" w14:textId="77777777" w:rsidR="00EF50A7" w:rsidRDefault="00EF50A7" w:rsidP="00EF50A7">
            <w:pPr>
              <w:rPr>
                <w:ins w:id="26190" w:author="ohm" w:date="2019-10-12T16:00:00Z"/>
                <w:rFonts w:eastAsia="Times New Roman"/>
              </w:rPr>
            </w:pPr>
            <w:ins w:id="26191" w:author="ohm" w:date="2019-10-12T16:00:00Z">
              <w:r>
                <w:rPr>
                  <w:rFonts w:eastAsia="Times New Roman"/>
                </w:rPr>
                <w:t>Crosscheck of JVET-P0090 (Non-CE4: 32 bits coding for abs_mvd_minus2)</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3B71C" w14:textId="77777777" w:rsidR="00EF50A7" w:rsidRDefault="00EF50A7" w:rsidP="00EF50A7">
            <w:pPr>
              <w:rPr>
                <w:ins w:id="26193" w:author="ohm" w:date="2019-10-12T16:00:00Z"/>
                <w:rFonts w:eastAsia="Times New Roman"/>
              </w:rPr>
            </w:pPr>
            <w:ins w:id="26194" w:author="ohm" w:date="2019-10-12T16:00:00Z">
              <w:r>
                <w:rPr>
                  <w:rFonts w:eastAsia="Times New Roman"/>
                </w:rPr>
                <w:t>C.-Y. Lai (MediaTek)</w:t>
              </w:r>
            </w:ins>
          </w:p>
        </w:tc>
      </w:tr>
      <w:tr w:rsidR="00EF50A7" w14:paraId="23D147A4" w14:textId="77777777" w:rsidTr="00EF50A7">
        <w:trPr>
          <w:tblCellSpacing w:w="15" w:type="dxa"/>
          <w:ins w:id="26195" w:author="ohm" w:date="2019-10-12T16:00:00Z"/>
          <w:trPrChange w:id="261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E5B679" w14:textId="54256339" w:rsidR="00EF50A7" w:rsidRDefault="00EF50A7" w:rsidP="00EF50A7">
            <w:pPr>
              <w:jc w:val="center"/>
              <w:rPr>
                <w:ins w:id="26198" w:author="ohm" w:date="2019-10-12T16:00:00Z"/>
                <w:rFonts w:eastAsia="Times New Roman"/>
                <w:sz w:val="24"/>
                <w:szCs w:val="24"/>
              </w:rPr>
            </w:pPr>
            <w:ins w:id="26199" w:author="ohm" w:date="2019-10-12T16:00:00Z">
              <w:r>
                <w:rPr>
                  <w:rFonts w:eastAsia="Times New Roman"/>
                </w:rPr>
                <w:fldChar w:fldCharType="begin"/>
              </w:r>
            </w:ins>
            <w:ins w:id="26200" w:author="ohm" w:date="2019-10-12T18:41:00Z">
              <w:r w:rsidR="00217B4E">
                <w:rPr>
                  <w:rFonts w:eastAsia="Times New Roman"/>
                </w:rPr>
                <w:instrText>HYPERLINK "C:\\Eigene Dateien\\mpeg\\geneva1910\\current_document.php?id=8473"</w:instrText>
              </w:r>
              <w:r w:rsidR="00217B4E">
                <w:rPr>
                  <w:rFonts w:eastAsia="Times New Roman"/>
                </w:rPr>
              </w:r>
            </w:ins>
            <w:ins w:id="26201" w:author="ohm" w:date="2019-10-12T16:00:00Z">
              <w:r>
                <w:rPr>
                  <w:rFonts w:eastAsia="Times New Roman"/>
                </w:rPr>
                <w:fldChar w:fldCharType="separate"/>
              </w:r>
              <w:r>
                <w:rPr>
                  <w:rStyle w:val="Hyperlink"/>
                  <w:rFonts w:eastAsia="Times New Roman"/>
                </w:rPr>
                <w:t>JVET-P067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602CC" w14:textId="77777777" w:rsidR="00EF50A7" w:rsidRDefault="00EF50A7" w:rsidP="00EF50A7">
            <w:pPr>
              <w:jc w:val="center"/>
              <w:rPr>
                <w:ins w:id="26203" w:author="ohm" w:date="2019-10-12T16:00:00Z"/>
                <w:rFonts w:eastAsia="Times New Roman"/>
              </w:rPr>
            </w:pPr>
            <w:ins w:id="26204" w:author="ohm" w:date="2019-10-12T16:00:00Z">
              <w:r>
                <w:rPr>
                  <w:rFonts w:eastAsia="Times New Roman"/>
                </w:rPr>
                <w:t>m5072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6007C" w14:textId="77777777" w:rsidR="00EF50A7" w:rsidRDefault="00EF50A7" w:rsidP="00EF50A7">
            <w:pPr>
              <w:rPr>
                <w:ins w:id="26206" w:author="ohm" w:date="2019-10-12T16:00:00Z"/>
                <w:rFonts w:eastAsia="Times New Roman"/>
              </w:rPr>
            </w:pPr>
            <w:ins w:id="26207" w:author="ohm" w:date="2019-10-12T16:00:00Z">
              <w:r>
                <w:rPr>
                  <w:rFonts w:eastAsia="Times New Roman"/>
                </w:rPr>
                <w:t>2019-09-30 04:29: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D6D9C" w14:textId="77777777" w:rsidR="00EF50A7" w:rsidRDefault="00EF50A7" w:rsidP="00EF50A7">
            <w:pPr>
              <w:rPr>
                <w:ins w:id="26209" w:author="ohm" w:date="2019-10-12T16:00:00Z"/>
                <w:rFonts w:eastAsia="Times New Roman"/>
              </w:rPr>
            </w:pPr>
            <w:ins w:id="26210" w:author="ohm" w:date="2019-10-12T16:00:00Z">
              <w:r>
                <w:rPr>
                  <w:rFonts w:eastAsia="Times New Roman"/>
                </w:rPr>
                <w:t>2019-10-05 16:52: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2EE56" w14:textId="77777777" w:rsidR="00EF50A7" w:rsidRDefault="00EF50A7" w:rsidP="00EF50A7">
            <w:pPr>
              <w:rPr>
                <w:ins w:id="26212" w:author="ohm" w:date="2019-10-12T16:00:00Z"/>
                <w:rFonts w:eastAsia="Times New Roman"/>
              </w:rPr>
            </w:pPr>
            <w:ins w:id="26213" w:author="ohm" w:date="2019-10-12T16:00:00Z">
              <w:r>
                <w:rPr>
                  <w:rFonts w:eastAsia="Times New Roman"/>
                </w:rPr>
                <w:t>2019-10-05 16:52:5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DE2C0A" w14:textId="77777777" w:rsidR="00EF50A7" w:rsidRDefault="00EF50A7" w:rsidP="00EF50A7">
            <w:pPr>
              <w:rPr>
                <w:ins w:id="26215" w:author="ohm" w:date="2019-10-12T16:00:00Z"/>
                <w:rFonts w:eastAsia="Times New Roman"/>
              </w:rPr>
            </w:pPr>
            <w:ins w:id="26216" w:author="ohm" w:date="2019-10-12T16:00:00Z">
              <w:r>
                <w:rPr>
                  <w:rFonts w:eastAsia="Times New Roman"/>
                </w:rPr>
                <w:t>Crosscheck of JVET-P0558 (CE5-related: Reduced filter shape for cross 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4C4A75" w14:textId="77777777" w:rsidR="00EF50A7" w:rsidRDefault="00EF50A7" w:rsidP="00EF50A7">
            <w:pPr>
              <w:rPr>
                <w:ins w:id="26218" w:author="ohm" w:date="2019-10-12T16:00:00Z"/>
                <w:rFonts w:eastAsia="Times New Roman"/>
              </w:rPr>
            </w:pPr>
            <w:ins w:id="26219" w:author="ohm" w:date="2019-10-12T16:00:00Z">
              <w:r>
                <w:rPr>
                  <w:rFonts w:eastAsia="Times New Roman"/>
                </w:rPr>
                <w:t>C.-Y. Lai (MediaTek)</w:t>
              </w:r>
            </w:ins>
          </w:p>
        </w:tc>
      </w:tr>
      <w:tr w:rsidR="00EF50A7" w14:paraId="20E35ED2" w14:textId="77777777" w:rsidTr="00EF50A7">
        <w:trPr>
          <w:tblCellSpacing w:w="15" w:type="dxa"/>
          <w:ins w:id="26220" w:author="ohm" w:date="2019-10-12T16:00:00Z"/>
          <w:trPrChange w:id="2622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2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62FF4" w14:textId="7F4110AB" w:rsidR="00EF50A7" w:rsidRDefault="00EF50A7" w:rsidP="00EF50A7">
            <w:pPr>
              <w:jc w:val="center"/>
              <w:rPr>
                <w:ins w:id="26223" w:author="ohm" w:date="2019-10-12T16:00:00Z"/>
                <w:rFonts w:eastAsia="Times New Roman"/>
                <w:sz w:val="24"/>
                <w:szCs w:val="24"/>
              </w:rPr>
            </w:pPr>
            <w:ins w:id="26224" w:author="ohm" w:date="2019-10-12T16:00:00Z">
              <w:r>
                <w:rPr>
                  <w:rFonts w:eastAsia="Times New Roman"/>
                </w:rPr>
                <w:fldChar w:fldCharType="begin"/>
              </w:r>
            </w:ins>
            <w:ins w:id="26225" w:author="ohm" w:date="2019-10-12T18:41:00Z">
              <w:r w:rsidR="00217B4E">
                <w:rPr>
                  <w:rFonts w:eastAsia="Times New Roman"/>
                </w:rPr>
                <w:instrText>HYPERLINK "C:\\Eigene Dateien\\mpeg\\geneva1910\\current_document.php?id=8474"</w:instrText>
              </w:r>
              <w:r w:rsidR="00217B4E">
                <w:rPr>
                  <w:rFonts w:eastAsia="Times New Roman"/>
                </w:rPr>
              </w:r>
            </w:ins>
            <w:ins w:id="26226" w:author="ohm" w:date="2019-10-12T16:00:00Z">
              <w:r>
                <w:rPr>
                  <w:rFonts w:eastAsia="Times New Roman"/>
                </w:rPr>
                <w:fldChar w:fldCharType="separate"/>
              </w:r>
              <w:r>
                <w:rPr>
                  <w:rStyle w:val="Hyperlink"/>
                  <w:rFonts w:eastAsia="Times New Roman"/>
                </w:rPr>
                <w:t>JVET-P067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2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A6129" w14:textId="77777777" w:rsidR="00EF50A7" w:rsidRDefault="00EF50A7" w:rsidP="00EF50A7">
            <w:pPr>
              <w:jc w:val="center"/>
              <w:rPr>
                <w:ins w:id="26228" w:author="ohm" w:date="2019-10-12T16:00:00Z"/>
                <w:rFonts w:eastAsia="Times New Roman"/>
              </w:rPr>
            </w:pPr>
            <w:ins w:id="26229" w:author="ohm" w:date="2019-10-12T16:00:00Z">
              <w:r>
                <w:rPr>
                  <w:rFonts w:eastAsia="Times New Roman"/>
                </w:rPr>
                <w:t>m5072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3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E1A3E" w14:textId="77777777" w:rsidR="00EF50A7" w:rsidRDefault="00EF50A7" w:rsidP="00EF50A7">
            <w:pPr>
              <w:rPr>
                <w:ins w:id="26231" w:author="ohm" w:date="2019-10-12T16:00:00Z"/>
                <w:rFonts w:eastAsia="Times New Roman"/>
              </w:rPr>
            </w:pPr>
            <w:ins w:id="26232" w:author="ohm" w:date="2019-10-12T16:00:00Z">
              <w:r>
                <w:rPr>
                  <w:rFonts w:eastAsia="Times New Roman"/>
                </w:rPr>
                <w:t>2019-09-30 04:30: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186C7" w14:textId="77777777" w:rsidR="00EF50A7" w:rsidRDefault="00EF50A7" w:rsidP="00EF50A7">
            <w:pPr>
              <w:rPr>
                <w:ins w:id="26234" w:author="ohm" w:date="2019-10-12T16:00:00Z"/>
                <w:rFonts w:eastAsia="Times New Roman"/>
              </w:rPr>
            </w:pPr>
            <w:ins w:id="26235" w:author="ohm" w:date="2019-10-12T16:00:00Z">
              <w:r>
                <w:rPr>
                  <w:rFonts w:eastAsia="Times New Roman"/>
                </w:rPr>
                <w:t>2019-10-03 12:05: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AC5A5B" w14:textId="77777777" w:rsidR="00EF50A7" w:rsidRDefault="00EF50A7" w:rsidP="00EF50A7">
            <w:pPr>
              <w:rPr>
                <w:ins w:id="26237" w:author="ohm" w:date="2019-10-12T16:00:00Z"/>
                <w:rFonts w:eastAsia="Times New Roman"/>
              </w:rPr>
            </w:pPr>
            <w:ins w:id="26238" w:author="ohm" w:date="2019-10-12T16:00:00Z">
              <w:r>
                <w:rPr>
                  <w:rFonts w:eastAsia="Times New Roman"/>
                </w:rPr>
                <w:t>2019-10-03 12:05:1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3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33BA2" w14:textId="77777777" w:rsidR="00EF50A7" w:rsidRDefault="00EF50A7" w:rsidP="00EF50A7">
            <w:pPr>
              <w:rPr>
                <w:ins w:id="26240" w:author="ohm" w:date="2019-10-12T16:00:00Z"/>
                <w:rFonts w:eastAsia="Times New Roman"/>
              </w:rPr>
            </w:pPr>
            <w:ins w:id="26241" w:author="ohm" w:date="2019-10-12T16:00:00Z">
              <w:r>
                <w:rPr>
                  <w:rFonts w:eastAsia="Times New Roman"/>
                </w:rPr>
                <w:t>Crosscheck of JVET-P0317 (Non-CE4: BCW cleanup for weight signal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4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3A952" w14:textId="77777777" w:rsidR="00EF50A7" w:rsidRDefault="00EF50A7" w:rsidP="00EF50A7">
            <w:pPr>
              <w:rPr>
                <w:ins w:id="26243" w:author="ohm" w:date="2019-10-12T16:00:00Z"/>
                <w:rFonts w:eastAsia="Times New Roman"/>
              </w:rPr>
            </w:pPr>
            <w:ins w:id="26244" w:author="ohm" w:date="2019-10-12T16:00:00Z">
              <w:r>
                <w:rPr>
                  <w:rFonts w:eastAsia="Times New Roman"/>
                </w:rPr>
                <w:t>Y.-L. Hsiao (MediaTek)</w:t>
              </w:r>
            </w:ins>
          </w:p>
        </w:tc>
      </w:tr>
      <w:tr w:rsidR="00EF50A7" w14:paraId="7CE7A67D" w14:textId="77777777" w:rsidTr="00EF50A7">
        <w:trPr>
          <w:tblCellSpacing w:w="15" w:type="dxa"/>
          <w:ins w:id="26245" w:author="ohm" w:date="2019-10-12T16:00:00Z"/>
          <w:trPrChange w:id="262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96253" w14:textId="6BCEBDE7" w:rsidR="00EF50A7" w:rsidRDefault="00EF50A7" w:rsidP="00EF50A7">
            <w:pPr>
              <w:jc w:val="center"/>
              <w:rPr>
                <w:ins w:id="26248" w:author="ohm" w:date="2019-10-12T16:00:00Z"/>
                <w:rFonts w:eastAsia="Times New Roman"/>
                <w:sz w:val="24"/>
                <w:szCs w:val="24"/>
              </w:rPr>
            </w:pPr>
            <w:ins w:id="26249" w:author="ohm" w:date="2019-10-12T16:00:00Z">
              <w:r>
                <w:rPr>
                  <w:rFonts w:eastAsia="Times New Roman"/>
                </w:rPr>
                <w:lastRenderedPageBreak/>
                <w:fldChar w:fldCharType="begin"/>
              </w:r>
            </w:ins>
            <w:ins w:id="26250" w:author="ohm" w:date="2019-10-12T18:41:00Z">
              <w:r w:rsidR="00217B4E">
                <w:rPr>
                  <w:rFonts w:eastAsia="Times New Roman"/>
                </w:rPr>
                <w:instrText>HYPERLINK "C:\\Eigene Dateien\\mpeg\\geneva1910\\current_document.php?id=8475"</w:instrText>
              </w:r>
              <w:r w:rsidR="00217B4E">
                <w:rPr>
                  <w:rFonts w:eastAsia="Times New Roman"/>
                </w:rPr>
              </w:r>
            </w:ins>
            <w:ins w:id="26251" w:author="ohm" w:date="2019-10-12T16:00:00Z">
              <w:r>
                <w:rPr>
                  <w:rFonts w:eastAsia="Times New Roman"/>
                </w:rPr>
                <w:fldChar w:fldCharType="separate"/>
              </w:r>
              <w:r>
                <w:rPr>
                  <w:rStyle w:val="Hyperlink"/>
                  <w:rFonts w:eastAsia="Times New Roman"/>
                </w:rPr>
                <w:t>JVET-P067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DE14B" w14:textId="77777777" w:rsidR="00EF50A7" w:rsidRDefault="00EF50A7" w:rsidP="00EF50A7">
            <w:pPr>
              <w:jc w:val="center"/>
              <w:rPr>
                <w:ins w:id="26253" w:author="ohm" w:date="2019-10-12T16:00:00Z"/>
                <w:rFonts w:eastAsia="Times New Roman"/>
              </w:rPr>
            </w:pPr>
            <w:ins w:id="26254" w:author="ohm" w:date="2019-10-12T16:00:00Z">
              <w:r>
                <w:rPr>
                  <w:rFonts w:eastAsia="Times New Roman"/>
                </w:rPr>
                <w:t>m5072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8DD9A" w14:textId="77777777" w:rsidR="00EF50A7" w:rsidRDefault="00EF50A7" w:rsidP="00EF50A7">
            <w:pPr>
              <w:rPr>
                <w:ins w:id="26256" w:author="ohm" w:date="2019-10-12T16:00:00Z"/>
                <w:rFonts w:eastAsia="Times New Roman"/>
              </w:rPr>
            </w:pPr>
            <w:ins w:id="26257" w:author="ohm" w:date="2019-10-12T16:00:00Z">
              <w:r>
                <w:rPr>
                  <w:rFonts w:eastAsia="Times New Roman"/>
                </w:rPr>
                <w:t>2019-09-30 04:32: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A313E" w14:textId="77777777" w:rsidR="00EF50A7" w:rsidRDefault="00EF50A7" w:rsidP="00EF50A7">
            <w:pPr>
              <w:rPr>
                <w:ins w:id="26259" w:author="ohm" w:date="2019-10-12T16:00:00Z"/>
                <w:rFonts w:eastAsia="Times New Roman"/>
              </w:rPr>
            </w:pPr>
            <w:ins w:id="26260" w:author="ohm" w:date="2019-10-12T16:00:00Z">
              <w:r>
                <w:rPr>
                  <w:rFonts w:eastAsia="Times New Roman"/>
                </w:rPr>
                <w:t>2019-10-03 13:16: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FD843" w14:textId="77777777" w:rsidR="00EF50A7" w:rsidRDefault="00EF50A7" w:rsidP="00EF50A7">
            <w:pPr>
              <w:rPr>
                <w:ins w:id="26262" w:author="ohm" w:date="2019-10-12T16:00:00Z"/>
                <w:rFonts w:eastAsia="Times New Roman"/>
              </w:rPr>
            </w:pPr>
            <w:ins w:id="26263" w:author="ohm" w:date="2019-10-12T16:00:00Z">
              <w:r>
                <w:rPr>
                  <w:rFonts w:eastAsia="Times New Roman"/>
                </w:rPr>
                <w:t>2019-10-03 13:16:0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859C8" w14:textId="77777777" w:rsidR="00EF50A7" w:rsidRDefault="00EF50A7" w:rsidP="00EF50A7">
            <w:pPr>
              <w:rPr>
                <w:ins w:id="26265" w:author="ohm" w:date="2019-10-12T16:00:00Z"/>
                <w:rFonts w:eastAsia="Times New Roman"/>
              </w:rPr>
            </w:pPr>
            <w:ins w:id="26266" w:author="ohm" w:date="2019-10-12T16:00:00Z">
              <w:r>
                <w:rPr>
                  <w:rFonts w:eastAsia="Times New Roman"/>
                </w:rPr>
                <w:t>Crosscheck of JVET-P0457 (Non-CE8: On IBC merge list size signal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92685" w14:textId="77777777" w:rsidR="00EF50A7" w:rsidRDefault="00EF50A7" w:rsidP="00EF50A7">
            <w:pPr>
              <w:rPr>
                <w:ins w:id="26268" w:author="ohm" w:date="2019-10-12T16:00:00Z"/>
                <w:rFonts w:eastAsia="Times New Roman"/>
              </w:rPr>
            </w:pPr>
            <w:ins w:id="26269" w:author="ohm" w:date="2019-10-12T16:00:00Z">
              <w:r>
                <w:rPr>
                  <w:rFonts w:eastAsia="Times New Roman"/>
                </w:rPr>
                <w:t>Y.-L. Hsiao (MediaTek)</w:t>
              </w:r>
            </w:ins>
          </w:p>
        </w:tc>
      </w:tr>
      <w:tr w:rsidR="00EF50A7" w14:paraId="2D688361" w14:textId="77777777" w:rsidTr="00EF50A7">
        <w:trPr>
          <w:tblCellSpacing w:w="15" w:type="dxa"/>
          <w:ins w:id="26270" w:author="ohm" w:date="2019-10-12T16:00:00Z"/>
          <w:trPrChange w:id="262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AF202" w14:textId="6F5ABE2B" w:rsidR="00EF50A7" w:rsidRDefault="00EF50A7" w:rsidP="00EF50A7">
            <w:pPr>
              <w:jc w:val="center"/>
              <w:rPr>
                <w:ins w:id="26273" w:author="ohm" w:date="2019-10-12T16:00:00Z"/>
                <w:rFonts w:eastAsia="Times New Roman"/>
                <w:sz w:val="24"/>
                <w:szCs w:val="24"/>
              </w:rPr>
            </w:pPr>
            <w:ins w:id="26274" w:author="ohm" w:date="2019-10-12T16:00:00Z">
              <w:r>
                <w:rPr>
                  <w:rFonts w:eastAsia="Times New Roman"/>
                </w:rPr>
                <w:fldChar w:fldCharType="begin"/>
              </w:r>
            </w:ins>
            <w:ins w:id="26275" w:author="ohm" w:date="2019-10-12T18:41:00Z">
              <w:r w:rsidR="00217B4E">
                <w:rPr>
                  <w:rFonts w:eastAsia="Times New Roman"/>
                </w:rPr>
                <w:instrText>HYPERLINK "C:\\Eigene Dateien\\mpeg\\geneva1910\\current_document.php?id=8476"</w:instrText>
              </w:r>
              <w:r w:rsidR="00217B4E">
                <w:rPr>
                  <w:rFonts w:eastAsia="Times New Roman"/>
                </w:rPr>
              </w:r>
            </w:ins>
            <w:ins w:id="26276" w:author="ohm" w:date="2019-10-12T16:00:00Z">
              <w:r>
                <w:rPr>
                  <w:rFonts w:eastAsia="Times New Roman"/>
                </w:rPr>
                <w:fldChar w:fldCharType="separate"/>
              </w:r>
              <w:r>
                <w:rPr>
                  <w:rStyle w:val="Hyperlink"/>
                  <w:rFonts w:eastAsia="Times New Roman"/>
                </w:rPr>
                <w:t>JVET-P067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32673" w14:textId="77777777" w:rsidR="00EF50A7" w:rsidRDefault="00EF50A7" w:rsidP="00EF50A7">
            <w:pPr>
              <w:jc w:val="center"/>
              <w:rPr>
                <w:ins w:id="26278" w:author="ohm" w:date="2019-10-12T16:00:00Z"/>
                <w:rFonts w:eastAsia="Times New Roman"/>
              </w:rPr>
            </w:pPr>
            <w:ins w:id="26279" w:author="ohm" w:date="2019-10-12T16:00:00Z">
              <w:r>
                <w:rPr>
                  <w:rFonts w:eastAsia="Times New Roman"/>
                </w:rPr>
                <w:t>m5072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6B696" w14:textId="77777777" w:rsidR="00EF50A7" w:rsidRDefault="00EF50A7" w:rsidP="00EF50A7">
            <w:pPr>
              <w:rPr>
                <w:ins w:id="26281" w:author="ohm" w:date="2019-10-12T16:00:00Z"/>
                <w:rFonts w:eastAsia="Times New Roman"/>
              </w:rPr>
            </w:pPr>
            <w:ins w:id="26282" w:author="ohm" w:date="2019-10-12T16:00:00Z">
              <w:r>
                <w:rPr>
                  <w:rFonts w:eastAsia="Times New Roman"/>
                </w:rPr>
                <w:t>2019-09-30 04:33: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C763CD" w14:textId="77777777" w:rsidR="00EF50A7" w:rsidRDefault="00EF50A7" w:rsidP="00EF50A7">
            <w:pPr>
              <w:rPr>
                <w:ins w:id="26284" w:author="ohm" w:date="2019-10-12T16:00:00Z"/>
                <w:rFonts w:eastAsia="Times New Roman"/>
              </w:rPr>
            </w:pPr>
            <w:ins w:id="26285" w:author="ohm" w:date="2019-10-12T16:00:00Z">
              <w:r>
                <w:rPr>
                  <w:rFonts w:eastAsia="Times New Roman"/>
                </w:rPr>
                <w:t>2019-10-08 14:40: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C51A3" w14:textId="77777777" w:rsidR="00EF50A7" w:rsidRDefault="00EF50A7" w:rsidP="00EF50A7">
            <w:pPr>
              <w:rPr>
                <w:ins w:id="26287" w:author="ohm" w:date="2019-10-12T16:00:00Z"/>
                <w:rFonts w:eastAsia="Times New Roman"/>
              </w:rPr>
            </w:pPr>
            <w:ins w:id="26288" w:author="ohm" w:date="2019-10-12T16:00:00Z">
              <w:r>
                <w:rPr>
                  <w:rFonts w:eastAsia="Times New Roman"/>
                </w:rPr>
                <w:t>2019-10-08 14:40:0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4D3D3" w14:textId="77777777" w:rsidR="00EF50A7" w:rsidRDefault="00EF50A7" w:rsidP="00EF50A7">
            <w:pPr>
              <w:rPr>
                <w:ins w:id="26290" w:author="ohm" w:date="2019-10-12T16:00:00Z"/>
                <w:rFonts w:eastAsia="Times New Roman"/>
              </w:rPr>
            </w:pPr>
            <w:ins w:id="26291" w:author="ohm" w:date="2019-10-12T16:00:00Z">
              <w:r>
                <w:rPr>
                  <w:rFonts w:eastAsia="Times New Roman"/>
                </w:rPr>
                <w:t>Crosscheck of JVET-P0107 (CE4-related: Geometric merge mode simplifica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F17FF" w14:textId="77777777" w:rsidR="00EF50A7" w:rsidRDefault="00EF50A7" w:rsidP="00EF50A7">
            <w:pPr>
              <w:rPr>
                <w:ins w:id="26293" w:author="ohm" w:date="2019-10-12T16:00:00Z"/>
                <w:rFonts w:eastAsia="Times New Roman"/>
              </w:rPr>
            </w:pPr>
            <w:ins w:id="26294" w:author="ohm" w:date="2019-10-12T16:00:00Z">
              <w:r>
                <w:rPr>
                  <w:rFonts w:eastAsia="Times New Roman"/>
                </w:rPr>
                <w:t>Y.-L. Hsiao, O. Chubach (MediaTek)</w:t>
              </w:r>
            </w:ins>
          </w:p>
        </w:tc>
      </w:tr>
      <w:tr w:rsidR="00EF50A7" w14:paraId="2CB0FF95" w14:textId="77777777" w:rsidTr="00EF50A7">
        <w:trPr>
          <w:tblCellSpacing w:w="15" w:type="dxa"/>
          <w:ins w:id="26295" w:author="ohm" w:date="2019-10-12T16:00:00Z"/>
          <w:trPrChange w:id="262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84EFE4" w14:textId="088F94EC" w:rsidR="00EF50A7" w:rsidRDefault="00EF50A7" w:rsidP="00EF50A7">
            <w:pPr>
              <w:jc w:val="center"/>
              <w:rPr>
                <w:ins w:id="26298" w:author="ohm" w:date="2019-10-12T16:00:00Z"/>
                <w:rFonts w:eastAsia="Times New Roman"/>
                <w:sz w:val="24"/>
                <w:szCs w:val="24"/>
              </w:rPr>
            </w:pPr>
            <w:ins w:id="26299" w:author="ohm" w:date="2019-10-12T16:00:00Z">
              <w:r>
                <w:rPr>
                  <w:rFonts w:eastAsia="Times New Roman"/>
                </w:rPr>
                <w:fldChar w:fldCharType="begin"/>
              </w:r>
            </w:ins>
            <w:ins w:id="26300" w:author="ohm" w:date="2019-10-12T18:41:00Z">
              <w:r w:rsidR="00217B4E">
                <w:rPr>
                  <w:rFonts w:eastAsia="Times New Roman"/>
                </w:rPr>
                <w:instrText>HYPERLINK "C:\\Eigene Dateien\\mpeg\\geneva1910\\current_document.php?id=8477"</w:instrText>
              </w:r>
              <w:r w:rsidR="00217B4E">
                <w:rPr>
                  <w:rFonts w:eastAsia="Times New Roman"/>
                </w:rPr>
              </w:r>
            </w:ins>
            <w:ins w:id="26301" w:author="ohm" w:date="2019-10-12T16:00:00Z">
              <w:r>
                <w:rPr>
                  <w:rFonts w:eastAsia="Times New Roman"/>
                </w:rPr>
                <w:fldChar w:fldCharType="separate"/>
              </w:r>
              <w:r>
                <w:rPr>
                  <w:rStyle w:val="Hyperlink"/>
                  <w:rFonts w:eastAsia="Times New Roman"/>
                </w:rPr>
                <w:t>JVET-P067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3B487" w14:textId="77777777" w:rsidR="00EF50A7" w:rsidRDefault="00EF50A7" w:rsidP="00EF50A7">
            <w:pPr>
              <w:jc w:val="center"/>
              <w:rPr>
                <w:ins w:id="26303" w:author="ohm" w:date="2019-10-12T16:00:00Z"/>
                <w:rFonts w:eastAsia="Times New Roman"/>
              </w:rPr>
            </w:pPr>
            <w:ins w:id="26304" w:author="ohm" w:date="2019-10-12T16:00:00Z">
              <w:r>
                <w:rPr>
                  <w:rFonts w:eastAsia="Times New Roman"/>
                </w:rPr>
                <w:t>m5072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16973" w14:textId="77777777" w:rsidR="00EF50A7" w:rsidRDefault="00EF50A7" w:rsidP="00EF50A7">
            <w:pPr>
              <w:rPr>
                <w:ins w:id="26306" w:author="ohm" w:date="2019-10-12T16:00:00Z"/>
                <w:rFonts w:eastAsia="Times New Roman"/>
              </w:rPr>
            </w:pPr>
            <w:ins w:id="26307" w:author="ohm" w:date="2019-10-12T16:00:00Z">
              <w:r>
                <w:rPr>
                  <w:rFonts w:eastAsia="Times New Roman"/>
                </w:rPr>
                <w:t>2019-09-30 04:47: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7226B" w14:textId="77777777" w:rsidR="00EF50A7" w:rsidRDefault="00EF50A7" w:rsidP="00EF50A7">
            <w:pPr>
              <w:rPr>
                <w:ins w:id="26309" w:author="ohm" w:date="2019-10-12T16:00:00Z"/>
                <w:rFonts w:eastAsia="Times New Roman"/>
              </w:rPr>
            </w:pPr>
            <w:ins w:id="26310" w:author="ohm" w:date="2019-10-12T16:00:00Z">
              <w:r>
                <w:rPr>
                  <w:rFonts w:eastAsia="Times New Roman"/>
                </w:rPr>
                <w:t>2019-10-04 10:38: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01AD7" w14:textId="77777777" w:rsidR="00EF50A7" w:rsidRDefault="00EF50A7" w:rsidP="00EF50A7">
            <w:pPr>
              <w:rPr>
                <w:ins w:id="26312" w:author="ohm" w:date="2019-10-12T16:00:00Z"/>
                <w:rFonts w:eastAsia="Times New Roman"/>
              </w:rPr>
            </w:pPr>
            <w:ins w:id="26313" w:author="ohm" w:date="2019-10-12T16:00:00Z">
              <w:r>
                <w:rPr>
                  <w:rFonts w:eastAsia="Times New Roman"/>
                </w:rPr>
                <w:t>2019-10-04 10:38:4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629E3E" w14:textId="77777777" w:rsidR="00EF50A7" w:rsidRDefault="00EF50A7" w:rsidP="00EF50A7">
            <w:pPr>
              <w:rPr>
                <w:ins w:id="26315" w:author="ohm" w:date="2019-10-12T16:00:00Z"/>
                <w:rFonts w:eastAsia="Times New Roman"/>
              </w:rPr>
            </w:pPr>
            <w:ins w:id="26316" w:author="ohm" w:date="2019-10-12T16:00:00Z">
              <w:r>
                <w:rPr>
                  <w:rFonts w:eastAsia="Times New Roman"/>
                </w:rPr>
                <w:t>Crosscheck of JVET-P0200 (Non-CE4: Modifications on BDOF intermediate parameter derivation-Test 1)</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D9F32" w14:textId="2009BD53" w:rsidR="00EF50A7" w:rsidRDefault="00727D97" w:rsidP="00EF50A7">
            <w:pPr>
              <w:rPr>
                <w:ins w:id="26318" w:author="ohm" w:date="2019-10-12T16:00:00Z"/>
                <w:rFonts w:eastAsia="Times New Roman"/>
              </w:rPr>
            </w:pPr>
            <w:ins w:id="26319" w:author="ohm" w:date="2019-10-12T16:39:00Z">
              <w:r w:rsidRPr="00727D97">
                <w:rPr>
                  <w:rPrChange w:id="26320" w:author="ohm" w:date="2019-10-12T16:39:00Z">
                    <w:rPr>
                      <w:rStyle w:val="Hyperlink"/>
                      <w:rFonts w:eastAsia="Times New Roman"/>
                    </w:rPr>
                  </w:rPrChange>
                </w:rPr>
                <w:t>F. Chen (Hikvision)</w:t>
              </w:r>
            </w:ins>
          </w:p>
        </w:tc>
      </w:tr>
      <w:tr w:rsidR="00EF50A7" w14:paraId="25BE0E0D" w14:textId="77777777" w:rsidTr="00EF50A7">
        <w:trPr>
          <w:tblCellSpacing w:w="15" w:type="dxa"/>
          <w:ins w:id="26321" w:author="ohm" w:date="2019-10-12T16:00:00Z"/>
          <w:trPrChange w:id="2632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2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9B65F" w14:textId="5CC793C0" w:rsidR="00EF50A7" w:rsidRDefault="00EF50A7" w:rsidP="00EF50A7">
            <w:pPr>
              <w:jc w:val="center"/>
              <w:rPr>
                <w:ins w:id="26324" w:author="ohm" w:date="2019-10-12T16:00:00Z"/>
                <w:rFonts w:eastAsia="Times New Roman"/>
                <w:sz w:val="24"/>
                <w:szCs w:val="24"/>
              </w:rPr>
            </w:pPr>
            <w:ins w:id="26325" w:author="ohm" w:date="2019-10-12T16:00:00Z">
              <w:r>
                <w:rPr>
                  <w:rFonts w:eastAsia="Times New Roman"/>
                </w:rPr>
                <w:fldChar w:fldCharType="begin"/>
              </w:r>
            </w:ins>
            <w:ins w:id="26326" w:author="ohm" w:date="2019-10-12T18:41:00Z">
              <w:r w:rsidR="00217B4E">
                <w:rPr>
                  <w:rFonts w:eastAsia="Times New Roman"/>
                </w:rPr>
                <w:instrText>HYPERLINK "C:\\Eigene Dateien\\mpeg\\geneva1910\\current_document.php?id=8478"</w:instrText>
              </w:r>
              <w:r w:rsidR="00217B4E">
                <w:rPr>
                  <w:rFonts w:eastAsia="Times New Roman"/>
                </w:rPr>
              </w:r>
            </w:ins>
            <w:ins w:id="26327" w:author="ohm" w:date="2019-10-12T16:00:00Z">
              <w:r>
                <w:rPr>
                  <w:rFonts w:eastAsia="Times New Roman"/>
                </w:rPr>
                <w:fldChar w:fldCharType="separate"/>
              </w:r>
              <w:r>
                <w:rPr>
                  <w:rStyle w:val="Hyperlink"/>
                  <w:rFonts w:eastAsia="Times New Roman"/>
                </w:rPr>
                <w:t>JVET-P067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2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E619AD" w14:textId="77777777" w:rsidR="00EF50A7" w:rsidRDefault="00EF50A7" w:rsidP="00EF50A7">
            <w:pPr>
              <w:jc w:val="center"/>
              <w:rPr>
                <w:ins w:id="26329" w:author="ohm" w:date="2019-10-12T16:00:00Z"/>
                <w:rFonts w:eastAsia="Times New Roman"/>
              </w:rPr>
            </w:pPr>
            <w:ins w:id="26330" w:author="ohm" w:date="2019-10-12T16:00:00Z">
              <w:r>
                <w:rPr>
                  <w:rFonts w:eastAsia="Times New Roman"/>
                </w:rPr>
                <w:t>m5072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3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73E069" w14:textId="77777777" w:rsidR="00EF50A7" w:rsidRDefault="00EF50A7" w:rsidP="00EF50A7">
            <w:pPr>
              <w:rPr>
                <w:ins w:id="26332" w:author="ohm" w:date="2019-10-12T16:00:00Z"/>
                <w:rFonts w:eastAsia="Times New Roman"/>
              </w:rPr>
            </w:pPr>
            <w:ins w:id="26333" w:author="ohm" w:date="2019-10-12T16:00:00Z">
              <w:r>
                <w:rPr>
                  <w:rFonts w:eastAsia="Times New Roman"/>
                </w:rPr>
                <w:t>2019-09-30 04:49: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4D876" w14:textId="77777777" w:rsidR="00EF50A7" w:rsidRDefault="00EF50A7" w:rsidP="00EF50A7">
            <w:pPr>
              <w:rPr>
                <w:ins w:id="26335" w:author="ohm" w:date="2019-10-12T16:00:00Z"/>
                <w:rFonts w:eastAsia="Times New Roman"/>
              </w:rPr>
            </w:pPr>
            <w:ins w:id="26336" w:author="ohm" w:date="2019-10-12T16:00:00Z">
              <w:r>
                <w:rPr>
                  <w:rFonts w:eastAsia="Times New Roman"/>
                </w:rPr>
                <w:t>2019-10-04 11:43: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1092C" w14:textId="77777777" w:rsidR="00EF50A7" w:rsidRDefault="00EF50A7" w:rsidP="00EF50A7">
            <w:pPr>
              <w:rPr>
                <w:ins w:id="26338" w:author="ohm" w:date="2019-10-12T16:00:00Z"/>
                <w:rFonts w:eastAsia="Times New Roman"/>
              </w:rPr>
            </w:pPr>
            <w:ins w:id="26339" w:author="ohm" w:date="2019-10-12T16:00:00Z">
              <w:r>
                <w:rPr>
                  <w:rFonts w:eastAsia="Times New Roman"/>
                </w:rPr>
                <w:t>2019-10-04 11:43:5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4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E9C2D0" w14:textId="77777777" w:rsidR="00EF50A7" w:rsidRDefault="00EF50A7" w:rsidP="00EF50A7">
            <w:pPr>
              <w:rPr>
                <w:ins w:id="26341" w:author="ohm" w:date="2019-10-12T16:00:00Z"/>
                <w:rFonts w:eastAsia="Times New Roman"/>
              </w:rPr>
            </w:pPr>
            <w:ins w:id="26342" w:author="ohm" w:date="2019-10-12T16:00:00Z">
              <w:r>
                <w:rPr>
                  <w:rFonts w:eastAsia="Times New Roman"/>
                </w:rPr>
                <w:t>Crosscheck of JVET-P0263 (Non-CE4: On PROF condi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4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379A3" w14:textId="0C48C941" w:rsidR="00EF50A7" w:rsidRDefault="00727D97" w:rsidP="00EF50A7">
            <w:pPr>
              <w:rPr>
                <w:ins w:id="26344" w:author="ohm" w:date="2019-10-12T16:00:00Z"/>
                <w:rFonts w:eastAsia="Times New Roman"/>
              </w:rPr>
            </w:pPr>
            <w:ins w:id="26345" w:author="ohm" w:date="2019-10-12T16:39:00Z">
              <w:r w:rsidRPr="00727D97">
                <w:rPr>
                  <w:rPrChange w:id="26346" w:author="ohm" w:date="2019-10-12T16:39:00Z">
                    <w:rPr>
                      <w:rStyle w:val="Hyperlink"/>
                      <w:rFonts w:eastAsia="Times New Roman"/>
                    </w:rPr>
                  </w:rPrChange>
                </w:rPr>
                <w:t>F. Chen (Hikvision)</w:t>
              </w:r>
            </w:ins>
          </w:p>
        </w:tc>
      </w:tr>
      <w:tr w:rsidR="00EF50A7" w14:paraId="3433C981" w14:textId="77777777" w:rsidTr="00EF50A7">
        <w:trPr>
          <w:tblCellSpacing w:w="15" w:type="dxa"/>
          <w:ins w:id="26347" w:author="ohm" w:date="2019-10-12T16:00:00Z"/>
          <w:trPrChange w:id="2634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4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DC62B" w14:textId="700D28D8" w:rsidR="00EF50A7" w:rsidRDefault="00EF50A7" w:rsidP="00EF50A7">
            <w:pPr>
              <w:jc w:val="center"/>
              <w:rPr>
                <w:ins w:id="26350" w:author="ohm" w:date="2019-10-12T16:00:00Z"/>
                <w:rFonts w:eastAsia="Times New Roman"/>
                <w:sz w:val="24"/>
                <w:szCs w:val="24"/>
              </w:rPr>
            </w:pPr>
            <w:ins w:id="26351" w:author="ohm" w:date="2019-10-12T16:00:00Z">
              <w:r>
                <w:rPr>
                  <w:rFonts w:eastAsia="Times New Roman"/>
                </w:rPr>
                <w:fldChar w:fldCharType="begin"/>
              </w:r>
            </w:ins>
            <w:ins w:id="26352" w:author="ohm" w:date="2019-10-12T18:41:00Z">
              <w:r w:rsidR="00217B4E">
                <w:rPr>
                  <w:rFonts w:eastAsia="Times New Roman"/>
                </w:rPr>
                <w:instrText>HYPERLINK "C:\\Eigene Dateien\\mpeg\\geneva1910\\current_document.php?id=8479"</w:instrText>
              </w:r>
              <w:r w:rsidR="00217B4E">
                <w:rPr>
                  <w:rFonts w:eastAsia="Times New Roman"/>
                </w:rPr>
              </w:r>
            </w:ins>
            <w:ins w:id="26353" w:author="ohm" w:date="2019-10-12T16:00:00Z">
              <w:r>
                <w:rPr>
                  <w:rFonts w:eastAsia="Times New Roman"/>
                </w:rPr>
                <w:fldChar w:fldCharType="separate"/>
              </w:r>
              <w:r>
                <w:rPr>
                  <w:rStyle w:val="Hyperlink"/>
                  <w:rFonts w:eastAsia="Times New Roman"/>
                </w:rPr>
                <w:t>JVET-P068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5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81101" w14:textId="77777777" w:rsidR="00EF50A7" w:rsidRDefault="00EF50A7" w:rsidP="00EF50A7">
            <w:pPr>
              <w:jc w:val="center"/>
              <w:rPr>
                <w:ins w:id="26355" w:author="ohm" w:date="2019-10-12T16:00:00Z"/>
                <w:rFonts w:eastAsia="Times New Roman"/>
              </w:rPr>
            </w:pPr>
            <w:ins w:id="26356" w:author="ohm" w:date="2019-10-12T16:00:00Z">
              <w:r>
                <w:rPr>
                  <w:rFonts w:eastAsia="Times New Roman"/>
                </w:rPr>
                <w:t>m5073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5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0FB5F" w14:textId="77777777" w:rsidR="00EF50A7" w:rsidRDefault="00EF50A7" w:rsidP="00EF50A7">
            <w:pPr>
              <w:rPr>
                <w:ins w:id="26358" w:author="ohm" w:date="2019-10-12T16:00:00Z"/>
                <w:rFonts w:eastAsia="Times New Roman"/>
              </w:rPr>
            </w:pPr>
            <w:ins w:id="26359" w:author="ohm" w:date="2019-10-12T16:00:00Z">
              <w:r>
                <w:rPr>
                  <w:rFonts w:eastAsia="Times New Roman"/>
                </w:rPr>
                <w:t>2019-09-30 07:31: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86B90" w14:textId="77777777" w:rsidR="00EF50A7" w:rsidRDefault="00EF50A7" w:rsidP="00EF50A7">
            <w:pPr>
              <w:rPr>
                <w:ins w:id="26361" w:author="ohm" w:date="2019-10-12T16:00:00Z"/>
                <w:rFonts w:eastAsia="Times New Roman"/>
              </w:rPr>
            </w:pPr>
            <w:ins w:id="26362" w:author="ohm" w:date="2019-10-12T16:00:00Z">
              <w:r>
                <w:rPr>
                  <w:rFonts w:eastAsia="Times New Roman"/>
                </w:rPr>
                <w:t>2019-10-08 12:49: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3746A" w14:textId="77777777" w:rsidR="00EF50A7" w:rsidRDefault="00EF50A7" w:rsidP="00EF50A7">
            <w:pPr>
              <w:rPr>
                <w:ins w:id="26364" w:author="ohm" w:date="2019-10-12T16:00:00Z"/>
                <w:rFonts w:eastAsia="Times New Roman"/>
              </w:rPr>
            </w:pPr>
            <w:ins w:id="26365" w:author="ohm" w:date="2019-10-12T16:00:00Z">
              <w:r>
                <w:rPr>
                  <w:rFonts w:eastAsia="Times New Roman"/>
                </w:rPr>
                <w:t>2019-10-08 12:49:2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6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5DF27" w14:textId="77777777" w:rsidR="00EF50A7" w:rsidRDefault="00EF50A7" w:rsidP="00EF50A7">
            <w:pPr>
              <w:rPr>
                <w:ins w:id="26367" w:author="ohm" w:date="2019-10-12T16:00:00Z"/>
                <w:rFonts w:eastAsia="Times New Roman"/>
              </w:rPr>
            </w:pPr>
            <w:ins w:id="26368" w:author="ohm" w:date="2019-10-12T16:00:00Z">
              <w:r>
                <w:rPr>
                  <w:rFonts w:eastAsia="Times New Roman"/>
                </w:rPr>
                <w:t>Crosscheck of JVET-P0540: Disabling MTS for 64xN and Nx64 CU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6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E8A13" w14:textId="0CE2A015" w:rsidR="00EF50A7" w:rsidRDefault="00727D97" w:rsidP="00EF50A7">
            <w:pPr>
              <w:rPr>
                <w:ins w:id="26370" w:author="ohm" w:date="2019-10-12T16:00:00Z"/>
                <w:rFonts w:eastAsia="Times New Roman"/>
              </w:rPr>
            </w:pPr>
            <w:ins w:id="26371" w:author="ohm" w:date="2019-10-12T16:39:00Z">
              <w:r w:rsidRPr="00727D97">
                <w:rPr>
                  <w:rPrChange w:id="26372" w:author="ohm" w:date="2019-10-12T16:39:00Z">
                    <w:rPr>
                      <w:rStyle w:val="Hyperlink"/>
                      <w:rFonts w:eastAsia="Times New Roman"/>
                    </w:rPr>
                  </w:rPrChange>
                </w:rPr>
                <w:t>X. Zhao (Tencent)</w:t>
              </w:r>
            </w:ins>
          </w:p>
        </w:tc>
      </w:tr>
      <w:tr w:rsidR="00EF50A7" w14:paraId="2FC33A3E" w14:textId="77777777" w:rsidTr="00EF50A7">
        <w:trPr>
          <w:tblCellSpacing w:w="15" w:type="dxa"/>
          <w:ins w:id="26373" w:author="ohm" w:date="2019-10-12T16:00:00Z"/>
          <w:trPrChange w:id="263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C62218" w14:textId="0E37D827" w:rsidR="00EF50A7" w:rsidRDefault="00EF50A7" w:rsidP="00EF50A7">
            <w:pPr>
              <w:jc w:val="center"/>
              <w:rPr>
                <w:ins w:id="26376" w:author="ohm" w:date="2019-10-12T16:00:00Z"/>
                <w:rFonts w:eastAsia="Times New Roman"/>
                <w:sz w:val="24"/>
                <w:szCs w:val="24"/>
              </w:rPr>
            </w:pPr>
            <w:ins w:id="26377" w:author="ohm" w:date="2019-10-12T16:00:00Z">
              <w:r>
                <w:rPr>
                  <w:rFonts w:eastAsia="Times New Roman"/>
                </w:rPr>
                <w:fldChar w:fldCharType="begin"/>
              </w:r>
            </w:ins>
            <w:ins w:id="26378" w:author="ohm" w:date="2019-10-12T18:41:00Z">
              <w:r w:rsidR="00217B4E">
                <w:rPr>
                  <w:rFonts w:eastAsia="Times New Roman"/>
                </w:rPr>
                <w:instrText>HYPERLINK "C:\\Eigene Dateien\\mpeg\\geneva1910\\current_document.php?id=8480"</w:instrText>
              </w:r>
              <w:r w:rsidR="00217B4E">
                <w:rPr>
                  <w:rFonts w:eastAsia="Times New Roman"/>
                </w:rPr>
              </w:r>
            </w:ins>
            <w:ins w:id="26379" w:author="ohm" w:date="2019-10-12T16:00:00Z">
              <w:r>
                <w:rPr>
                  <w:rFonts w:eastAsia="Times New Roman"/>
                </w:rPr>
                <w:fldChar w:fldCharType="separate"/>
              </w:r>
              <w:r>
                <w:rPr>
                  <w:rStyle w:val="Hyperlink"/>
                  <w:rFonts w:eastAsia="Times New Roman"/>
                </w:rPr>
                <w:t>JVET-P068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16D074" w14:textId="77777777" w:rsidR="00EF50A7" w:rsidRDefault="00EF50A7" w:rsidP="00EF50A7">
            <w:pPr>
              <w:jc w:val="center"/>
              <w:rPr>
                <w:ins w:id="26381" w:author="ohm" w:date="2019-10-12T16:00:00Z"/>
                <w:rFonts w:eastAsia="Times New Roman"/>
              </w:rPr>
            </w:pPr>
            <w:ins w:id="26382" w:author="ohm" w:date="2019-10-12T16:00:00Z">
              <w:r>
                <w:rPr>
                  <w:rFonts w:eastAsia="Times New Roman"/>
                </w:rPr>
                <w:t>m5073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47D4E6" w14:textId="77777777" w:rsidR="00EF50A7" w:rsidRDefault="00EF50A7" w:rsidP="00EF50A7">
            <w:pPr>
              <w:rPr>
                <w:ins w:id="26384" w:author="ohm" w:date="2019-10-12T16:00:00Z"/>
                <w:rFonts w:eastAsia="Times New Roman"/>
              </w:rPr>
            </w:pPr>
            <w:ins w:id="26385" w:author="ohm" w:date="2019-10-12T16:00:00Z">
              <w:r>
                <w:rPr>
                  <w:rFonts w:eastAsia="Times New Roman"/>
                </w:rPr>
                <w:t>2019-09-30 07:32: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F3E76" w14:textId="77777777" w:rsidR="00EF50A7" w:rsidRDefault="00EF50A7" w:rsidP="00EF50A7">
            <w:pPr>
              <w:rPr>
                <w:ins w:id="26387" w:author="ohm" w:date="2019-10-12T16:00:00Z"/>
                <w:rFonts w:eastAsia="Times New Roman"/>
              </w:rPr>
            </w:pPr>
            <w:ins w:id="26388" w:author="ohm" w:date="2019-10-12T16:00:00Z">
              <w:r>
                <w:rPr>
                  <w:rFonts w:eastAsia="Times New Roman"/>
                </w:rPr>
                <w:t>2019-10-08 17:59: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C3CF0" w14:textId="77777777" w:rsidR="00EF50A7" w:rsidRDefault="00EF50A7" w:rsidP="00EF50A7">
            <w:pPr>
              <w:rPr>
                <w:ins w:id="26390" w:author="ohm" w:date="2019-10-12T16:00:00Z"/>
                <w:rFonts w:eastAsia="Times New Roman"/>
              </w:rPr>
            </w:pPr>
            <w:ins w:id="26391" w:author="ohm" w:date="2019-10-12T16:00:00Z">
              <w:r>
                <w:rPr>
                  <w:rFonts w:eastAsia="Times New Roman"/>
                </w:rPr>
                <w:t>2019-10-08 17:59:2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4A97A2" w14:textId="77777777" w:rsidR="00EF50A7" w:rsidRDefault="00EF50A7" w:rsidP="00EF50A7">
            <w:pPr>
              <w:rPr>
                <w:ins w:id="26393" w:author="ohm" w:date="2019-10-12T16:00:00Z"/>
                <w:rFonts w:eastAsia="Times New Roman"/>
              </w:rPr>
            </w:pPr>
            <w:ins w:id="26394" w:author="ohm" w:date="2019-10-12T16:00:00Z">
              <w:r>
                <w:rPr>
                  <w:rFonts w:eastAsia="Times New Roman"/>
                </w:rPr>
                <w:t>Crosscheck of JVET-P0210: Transform skip for chroma block in the single tre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7F086" w14:textId="4D752BB5" w:rsidR="00EF50A7" w:rsidRDefault="00727D97" w:rsidP="00EF50A7">
            <w:pPr>
              <w:rPr>
                <w:ins w:id="26396" w:author="ohm" w:date="2019-10-12T16:00:00Z"/>
                <w:rFonts w:eastAsia="Times New Roman"/>
              </w:rPr>
            </w:pPr>
            <w:ins w:id="26397" w:author="ohm" w:date="2019-10-12T16:39:00Z">
              <w:r w:rsidRPr="00727D97">
                <w:rPr>
                  <w:rPrChange w:id="26398" w:author="ohm" w:date="2019-10-12T16:39:00Z">
                    <w:rPr>
                      <w:rStyle w:val="Hyperlink"/>
                      <w:rFonts w:eastAsia="Times New Roman"/>
                    </w:rPr>
                  </w:rPrChange>
                </w:rPr>
                <w:t>X. Zhao (Tencent)</w:t>
              </w:r>
            </w:ins>
          </w:p>
        </w:tc>
      </w:tr>
      <w:tr w:rsidR="00EF50A7" w14:paraId="5211FC30" w14:textId="77777777" w:rsidTr="00EF50A7">
        <w:trPr>
          <w:tblCellSpacing w:w="15" w:type="dxa"/>
          <w:ins w:id="26399" w:author="ohm" w:date="2019-10-12T16:00:00Z"/>
          <w:trPrChange w:id="2640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0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9E3636" w14:textId="007897DD" w:rsidR="00EF50A7" w:rsidRDefault="00EF50A7" w:rsidP="00EF50A7">
            <w:pPr>
              <w:jc w:val="center"/>
              <w:rPr>
                <w:ins w:id="26402" w:author="ohm" w:date="2019-10-12T16:00:00Z"/>
                <w:rFonts w:eastAsia="Times New Roman"/>
                <w:sz w:val="24"/>
                <w:szCs w:val="24"/>
              </w:rPr>
            </w:pPr>
            <w:ins w:id="26403" w:author="ohm" w:date="2019-10-12T16:00:00Z">
              <w:r>
                <w:rPr>
                  <w:rFonts w:eastAsia="Times New Roman"/>
                </w:rPr>
                <w:fldChar w:fldCharType="begin"/>
              </w:r>
            </w:ins>
            <w:ins w:id="26404" w:author="ohm" w:date="2019-10-12T18:41:00Z">
              <w:r w:rsidR="00217B4E">
                <w:rPr>
                  <w:rFonts w:eastAsia="Times New Roman"/>
                </w:rPr>
                <w:instrText>HYPERLINK "C:\\Eigene Dateien\\mpeg\\geneva1910\\current_document.php?id=8481"</w:instrText>
              </w:r>
              <w:r w:rsidR="00217B4E">
                <w:rPr>
                  <w:rFonts w:eastAsia="Times New Roman"/>
                </w:rPr>
              </w:r>
            </w:ins>
            <w:ins w:id="26405" w:author="ohm" w:date="2019-10-12T16:00:00Z">
              <w:r>
                <w:rPr>
                  <w:rFonts w:eastAsia="Times New Roman"/>
                </w:rPr>
                <w:fldChar w:fldCharType="separate"/>
              </w:r>
              <w:r>
                <w:rPr>
                  <w:rStyle w:val="Hyperlink"/>
                  <w:rFonts w:eastAsia="Times New Roman"/>
                </w:rPr>
                <w:t>JVET-P068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0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29FB8" w14:textId="77777777" w:rsidR="00EF50A7" w:rsidRDefault="00EF50A7" w:rsidP="00EF50A7">
            <w:pPr>
              <w:jc w:val="center"/>
              <w:rPr>
                <w:ins w:id="26407" w:author="ohm" w:date="2019-10-12T16:00:00Z"/>
                <w:rFonts w:eastAsia="Times New Roman"/>
              </w:rPr>
            </w:pPr>
            <w:ins w:id="26408" w:author="ohm" w:date="2019-10-12T16:00:00Z">
              <w:r>
                <w:rPr>
                  <w:rFonts w:eastAsia="Times New Roman"/>
                </w:rPr>
                <w:t>m5073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0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6111D" w14:textId="77777777" w:rsidR="00EF50A7" w:rsidRDefault="00EF50A7" w:rsidP="00EF50A7">
            <w:pPr>
              <w:rPr>
                <w:ins w:id="26410" w:author="ohm" w:date="2019-10-12T16:00:00Z"/>
                <w:rFonts w:eastAsia="Times New Roman"/>
              </w:rPr>
            </w:pPr>
            <w:ins w:id="26411" w:author="ohm" w:date="2019-10-12T16:00:00Z">
              <w:r>
                <w:rPr>
                  <w:rFonts w:eastAsia="Times New Roman"/>
                </w:rPr>
                <w:t>2019-09-30 07:33: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B5303" w14:textId="77777777" w:rsidR="00EF50A7" w:rsidRDefault="00EF50A7" w:rsidP="00EF50A7">
            <w:pPr>
              <w:rPr>
                <w:ins w:id="26413" w:author="ohm" w:date="2019-10-12T16:00:00Z"/>
                <w:rFonts w:eastAsia="Times New Roman"/>
              </w:rPr>
            </w:pPr>
            <w:ins w:id="26414" w:author="ohm" w:date="2019-10-12T16:00:00Z">
              <w:r>
                <w:rPr>
                  <w:rFonts w:eastAsia="Times New Roman"/>
                </w:rPr>
                <w:t>2019-10-08 17:38: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3C6CE4" w14:textId="77777777" w:rsidR="00EF50A7" w:rsidRDefault="00EF50A7" w:rsidP="00EF50A7">
            <w:pPr>
              <w:rPr>
                <w:ins w:id="26416" w:author="ohm" w:date="2019-10-12T16:00:00Z"/>
                <w:rFonts w:eastAsia="Times New Roman"/>
              </w:rPr>
            </w:pPr>
            <w:ins w:id="26417" w:author="ohm" w:date="2019-10-12T16:00:00Z">
              <w:r>
                <w:rPr>
                  <w:rFonts w:eastAsia="Times New Roman"/>
                </w:rPr>
                <w:t>2019-10-08 17:38: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1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A0F4A" w14:textId="77777777" w:rsidR="00EF50A7" w:rsidRDefault="00EF50A7" w:rsidP="00EF50A7">
            <w:pPr>
              <w:rPr>
                <w:ins w:id="26419" w:author="ohm" w:date="2019-10-12T16:00:00Z"/>
                <w:rFonts w:eastAsia="Times New Roman"/>
              </w:rPr>
            </w:pPr>
            <w:ins w:id="26420" w:author="ohm" w:date="2019-10-12T16:00:00Z">
              <w:r>
                <w:rPr>
                  <w:rFonts w:eastAsia="Times New Roman"/>
                </w:rPr>
                <w:t>Crosscheck of JVET-P0376: Refined LFNST restriction with MI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2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96706" w14:textId="473B479A" w:rsidR="00EF50A7" w:rsidRDefault="00727D97" w:rsidP="00EF50A7">
            <w:pPr>
              <w:rPr>
                <w:ins w:id="26422" w:author="ohm" w:date="2019-10-12T16:00:00Z"/>
                <w:rFonts w:eastAsia="Times New Roman"/>
              </w:rPr>
            </w:pPr>
            <w:ins w:id="26423" w:author="ohm" w:date="2019-10-12T16:39:00Z">
              <w:r w:rsidRPr="00727D97">
                <w:rPr>
                  <w:rPrChange w:id="26424" w:author="ohm" w:date="2019-10-12T16:39:00Z">
                    <w:rPr>
                      <w:rStyle w:val="Hyperlink"/>
                      <w:rFonts w:eastAsia="Times New Roman"/>
                    </w:rPr>
                  </w:rPrChange>
                </w:rPr>
                <w:t>X. Zhao (Tencent)</w:t>
              </w:r>
            </w:ins>
          </w:p>
        </w:tc>
      </w:tr>
      <w:tr w:rsidR="00EF50A7" w14:paraId="0E967259" w14:textId="77777777" w:rsidTr="00EF50A7">
        <w:trPr>
          <w:tblCellSpacing w:w="15" w:type="dxa"/>
          <w:ins w:id="26425" w:author="ohm" w:date="2019-10-12T16:00:00Z"/>
          <w:trPrChange w:id="2642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2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4A152" w14:textId="13D5F867" w:rsidR="00EF50A7" w:rsidRDefault="00EF50A7" w:rsidP="00EF50A7">
            <w:pPr>
              <w:jc w:val="center"/>
              <w:rPr>
                <w:ins w:id="26428" w:author="ohm" w:date="2019-10-12T16:00:00Z"/>
                <w:rFonts w:eastAsia="Times New Roman"/>
                <w:sz w:val="24"/>
                <w:szCs w:val="24"/>
              </w:rPr>
            </w:pPr>
            <w:ins w:id="26429" w:author="ohm" w:date="2019-10-12T16:00:00Z">
              <w:r>
                <w:rPr>
                  <w:rFonts w:eastAsia="Times New Roman"/>
                </w:rPr>
                <w:fldChar w:fldCharType="begin"/>
              </w:r>
            </w:ins>
            <w:ins w:id="26430" w:author="ohm" w:date="2019-10-12T18:41:00Z">
              <w:r w:rsidR="00217B4E">
                <w:rPr>
                  <w:rFonts w:eastAsia="Times New Roman"/>
                </w:rPr>
                <w:instrText>HYPERLINK "C:\\Eigene Dateien\\mpeg\\geneva1910\\current_document.php?id=8482"</w:instrText>
              </w:r>
              <w:r w:rsidR="00217B4E">
                <w:rPr>
                  <w:rFonts w:eastAsia="Times New Roman"/>
                </w:rPr>
              </w:r>
            </w:ins>
            <w:ins w:id="26431" w:author="ohm" w:date="2019-10-12T16:00:00Z">
              <w:r>
                <w:rPr>
                  <w:rFonts w:eastAsia="Times New Roman"/>
                </w:rPr>
                <w:fldChar w:fldCharType="separate"/>
              </w:r>
              <w:r>
                <w:rPr>
                  <w:rStyle w:val="Hyperlink"/>
                  <w:rFonts w:eastAsia="Times New Roman"/>
                </w:rPr>
                <w:t>JVET-P068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3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D9624" w14:textId="77777777" w:rsidR="00EF50A7" w:rsidRDefault="00EF50A7" w:rsidP="00EF50A7">
            <w:pPr>
              <w:jc w:val="center"/>
              <w:rPr>
                <w:ins w:id="26433" w:author="ohm" w:date="2019-10-12T16:00:00Z"/>
                <w:rFonts w:eastAsia="Times New Roman"/>
              </w:rPr>
            </w:pPr>
            <w:ins w:id="26434" w:author="ohm" w:date="2019-10-12T16:00:00Z">
              <w:r>
                <w:rPr>
                  <w:rFonts w:eastAsia="Times New Roman"/>
                </w:rPr>
                <w:t>m5073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3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5A444" w14:textId="77777777" w:rsidR="00EF50A7" w:rsidRDefault="00EF50A7" w:rsidP="00EF50A7">
            <w:pPr>
              <w:rPr>
                <w:ins w:id="26436" w:author="ohm" w:date="2019-10-12T16:00:00Z"/>
                <w:rFonts w:eastAsia="Times New Roman"/>
              </w:rPr>
            </w:pPr>
            <w:ins w:id="26437" w:author="ohm" w:date="2019-10-12T16:00:00Z">
              <w:r>
                <w:rPr>
                  <w:rFonts w:eastAsia="Times New Roman"/>
                </w:rPr>
                <w:t>2019-09-30 07:33: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B9F97" w14:textId="77777777" w:rsidR="00EF50A7" w:rsidRDefault="00EF50A7" w:rsidP="00EF50A7">
            <w:pPr>
              <w:rPr>
                <w:ins w:id="26439" w:author="ohm" w:date="2019-10-12T16:00:00Z"/>
                <w:rFonts w:eastAsia="Times New Roman"/>
              </w:rPr>
            </w:pPr>
            <w:ins w:id="26440" w:author="ohm" w:date="2019-10-12T16:00:00Z">
              <w:r>
                <w:rPr>
                  <w:rFonts w:eastAsia="Times New Roman"/>
                </w:rPr>
                <w:t>2019-10-11 11:36: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64A5B" w14:textId="77777777" w:rsidR="00EF50A7" w:rsidRDefault="00EF50A7" w:rsidP="00EF50A7">
            <w:pPr>
              <w:rPr>
                <w:ins w:id="26442" w:author="ohm" w:date="2019-10-12T16:00:00Z"/>
                <w:rFonts w:eastAsia="Times New Roman"/>
              </w:rPr>
            </w:pPr>
            <w:ins w:id="26443" w:author="ohm" w:date="2019-10-12T16:00:00Z">
              <w:r>
                <w:rPr>
                  <w:rFonts w:eastAsia="Times New Roman"/>
                </w:rPr>
                <w:t>2019-10-11 11:36:0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4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5F717B" w14:textId="77777777" w:rsidR="00EF50A7" w:rsidRDefault="00EF50A7" w:rsidP="00EF50A7">
            <w:pPr>
              <w:rPr>
                <w:ins w:id="26445" w:author="ohm" w:date="2019-10-12T16:00:00Z"/>
                <w:rFonts w:eastAsia="Times New Roman"/>
              </w:rPr>
            </w:pPr>
            <w:ins w:id="26446" w:author="ohm" w:date="2019-10-12T16:00:00Z">
              <w:r>
                <w:rPr>
                  <w:rFonts w:eastAsia="Times New Roman"/>
                </w:rPr>
                <w:t>Crosscheck of JVET-P0517: Support of adaptive color transform for 444 video coding in VV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4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14F28" w14:textId="355A577E" w:rsidR="00EF50A7" w:rsidRDefault="00727D97" w:rsidP="00EF50A7">
            <w:pPr>
              <w:rPr>
                <w:ins w:id="26448" w:author="ohm" w:date="2019-10-12T16:00:00Z"/>
                <w:rFonts w:eastAsia="Times New Roman"/>
              </w:rPr>
            </w:pPr>
            <w:ins w:id="26449" w:author="ohm" w:date="2019-10-12T16:39:00Z">
              <w:r w:rsidRPr="00727D97">
                <w:rPr>
                  <w:rPrChange w:id="26450" w:author="ohm" w:date="2019-10-12T16:39:00Z">
                    <w:rPr>
                      <w:rStyle w:val="Hyperlink"/>
                      <w:rFonts w:eastAsia="Times New Roman"/>
                    </w:rPr>
                  </w:rPrChange>
                </w:rPr>
                <w:t>X. Zhao (Tencent)</w:t>
              </w:r>
            </w:ins>
          </w:p>
        </w:tc>
      </w:tr>
      <w:tr w:rsidR="00EF50A7" w14:paraId="4C23C2D8" w14:textId="77777777" w:rsidTr="00EF50A7">
        <w:trPr>
          <w:tblCellSpacing w:w="15" w:type="dxa"/>
          <w:ins w:id="26451" w:author="ohm" w:date="2019-10-12T16:00:00Z"/>
          <w:trPrChange w:id="264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D7861" w14:textId="349B3E91" w:rsidR="00EF50A7" w:rsidRDefault="00EF50A7" w:rsidP="00EF50A7">
            <w:pPr>
              <w:jc w:val="center"/>
              <w:rPr>
                <w:ins w:id="26454" w:author="ohm" w:date="2019-10-12T16:00:00Z"/>
                <w:rFonts w:eastAsia="Times New Roman"/>
                <w:sz w:val="24"/>
                <w:szCs w:val="24"/>
              </w:rPr>
            </w:pPr>
            <w:ins w:id="26455" w:author="ohm" w:date="2019-10-12T16:00:00Z">
              <w:r>
                <w:rPr>
                  <w:rFonts w:eastAsia="Times New Roman"/>
                </w:rPr>
                <w:fldChar w:fldCharType="begin"/>
              </w:r>
            </w:ins>
            <w:ins w:id="26456" w:author="ohm" w:date="2019-10-12T18:41:00Z">
              <w:r w:rsidR="00217B4E">
                <w:rPr>
                  <w:rFonts w:eastAsia="Times New Roman"/>
                </w:rPr>
                <w:instrText>HYPERLINK "C:\\Eigene Dateien\\mpeg\\geneva1910\\current_document.php?id=8483"</w:instrText>
              </w:r>
              <w:r w:rsidR="00217B4E">
                <w:rPr>
                  <w:rFonts w:eastAsia="Times New Roman"/>
                </w:rPr>
              </w:r>
            </w:ins>
            <w:ins w:id="26457" w:author="ohm" w:date="2019-10-12T16:00:00Z">
              <w:r>
                <w:rPr>
                  <w:rFonts w:eastAsia="Times New Roman"/>
                </w:rPr>
                <w:fldChar w:fldCharType="separate"/>
              </w:r>
              <w:r>
                <w:rPr>
                  <w:rStyle w:val="Hyperlink"/>
                  <w:rFonts w:eastAsia="Times New Roman"/>
                </w:rPr>
                <w:t>JVET-P068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FF5FB" w14:textId="77777777" w:rsidR="00EF50A7" w:rsidRDefault="00EF50A7" w:rsidP="00EF50A7">
            <w:pPr>
              <w:jc w:val="center"/>
              <w:rPr>
                <w:ins w:id="26459" w:author="ohm" w:date="2019-10-12T16:00:00Z"/>
                <w:rFonts w:eastAsia="Times New Roman"/>
              </w:rPr>
            </w:pPr>
            <w:ins w:id="26460" w:author="ohm" w:date="2019-10-12T16:00:00Z">
              <w:r>
                <w:rPr>
                  <w:rFonts w:eastAsia="Times New Roman"/>
                </w:rPr>
                <w:t>m5074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C88BB" w14:textId="77777777" w:rsidR="00EF50A7" w:rsidRDefault="00EF50A7" w:rsidP="00EF50A7">
            <w:pPr>
              <w:rPr>
                <w:ins w:id="26462" w:author="ohm" w:date="2019-10-12T16:00:00Z"/>
                <w:rFonts w:eastAsia="Times New Roman"/>
              </w:rPr>
            </w:pPr>
            <w:ins w:id="26463" w:author="ohm" w:date="2019-10-12T16:00:00Z">
              <w:r>
                <w:rPr>
                  <w:rFonts w:eastAsia="Times New Roman"/>
                </w:rPr>
                <w:t>2019-09-30 07:35: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D65302" w14:textId="77777777" w:rsidR="00EF50A7" w:rsidRDefault="00EF50A7" w:rsidP="00EF50A7">
            <w:pPr>
              <w:rPr>
                <w:ins w:id="26465" w:author="ohm" w:date="2019-10-12T16:00:00Z"/>
                <w:rFonts w:eastAsia="Times New Roman"/>
              </w:rPr>
            </w:pPr>
            <w:ins w:id="26466" w:author="ohm" w:date="2019-10-12T16:00:00Z">
              <w:r>
                <w:rPr>
                  <w:rFonts w:eastAsia="Times New Roman"/>
                </w:rPr>
                <w:t>2019-10-06 20:50: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B7534" w14:textId="77777777" w:rsidR="00EF50A7" w:rsidRDefault="00EF50A7" w:rsidP="00EF50A7">
            <w:pPr>
              <w:rPr>
                <w:ins w:id="26468" w:author="ohm" w:date="2019-10-12T16:00:00Z"/>
                <w:rFonts w:eastAsia="Times New Roman"/>
              </w:rPr>
            </w:pPr>
            <w:ins w:id="26469" w:author="ohm" w:date="2019-10-12T16:00:00Z">
              <w:r>
                <w:rPr>
                  <w:rFonts w:eastAsia="Times New Roman"/>
                </w:rPr>
                <w:t>2019-10-06 20:50:3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7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C20EE" w14:textId="77777777" w:rsidR="00EF50A7" w:rsidRDefault="00EF50A7" w:rsidP="00EF50A7">
            <w:pPr>
              <w:rPr>
                <w:ins w:id="26471" w:author="ohm" w:date="2019-10-12T16:00:00Z"/>
                <w:rFonts w:eastAsia="Times New Roman"/>
              </w:rPr>
            </w:pPr>
            <w:ins w:id="26472" w:author="ohm" w:date="2019-10-12T16:00:00Z">
              <w:r>
                <w:rPr>
                  <w:rFonts w:eastAsia="Times New Roman"/>
                </w:rPr>
                <w:t>Crosscheck of JVET-P0606: Enabling lossless coding with minimal impact on VVC desig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7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850E1" w14:textId="061DC16F" w:rsidR="00EF50A7" w:rsidRDefault="00727D97" w:rsidP="00EF50A7">
            <w:pPr>
              <w:rPr>
                <w:ins w:id="26474" w:author="ohm" w:date="2019-10-12T16:00:00Z"/>
                <w:rFonts w:eastAsia="Times New Roman"/>
              </w:rPr>
            </w:pPr>
            <w:ins w:id="26475" w:author="ohm" w:date="2019-10-12T16:39:00Z">
              <w:r w:rsidRPr="00727D97">
                <w:rPr>
                  <w:rPrChange w:id="26476" w:author="ohm" w:date="2019-10-12T16:39:00Z">
                    <w:rPr>
                      <w:rStyle w:val="Hyperlink"/>
                      <w:rFonts w:eastAsia="Times New Roman"/>
                    </w:rPr>
                  </w:rPrChange>
                </w:rPr>
                <w:t>L. Zhao</w:t>
              </w:r>
            </w:ins>
            <w:ins w:id="26477" w:author="ohm" w:date="2019-10-12T16:00:00Z">
              <w:r w:rsidR="00EF50A7">
                <w:rPr>
                  <w:rFonts w:eastAsia="Times New Roman"/>
                </w:rPr>
                <w:t xml:space="preserve">, </w:t>
              </w:r>
            </w:ins>
            <w:ins w:id="26478" w:author="ohm" w:date="2019-10-12T16:39:00Z">
              <w:r w:rsidRPr="00727D97">
                <w:rPr>
                  <w:rPrChange w:id="26479" w:author="ohm" w:date="2019-10-12T16:39:00Z">
                    <w:rPr>
                      <w:rStyle w:val="Hyperlink"/>
                      <w:rFonts w:eastAsia="Times New Roman"/>
                    </w:rPr>
                  </w:rPrChange>
                </w:rPr>
                <w:t>X. Zhao (Tencent)</w:t>
              </w:r>
            </w:ins>
          </w:p>
        </w:tc>
      </w:tr>
      <w:tr w:rsidR="00EF50A7" w14:paraId="73B0E78D" w14:textId="77777777" w:rsidTr="00EF50A7">
        <w:trPr>
          <w:tblCellSpacing w:w="15" w:type="dxa"/>
          <w:ins w:id="26480" w:author="ohm" w:date="2019-10-12T16:00:00Z"/>
          <w:trPrChange w:id="2648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8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6C318" w14:textId="603D8F31" w:rsidR="00EF50A7" w:rsidRDefault="00EF50A7" w:rsidP="00EF50A7">
            <w:pPr>
              <w:jc w:val="center"/>
              <w:rPr>
                <w:ins w:id="26483" w:author="ohm" w:date="2019-10-12T16:00:00Z"/>
                <w:rFonts w:eastAsia="Times New Roman"/>
                <w:sz w:val="24"/>
                <w:szCs w:val="24"/>
              </w:rPr>
            </w:pPr>
            <w:ins w:id="26484" w:author="ohm" w:date="2019-10-12T16:00:00Z">
              <w:r>
                <w:rPr>
                  <w:rFonts w:eastAsia="Times New Roman"/>
                </w:rPr>
                <w:fldChar w:fldCharType="begin"/>
              </w:r>
            </w:ins>
            <w:ins w:id="26485" w:author="ohm" w:date="2019-10-12T18:41:00Z">
              <w:r w:rsidR="00217B4E">
                <w:rPr>
                  <w:rFonts w:eastAsia="Times New Roman"/>
                </w:rPr>
                <w:instrText>HYPERLINK "C:\\Eigene Dateien\\mpeg\\geneva1910\\current_document.php?id=8484"</w:instrText>
              </w:r>
              <w:r w:rsidR="00217B4E">
                <w:rPr>
                  <w:rFonts w:eastAsia="Times New Roman"/>
                </w:rPr>
              </w:r>
            </w:ins>
            <w:ins w:id="26486" w:author="ohm" w:date="2019-10-12T16:00:00Z">
              <w:r>
                <w:rPr>
                  <w:rFonts w:eastAsia="Times New Roman"/>
                </w:rPr>
                <w:fldChar w:fldCharType="separate"/>
              </w:r>
              <w:r>
                <w:rPr>
                  <w:rStyle w:val="Hyperlink"/>
                  <w:rFonts w:eastAsia="Times New Roman"/>
                </w:rPr>
                <w:t>JVET-P068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8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73568" w14:textId="77777777" w:rsidR="00EF50A7" w:rsidRDefault="00EF50A7" w:rsidP="00EF50A7">
            <w:pPr>
              <w:jc w:val="center"/>
              <w:rPr>
                <w:ins w:id="26488" w:author="ohm" w:date="2019-10-12T16:00:00Z"/>
                <w:rFonts w:eastAsia="Times New Roman"/>
              </w:rPr>
            </w:pPr>
            <w:ins w:id="26489" w:author="ohm" w:date="2019-10-12T16:00:00Z">
              <w:r>
                <w:rPr>
                  <w:rFonts w:eastAsia="Times New Roman"/>
                </w:rPr>
                <w:t>m5074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9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88768" w14:textId="77777777" w:rsidR="00EF50A7" w:rsidRDefault="00EF50A7" w:rsidP="00EF50A7">
            <w:pPr>
              <w:rPr>
                <w:ins w:id="26491" w:author="ohm" w:date="2019-10-12T16:00:00Z"/>
                <w:rFonts w:eastAsia="Times New Roman"/>
              </w:rPr>
            </w:pPr>
            <w:ins w:id="26492" w:author="ohm" w:date="2019-10-12T16:00:00Z">
              <w:r>
                <w:rPr>
                  <w:rFonts w:eastAsia="Times New Roman"/>
                </w:rPr>
                <w:t>2019-09-30 08:25: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F9C8F" w14:textId="77777777" w:rsidR="00EF50A7" w:rsidRDefault="00EF50A7" w:rsidP="00EF50A7">
            <w:pPr>
              <w:rPr>
                <w:ins w:id="26494" w:author="ohm" w:date="2019-10-12T16:00:00Z"/>
                <w:rFonts w:eastAsia="Times New Roman"/>
              </w:rPr>
            </w:pPr>
            <w:ins w:id="26495" w:author="ohm" w:date="2019-10-12T16:00:00Z">
              <w:r>
                <w:rPr>
                  <w:rFonts w:eastAsia="Times New Roman"/>
                </w:rPr>
                <w:t>2019-09-30 08:36: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61CDA" w14:textId="77777777" w:rsidR="00EF50A7" w:rsidRDefault="00EF50A7" w:rsidP="00EF50A7">
            <w:pPr>
              <w:rPr>
                <w:ins w:id="26497" w:author="ohm" w:date="2019-10-12T16:00:00Z"/>
                <w:rFonts w:eastAsia="Times New Roman"/>
              </w:rPr>
            </w:pPr>
            <w:ins w:id="26498" w:author="ohm" w:date="2019-10-12T16:00:00Z">
              <w:r>
                <w:rPr>
                  <w:rFonts w:eastAsia="Times New Roman"/>
                </w:rPr>
                <w:t>2019-09-30 08:36:5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9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D9743" w14:textId="77777777" w:rsidR="00EF50A7" w:rsidRDefault="00EF50A7" w:rsidP="00EF50A7">
            <w:pPr>
              <w:rPr>
                <w:ins w:id="26500" w:author="ohm" w:date="2019-10-12T16:00:00Z"/>
                <w:rFonts w:eastAsia="Times New Roman"/>
              </w:rPr>
            </w:pPr>
            <w:ins w:id="26501" w:author="ohm" w:date="2019-10-12T16:00:00Z">
              <w:r>
                <w:rPr>
                  <w:rFonts w:eastAsia="Times New Roman"/>
                </w:rPr>
                <w:t>Crosscheck of JVET-P0369 (Non-CE3: MPM flag signaling with MRL)</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0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0A46E" w14:textId="77777777" w:rsidR="00EF50A7" w:rsidRDefault="00EF50A7" w:rsidP="00EF50A7">
            <w:pPr>
              <w:rPr>
                <w:ins w:id="26503" w:author="ohm" w:date="2019-10-12T16:00:00Z"/>
                <w:rFonts w:eastAsia="Times New Roman"/>
              </w:rPr>
            </w:pPr>
            <w:ins w:id="26504" w:author="ohm" w:date="2019-10-12T16:00:00Z">
              <w:r>
                <w:rPr>
                  <w:rFonts w:eastAsia="Times New Roman"/>
                </w:rPr>
                <w:t>J. Yao (Fujitsu)</w:t>
              </w:r>
            </w:ins>
          </w:p>
        </w:tc>
      </w:tr>
      <w:tr w:rsidR="00EF50A7" w14:paraId="35F4D86B" w14:textId="77777777" w:rsidTr="00EF50A7">
        <w:trPr>
          <w:tblCellSpacing w:w="15" w:type="dxa"/>
          <w:ins w:id="26505" w:author="ohm" w:date="2019-10-12T16:00:00Z"/>
          <w:trPrChange w:id="265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FF306" w14:textId="46824927" w:rsidR="00EF50A7" w:rsidRDefault="00EF50A7" w:rsidP="00EF50A7">
            <w:pPr>
              <w:jc w:val="center"/>
              <w:rPr>
                <w:ins w:id="26508" w:author="ohm" w:date="2019-10-12T16:00:00Z"/>
                <w:rFonts w:eastAsia="Times New Roman"/>
                <w:sz w:val="24"/>
                <w:szCs w:val="24"/>
              </w:rPr>
            </w:pPr>
            <w:ins w:id="26509" w:author="ohm" w:date="2019-10-12T16:00:00Z">
              <w:r>
                <w:rPr>
                  <w:rFonts w:eastAsia="Times New Roman"/>
                </w:rPr>
                <w:fldChar w:fldCharType="begin"/>
              </w:r>
            </w:ins>
            <w:ins w:id="26510" w:author="ohm" w:date="2019-10-12T18:41:00Z">
              <w:r w:rsidR="00217B4E">
                <w:rPr>
                  <w:rFonts w:eastAsia="Times New Roman"/>
                </w:rPr>
                <w:instrText>HYPERLINK "C:\\Eigene Dateien\\mpeg\\geneva1910\\current_document.php?id=8485"</w:instrText>
              </w:r>
              <w:r w:rsidR="00217B4E">
                <w:rPr>
                  <w:rFonts w:eastAsia="Times New Roman"/>
                </w:rPr>
              </w:r>
            </w:ins>
            <w:ins w:id="26511" w:author="ohm" w:date="2019-10-12T16:00:00Z">
              <w:r>
                <w:rPr>
                  <w:rFonts w:eastAsia="Times New Roman"/>
                </w:rPr>
                <w:fldChar w:fldCharType="separate"/>
              </w:r>
              <w:r>
                <w:rPr>
                  <w:rStyle w:val="Hyperlink"/>
                  <w:rFonts w:eastAsia="Times New Roman"/>
                </w:rPr>
                <w:t>JVET-P068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B0F1C" w14:textId="77777777" w:rsidR="00EF50A7" w:rsidRDefault="00EF50A7" w:rsidP="00EF50A7">
            <w:pPr>
              <w:jc w:val="center"/>
              <w:rPr>
                <w:ins w:id="26513" w:author="ohm" w:date="2019-10-12T16:00:00Z"/>
                <w:rFonts w:eastAsia="Times New Roman"/>
              </w:rPr>
            </w:pPr>
            <w:ins w:id="26514" w:author="ohm" w:date="2019-10-12T16:00:00Z">
              <w:r>
                <w:rPr>
                  <w:rFonts w:eastAsia="Times New Roman"/>
                </w:rPr>
                <w:t>m5075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F8E86" w14:textId="77777777" w:rsidR="00EF50A7" w:rsidRDefault="00EF50A7" w:rsidP="00EF50A7">
            <w:pPr>
              <w:rPr>
                <w:ins w:id="26516" w:author="ohm" w:date="2019-10-12T16:00:00Z"/>
                <w:rFonts w:eastAsia="Times New Roman"/>
              </w:rPr>
            </w:pPr>
            <w:ins w:id="26517" w:author="ohm" w:date="2019-10-12T16:00:00Z">
              <w:r>
                <w:rPr>
                  <w:rFonts w:eastAsia="Times New Roman"/>
                </w:rPr>
                <w:t>2019-09-30 09:26: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B6CFE" w14:textId="77777777" w:rsidR="00EF50A7" w:rsidRDefault="00EF50A7" w:rsidP="00EF50A7">
            <w:pPr>
              <w:rPr>
                <w:ins w:id="26519" w:author="ohm" w:date="2019-10-12T16:00:00Z"/>
                <w:rFonts w:eastAsia="Times New Roman"/>
              </w:rPr>
            </w:pPr>
            <w:ins w:id="26520" w:author="ohm" w:date="2019-10-12T16:00:00Z">
              <w:r>
                <w:rPr>
                  <w:rFonts w:eastAsia="Times New Roman"/>
                </w:rPr>
                <w:t>2019-09-30 09:39: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11C98" w14:textId="77777777" w:rsidR="00EF50A7" w:rsidRDefault="00EF50A7" w:rsidP="00EF50A7">
            <w:pPr>
              <w:rPr>
                <w:ins w:id="26522" w:author="ohm" w:date="2019-10-12T16:00:00Z"/>
                <w:rFonts w:eastAsia="Times New Roman"/>
              </w:rPr>
            </w:pPr>
            <w:ins w:id="26523" w:author="ohm" w:date="2019-10-12T16:00:00Z">
              <w:r>
                <w:rPr>
                  <w:rFonts w:eastAsia="Times New Roman"/>
                </w:rPr>
                <w:t>2019-10-01 09:15:4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22E8A2" w14:textId="77777777" w:rsidR="00EF50A7" w:rsidRDefault="00EF50A7" w:rsidP="00EF50A7">
            <w:pPr>
              <w:rPr>
                <w:ins w:id="26525" w:author="ohm" w:date="2019-10-12T16:00:00Z"/>
                <w:rFonts w:eastAsia="Times New Roman"/>
              </w:rPr>
            </w:pPr>
            <w:ins w:id="26526" w:author="ohm" w:date="2019-10-12T16:00:00Z">
              <w:r>
                <w:rPr>
                  <w:rFonts w:eastAsia="Times New Roman"/>
                </w:rPr>
                <w:t>AHG12: A summary of HLS proposals on slices, tiles, and brick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35A87" w14:textId="0D321654" w:rsidR="00EF50A7" w:rsidRDefault="00727D97" w:rsidP="00EF50A7">
            <w:pPr>
              <w:rPr>
                <w:ins w:id="26528" w:author="ohm" w:date="2019-10-12T16:00:00Z"/>
                <w:rFonts w:eastAsia="Times New Roman"/>
              </w:rPr>
            </w:pPr>
            <w:ins w:id="26529" w:author="ohm" w:date="2019-10-12T16:39:00Z">
              <w:r w:rsidRPr="00727D97">
                <w:rPr>
                  <w:rPrChange w:id="26530" w:author="ohm" w:date="2019-10-12T16:39:00Z">
                    <w:rPr>
                      <w:rStyle w:val="Hyperlink"/>
                      <w:rFonts w:eastAsia="Times New Roman"/>
                    </w:rPr>
                  </w:rPrChange>
                </w:rPr>
                <w:t>Y.-K. Wang (Futurewei)</w:t>
              </w:r>
            </w:ins>
          </w:p>
        </w:tc>
      </w:tr>
      <w:tr w:rsidR="00EF50A7" w14:paraId="20CAC380" w14:textId="77777777" w:rsidTr="00EF50A7">
        <w:trPr>
          <w:tblCellSpacing w:w="15" w:type="dxa"/>
          <w:ins w:id="26531" w:author="ohm" w:date="2019-10-12T16:00:00Z"/>
          <w:trPrChange w:id="265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F3F84" w14:textId="616B4578" w:rsidR="00EF50A7" w:rsidRDefault="00EF50A7" w:rsidP="00EF50A7">
            <w:pPr>
              <w:jc w:val="center"/>
              <w:rPr>
                <w:ins w:id="26534" w:author="ohm" w:date="2019-10-12T16:00:00Z"/>
                <w:rFonts w:eastAsia="Times New Roman"/>
                <w:sz w:val="24"/>
                <w:szCs w:val="24"/>
              </w:rPr>
            </w:pPr>
            <w:ins w:id="26535" w:author="ohm" w:date="2019-10-12T16:00:00Z">
              <w:r>
                <w:rPr>
                  <w:rFonts w:eastAsia="Times New Roman"/>
                </w:rPr>
                <w:lastRenderedPageBreak/>
                <w:fldChar w:fldCharType="begin"/>
              </w:r>
            </w:ins>
            <w:ins w:id="26536" w:author="ohm" w:date="2019-10-12T18:41:00Z">
              <w:r w:rsidR="00217B4E">
                <w:rPr>
                  <w:rFonts w:eastAsia="Times New Roman"/>
                </w:rPr>
                <w:instrText>HYPERLINK "C:\\Eigene Dateien\\mpeg\\geneva1910\\current_document.php?id=8486"</w:instrText>
              </w:r>
              <w:r w:rsidR="00217B4E">
                <w:rPr>
                  <w:rFonts w:eastAsia="Times New Roman"/>
                </w:rPr>
              </w:r>
            </w:ins>
            <w:ins w:id="26537" w:author="ohm" w:date="2019-10-12T16:00:00Z">
              <w:r>
                <w:rPr>
                  <w:rFonts w:eastAsia="Times New Roman"/>
                </w:rPr>
                <w:fldChar w:fldCharType="separate"/>
              </w:r>
              <w:r>
                <w:rPr>
                  <w:rStyle w:val="Hyperlink"/>
                  <w:rFonts w:eastAsia="Times New Roman"/>
                </w:rPr>
                <w:t>JVET-P068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458BD" w14:textId="77777777" w:rsidR="00EF50A7" w:rsidRDefault="00EF50A7" w:rsidP="00EF50A7">
            <w:pPr>
              <w:jc w:val="center"/>
              <w:rPr>
                <w:ins w:id="26539" w:author="ohm" w:date="2019-10-12T16:00:00Z"/>
                <w:rFonts w:eastAsia="Times New Roman"/>
              </w:rPr>
            </w:pPr>
            <w:ins w:id="26540" w:author="ohm" w:date="2019-10-12T16:00:00Z">
              <w:r>
                <w:rPr>
                  <w:rFonts w:eastAsia="Times New Roman"/>
                </w:rPr>
                <w:t>m5076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CFD77" w14:textId="77777777" w:rsidR="00EF50A7" w:rsidRDefault="00EF50A7" w:rsidP="00EF50A7">
            <w:pPr>
              <w:rPr>
                <w:ins w:id="26542" w:author="ohm" w:date="2019-10-12T16:00:00Z"/>
                <w:rFonts w:eastAsia="Times New Roman"/>
              </w:rPr>
            </w:pPr>
            <w:ins w:id="26543" w:author="ohm" w:date="2019-10-12T16:00:00Z">
              <w:r>
                <w:rPr>
                  <w:rFonts w:eastAsia="Times New Roman"/>
                </w:rPr>
                <w:t>2019-09-30 10:41: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74778E" w14:textId="77777777" w:rsidR="00EF50A7" w:rsidRDefault="00EF50A7" w:rsidP="00EF50A7">
            <w:pPr>
              <w:rPr>
                <w:ins w:id="26545" w:author="ohm" w:date="2019-10-12T16:00:00Z"/>
                <w:rFonts w:eastAsia="Times New Roman"/>
              </w:rPr>
            </w:pPr>
            <w:ins w:id="26546" w:author="ohm" w:date="2019-10-12T16:00:00Z">
              <w:r>
                <w:rPr>
                  <w:rFonts w:eastAsia="Times New Roman"/>
                </w:rPr>
                <w:t>2019-09-30 11:10: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B4B57" w14:textId="77777777" w:rsidR="00EF50A7" w:rsidRDefault="00EF50A7" w:rsidP="00EF50A7">
            <w:pPr>
              <w:rPr>
                <w:ins w:id="26548" w:author="ohm" w:date="2019-10-12T16:00:00Z"/>
                <w:rFonts w:eastAsia="Times New Roman"/>
              </w:rPr>
            </w:pPr>
            <w:ins w:id="26549" w:author="ohm" w:date="2019-10-12T16:00:00Z">
              <w:r>
                <w:rPr>
                  <w:rFonts w:eastAsia="Times New Roman"/>
                </w:rPr>
                <w:t>2019-10-02 19:49:3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630C2" w14:textId="77777777" w:rsidR="00EF50A7" w:rsidRDefault="00EF50A7" w:rsidP="00EF50A7">
            <w:pPr>
              <w:rPr>
                <w:ins w:id="26551" w:author="ohm" w:date="2019-10-12T16:00:00Z"/>
                <w:rFonts w:eastAsia="Times New Roman"/>
              </w:rPr>
            </w:pPr>
            <w:ins w:id="26552" w:author="ohm" w:date="2019-10-12T16:00:00Z">
              <w:r>
                <w:rPr>
                  <w:rFonts w:eastAsia="Times New Roman"/>
                </w:rPr>
                <w:t>AHG17: A summary of HLS proposals on access unit delimiter, picture header, and slice header parameters signal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94862" w14:textId="24CC7B4E" w:rsidR="00EF50A7" w:rsidRDefault="00727D97" w:rsidP="00EF50A7">
            <w:pPr>
              <w:rPr>
                <w:ins w:id="26554" w:author="ohm" w:date="2019-10-12T16:00:00Z"/>
                <w:rFonts w:eastAsia="Times New Roman"/>
              </w:rPr>
            </w:pPr>
            <w:ins w:id="26555" w:author="ohm" w:date="2019-10-12T16:39:00Z">
              <w:r w:rsidRPr="00727D97">
                <w:rPr>
                  <w:rPrChange w:id="26556" w:author="ohm" w:date="2019-10-12T16:39:00Z">
                    <w:rPr>
                      <w:rStyle w:val="Hyperlink"/>
                      <w:rFonts w:eastAsia="Times New Roman"/>
                    </w:rPr>
                  </w:rPrChange>
                </w:rPr>
                <w:t>Hendry (Futurewei)</w:t>
              </w:r>
            </w:ins>
          </w:p>
        </w:tc>
      </w:tr>
      <w:tr w:rsidR="00EF50A7" w14:paraId="61F909C4" w14:textId="77777777" w:rsidTr="00EF50A7">
        <w:trPr>
          <w:tblCellSpacing w:w="15" w:type="dxa"/>
          <w:ins w:id="26557" w:author="ohm" w:date="2019-10-12T16:00:00Z"/>
          <w:trPrChange w:id="265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ACE8F" w14:textId="6E301483" w:rsidR="00EF50A7" w:rsidRDefault="00EF50A7" w:rsidP="00EF50A7">
            <w:pPr>
              <w:jc w:val="center"/>
              <w:rPr>
                <w:ins w:id="26560" w:author="ohm" w:date="2019-10-12T16:00:00Z"/>
                <w:rFonts w:eastAsia="Times New Roman"/>
                <w:sz w:val="24"/>
                <w:szCs w:val="24"/>
              </w:rPr>
            </w:pPr>
            <w:ins w:id="26561" w:author="ohm" w:date="2019-10-12T16:00:00Z">
              <w:r>
                <w:rPr>
                  <w:rFonts w:eastAsia="Times New Roman"/>
                </w:rPr>
                <w:fldChar w:fldCharType="begin"/>
              </w:r>
            </w:ins>
            <w:ins w:id="26562" w:author="ohm" w:date="2019-10-12T18:41:00Z">
              <w:r w:rsidR="00217B4E">
                <w:rPr>
                  <w:rFonts w:eastAsia="Times New Roman"/>
                </w:rPr>
                <w:instrText>HYPERLINK "C:\\Eigene Dateien\\mpeg\\geneva1910\\current_document.php?id=8487"</w:instrText>
              </w:r>
              <w:r w:rsidR="00217B4E">
                <w:rPr>
                  <w:rFonts w:eastAsia="Times New Roman"/>
                </w:rPr>
              </w:r>
            </w:ins>
            <w:ins w:id="26563" w:author="ohm" w:date="2019-10-12T16:00:00Z">
              <w:r>
                <w:rPr>
                  <w:rFonts w:eastAsia="Times New Roman"/>
                </w:rPr>
                <w:fldChar w:fldCharType="separate"/>
              </w:r>
              <w:r>
                <w:rPr>
                  <w:rStyle w:val="Hyperlink"/>
                  <w:rFonts w:eastAsia="Times New Roman"/>
                </w:rPr>
                <w:t>JVET-P068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2FB40" w14:textId="77777777" w:rsidR="00EF50A7" w:rsidRDefault="00EF50A7" w:rsidP="00EF50A7">
            <w:pPr>
              <w:jc w:val="center"/>
              <w:rPr>
                <w:ins w:id="26565" w:author="ohm" w:date="2019-10-12T16:00:00Z"/>
                <w:rFonts w:eastAsia="Times New Roman"/>
              </w:rPr>
            </w:pPr>
            <w:ins w:id="26566" w:author="ohm" w:date="2019-10-12T16:00:00Z">
              <w:r>
                <w:rPr>
                  <w:rFonts w:eastAsia="Times New Roman"/>
                </w:rPr>
                <w:t>m5077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D7BAC" w14:textId="77777777" w:rsidR="00EF50A7" w:rsidRDefault="00EF50A7" w:rsidP="00EF50A7">
            <w:pPr>
              <w:rPr>
                <w:ins w:id="26568" w:author="ohm" w:date="2019-10-12T16:00:00Z"/>
                <w:rFonts w:eastAsia="Times New Roman"/>
              </w:rPr>
            </w:pPr>
            <w:ins w:id="26569" w:author="ohm" w:date="2019-10-12T16:00:00Z">
              <w:r>
                <w:rPr>
                  <w:rFonts w:eastAsia="Times New Roman"/>
                </w:rPr>
                <w:t>2019-09-30 10:54: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E62E2" w14:textId="77777777" w:rsidR="00EF50A7" w:rsidRDefault="00EF50A7" w:rsidP="00EF50A7">
            <w:pPr>
              <w:rPr>
                <w:ins w:id="26571" w:author="ohm" w:date="2019-10-12T16:00:00Z"/>
                <w:rFonts w:eastAsia="Times New Roman"/>
              </w:rPr>
            </w:pPr>
            <w:ins w:id="26572" w:author="ohm" w:date="2019-10-12T16:00:00Z">
              <w:r>
                <w:rPr>
                  <w:rFonts w:eastAsia="Times New Roman"/>
                </w:rPr>
                <w:t>2019-09-30 11:03: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43313" w14:textId="77777777" w:rsidR="00EF50A7" w:rsidRDefault="00EF50A7" w:rsidP="00EF50A7">
            <w:pPr>
              <w:rPr>
                <w:ins w:id="26574" w:author="ohm" w:date="2019-10-12T16:00:00Z"/>
                <w:rFonts w:eastAsia="Times New Roman"/>
              </w:rPr>
            </w:pPr>
            <w:ins w:id="26575" w:author="ohm" w:date="2019-10-12T16:00:00Z">
              <w:r>
                <w:rPr>
                  <w:rFonts w:eastAsia="Times New Roman"/>
                </w:rPr>
                <w:t>2019-09-30 11:03:0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081182" w14:textId="77777777" w:rsidR="00EF50A7" w:rsidRDefault="00EF50A7" w:rsidP="00EF50A7">
            <w:pPr>
              <w:rPr>
                <w:ins w:id="26577" w:author="ohm" w:date="2019-10-12T16:00:00Z"/>
                <w:rFonts w:eastAsia="Times New Roman"/>
              </w:rPr>
            </w:pPr>
            <w:ins w:id="26578" w:author="ohm" w:date="2019-10-12T16:00:00Z">
              <w:r>
                <w:rPr>
                  <w:rFonts w:eastAsia="Times New Roman"/>
                </w:rPr>
                <w:t>Non-CE5: Intra deblocking coefficients for weak filters (originally registered as JVET-P0247)</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46525" w14:textId="5E24FCC9" w:rsidR="00EF50A7" w:rsidRDefault="00727D97" w:rsidP="00EF50A7">
            <w:pPr>
              <w:rPr>
                <w:ins w:id="26580" w:author="ohm" w:date="2019-10-12T16:00:00Z"/>
                <w:rFonts w:eastAsia="Times New Roman"/>
              </w:rPr>
            </w:pPr>
            <w:ins w:id="26581" w:author="ohm" w:date="2019-10-12T16:39:00Z">
              <w:r w:rsidRPr="00727D97">
                <w:rPr>
                  <w:rPrChange w:id="26582" w:author="ohm" w:date="2019-10-12T16:39:00Z">
                    <w:rPr>
                      <w:rStyle w:val="Hyperlink"/>
                      <w:rFonts w:eastAsia="Times New Roman"/>
                    </w:rPr>
                  </w:rPrChange>
                </w:rPr>
                <w:t>L. Xu</w:t>
              </w:r>
            </w:ins>
            <w:ins w:id="26583" w:author="ohm" w:date="2019-10-12T16:00:00Z">
              <w:r w:rsidR="00EF50A7">
                <w:rPr>
                  <w:rFonts w:eastAsia="Times New Roman"/>
                </w:rPr>
                <w:t xml:space="preserve">, </w:t>
              </w:r>
            </w:ins>
            <w:ins w:id="26584" w:author="ohm" w:date="2019-10-12T16:39:00Z">
              <w:r w:rsidRPr="00727D97">
                <w:rPr>
                  <w:rPrChange w:id="26585" w:author="ohm" w:date="2019-10-12T16:39:00Z">
                    <w:rPr>
                      <w:rStyle w:val="Hyperlink"/>
                      <w:rFonts w:eastAsia="Times New Roman"/>
                    </w:rPr>
                  </w:rPrChange>
                </w:rPr>
                <w:t>J. Zhu</w:t>
              </w:r>
            </w:ins>
            <w:ins w:id="26586" w:author="ohm" w:date="2019-10-12T16:00:00Z">
              <w:r w:rsidR="00EF50A7">
                <w:rPr>
                  <w:rFonts w:eastAsia="Times New Roman"/>
                </w:rPr>
                <w:t>, K. Kazui (Fujitsu)</w:t>
              </w:r>
            </w:ins>
          </w:p>
        </w:tc>
      </w:tr>
      <w:tr w:rsidR="00EF50A7" w14:paraId="48EC9F78" w14:textId="77777777" w:rsidTr="00EF50A7">
        <w:trPr>
          <w:tblCellSpacing w:w="15" w:type="dxa"/>
          <w:ins w:id="26587" w:author="ohm" w:date="2019-10-12T16:00:00Z"/>
          <w:trPrChange w:id="2658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8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88F6D" w14:textId="7989BAB7" w:rsidR="00EF50A7" w:rsidRDefault="00EF50A7" w:rsidP="00EF50A7">
            <w:pPr>
              <w:jc w:val="center"/>
              <w:rPr>
                <w:ins w:id="26590" w:author="ohm" w:date="2019-10-12T16:00:00Z"/>
                <w:rFonts w:eastAsia="Times New Roman"/>
                <w:sz w:val="24"/>
                <w:szCs w:val="24"/>
              </w:rPr>
            </w:pPr>
            <w:ins w:id="26591" w:author="ohm" w:date="2019-10-12T16:00:00Z">
              <w:r>
                <w:rPr>
                  <w:rFonts w:eastAsia="Times New Roman"/>
                </w:rPr>
                <w:fldChar w:fldCharType="begin"/>
              </w:r>
            </w:ins>
            <w:ins w:id="26592" w:author="ohm" w:date="2019-10-12T18:41:00Z">
              <w:r w:rsidR="00217B4E">
                <w:rPr>
                  <w:rFonts w:eastAsia="Times New Roman"/>
                </w:rPr>
                <w:instrText>HYPERLINK "C:\\Eigene Dateien\\mpeg\\geneva1910\\current_document.php?id=8488"</w:instrText>
              </w:r>
              <w:r w:rsidR="00217B4E">
                <w:rPr>
                  <w:rFonts w:eastAsia="Times New Roman"/>
                </w:rPr>
              </w:r>
            </w:ins>
            <w:ins w:id="26593" w:author="ohm" w:date="2019-10-12T16:00:00Z">
              <w:r>
                <w:rPr>
                  <w:rFonts w:eastAsia="Times New Roman"/>
                </w:rPr>
                <w:fldChar w:fldCharType="separate"/>
              </w:r>
              <w:r>
                <w:rPr>
                  <w:rStyle w:val="Hyperlink"/>
                  <w:rFonts w:eastAsia="Times New Roman"/>
                </w:rPr>
                <w:t>JVET-P068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9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31FAA" w14:textId="77777777" w:rsidR="00EF50A7" w:rsidRDefault="00EF50A7" w:rsidP="00EF50A7">
            <w:pPr>
              <w:jc w:val="center"/>
              <w:rPr>
                <w:ins w:id="26595" w:author="ohm" w:date="2019-10-12T16:00:00Z"/>
                <w:rFonts w:eastAsia="Times New Roman"/>
              </w:rPr>
            </w:pPr>
            <w:ins w:id="26596" w:author="ohm" w:date="2019-10-12T16:00:00Z">
              <w:r>
                <w:rPr>
                  <w:rFonts w:eastAsia="Times New Roman"/>
                </w:rPr>
                <w:t>m5077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9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29924" w14:textId="77777777" w:rsidR="00EF50A7" w:rsidRDefault="00EF50A7" w:rsidP="00EF50A7">
            <w:pPr>
              <w:rPr>
                <w:ins w:id="26598" w:author="ohm" w:date="2019-10-12T16:00:00Z"/>
                <w:rFonts w:eastAsia="Times New Roman"/>
              </w:rPr>
            </w:pPr>
            <w:ins w:id="26599" w:author="ohm" w:date="2019-10-12T16:00:00Z">
              <w:r>
                <w:rPr>
                  <w:rFonts w:eastAsia="Times New Roman"/>
                </w:rPr>
                <w:t>2019-09-30 10:56: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9F8DC" w14:textId="77777777" w:rsidR="00EF50A7" w:rsidRDefault="00EF50A7" w:rsidP="00EF50A7">
            <w:pPr>
              <w:rPr>
                <w:ins w:id="26601"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CD049" w14:textId="77777777" w:rsidR="00EF50A7" w:rsidRDefault="00EF50A7" w:rsidP="00EF50A7">
            <w:pPr>
              <w:rPr>
                <w:ins w:id="26603"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0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1F5B7B" w14:textId="77777777" w:rsidR="00EF50A7" w:rsidRDefault="00EF50A7" w:rsidP="00EF50A7">
            <w:pPr>
              <w:rPr>
                <w:ins w:id="26605" w:author="ohm" w:date="2019-10-12T16:00:00Z"/>
                <w:rFonts w:eastAsia="Times New Roman"/>
                <w:sz w:val="24"/>
                <w:szCs w:val="24"/>
              </w:rPr>
            </w:pPr>
            <w:ins w:id="26606" w:author="ohm" w:date="2019-10-12T16:00:00Z">
              <w:r>
                <w:rPr>
                  <w:rFonts w:eastAsia="Times New Roman"/>
                </w:rPr>
                <w:t>Crosscheck of JVET-P0496 (Non-CE4: Switchable interpolation filter for TPM)</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0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56B27" w14:textId="1FBB3B41" w:rsidR="00EF50A7" w:rsidRDefault="00727D97" w:rsidP="00EF50A7">
            <w:pPr>
              <w:rPr>
                <w:ins w:id="26608" w:author="ohm" w:date="2019-10-12T16:00:00Z"/>
                <w:rFonts w:eastAsia="Times New Roman"/>
              </w:rPr>
            </w:pPr>
            <w:ins w:id="26609" w:author="ohm" w:date="2019-10-12T16:39:00Z">
              <w:r w:rsidRPr="00727D97">
                <w:rPr>
                  <w:rPrChange w:id="26610" w:author="ohm" w:date="2019-10-12T16:39:00Z">
                    <w:rPr>
                      <w:rStyle w:val="Hyperlink"/>
                      <w:rFonts w:eastAsia="Times New Roman"/>
                    </w:rPr>
                  </w:rPrChange>
                </w:rPr>
                <w:t>P. Bordes (InterDigital)</w:t>
              </w:r>
            </w:ins>
          </w:p>
        </w:tc>
      </w:tr>
      <w:tr w:rsidR="00EF50A7" w14:paraId="6AE6E5A9" w14:textId="77777777" w:rsidTr="00EF50A7">
        <w:trPr>
          <w:tblCellSpacing w:w="15" w:type="dxa"/>
          <w:ins w:id="26611" w:author="ohm" w:date="2019-10-12T16:00:00Z"/>
          <w:trPrChange w:id="2661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1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E9270" w14:textId="0D9DE6F3" w:rsidR="00EF50A7" w:rsidRDefault="00EF50A7" w:rsidP="00EF50A7">
            <w:pPr>
              <w:jc w:val="center"/>
              <w:rPr>
                <w:ins w:id="26614" w:author="ohm" w:date="2019-10-12T16:00:00Z"/>
                <w:rFonts w:eastAsia="Times New Roman"/>
              </w:rPr>
            </w:pPr>
            <w:ins w:id="26615" w:author="ohm" w:date="2019-10-12T16:00:00Z">
              <w:r>
                <w:rPr>
                  <w:rFonts w:eastAsia="Times New Roman"/>
                </w:rPr>
                <w:fldChar w:fldCharType="begin"/>
              </w:r>
            </w:ins>
            <w:ins w:id="26616" w:author="ohm" w:date="2019-10-12T18:41:00Z">
              <w:r w:rsidR="00217B4E">
                <w:rPr>
                  <w:rFonts w:eastAsia="Times New Roman"/>
                </w:rPr>
                <w:instrText>HYPERLINK "C:\\Eigene Dateien\\mpeg\\geneva1910\\current_document.php?id=8489"</w:instrText>
              </w:r>
              <w:r w:rsidR="00217B4E">
                <w:rPr>
                  <w:rFonts w:eastAsia="Times New Roman"/>
                </w:rPr>
              </w:r>
            </w:ins>
            <w:ins w:id="26617" w:author="ohm" w:date="2019-10-12T16:00:00Z">
              <w:r>
                <w:rPr>
                  <w:rFonts w:eastAsia="Times New Roman"/>
                </w:rPr>
                <w:fldChar w:fldCharType="separate"/>
              </w:r>
              <w:r>
                <w:rPr>
                  <w:rStyle w:val="Hyperlink"/>
                  <w:rFonts w:eastAsia="Times New Roman"/>
                </w:rPr>
                <w:t>JVET-P069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1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4B658" w14:textId="77777777" w:rsidR="00EF50A7" w:rsidRDefault="00EF50A7" w:rsidP="00EF50A7">
            <w:pPr>
              <w:jc w:val="center"/>
              <w:rPr>
                <w:ins w:id="26619" w:author="ohm" w:date="2019-10-12T16:00:00Z"/>
                <w:rFonts w:eastAsia="Times New Roman"/>
              </w:rPr>
            </w:pPr>
            <w:ins w:id="26620" w:author="ohm" w:date="2019-10-12T16:00:00Z">
              <w:r>
                <w:rPr>
                  <w:rFonts w:eastAsia="Times New Roman"/>
                </w:rPr>
                <w:t>m5078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2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417C6" w14:textId="77777777" w:rsidR="00EF50A7" w:rsidRDefault="00EF50A7" w:rsidP="00EF50A7">
            <w:pPr>
              <w:rPr>
                <w:ins w:id="26622" w:author="ohm" w:date="2019-10-12T16:00:00Z"/>
                <w:rFonts w:eastAsia="Times New Roman"/>
              </w:rPr>
            </w:pPr>
            <w:ins w:id="26623" w:author="ohm" w:date="2019-10-12T16:00:00Z">
              <w:r>
                <w:rPr>
                  <w:rFonts w:eastAsia="Times New Roman"/>
                </w:rPr>
                <w:t>2019-09-30 11:14: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0DD8C" w14:textId="77777777" w:rsidR="00EF50A7" w:rsidRDefault="00EF50A7" w:rsidP="00EF50A7">
            <w:pPr>
              <w:rPr>
                <w:ins w:id="26625" w:author="ohm" w:date="2019-10-12T16:00:00Z"/>
                <w:rFonts w:eastAsia="Times New Roman"/>
              </w:rPr>
            </w:pPr>
            <w:ins w:id="26626" w:author="ohm" w:date="2019-10-12T16:00:00Z">
              <w:r>
                <w:rPr>
                  <w:rFonts w:eastAsia="Times New Roman"/>
                </w:rPr>
                <w:t>2019-10-04 20:21: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01CCD" w14:textId="77777777" w:rsidR="00EF50A7" w:rsidRDefault="00EF50A7" w:rsidP="00EF50A7">
            <w:pPr>
              <w:rPr>
                <w:ins w:id="26628" w:author="ohm" w:date="2019-10-12T16:00:00Z"/>
                <w:rFonts w:eastAsia="Times New Roman"/>
              </w:rPr>
            </w:pPr>
            <w:ins w:id="26629" w:author="ohm" w:date="2019-10-12T16:00:00Z">
              <w:r>
                <w:rPr>
                  <w:rFonts w:eastAsia="Times New Roman"/>
                </w:rPr>
                <w:t>2019-10-04 20:21:3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3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6DAF40" w14:textId="77777777" w:rsidR="00EF50A7" w:rsidRDefault="00EF50A7" w:rsidP="00EF50A7">
            <w:pPr>
              <w:rPr>
                <w:ins w:id="26631" w:author="ohm" w:date="2019-10-12T16:00:00Z"/>
                <w:rFonts w:eastAsia="Times New Roman"/>
              </w:rPr>
            </w:pPr>
            <w:ins w:id="26632" w:author="ohm" w:date="2019-10-12T16:00:00Z">
              <w:r>
                <w:rPr>
                  <w:rFonts w:eastAsia="Times New Roman"/>
                </w:rPr>
                <w:t>Crosscheck of JVET-P0236 (Non-CE4: On a simplification for triangle merge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3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90EBB" w14:textId="12DF3F69" w:rsidR="00EF50A7" w:rsidRDefault="00727D97" w:rsidP="00EF50A7">
            <w:pPr>
              <w:rPr>
                <w:ins w:id="26634" w:author="ohm" w:date="2019-10-12T16:00:00Z"/>
                <w:rFonts w:eastAsia="Times New Roman"/>
              </w:rPr>
            </w:pPr>
            <w:ins w:id="26635" w:author="ohm" w:date="2019-10-12T16:39:00Z">
              <w:r w:rsidRPr="00727D97">
                <w:rPr>
                  <w:rPrChange w:id="26636" w:author="ohm" w:date="2019-10-12T16:39:00Z">
                    <w:rPr>
                      <w:rStyle w:val="Hyperlink"/>
                      <w:rFonts w:eastAsia="Times New Roman"/>
                    </w:rPr>
                  </w:rPrChange>
                </w:rPr>
                <w:t>P. Bordes (InterDigital)</w:t>
              </w:r>
            </w:ins>
          </w:p>
        </w:tc>
      </w:tr>
      <w:tr w:rsidR="00EF50A7" w14:paraId="7CDC77C5" w14:textId="77777777" w:rsidTr="00EF50A7">
        <w:trPr>
          <w:tblCellSpacing w:w="15" w:type="dxa"/>
          <w:ins w:id="26637" w:author="ohm" w:date="2019-10-12T16:00:00Z"/>
          <w:trPrChange w:id="2663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3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57A68" w14:textId="03D3A80B" w:rsidR="00EF50A7" w:rsidRDefault="00EF50A7" w:rsidP="00EF50A7">
            <w:pPr>
              <w:jc w:val="center"/>
              <w:rPr>
                <w:ins w:id="26640" w:author="ohm" w:date="2019-10-12T16:00:00Z"/>
                <w:rFonts w:eastAsia="Times New Roman"/>
                <w:sz w:val="24"/>
                <w:szCs w:val="24"/>
              </w:rPr>
            </w:pPr>
            <w:ins w:id="26641" w:author="ohm" w:date="2019-10-12T16:00:00Z">
              <w:r>
                <w:rPr>
                  <w:rFonts w:eastAsia="Times New Roman"/>
                </w:rPr>
                <w:fldChar w:fldCharType="begin"/>
              </w:r>
            </w:ins>
            <w:ins w:id="26642" w:author="ohm" w:date="2019-10-12T18:41:00Z">
              <w:r w:rsidR="00217B4E">
                <w:rPr>
                  <w:rFonts w:eastAsia="Times New Roman"/>
                </w:rPr>
                <w:instrText>HYPERLINK "C:\\Eigene Dateien\\mpeg\\geneva1910\\current_document.php?id=8490"</w:instrText>
              </w:r>
              <w:r w:rsidR="00217B4E">
                <w:rPr>
                  <w:rFonts w:eastAsia="Times New Roman"/>
                </w:rPr>
              </w:r>
            </w:ins>
            <w:ins w:id="26643" w:author="ohm" w:date="2019-10-12T16:00:00Z">
              <w:r>
                <w:rPr>
                  <w:rFonts w:eastAsia="Times New Roman"/>
                </w:rPr>
                <w:fldChar w:fldCharType="separate"/>
              </w:r>
              <w:r>
                <w:rPr>
                  <w:rStyle w:val="Hyperlink"/>
                  <w:rFonts w:eastAsia="Times New Roman"/>
                </w:rPr>
                <w:t>JVET-P069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4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5C4EA" w14:textId="77777777" w:rsidR="00EF50A7" w:rsidRDefault="00EF50A7" w:rsidP="00EF50A7">
            <w:pPr>
              <w:jc w:val="center"/>
              <w:rPr>
                <w:ins w:id="26645" w:author="ohm" w:date="2019-10-12T16:00:00Z"/>
                <w:rFonts w:eastAsia="Times New Roman"/>
              </w:rPr>
            </w:pPr>
            <w:ins w:id="26646" w:author="ohm" w:date="2019-10-12T16:00:00Z">
              <w:r>
                <w:rPr>
                  <w:rFonts w:eastAsia="Times New Roman"/>
                </w:rPr>
                <w:t>m5078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4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D03CBE" w14:textId="77777777" w:rsidR="00EF50A7" w:rsidRDefault="00EF50A7" w:rsidP="00EF50A7">
            <w:pPr>
              <w:rPr>
                <w:ins w:id="26648" w:author="ohm" w:date="2019-10-12T16:00:00Z"/>
                <w:rFonts w:eastAsia="Times New Roman"/>
              </w:rPr>
            </w:pPr>
            <w:ins w:id="26649" w:author="ohm" w:date="2019-10-12T16:00:00Z">
              <w:r>
                <w:rPr>
                  <w:rFonts w:eastAsia="Times New Roman"/>
                </w:rPr>
                <w:t>2019-09-30 11:21: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728E7" w14:textId="77777777" w:rsidR="00EF50A7" w:rsidRDefault="00EF50A7" w:rsidP="00EF50A7">
            <w:pPr>
              <w:rPr>
                <w:ins w:id="26651" w:author="ohm" w:date="2019-10-12T16:00:00Z"/>
                <w:rFonts w:eastAsia="Times New Roman"/>
              </w:rPr>
            </w:pPr>
            <w:ins w:id="26652" w:author="ohm" w:date="2019-10-12T16:00:00Z">
              <w:r>
                <w:rPr>
                  <w:rFonts w:eastAsia="Times New Roman"/>
                </w:rPr>
                <w:t>2019-10-04 09:32: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A904B3" w14:textId="77777777" w:rsidR="00EF50A7" w:rsidRDefault="00EF50A7" w:rsidP="00EF50A7">
            <w:pPr>
              <w:rPr>
                <w:ins w:id="26654" w:author="ohm" w:date="2019-10-12T16:00:00Z"/>
                <w:rFonts w:eastAsia="Times New Roman"/>
              </w:rPr>
            </w:pPr>
            <w:ins w:id="26655" w:author="ohm" w:date="2019-10-12T16:00:00Z">
              <w:r>
                <w:rPr>
                  <w:rFonts w:eastAsia="Times New Roman"/>
                </w:rPr>
                <w:t>2019-10-04 09:32:3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5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263E9C" w14:textId="77777777" w:rsidR="00EF50A7" w:rsidRDefault="00EF50A7" w:rsidP="00EF50A7">
            <w:pPr>
              <w:rPr>
                <w:ins w:id="26657" w:author="ohm" w:date="2019-10-12T16:00:00Z"/>
                <w:rFonts w:eastAsia="Times New Roman"/>
              </w:rPr>
            </w:pPr>
            <w:ins w:id="26658" w:author="ohm" w:date="2019-10-12T16:00:00Z">
              <w:r>
                <w:rPr>
                  <w:rFonts w:eastAsia="Times New Roman"/>
                </w:rPr>
                <w:t>Crosscheck of JVET-P0495: Non-CE6: On implicit M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5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CE2FB" w14:textId="63ADAD09" w:rsidR="00EF50A7" w:rsidRDefault="00727D97" w:rsidP="00EF50A7">
            <w:pPr>
              <w:rPr>
                <w:ins w:id="26660" w:author="ohm" w:date="2019-10-12T16:00:00Z"/>
                <w:rFonts w:eastAsia="Times New Roman"/>
              </w:rPr>
            </w:pPr>
            <w:ins w:id="26661" w:author="ohm" w:date="2019-10-12T16:39:00Z">
              <w:r w:rsidRPr="00727D97">
                <w:rPr>
                  <w:rPrChange w:id="26662" w:author="ohm" w:date="2019-10-12T16:39:00Z">
                    <w:rPr>
                      <w:rStyle w:val="Hyperlink"/>
                      <w:rFonts w:eastAsia="Times New Roman"/>
                    </w:rPr>
                  </w:rPrChange>
                </w:rPr>
                <w:t>C. Hollmann (Ericsson)</w:t>
              </w:r>
            </w:ins>
          </w:p>
        </w:tc>
      </w:tr>
      <w:tr w:rsidR="00EF50A7" w14:paraId="1CFF477D" w14:textId="77777777" w:rsidTr="00EF50A7">
        <w:trPr>
          <w:tblCellSpacing w:w="15" w:type="dxa"/>
          <w:ins w:id="26663" w:author="ohm" w:date="2019-10-12T16:00:00Z"/>
          <w:trPrChange w:id="2666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6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BB070" w14:textId="1FCD3860" w:rsidR="00EF50A7" w:rsidRDefault="00EF50A7" w:rsidP="00EF50A7">
            <w:pPr>
              <w:jc w:val="center"/>
              <w:rPr>
                <w:ins w:id="26666" w:author="ohm" w:date="2019-10-12T16:00:00Z"/>
                <w:rFonts w:eastAsia="Times New Roman"/>
                <w:sz w:val="24"/>
                <w:szCs w:val="24"/>
              </w:rPr>
            </w:pPr>
            <w:ins w:id="26667" w:author="ohm" w:date="2019-10-12T16:00:00Z">
              <w:r>
                <w:rPr>
                  <w:rFonts w:eastAsia="Times New Roman"/>
                </w:rPr>
                <w:fldChar w:fldCharType="begin"/>
              </w:r>
            </w:ins>
            <w:ins w:id="26668" w:author="ohm" w:date="2019-10-12T18:41:00Z">
              <w:r w:rsidR="00217B4E">
                <w:rPr>
                  <w:rFonts w:eastAsia="Times New Roman"/>
                </w:rPr>
                <w:instrText>HYPERLINK "C:\\Eigene Dateien\\mpeg\\geneva1910\\current_document.php?id=8491"</w:instrText>
              </w:r>
              <w:r w:rsidR="00217B4E">
                <w:rPr>
                  <w:rFonts w:eastAsia="Times New Roman"/>
                </w:rPr>
              </w:r>
            </w:ins>
            <w:ins w:id="26669" w:author="ohm" w:date="2019-10-12T16:00:00Z">
              <w:r>
                <w:rPr>
                  <w:rFonts w:eastAsia="Times New Roman"/>
                </w:rPr>
                <w:fldChar w:fldCharType="separate"/>
              </w:r>
              <w:r>
                <w:rPr>
                  <w:rStyle w:val="Hyperlink"/>
                  <w:rFonts w:eastAsia="Times New Roman"/>
                </w:rPr>
                <w:t>JVET-P069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7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DC7381" w14:textId="77777777" w:rsidR="00EF50A7" w:rsidRDefault="00EF50A7" w:rsidP="00EF50A7">
            <w:pPr>
              <w:jc w:val="center"/>
              <w:rPr>
                <w:ins w:id="26671" w:author="ohm" w:date="2019-10-12T16:00:00Z"/>
                <w:rFonts w:eastAsia="Times New Roman"/>
              </w:rPr>
            </w:pPr>
            <w:ins w:id="26672" w:author="ohm" w:date="2019-10-12T16:00:00Z">
              <w:r>
                <w:rPr>
                  <w:rFonts w:eastAsia="Times New Roman"/>
                </w:rPr>
                <w:t>m5078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7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480C42" w14:textId="77777777" w:rsidR="00EF50A7" w:rsidRDefault="00EF50A7" w:rsidP="00EF50A7">
            <w:pPr>
              <w:rPr>
                <w:ins w:id="26674" w:author="ohm" w:date="2019-10-12T16:00:00Z"/>
                <w:rFonts w:eastAsia="Times New Roman"/>
              </w:rPr>
            </w:pPr>
            <w:ins w:id="26675" w:author="ohm" w:date="2019-10-12T16:00:00Z">
              <w:r>
                <w:rPr>
                  <w:rFonts w:eastAsia="Times New Roman"/>
                </w:rPr>
                <w:t>2019-09-30 12:14: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B0523" w14:textId="77777777" w:rsidR="00EF50A7" w:rsidRDefault="00EF50A7" w:rsidP="00EF50A7">
            <w:pPr>
              <w:rPr>
                <w:ins w:id="26677" w:author="ohm" w:date="2019-10-12T16:00:00Z"/>
                <w:rFonts w:eastAsia="Times New Roman"/>
              </w:rPr>
            </w:pPr>
            <w:ins w:id="26678" w:author="ohm" w:date="2019-10-12T16:00:00Z">
              <w:r>
                <w:rPr>
                  <w:rFonts w:eastAsia="Times New Roman"/>
                </w:rPr>
                <w:t>2019-10-07 16:49: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0DC4B" w14:textId="77777777" w:rsidR="00EF50A7" w:rsidRDefault="00EF50A7" w:rsidP="00EF50A7">
            <w:pPr>
              <w:rPr>
                <w:ins w:id="26680" w:author="ohm" w:date="2019-10-12T16:00:00Z"/>
                <w:rFonts w:eastAsia="Times New Roman"/>
              </w:rPr>
            </w:pPr>
            <w:ins w:id="26681" w:author="ohm" w:date="2019-10-12T16:00:00Z">
              <w:r>
                <w:rPr>
                  <w:rFonts w:eastAsia="Times New Roman"/>
                </w:rPr>
                <w:t>2019-10-07 16:49:4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8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FF526" w14:textId="77777777" w:rsidR="00EF50A7" w:rsidRDefault="00EF50A7" w:rsidP="00EF50A7">
            <w:pPr>
              <w:rPr>
                <w:ins w:id="26683" w:author="ohm" w:date="2019-10-12T16:00:00Z"/>
                <w:rFonts w:eastAsia="Times New Roman"/>
              </w:rPr>
            </w:pPr>
            <w:ins w:id="26684" w:author="ohm" w:date="2019-10-12T16:00:00Z">
              <w:r>
                <w:rPr>
                  <w:rFonts w:eastAsia="Times New Roman"/>
                </w:rPr>
                <w:t>Crosscheck of JVET-P0397 (CE7-related: Simplified two-pass transform-skip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8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C8CB9" w14:textId="77777777" w:rsidR="00EF50A7" w:rsidRDefault="00EF50A7" w:rsidP="00EF50A7">
            <w:pPr>
              <w:rPr>
                <w:ins w:id="26686" w:author="ohm" w:date="2019-10-12T16:00:00Z"/>
                <w:rFonts w:eastAsia="Times New Roman"/>
              </w:rPr>
            </w:pPr>
            <w:ins w:id="26687" w:author="ohm" w:date="2019-10-12T16:00:00Z">
              <w:r>
                <w:rPr>
                  <w:rFonts w:eastAsia="Times New Roman"/>
                </w:rPr>
                <w:t>S.-T. Hsiang (MediaTek)</w:t>
              </w:r>
            </w:ins>
          </w:p>
        </w:tc>
      </w:tr>
      <w:tr w:rsidR="00EF50A7" w14:paraId="5C837971" w14:textId="77777777" w:rsidTr="00EF50A7">
        <w:trPr>
          <w:tblCellSpacing w:w="15" w:type="dxa"/>
          <w:ins w:id="26688" w:author="ohm" w:date="2019-10-12T16:00:00Z"/>
          <w:trPrChange w:id="266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63552" w14:textId="352981EF" w:rsidR="00EF50A7" w:rsidRDefault="00EF50A7" w:rsidP="00EF50A7">
            <w:pPr>
              <w:jc w:val="center"/>
              <w:rPr>
                <w:ins w:id="26691" w:author="ohm" w:date="2019-10-12T16:00:00Z"/>
                <w:rFonts w:eastAsia="Times New Roman"/>
                <w:sz w:val="24"/>
                <w:szCs w:val="24"/>
              </w:rPr>
            </w:pPr>
            <w:ins w:id="26692" w:author="ohm" w:date="2019-10-12T16:00:00Z">
              <w:r>
                <w:rPr>
                  <w:rFonts w:eastAsia="Times New Roman"/>
                </w:rPr>
                <w:fldChar w:fldCharType="begin"/>
              </w:r>
            </w:ins>
            <w:ins w:id="26693" w:author="ohm" w:date="2019-10-12T18:41:00Z">
              <w:r w:rsidR="00217B4E">
                <w:rPr>
                  <w:rFonts w:eastAsia="Times New Roman"/>
                </w:rPr>
                <w:instrText>HYPERLINK "C:\\Eigene Dateien\\mpeg\\geneva1910\\current_document.php?id=8492"</w:instrText>
              </w:r>
              <w:r w:rsidR="00217B4E">
                <w:rPr>
                  <w:rFonts w:eastAsia="Times New Roman"/>
                </w:rPr>
              </w:r>
            </w:ins>
            <w:ins w:id="26694" w:author="ohm" w:date="2019-10-12T16:00:00Z">
              <w:r>
                <w:rPr>
                  <w:rFonts w:eastAsia="Times New Roman"/>
                </w:rPr>
                <w:fldChar w:fldCharType="separate"/>
              </w:r>
              <w:r>
                <w:rPr>
                  <w:rStyle w:val="Hyperlink"/>
                  <w:rFonts w:eastAsia="Times New Roman"/>
                </w:rPr>
                <w:t>JVET-P069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83306" w14:textId="77777777" w:rsidR="00EF50A7" w:rsidRDefault="00EF50A7" w:rsidP="00EF50A7">
            <w:pPr>
              <w:jc w:val="center"/>
              <w:rPr>
                <w:ins w:id="26696" w:author="ohm" w:date="2019-10-12T16:00:00Z"/>
                <w:rFonts w:eastAsia="Times New Roman"/>
              </w:rPr>
            </w:pPr>
            <w:ins w:id="26697" w:author="ohm" w:date="2019-10-12T16:00:00Z">
              <w:r>
                <w:rPr>
                  <w:rFonts w:eastAsia="Times New Roman"/>
                </w:rPr>
                <w:t>m5078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A5BC6" w14:textId="77777777" w:rsidR="00EF50A7" w:rsidRDefault="00EF50A7" w:rsidP="00EF50A7">
            <w:pPr>
              <w:rPr>
                <w:ins w:id="26699" w:author="ohm" w:date="2019-10-12T16:00:00Z"/>
                <w:rFonts w:eastAsia="Times New Roman"/>
              </w:rPr>
            </w:pPr>
            <w:ins w:id="26700" w:author="ohm" w:date="2019-10-12T16:00:00Z">
              <w:r>
                <w:rPr>
                  <w:rFonts w:eastAsia="Times New Roman"/>
                </w:rPr>
                <w:t>2019-09-30 13:44: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F98AA" w14:textId="77777777" w:rsidR="00EF50A7" w:rsidRDefault="00EF50A7" w:rsidP="00EF50A7">
            <w:pPr>
              <w:rPr>
                <w:ins w:id="26702" w:author="ohm" w:date="2019-10-12T16:00:00Z"/>
                <w:rFonts w:eastAsia="Times New Roman"/>
              </w:rPr>
            </w:pPr>
            <w:ins w:id="26703" w:author="ohm" w:date="2019-10-12T16:00:00Z">
              <w:r>
                <w:rPr>
                  <w:rFonts w:eastAsia="Times New Roman"/>
                </w:rPr>
                <w:t>2019-09-30 13:49: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A09483" w14:textId="77777777" w:rsidR="00EF50A7" w:rsidRDefault="00EF50A7" w:rsidP="00EF50A7">
            <w:pPr>
              <w:rPr>
                <w:ins w:id="26705" w:author="ohm" w:date="2019-10-12T16:00:00Z"/>
                <w:rFonts w:eastAsia="Times New Roman"/>
              </w:rPr>
            </w:pPr>
            <w:ins w:id="26706" w:author="ohm" w:date="2019-10-12T16:00:00Z">
              <w:r>
                <w:rPr>
                  <w:rFonts w:eastAsia="Times New Roman"/>
                </w:rPr>
                <w:t>2019-09-30 13:49:2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E4F03" w14:textId="77777777" w:rsidR="00EF50A7" w:rsidRDefault="00EF50A7" w:rsidP="00EF50A7">
            <w:pPr>
              <w:rPr>
                <w:ins w:id="26708" w:author="ohm" w:date="2019-10-12T16:00:00Z"/>
                <w:rFonts w:eastAsia="Times New Roman"/>
              </w:rPr>
            </w:pPr>
            <w:ins w:id="26709" w:author="ohm" w:date="2019-10-12T16:00:00Z">
              <w:r>
                <w:rPr>
                  <w:rFonts w:eastAsia="Times New Roman"/>
                </w:rPr>
                <w:t>AHG12: Summary of HLS proposals on subpictur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A15CF" w14:textId="5521D01C" w:rsidR="00EF50A7" w:rsidRDefault="00727D97" w:rsidP="00EF50A7">
            <w:pPr>
              <w:rPr>
                <w:ins w:id="26711" w:author="ohm" w:date="2019-10-12T16:00:00Z"/>
                <w:rFonts w:eastAsia="Times New Roman"/>
              </w:rPr>
            </w:pPr>
            <w:ins w:id="26712" w:author="ohm" w:date="2019-10-12T16:39:00Z">
              <w:r w:rsidRPr="00727D97">
                <w:rPr>
                  <w:rPrChange w:id="26713" w:author="ohm" w:date="2019-10-12T16:39:00Z">
                    <w:rPr>
                      <w:rStyle w:val="Hyperlink"/>
                      <w:rFonts w:eastAsia="Times New Roman"/>
                    </w:rPr>
                  </w:rPrChange>
                </w:rPr>
                <w:t>M. M. Hannuksela (Nokia)</w:t>
              </w:r>
            </w:ins>
          </w:p>
        </w:tc>
      </w:tr>
      <w:tr w:rsidR="00EF50A7" w14:paraId="6A51BC81" w14:textId="77777777" w:rsidTr="00EF50A7">
        <w:trPr>
          <w:tblCellSpacing w:w="15" w:type="dxa"/>
          <w:ins w:id="26714" w:author="ohm" w:date="2019-10-12T16:00:00Z"/>
          <w:trPrChange w:id="2671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1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6DCB0" w14:textId="4956AC57" w:rsidR="00EF50A7" w:rsidRDefault="00EF50A7" w:rsidP="00EF50A7">
            <w:pPr>
              <w:jc w:val="center"/>
              <w:rPr>
                <w:ins w:id="26717" w:author="ohm" w:date="2019-10-12T16:00:00Z"/>
                <w:rFonts w:eastAsia="Times New Roman"/>
                <w:sz w:val="24"/>
                <w:szCs w:val="24"/>
              </w:rPr>
            </w:pPr>
            <w:ins w:id="26718" w:author="ohm" w:date="2019-10-12T16:00:00Z">
              <w:r>
                <w:rPr>
                  <w:rFonts w:eastAsia="Times New Roman"/>
                </w:rPr>
                <w:fldChar w:fldCharType="begin"/>
              </w:r>
            </w:ins>
            <w:ins w:id="26719" w:author="ohm" w:date="2019-10-12T18:41:00Z">
              <w:r w:rsidR="00217B4E">
                <w:rPr>
                  <w:rFonts w:eastAsia="Times New Roman"/>
                </w:rPr>
                <w:instrText>HYPERLINK "C:\\Eigene Dateien\\mpeg\\geneva1910\\current_document.php?id=8493"</w:instrText>
              </w:r>
              <w:r w:rsidR="00217B4E">
                <w:rPr>
                  <w:rFonts w:eastAsia="Times New Roman"/>
                </w:rPr>
              </w:r>
            </w:ins>
            <w:ins w:id="26720" w:author="ohm" w:date="2019-10-12T16:00:00Z">
              <w:r>
                <w:rPr>
                  <w:rFonts w:eastAsia="Times New Roman"/>
                </w:rPr>
                <w:fldChar w:fldCharType="separate"/>
              </w:r>
              <w:r>
                <w:rPr>
                  <w:rStyle w:val="Hyperlink"/>
                  <w:rFonts w:eastAsia="Times New Roman"/>
                </w:rPr>
                <w:t>JVET-P069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2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D1058" w14:textId="77777777" w:rsidR="00EF50A7" w:rsidRDefault="00EF50A7" w:rsidP="00EF50A7">
            <w:pPr>
              <w:jc w:val="center"/>
              <w:rPr>
                <w:ins w:id="26722" w:author="ohm" w:date="2019-10-12T16:00:00Z"/>
                <w:rFonts w:eastAsia="Times New Roman"/>
              </w:rPr>
            </w:pPr>
            <w:ins w:id="26723" w:author="ohm" w:date="2019-10-12T16:00:00Z">
              <w:r>
                <w:rPr>
                  <w:rFonts w:eastAsia="Times New Roman"/>
                </w:rPr>
                <w:t>m5079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2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8F9F4" w14:textId="77777777" w:rsidR="00EF50A7" w:rsidRDefault="00EF50A7" w:rsidP="00EF50A7">
            <w:pPr>
              <w:rPr>
                <w:ins w:id="26725" w:author="ohm" w:date="2019-10-12T16:00:00Z"/>
                <w:rFonts w:eastAsia="Times New Roman"/>
              </w:rPr>
            </w:pPr>
            <w:ins w:id="26726" w:author="ohm" w:date="2019-10-12T16:00:00Z">
              <w:r>
                <w:rPr>
                  <w:rFonts w:eastAsia="Times New Roman"/>
                </w:rPr>
                <w:t>2019-09-30 14:04: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9D464" w14:textId="77777777" w:rsidR="00EF50A7" w:rsidRDefault="00EF50A7" w:rsidP="00EF50A7">
            <w:pPr>
              <w:rPr>
                <w:ins w:id="26728" w:author="ohm" w:date="2019-10-12T16:00:00Z"/>
                <w:rFonts w:eastAsia="Times New Roman"/>
              </w:rPr>
            </w:pPr>
            <w:ins w:id="26729" w:author="ohm" w:date="2019-10-12T16:00:00Z">
              <w:r>
                <w:rPr>
                  <w:rFonts w:eastAsia="Times New Roman"/>
                </w:rPr>
                <w:t>2019-10-03 11:34: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5D67F" w14:textId="77777777" w:rsidR="00EF50A7" w:rsidRDefault="00EF50A7" w:rsidP="00EF50A7">
            <w:pPr>
              <w:rPr>
                <w:ins w:id="26731" w:author="ohm" w:date="2019-10-12T16:00:00Z"/>
                <w:rFonts w:eastAsia="Times New Roman"/>
              </w:rPr>
            </w:pPr>
            <w:ins w:id="26732" w:author="ohm" w:date="2019-10-12T16:00:00Z">
              <w:r>
                <w:rPr>
                  <w:rFonts w:eastAsia="Times New Roman"/>
                </w:rPr>
                <w:t>2019-10-03 11:34:2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3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29BA1" w14:textId="77777777" w:rsidR="00EF50A7" w:rsidRDefault="00EF50A7" w:rsidP="00EF50A7">
            <w:pPr>
              <w:rPr>
                <w:ins w:id="26734" w:author="ohm" w:date="2019-10-12T16:00:00Z"/>
                <w:rFonts w:eastAsia="Times New Roman"/>
              </w:rPr>
            </w:pPr>
            <w:ins w:id="26735" w:author="ohm" w:date="2019-10-12T16:00:00Z">
              <w:r>
                <w:rPr>
                  <w:rFonts w:eastAsia="Times New Roman"/>
                </w:rPr>
                <w:t>Cross-check of JVET-P0560: Non-CE3: Simplification on MIP and MPM context model</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3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952FE" w14:textId="4B3E6A55" w:rsidR="00EF50A7" w:rsidRDefault="00727D97" w:rsidP="00EF50A7">
            <w:pPr>
              <w:rPr>
                <w:ins w:id="26737" w:author="ohm" w:date="2019-10-12T16:00:00Z"/>
                <w:rFonts w:eastAsia="Times New Roman"/>
              </w:rPr>
            </w:pPr>
            <w:ins w:id="26738" w:author="ohm" w:date="2019-10-12T16:39:00Z">
              <w:r w:rsidRPr="00727D97">
                <w:rPr>
                  <w:rPrChange w:id="26739" w:author="ohm" w:date="2019-10-12T16:39:00Z">
                    <w:rPr>
                      <w:rStyle w:val="Hyperlink"/>
                      <w:rFonts w:eastAsia="Times New Roman"/>
                    </w:rPr>
                  </w:rPrChange>
                </w:rPr>
                <w:t>H. Sun</w:t>
              </w:r>
            </w:ins>
            <w:ins w:id="26740" w:author="ohm" w:date="2019-10-12T16:00:00Z">
              <w:r w:rsidR="00EF50A7">
                <w:rPr>
                  <w:rFonts w:eastAsia="Times New Roman"/>
                </w:rPr>
                <w:t xml:space="preserve">, </w:t>
              </w:r>
            </w:ins>
            <w:ins w:id="26741" w:author="ohm" w:date="2019-10-12T16:39:00Z">
              <w:r w:rsidRPr="00727D97">
                <w:rPr>
                  <w:rPrChange w:id="26742" w:author="ohm" w:date="2019-10-12T16:39:00Z">
                    <w:rPr>
                      <w:rStyle w:val="Hyperlink"/>
                      <w:rFonts w:eastAsia="Times New Roman"/>
                    </w:rPr>
                  </w:rPrChange>
                </w:rPr>
                <w:t>C.-W. Kuo (Panasonic)</w:t>
              </w:r>
            </w:ins>
          </w:p>
        </w:tc>
      </w:tr>
      <w:tr w:rsidR="00EF50A7" w14:paraId="76B1C642" w14:textId="77777777" w:rsidTr="00EF50A7">
        <w:trPr>
          <w:tblCellSpacing w:w="15" w:type="dxa"/>
          <w:ins w:id="26743" w:author="ohm" w:date="2019-10-12T16:00:00Z"/>
          <w:trPrChange w:id="2674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4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97FB9" w14:textId="55CD4AD5" w:rsidR="00EF50A7" w:rsidRDefault="00EF50A7" w:rsidP="00EF50A7">
            <w:pPr>
              <w:jc w:val="center"/>
              <w:rPr>
                <w:ins w:id="26746" w:author="ohm" w:date="2019-10-12T16:00:00Z"/>
                <w:rFonts w:eastAsia="Times New Roman"/>
                <w:sz w:val="24"/>
                <w:szCs w:val="24"/>
              </w:rPr>
            </w:pPr>
            <w:ins w:id="26747" w:author="ohm" w:date="2019-10-12T16:00:00Z">
              <w:r>
                <w:rPr>
                  <w:rFonts w:eastAsia="Times New Roman"/>
                </w:rPr>
                <w:fldChar w:fldCharType="begin"/>
              </w:r>
            </w:ins>
            <w:ins w:id="26748" w:author="ohm" w:date="2019-10-12T18:41:00Z">
              <w:r w:rsidR="00217B4E">
                <w:rPr>
                  <w:rFonts w:eastAsia="Times New Roman"/>
                </w:rPr>
                <w:instrText>HYPERLINK "C:\\Eigene Dateien\\mpeg\\geneva1910\\current_document.php?id=8494"</w:instrText>
              </w:r>
              <w:r w:rsidR="00217B4E">
                <w:rPr>
                  <w:rFonts w:eastAsia="Times New Roman"/>
                </w:rPr>
              </w:r>
            </w:ins>
            <w:ins w:id="26749" w:author="ohm" w:date="2019-10-12T16:00:00Z">
              <w:r>
                <w:rPr>
                  <w:rFonts w:eastAsia="Times New Roman"/>
                </w:rPr>
                <w:fldChar w:fldCharType="separate"/>
              </w:r>
              <w:r>
                <w:rPr>
                  <w:rStyle w:val="Hyperlink"/>
                  <w:rFonts w:eastAsia="Times New Roman"/>
                </w:rPr>
                <w:t>JVET-P069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5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5B466" w14:textId="77777777" w:rsidR="00EF50A7" w:rsidRDefault="00EF50A7" w:rsidP="00EF50A7">
            <w:pPr>
              <w:jc w:val="center"/>
              <w:rPr>
                <w:ins w:id="26751" w:author="ohm" w:date="2019-10-12T16:00:00Z"/>
                <w:rFonts w:eastAsia="Times New Roman"/>
              </w:rPr>
            </w:pPr>
            <w:ins w:id="26752" w:author="ohm" w:date="2019-10-12T16:00:00Z">
              <w:r>
                <w:rPr>
                  <w:rFonts w:eastAsia="Times New Roman"/>
                </w:rPr>
                <w:t>m5079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5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67EDF" w14:textId="77777777" w:rsidR="00EF50A7" w:rsidRDefault="00EF50A7" w:rsidP="00EF50A7">
            <w:pPr>
              <w:rPr>
                <w:ins w:id="26754" w:author="ohm" w:date="2019-10-12T16:00:00Z"/>
                <w:rFonts w:eastAsia="Times New Roman"/>
              </w:rPr>
            </w:pPr>
            <w:ins w:id="26755" w:author="ohm" w:date="2019-10-12T16:00:00Z">
              <w:r>
                <w:rPr>
                  <w:rFonts w:eastAsia="Times New Roman"/>
                </w:rPr>
                <w:t>2019-09-30 14:06: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FE3EB3" w14:textId="77777777" w:rsidR="00EF50A7" w:rsidRDefault="00EF50A7" w:rsidP="00EF50A7">
            <w:pPr>
              <w:rPr>
                <w:ins w:id="26757" w:author="ohm" w:date="2019-10-12T16:00:00Z"/>
                <w:rFonts w:eastAsia="Times New Roman"/>
              </w:rPr>
            </w:pPr>
            <w:ins w:id="26758" w:author="ohm" w:date="2019-10-12T16:00:00Z">
              <w:r>
                <w:rPr>
                  <w:rFonts w:eastAsia="Times New Roman"/>
                </w:rPr>
                <w:t>2019-10-02 09:55: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B84573" w14:textId="77777777" w:rsidR="00EF50A7" w:rsidRDefault="00EF50A7" w:rsidP="00EF50A7">
            <w:pPr>
              <w:rPr>
                <w:ins w:id="26760" w:author="ohm" w:date="2019-10-12T16:00:00Z"/>
                <w:rFonts w:eastAsia="Times New Roman"/>
              </w:rPr>
            </w:pPr>
            <w:ins w:id="26761" w:author="ohm" w:date="2019-10-12T16:00:00Z">
              <w:r>
                <w:rPr>
                  <w:rFonts w:eastAsia="Times New Roman"/>
                </w:rPr>
                <w:t>2019-10-02 09:55:2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6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D2052" w14:textId="77777777" w:rsidR="00EF50A7" w:rsidRDefault="00EF50A7" w:rsidP="00EF50A7">
            <w:pPr>
              <w:rPr>
                <w:ins w:id="26763" w:author="ohm" w:date="2019-10-12T16:00:00Z"/>
                <w:rFonts w:eastAsia="Times New Roman"/>
              </w:rPr>
            </w:pPr>
            <w:ins w:id="26764" w:author="ohm" w:date="2019-10-12T16:00:00Z">
              <w:r>
                <w:rPr>
                  <w:rFonts w:eastAsia="Times New Roman"/>
                </w:rPr>
                <w:t>Cross-check of JVET-P0260: CE4-related: On inheritance of half-pel interpolation filter in merg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6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DD7EF" w14:textId="1FC2821A" w:rsidR="00EF50A7" w:rsidRDefault="00727D97" w:rsidP="00EF50A7">
            <w:pPr>
              <w:rPr>
                <w:ins w:id="26766" w:author="ohm" w:date="2019-10-12T16:00:00Z"/>
                <w:rFonts w:eastAsia="Times New Roman"/>
              </w:rPr>
            </w:pPr>
            <w:ins w:id="26767" w:author="ohm" w:date="2019-10-12T16:39:00Z">
              <w:r w:rsidRPr="00727D97">
                <w:rPr>
                  <w:rPrChange w:id="26768" w:author="ohm" w:date="2019-10-12T16:39:00Z">
                    <w:rPr>
                      <w:rStyle w:val="Hyperlink"/>
                      <w:rFonts w:eastAsia="Times New Roman"/>
                    </w:rPr>
                  </w:rPrChange>
                </w:rPr>
                <w:t>H. Sun</w:t>
              </w:r>
            </w:ins>
            <w:ins w:id="26769" w:author="ohm" w:date="2019-10-12T16:00:00Z">
              <w:r w:rsidR="00EF50A7">
                <w:rPr>
                  <w:rFonts w:eastAsia="Times New Roman"/>
                </w:rPr>
                <w:t xml:space="preserve">, </w:t>
              </w:r>
            </w:ins>
            <w:ins w:id="26770" w:author="ohm" w:date="2019-10-12T16:39:00Z">
              <w:r w:rsidRPr="00727D97">
                <w:rPr>
                  <w:rPrChange w:id="26771" w:author="ohm" w:date="2019-10-12T16:39:00Z">
                    <w:rPr>
                      <w:rStyle w:val="Hyperlink"/>
                      <w:rFonts w:eastAsia="Times New Roman"/>
                    </w:rPr>
                  </w:rPrChange>
                </w:rPr>
                <w:t>J. Li (Panasonic)</w:t>
              </w:r>
            </w:ins>
          </w:p>
        </w:tc>
      </w:tr>
      <w:tr w:rsidR="00EF50A7" w14:paraId="19CA3308" w14:textId="77777777" w:rsidTr="00EF50A7">
        <w:trPr>
          <w:tblCellSpacing w:w="15" w:type="dxa"/>
          <w:ins w:id="26772" w:author="ohm" w:date="2019-10-12T16:00:00Z"/>
          <w:trPrChange w:id="2677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7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FDB66" w14:textId="38F22A49" w:rsidR="00EF50A7" w:rsidRDefault="00EF50A7" w:rsidP="00EF50A7">
            <w:pPr>
              <w:jc w:val="center"/>
              <w:rPr>
                <w:ins w:id="26775" w:author="ohm" w:date="2019-10-12T16:00:00Z"/>
                <w:rFonts w:eastAsia="Times New Roman"/>
                <w:sz w:val="24"/>
                <w:szCs w:val="24"/>
              </w:rPr>
            </w:pPr>
            <w:ins w:id="26776" w:author="ohm" w:date="2019-10-12T16:00:00Z">
              <w:r>
                <w:rPr>
                  <w:rFonts w:eastAsia="Times New Roman"/>
                </w:rPr>
                <w:fldChar w:fldCharType="begin"/>
              </w:r>
            </w:ins>
            <w:ins w:id="26777" w:author="ohm" w:date="2019-10-12T18:41:00Z">
              <w:r w:rsidR="00217B4E">
                <w:rPr>
                  <w:rFonts w:eastAsia="Times New Roman"/>
                </w:rPr>
                <w:instrText>HYPERLINK "C:\\Eigene Dateien\\mpeg\\geneva1910\\current_document.php?id=8495"</w:instrText>
              </w:r>
              <w:r w:rsidR="00217B4E">
                <w:rPr>
                  <w:rFonts w:eastAsia="Times New Roman"/>
                </w:rPr>
              </w:r>
            </w:ins>
            <w:ins w:id="26778" w:author="ohm" w:date="2019-10-12T16:00:00Z">
              <w:r>
                <w:rPr>
                  <w:rFonts w:eastAsia="Times New Roman"/>
                </w:rPr>
                <w:fldChar w:fldCharType="separate"/>
              </w:r>
              <w:r>
                <w:rPr>
                  <w:rStyle w:val="Hyperlink"/>
                  <w:rFonts w:eastAsia="Times New Roman"/>
                </w:rPr>
                <w:t>JVET-P069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7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090A1" w14:textId="77777777" w:rsidR="00EF50A7" w:rsidRDefault="00EF50A7" w:rsidP="00EF50A7">
            <w:pPr>
              <w:jc w:val="center"/>
              <w:rPr>
                <w:ins w:id="26780" w:author="ohm" w:date="2019-10-12T16:00:00Z"/>
                <w:rFonts w:eastAsia="Times New Roman"/>
              </w:rPr>
            </w:pPr>
            <w:ins w:id="26781" w:author="ohm" w:date="2019-10-12T16:00:00Z">
              <w:r>
                <w:rPr>
                  <w:rFonts w:eastAsia="Times New Roman"/>
                </w:rPr>
                <w:t>m5079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8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9294A" w14:textId="77777777" w:rsidR="00EF50A7" w:rsidRDefault="00EF50A7" w:rsidP="00EF50A7">
            <w:pPr>
              <w:rPr>
                <w:ins w:id="26783" w:author="ohm" w:date="2019-10-12T16:00:00Z"/>
                <w:rFonts w:eastAsia="Times New Roman"/>
              </w:rPr>
            </w:pPr>
            <w:ins w:id="26784" w:author="ohm" w:date="2019-10-12T16:00:00Z">
              <w:r>
                <w:rPr>
                  <w:rFonts w:eastAsia="Times New Roman"/>
                </w:rPr>
                <w:t>2019-09-30 14:07: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1A339" w14:textId="77777777" w:rsidR="00EF50A7" w:rsidRDefault="00EF50A7" w:rsidP="00EF50A7">
            <w:pPr>
              <w:rPr>
                <w:ins w:id="26786" w:author="ohm" w:date="2019-10-12T16:00:00Z"/>
                <w:rFonts w:eastAsia="Times New Roman"/>
              </w:rPr>
            </w:pPr>
            <w:ins w:id="26787" w:author="ohm" w:date="2019-10-12T16:00:00Z">
              <w:r>
                <w:rPr>
                  <w:rFonts w:eastAsia="Times New Roman"/>
                </w:rPr>
                <w:t>2019-10-07 13:20: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F830C" w14:textId="77777777" w:rsidR="00EF50A7" w:rsidRDefault="00EF50A7" w:rsidP="00EF50A7">
            <w:pPr>
              <w:rPr>
                <w:ins w:id="26789" w:author="ohm" w:date="2019-10-12T16:00:00Z"/>
                <w:rFonts w:eastAsia="Times New Roman"/>
              </w:rPr>
            </w:pPr>
            <w:ins w:id="26790" w:author="ohm" w:date="2019-10-12T16:00:00Z">
              <w:r>
                <w:rPr>
                  <w:rFonts w:eastAsia="Times New Roman"/>
                </w:rPr>
                <w:t>2019-10-07 13:20:3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9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325D2" w14:textId="77777777" w:rsidR="00EF50A7" w:rsidRDefault="00EF50A7" w:rsidP="00EF50A7">
            <w:pPr>
              <w:rPr>
                <w:ins w:id="26792" w:author="ohm" w:date="2019-10-12T16:00:00Z"/>
                <w:rFonts w:eastAsia="Times New Roman"/>
              </w:rPr>
            </w:pPr>
            <w:ins w:id="26793" w:author="ohm" w:date="2019-10-12T16:00:00Z">
              <w:r>
                <w:rPr>
                  <w:rFonts w:eastAsia="Times New Roman"/>
                </w:rPr>
                <w:t>Cross-check of JVET-P0379: Non-CE6: A unified zero-out range for 4x4 LFNS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9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EC78C" w14:textId="1E4AE095" w:rsidR="00EF50A7" w:rsidRDefault="00727D97" w:rsidP="00EF50A7">
            <w:pPr>
              <w:rPr>
                <w:ins w:id="26795" w:author="ohm" w:date="2019-10-12T16:00:00Z"/>
                <w:rFonts w:eastAsia="Times New Roman"/>
              </w:rPr>
            </w:pPr>
            <w:ins w:id="26796" w:author="ohm" w:date="2019-10-12T16:39:00Z">
              <w:r w:rsidRPr="00727D97">
                <w:rPr>
                  <w:rPrChange w:id="26797" w:author="ohm" w:date="2019-10-12T16:39:00Z">
                    <w:rPr>
                      <w:rStyle w:val="Hyperlink"/>
                      <w:rFonts w:eastAsia="Times New Roman"/>
                    </w:rPr>
                  </w:rPrChange>
                </w:rPr>
                <w:t>H. Sun</w:t>
              </w:r>
            </w:ins>
            <w:ins w:id="26798" w:author="ohm" w:date="2019-10-12T16:00:00Z">
              <w:r w:rsidR="00EF50A7">
                <w:rPr>
                  <w:rFonts w:eastAsia="Times New Roman"/>
                </w:rPr>
                <w:t xml:space="preserve">, </w:t>
              </w:r>
            </w:ins>
            <w:ins w:id="26799" w:author="ohm" w:date="2019-10-12T16:39:00Z">
              <w:r w:rsidRPr="00727D97">
                <w:rPr>
                  <w:rPrChange w:id="26800" w:author="ohm" w:date="2019-10-12T16:39:00Z">
                    <w:rPr>
                      <w:rStyle w:val="Hyperlink"/>
                      <w:rFonts w:eastAsia="Times New Roman"/>
                    </w:rPr>
                  </w:rPrChange>
                </w:rPr>
                <w:t>J. Li (Panasonic)</w:t>
              </w:r>
            </w:ins>
          </w:p>
        </w:tc>
      </w:tr>
      <w:tr w:rsidR="00EF50A7" w14:paraId="3BD200C3" w14:textId="77777777" w:rsidTr="00EF50A7">
        <w:trPr>
          <w:tblCellSpacing w:w="15" w:type="dxa"/>
          <w:ins w:id="26801" w:author="ohm" w:date="2019-10-12T16:00:00Z"/>
          <w:trPrChange w:id="2680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0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48668" w14:textId="0199A610" w:rsidR="00EF50A7" w:rsidRDefault="00EF50A7" w:rsidP="00EF50A7">
            <w:pPr>
              <w:jc w:val="center"/>
              <w:rPr>
                <w:ins w:id="26804" w:author="ohm" w:date="2019-10-12T16:00:00Z"/>
                <w:rFonts w:eastAsia="Times New Roman"/>
                <w:sz w:val="24"/>
                <w:szCs w:val="24"/>
              </w:rPr>
            </w:pPr>
            <w:ins w:id="26805" w:author="ohm" w:date="2019-10-12T16:00:00Z">
              <w:r>
                <w:rPr>
                  <w:rFonts w:eastAsia="Times New Roman"/>
                </w:rPr>
                <w:fldChar w:fldCharType="begin"/>
              </w:r>
            </w:ins>
            <w:ins w:id="26806" w:author="ohm" w:date="2019-10-12T18:41:00Z">
              <w:r w:rsidR="00217B4E">
                <w:rPr>
                  <w:rFonts w:eastAsia="Times New Roman"/>
                </w:rPr>
                <w:instrText>HYPERLINK "C:\\Eigene Dateien\\mpeg\\geneva1910\\current_document.php?id=8496"</w:instrText>
              </w:r>
              <w:r w:rsidR="00217B4E">
                <w:rPr>
                  <w:rFonts w:eastAsia="Times New Roman"/>
                </w:rPr>
              </w:r>
            </w:ins>
            <w:ins w:id="26807" w:author="ohm" w:date="2019-10-12T16:00:00Z">
              <w:r>
                <w:rPr>
                  <w:rFonts w:eastAsia="Times New Roman"/>
                </w:rPr>
                <w:fldChar w:fldCharType="separate"/>
              </w:r>
              <w:r>
                <w:rPr>
                  <w:rStyle w:val="Hyperlink"/>
                  <w:rFonts w:eastAsia="Times New Roman"/>
                </w:rPr>
                <w:t>JVET-P069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0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52F15" w14:textId="77777777" w:rsidR="00EF50A7" w:rsidRDefault="00EF50A7" w:rsidP="00EF50A7">
            <w:pPr>
              <w:jc w:val="center"/>
              <w:rPr>
                <w:ins w:id="26809" w:author="ohm" w:date="2019-10-12T16:00:00Z"/>
                <w:rFonts w:eastAsia="Times New Roman"/>
              </w:rPr>
            </w:pPr>
            <w:ins w:id="26810" w:author="ohm" w:date="2019-10-12T16:00:00Z">
              <w:r>
                <w:rPr>
                  <w:rFonts w:eastAsia="Times New Roman"/>
                </w:rPr>
                <w:t>m5079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1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BF04E" w14:textId="77777777" w:rsidR="00EF50A7" w:rsidRDefault="00EF50A7" w:rsidP="00EF50A7">
            <w:pPr>
              <w:rPr>
                <w:ins w:id="26812" w:author="ohm" w:date="2019-10-12T16:00:00Z"/>
                <w:rFonts w:eastAsia="Times New Roman"/>
              </w:rPr>
            </w:pPr>
            <w:ins w:id="26813" w:author="ohm" w:date="2019-10-12T16:00:00Z">
              <w:r>
                <w:rPr>
                  <w:rFonts w:eastAsia="Times New Roman"/>
                </w:rPr>
                <w:t>2019-09-30 14:07: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5E923D" w14:textId="77777777" w:rsidR="00EF50A7" w:rsidRDefault="00EF50A7" w:rsidP="00EF50A7">
            <w:pPr>
              <w:rPr>
                <w:ins w:id="26815" w:author="ohm" w:date="2019-10-12T16:00:00Z"/>
                <w:rFonts w:eastAsia="Times New Roman"/>
              </w:rPr>
            </w:pPr>
            <w:ins w:id="26816" w:author="ohm" w:date="2019-10-12T16:00:00Z">
              <w:r>
                <w:rPr>
                  <w:rFonts w:eastAsia="Times New Roman"/>
                </w:rPr>
                <w:t>2019-10-08 09:33: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D06F4" w14:textId="77777777" w:rsidR="00EF50A7" w:rsidRDefault="00EF50A7" w:rsidP="00EF50A7">
            <w:pPr>
              <w:rPr>
                <w:ins w:id="26818" w:author="ohm" w:date="2019-10-12T16:00:00Z"/>
                <w:rFonts w:eastAsia="Times New Roman"/>
              </w:rPr>
            </w:pPr>
            <w:ins w:id="26819" w:author="ohm" w:date="2019-10-12T16:00:00Z">
              <w:r>
                <w:rPr>
                  <w:rFonts w:eastAsia="Times New Roman"/>
                </w:rPr>
                <w:t>2019-10-08 09:33:3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2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07B7B" w14:textId="77777777" w:rsidR="00EF50A7" w:rsidRDefault="00EF50A7" w:rsidP="00EF50A7">
            <w:pPr>
              <w:rPr>
                <w:ins w:id="26821" w:author="ohm" w:date="2019-10-12T16:00:00Z"/>
                <w:rFonts w:eastAsia="Times New Roman"/>
              </w:rPr>
            </w:pPr>
            <w:ins w:id="26822" w:author="ohm" w:date="2019-10-12T16:00:00Z">
              <w:r>
                <w:rPr>
                  <w:rFonts w:eastAsia="Times New Roman"/>
                </w:rPr>
                <w:t>Cross-check of JVET-P0413: CE4-related: Clipping for PR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2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E0A67" w14:textId="2714531B" w:rsidR="00EF50A7" w:rsidRDefault="00727D97" w:rsidP="00EF50A7">
            <w:pPr>
              <w:rPr>
                <w:ins w:id="26824" w:author="ohm" w:date="2019-10-12T16:00:00Z"/>
                <w:rFonts w:eastAsia="Times New Roman"/>
              </w:rPr>
            </w:pPr>
            <w:ins w:id="26825" w:author="ohm" w:date="2019-10-12T16:39:00Z">
              <w:r w:rsidRPr="00727D97">
                <w:rPr>
                  <w:rPrChange w:id="26826" w:author="ohm" w:date="2019-10-12T16:39:00Z">
                    <w:rPr>
                      <w:rStyle w:val="Hyperlink"/>
                      <w:rFonts w:eastAsia="Times New Roman"/>
                    </w:rPr>
                  </w:rPrChange>
                </w:rPr>
                <w:t>H. Sun</w:t>
              </w:r>
            </w:ins>
            <w:ins w:id="26827" w:author="ohm" w:date="2019-10-12T16:00:00Z">
              <w:r w:rsidR="00EF50A7">
                <w:rPr>
                  <w:rFonts w:eastAsia="Times New Roman"/>
                </w:rPr>
                <w:t xml:space="preserve">, </w:t>
              </w:r>
            </w:ins>
            <w:ins w:id="26828" w:author="ohm" w:date="2019-10-12T16:39:00Z">
              <w:r w:rsidRPr="00727D97">
                <w:rPr>
                  <w:rPrChange w:id="26829" w:author="ohm" w:date="2019-10-12T16:39:00Z">
                    <w:rPr>
                      <w:rStyle w:val="Hyperlink"/>
                      <w:rFonts w:eastAsia="Times New Roman"/>
                    </w:rPr>
                  </w:rPrChange>
                </w:rPr>
                <w:t>J. Li (Panasonic)</w:t>
              </w:r>
            </w:ins>
          </w:p>
        </w:tc>
      </w:tr>
      <w:tr w:rsidR="00EF50A7" w14:paraId="4CA8A909" w14:textId="77777777" w:rsidTr="00EF50A7">
        <w:trPr>
          <w:tblCellSpacing w:w="15" w:type="dxa"/>
          <w:ins w:id="26830" w:author="ohm" w:date="2019-10-12T16:00:00Z"/>
          <w:trPrChange w:id="2683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3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40FB0" w14:textId="34ADF22D" w:rsidR="00EF50A7" w:rsidRDefault="00EF50A7" w:rsidP="00EF50A7">
            <w:pPr>
              <w:jc w:val="center"/>
              <w:rPr>
                <w:ins w:id="26833" w:author="ohm" w:date="2019-10-12T16:00:00Z"/>
                <w:rFonts w:eastAsia="Times New Roman"/>
                <w:sz w:val="24"/>
                <w:szCs w:val="24"/>
              </w:rPr>
            </w:pPr>
            <w:ins w:id="26834" w:author="ohm" w:date="2019-10-12T16:00:00Z">
              <w:r>
                <w:rPr>
                  <w:rFonts w:eastAsia="Times New Roman"/>
                </w:rPr>
                <w:lastRenderedPageBreak/>
                <w:fldChar w:fldCharType="begin"/>
              </w:r>
            </w:ins>
            <w:ins w:id="26835" w:author="ohm" w:date="2019-10-12T18:41:00Z">
              <w:r w:rsidR="00217B4E">
                <w:rPr>
                  <w:rFonts w:eastAsia="Times New Roman"/>
                </w:rPr>
                <w:instrText>HYPERLINK "C:\\Eigene Dateien\\mpeg\\geneva1910\\current_document.php?id=8497"</w:instrText>
              </w:r>
              <w:r w:rsidR="00217B4E">
                <w:rPr>
                  <w:rFonts w:eastAsia="Times New Roman"/>
                </w:rPr>
              </w:r>
            </w:ins>
            <w:ins w:id="26836" w:author="ohm" w:date="2019-10-12T16:00:00Z">
              <w:r>
                <w:rPr>
                  <w:rFonts w:eastAsia="Times New Roman"/>
                </w:rPr>
                <w:fldChar w:fldCharType="separate"/>
              </w:r>
              <w:r>
                <w:rPr>
                  <w:rStyle w:val="Hyperlink"/>
                  <w:rFonts w:eastAsia="Times New Roman"/>
                </w:rPr>
                <w:t>JVET-P069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3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8A740E" w14:textId="77777777" w:rsidR="00EF50A7" w:rsidRDefault="00EF50A7" w:rsidP="00EF50A7">
            <w:pPr>
              <w:jc w:val="center"/>
              <w:rPr>
                <w:ins w:id="26838" w:author="ohm" w:date="2019-10-12T16:00:00Z"/>
                <w:rFonts w:eastAsia="Times New Roman"/>
              </w:rPr>
            </w:pPr>
            <w:ins w:id="26839" w:author="ohm" w:date="2019-10-12T16:00:00Z">
              <w:r>
                <w:rPr>
                  <w:rFonts w:eastAsia="Times New Roman"/>
                </w:rPr>
                <w:t>m5079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4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9321DF" w14:textId="77777777" w:rsidR="00EF50A7" w:rsidRDefault="00EF50A7" w:rsidP="00EF50A7">
            <w:pPr>
              <w:rPr>
                <w:ins w:id="26841" w:author="ohm" w:date="2019-10-12T16:00:00Z"/>
                <w:rFonts w:eastAsia="Times New Roman"/>
              </w:rPr>
            </w:pPr>
            <w:ins w:id="26842" w:author="ohm" w:date="2019-10-12T16:00:00Z">
              <w:r>
                <w:rPr>
                  <w:rFonts w:eastAsia="Times New Roman"/>
                </w:rPr>
                <w:t>2019-09-30 14:08: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717E5" w14:textId="77777777" w:rsidR="00EF50A7" w:rsidRDefault="00EF50A7" w:rsidP="00EF50A7">
            <w:pPr>
              <w:rPr>
                <w:ins w:id="26844" w:author="ohm" w:date="2019-10-12T16:00:00Z"/>
                <w:rFonts w:eastAsia="Times New Roman"/>
              </w:rPr>
            </w:pPr>
            <w:ins w:id="26845" w:author="ohm" w:date="2019-10-12T16:00:00Z">
              <w:r>
                <w:rPr>
                  <w:rFonts w:eastAsia="Times New Roman"/>
                </w:rPr>
                <w:t>2019-10-04 10:27: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C624A" w14:textId="77777777" w:rsidR="00EF50A7" w:rsidRDefault="00EF50A7" w:rsidP="00EF50A7">
            <w:pPr>
              <w:rPr>
                <w:ins w:id="26847" w:author="ohm" w:date="2019-10-12T16:00:00Z"/>
                <w:rFonts w:eastAsia="Times New Roman"/>
              </w:rPr>
            </w:pPr>
            <w:ins w:id="26848" w:author="ohm" w:date="2019-10-12T16:00:00Z">
              <w:r>
                <w:rPr>
                  <w:rFonts w:eastAsia="Times New Roman"/>
                </w:rPr>
                <w:t>2019-10-04 10:27:3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4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39045" w14:textId="77777777" w:rsidR="00EF50A7" w:rsidRDefault="00EF50A7" w:rsidP="00EF50A7">
            <w:pPr>
              <w:rPr>
                <w:ins w:id="26850" w:author="ohm" w:date="2019-10-12T16:00:00Z"/>
                <w:rFonts w:eastAsia="Times New Roman"/>
              </w:rPr>
            </w:pPr>
            <w:ins w:id="26851" w:author="ohm" w:date="2019-10-12T16:00:00Z">
              <w:r>
                <w:rPr>
                  <w:rFonts w:eastAsia="Times New Roman"/>
                </w:rPr>
                <w:t xml:space="preserve">Cross-check of JVET-P0209: Non-CE4: On the affine AMVR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5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2634F" w14:textId="7CF61250" w:rsidR="00EF50A7" w:rsidRDefault="00727D97" w:rsidP="00EF50A7">
            <w:pPr>
              <w:rPr>
                <w:ins w:id="26853" w:author="ohm" w:date="2019-10-12T16:00:00Z"/>
                <w:rFonts w:eastAsia="Times New Roman"/>
              </w:rPr>
            </w:pPr>
            <w:ins w:id="26854" w:author="ohm" w:date="2019-10-12T16:39:00Z">
              <w:r w:rsidRPr="00727D97">
                <w:rPr>
                  <w:rPrChange w:id="26855" w:author="ohm" w:date="2019-10-12T16:39:00Z">
                    <w:rPr>
                      <w:rStyle w:val="Hyperlink"/>
                      <w:rFonts w:eastAsia="Times New Roman"/>
                    </w:rPr>
                  </w:rPrChange>
                </w:rPr>
                <w:t>H. Sun</w:t>
              </w:r>
            </w:ins>
            <w:ins w:id="26856" w:author="ohm" w:date="2019-10-12T16:00:00Z">
              <w:r w:rsidR="00EF50A7">
                <w:rPr>
                  <w:rFonts w:eastAsia="Times New Roman"/>
                </w:rPr>
                <w:t xml:space="preserve">, </w:t>
              </w:r>
            </w:ins>
            <w:ins w:id="26857" w:author="ohm" w:date="2019-10-12T16:39:00Z">
              <w:r w:rsidRPr="00727D97">
                <w:rPr>
                  <w:rPrChange w:id="26858" w:author="ohm" w:date="2019-10-12T16:39:00Z">
                    <w:rPr>
                      <w:rStyle w:val="Hyperlink"/>
                      <w:rFonts w:eastAsia="Times New Roman"/>
                    </w:rPr>
                  </w:rPrChange>
                </w:rPr>
                <w:t>J. Li (Panasonic)</w:t>
              </w:r>
            </w:ins>
          </w:p>
        </w:tc>
      </w:tr>
      <w:tr w:rsidR="00EF50A7" w14:paraId="161AC914" w14:textId="77777777" w:rsidTr="00EF50A7">
        <w:trPr>
          <w:tblCellSpacing w:w="15" w:type="dxa"/>
          <w:ins w:id="26859" w:author="ohm" w:date="2019-10-12T16:00:00Z"/>
          <w:trPrChange w:id="2686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6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69A837" w14:textId="478C87C3" w:rsidR="00EF50A7" w:rsidRDefault="00EF50A7" w:rsidP="00EF50A7">
            <w:pPr>
              <w:jc w:val="center"/>
              <w:rPr>
                <w:ins w:id="26862" w:author="ohm" w:date="2019-10-12T16:00:00Z"/>
                <w:rFonts w:eastAsia="Times New Roman"/>
                <w:sz w:val="24"/>
                <w:szCs w:val="24"/>
              </w:rPr>
            </w:pPr>
            <w:ins w:id="26863" w:author="ohm" w:date="2019-10-12T16:00:00Z">
              <w:r>
                <w:rPr>
                  <w:rFonts w:eastAsia="Times New Roman"/>
                </w:rPr>
                <w:fldChar w:fldCharType="begin"/>
              </w:r>
            </w:ins>
            <w:ins w:id="26864" w:author="ohm" w:date="2019-10-12T18:41:00Z">
              <w:r w:rsidR="00217B4E">
                <w:rPr>
                  <w:rFonts w:eastAsia="Times New Roman"/>
                </w:rPr>
                <w:instrText>HYPERLINK "C:\\Eigene Dateien\\mpeg\\geneva1910\\current_document.php?id=8498"</w:instrText>
              </w:r>
              <w:r w:rsidR="00217B4E">
                <w:rPr>
                  <w:rFonts w:eastAsia="Times New Roman"/>
                </w:rPr>
              </w:r>
            </w:ins>
            <w:ins w:id="26865" w:author="ohm" w:date="2019-10-12T16:00:00Z">
              <w:r>
                <w:rPr>
                  <w:rFonts w:eastAsia="Times New Roman"/>
                </w:rPr>
                <w:fldChar w:fldCharType="separate"/>
              </w:r>
              <w:r>
                <w:rPr>
                  <w:rStyle w:val="Hyperlink"/>
                  <w:rFonts w:eastAsia="Times New Roman"/>
                </w:rPr>
                <w:t>JVET-P069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6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7400A" w14:textId="77777777" w:rsidR="00EF50A7" w:rsidRDefault="00EF50A7" w:rsidP="00EF50A7">
            <w:pPr>
              <w:jc w:val="center"/>
              <w:rPr>
                <w:ins w:id="26867" w:author="ohm" w:date="2019-10-12T16:00:00Z"/>
                <w:rFonts w:eastAsia="Times New Roman"/>
              </w:rPr>
            </w:pPr>
            <w:ins w:id="26868" w:author="ohm" w:date="2019-10-12T16:00:00Z">
              <w:r>
                <w:rPr>
                  <w:rFonts w:eastAsia="Times New Roman"/>
                </w:rPr>
                <w:t>m5087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6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10956C" w14:textId="77777777" w:rsidR="00EF50A7" w:rsidRDefault="00EF50A7" w:rsidP="00EF50A7">
            <w:pPr>
              <w:rPr>
                <w:ins w:id="26870" w:author="ohm" w:date="2019-10-12T16:00:00Z"/>
                <w:rFonts w:eastAsia="Times New Roman"/>
              </w:rPr>
            </w:pPr>
            <w:ins w:id="26871" w:author="ohm" w:date="2019-10-12T16:00:00Z">
              <w:r>
                <w:rPr>
                  <w:rFonts w:eastAsia="Times New Roman"/>
                </w:rPr>
                <w:t>2019-09-30 17:27: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14F9D" w14:textId="77777777" w:rsidR="00EF50A7" w:rsidRDefault="00EF50A7" w:rsidP="00EF50A7">
            <w:pPr>
              <w:rPr>
                <w:ins w:id="26873" w:author="ohm" w:date="2019-10-12T16:00:00Z"/>
                <w:rFonts w:eastAsia="Times New Roman"/>
              </w:rPr>
            </w:pPr>
            <w:ins w:id="26874" w:author="ohm" w:date="2019-10-12T16:00:00Z">
              <w:r>
                <w:rPr>
                  <w:rFonts w:eastAsia="Times New Roman"/>
                </w:rPr>
                <w:t>2019-09-30 17:31: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80BC8" w14:textId="77777777" w:rsidR="00EF50A7" w:rsidRDefault="00EF50A7" w:rsidP="00EF50A7">
            <w:pPr>
              <w:rPr>
                <w:ins w:id="26876" w:author="ohm" w:date="2019-10-12T16:00:00Z"/>
                <w:rFonts w:eastAsia="Times New Roman"/>
              </w:rPr>
            </w:pPr>
            <w:ins w:id="26877" w:author="ohm" w:date="2019-10-12T16:00:00Z">
              <w:r>
                <w:rPr>
                  <w:rFonts w:eastAsia="Times New Roman"/>
                </w:rPr>
                <w:t>2019-10-04 09:43:4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7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8D803" w14:textId="77777777" w:rsidR="00EF50A7" w:rsidRDefault="00EF50A7" w:rsidP="00EF50A7">
            <w:pPr>
              <w:rPr>
                <w:ins w:id="26879" w:author="ohm" w:date="2019-10-12T16:00:00Z"/>
                <w:rFonts w:eastAsia="Times New Roman"/>
              </w:rPr>
            </w:pPr>
            <w:ins w:id="26880" w:author="ohm" w:date="2019-10-12T16:00:00Z">
              <w:r>
                <w:rPr>
                  <w:rFonts w:eastAsia="Times New Roman"/>
                </w:rPr>
                <w:t xml:space="preserve">Non-CE6 / Non-CE3: On ISP and Maximum Transform Size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8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3DB8E" w14:textId="4E4F492F" w:rsidR="00EF50A7" w:rsidRDefault="00727D97" w:rsidP="00EF50A7">
            <w:pPr>
              <w:rPr>
                <w:ins w:id="26882" w:author="ohm" w:date="2019-10-12T16:00:00Z"/>
                <w:rFonts w:eastAsia="Times New Roman"/>
              </w:rPr>
            </w:pPr>
            <w:ins w:id="26883" w:author="ohm" w:date="2019-10-12T16:39:00Z">
              <w:r w:rsidRPr="00727D97">
                <w:rPr>
                  <w:rPrChange w:id="26884" w:author="ohm" w:date="2019-10-12T16:39:00Z">
                    <w:rPr>
                      <w:rStyle w:val="Hyperlink"/>
                      <w:rFonts w:eastAsia="Times New Roman"/>
                    </w:rPr>
                  </w:rPrChange>
                </w:rPr>
                <w:t>K. Naser</w:t>
              </w:r>
            </w:ins>
            <w:ins w:id="26885" w:author="ohm" w:date="2019-10-12T16:00:00Z">
              <w:r w:rsidR="00EF50A7">
                <w:rPr>
                  <w:rFonts w:eastAsia="Times New Roman"/>
                </w:rPr>
                <w:t>, T. Poirier, T. Urban, G. Rath (InterDigital)</w:t>
              </w:r>
            </w:ins>
          </w:p>
        </w:tc>
      </w:tr>
      <w:tr w:rsidR="00EF50A7" w14:paraId="31F80476" w14:textId="77777777" w:rsidTr="00EF50A7">
        <w:trPr>
          <w:tblCellSpacing w:w="15" w:type="dxa"/>
          <w:ins w:id="26886" w:author="ohm" w:date="2019-10-12T16:00:00Z"/>
          <w:trPrChange w:id="268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0CCB9" w14:textId="266C3810" w:rsidR="00EF50A7" w:rsidRDefault="00EF50A7" w:rsidP="00EF50A7">
            <w:pPr>
              <w:jc w:val="center"/>
              <w:rPr>
                <w:ins w:id="26889" w:author="ohm" w:date="2019-10-12T16:00:00Z"/>
                <w:rFonts w:eastAsia="Times New Roman"/>
                <w:sz w:val="24"/>
                <w:szCs w:val="24"/>
              </w:rPr>
            </w:pPr>
            <w:ins w:id="26890" w:author="ohm" w:date="2019-10-12T16:00:00Z">
              <w:r>
                <w:rPr>
                  <w:rFonts w:eastAsia="Times New Roman"/>
                </w:rPr>
                <w:fldChar w:fldCharType="begin"/>
              </w:r>
            </w:ins>
            <w:ins w:id="26891" w:author="ohm" w:date="2019-10-12T18:41:00Z">
              <w:r w:rsidR="00217B4E">
                <w:rPr>
                  <w:rFonts w:eastAsia="Times New Roman"/>
                </w:rPr>
                <w:instrText>HYPERLINK "C:\\Eigene Dateien\\mpeg\\geneva1910\\current_document.php?id=8499"</w:instrText>
              </w:r>
              <w:r w:rsidR="00217B4E">
                <w:rPr>
                  <w:rFonts w:eastAsia="Times New Roman"/>
                </w:rPr>
              </w:r>
            </w:ins>
            <w:ins w:id="26892" w:author="ohm" w:date="2019-10-12T16:00:00Z">
              <w:r>
                <w:rPr>
                  <w:rFonts w:eastAsia="Times New Roman"/>
                </w:rPr>
                <w:fldChar w:fldCharType="separate"/>
              </w:r>
              <w:r>
                <w:rPr>
                  <w:rStyle w:val="Hyperlink"/>
                  <w:rFonts w:eastAsia="Times New Roman"/>
                </w:rPr>
                <w:t>JVET-P070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AA17B" w14:textId="77777777" w:rsidR="00EF50A7" w:rsidRDefault="00EF50A7" w:rsidP="00EF50A7">
            <w:pPr>
              <w:jc w:val="center"/>
              <w:rPr>
                <w:ins w:id="26894" w:author="ohm" w:date="2019-10-12T16:00:00Z"/>
                <w:rFonts w:eastAsia="Times New Roman"/>
              </w:rPr>
            </w:pPr>
            <w:ins w:id="26895" w:author="ohm" w:date="2019-10-12T16:00:00Z">
              <w:r>
                <w:rPr>
                  <w:rFonts w:eastAsia="Times New Roman"/>
                </w:rPr>
                <w:t>m5088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71E870" w14:textId="77777777" w:rsidR="00EF50A7" w:rsidRDefault="00EF50A7" w:rsidP="00EF50A7">
            <w:pPr>
              <w:rPr>
                <w:ins w:id="26897" w:author="ohm" w:date="2019-10-12T16:00:00Z"/>
                <w:rFonts w:eastAsia="Times New Roman"/>
              </w:rPr>
            </w:pPr>
            <w:ins w:id="26898" w:author="ohm" w:date="2019-10-12T16:00:00Z">
              <w:r>
                <w:rPr>
                  <w:rFonts w:eastAsia="Times New Roman"/>
                </w:rPr>
                <w:t>2019-09-30 17:44: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EEFB15" w14:textId="77777777" w:rsidR="00EF50A7" w:rsidRDefault="00EF50A7" w:rsidP="00EF50A7">
            <w:pPr>
              <w:rPr>
                <w:ins w:id="26900" w:author="ohm" w:date="2019-10-12T16:00:00Z"/>
                <w:rFonts w:eastAsia="Times New Roman"/>
              </w:rPr>
            </w:pPr>
            <w:ins w:id="26901" w:author="ohm" w:date="2019-10-12T16:00:00Z">
              <w:r>
                <w:rPr>
                  <w:rFonts w:eastAsia="Times New Roman"/>
                </w:rPr>
                <w:t>2019-10-02 19:05: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35223" w14:textId="77777777" w:rsidR="00EF50A7" w:rsidRDefault="00EF50A7" w:rsidP="00EF50A7">
            <w:pPr>
              <w:rPr>
                <w:ins w:id="26903" w:author="ohm" w:date="2019-10-12T16:00:00Z"/>
                <w:rFonts w:eastAsia="Times New Roman"/>
              </w:rPr>
            </w:pPr>
            <w:ins w:id="26904" w:author="ohm" w:date="2019-10-12T16:00:00Z">
              <w:r>
                <w:rPr>
                  <w:rFonts w:eastAsia="Times New Roman"/>
                </w:rPr>
                <w:t>2019-10-02 19:05:1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2C5B5" w14:textId="77777777" w:rsidR="00EF50A7" w:rsidRDefault="00EF50A7" w:rsidP="00EF50A7">
            <w:pPr>
              <w:rPr>
                <w:ins w:id="26906" w:author="ohm" w:date="2019-10-12T16:00:00Z"/>
                <w:rFonts w:eastAsia="Times New Roman"/>
              </w:rPr>
            </w:pPr>
            <w:ins w:id="26907" w:author="ohm" w:date="2019-10-12T16:00:00Z">
              <w:r>
                <w:rPr>
                  <w:rFonts w:eastAsia="Times New Roman"/>
                </w:rPr>
                <w:t>Crosscheck of JVET-P0586 Aspect #1 ([AHG18][Non-CE5] Proposed cleanup of deblocking filter proc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7850D" w14:textId="2B334F6C" w:rsidR="00EF50A7" w:rsidRDefault="00727D97" w:rsidP="00EF50A7">
            <w:pPr>
              <w:rPr>
                <w:ins w:id="26909" w:author="ohm" w:date="2019-10-12T16:00:00Z"/>
                <w:rFonts w:eastAsia="Times New Roman"/>
              </w:rPr>
            </w:pPr>
            <w:ins w:id="26910" w:author="ohm" w:date="2019-10-12T16:39:00Z">
              <w:r w:rsidRPr="00727D97">
                <w:rPr>
                  <w:rPrChange w:id="26911" w:author="ohm" w:date="2019-10-12T16:39:00Z">
                    <w:rPr>
                      <w:rStyle w:val="Hyperlink"/>
                      <w:rFonts w:eastAsia="Times New Roman"/>
                    </w:rPr>
                  </w:rPrChange>
                </w:rPr>
                <w:t>Z. Deng (Bytedance)</w:t>
              </w:r>
            </w:ins>
          </w:p>
        </w:tc>
      </w:tr>
      <w:tr w:rsidR="00EF50A7" w14:paraId="098625B8" w14:textId="77777777" w:rsidTr="00EF50A7">
        <w:trPr>
          <w:tblCellSpacing w:w="15" w:type="dxa"/>
          <w:ins w:id="26912" w:author="ohm" w:date="2019-10-12T16:00:00Z"/>
          <w:trPrChange w:id="2691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1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FFA50" w14:textId="11B9ADF2" w:rsidR="00EF50A7" w:rsidRDefault="00EF50A7" w:rsidP="00EF50A7">
            <w:pPr>
              <w:jc w:val="center"/>
              <w:rPr>
                <w:ins w:id="26915" w:author="ohm" w:date="2019-10-12T16:00:00Z"/>
                <w:rFonts w:eastAsia="Times New Roman"/>
                <w:sz w:val="24"/>
                <w:szCs w:val="24"/>
              </w:rPr>
            </w:pPr>
            <w:ins w:id="26916" w:author="ohm" w:date="2019-10-12T16:00:00Z">
              <w:r>
                <w:rPr>
                  <w:rFonts w:eastAsia="Times New Roman"/>
                </w:rPr>
                <w:fldChar w:fldCharType="begin"/>
              </w:r>
            </w:ins>
            <w:ins w:id="26917" w:author="ohm" w:date="2019-10-12T18:41:00Z">
              <w:r w:rsidR="00217B4E">
                <w:rPr>
                  <w:rFonts w:eastAsia="Times New Roman"/>
                </w:rPr>
                <w:instrText>HYPERLINK "C:\\Eigene Dateien\\mpeg\\geneva1910\\current_document.php?id=8500"</w:instrText>
              </w:r>
              <w:r w:rsidR="00217B4E">
                <w:rPr>
                  <w:rFonts w:eastAsia="Times New Roman"/>
                </w:rPr>
              </w:r>
            </w:ins>
            <w:ins w:id="26918" w:author="ohm" w:date="2019-10-12T16:00:00Z">
              <w:r>
                <w:rPr>
                  <w:rFonts w:eastAsia="Times New Roman"/>
                </w:rPr>
                <w:fldChar w:fldCharType="separate"/>
              </w:r>
              <w:r>
                <w:rPr>
                  <w:rStyle w:val="Hyperlink"/>
                  <w:rFonts w:eastAsia="Times New Roman"/>
                </w:rPr>
                <w:t>JVET-P07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1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C28190" w14:textId="77777777" w:rsidR="00EF50A7" w:rsidRDefault="00EF50A7" w:rsidP="00EF50A7">
            <w:pPr>
              <w:jc w:val="center"/>
              <w:rPr>
                <w:ins w:id="26920" w:author="ohm" w:date="2019-10-12T16:00:00Z"/>
                <w:rFonts w:eastAsia="Times New Roman"/>
              </w:rPr>
            </w:pPr>
            <w:ins w:id="26921" w:author="ohm" w:date="2019-10-12T16:00:00Z">
              <w:r>
                <w:rPr>
                  <w:rFonts w:eastAsia="Times New Roman"/>
                </w:rPr>
                <w:t>m5088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2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15B7C" w14:textId="77777777" w:rsidR="00EF50A7" w:rsidRDefault="00EF50A7" w:rsidP="00EF50A7">
            <w:pPr>
              <w:rPr>
                <w:ins w:id="26923" w:author="ohm" w:date="2019-10-12T16:00:00Z"/>
                <w:rFonts w:eastAsia="Times New Roman"/>
              </w:rPr>
            </w:pPr>
            <w:ins w:id="26924" w:author="ohm" w:date="2019-10-12T16:00:00Z">
              <w:r>
                <w:rPr>
                  <w:rFonts w:eastAsia="Times New Roman"/>
                </w:rPr>
                <w:t>2019-09-30 17:47: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4F8CA6" w14:textId="77777777" w:rsidR="00EF50A7" w:rsidRDefault="00EF50A7" w:rsidP="00EF50A7">
            <w:pPr>
              <w:rPr>
                <w:ins w:id="26926" w:author="ohm" w:date="2019-10-12T16:00:00Z"/>
                <w:rFonts w:eastAsia="Times New Roman"/>
              </w:rPr>
            </w:pPr>
            <w:ins w:id="26927" w:author="ohm" w:date="2019-10-12T16:00:00Z">
              <w:r>
                <w:rPr>
                  <w:rFonts w:eastAsia="Times New Roman"/>
                </w:rPr>
                <w:t>2019-10-02 19:05: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385A9" w14:textId="77777777" w:rsidR="00EF50A7" w:rsidRDefault="00EF50A7" w:rsidP="00EF50A7">
            <w:pPr>
              <w:rPr>
                <w:ins w:id="26929" w:author="ohm" w:date="2019-10-12T16:00:00Z"/>
                <w:rFonts w:eastAsia="Times New Roman"/>
              </w:rPr>
            </w:pPr>
            <w:ins w:id="26930" w:author="ohm" w:date="2019-10-12T16:00:00Z">
              <w:r>
                <w:rPr>
                  <w:rFonts w:eastAsia="Times New Roman"/>
                </w:rPr>
                <w:t>2019-10-02 19:05: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3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BB7791" w14:textId="77777777" w:rsidR="00EF50A7" w:rsidRDefault="00EF50A7" w:rsidP="00EF50A7">
            <w:pPr>
              <w:rPr>
                <w:ins w:id="26932" w:author="ohm" w:date="2019-10-12T16:00:00Z"/>
                <w:rFonts w:eastAsia="Times New Roman"/>
              </w:rPr>
            </w:pPr>
            <w:ins w:id="26933" w:author="ohm" w:date="2019-10-12T16:00:00Z">
              <w:r>
                <w:rPr>
                  <w:rFonts w:eastAsia="Times New Roman"/>
                </w:rPr>
                <w:t>Crosscheck of JVET-P0406 (Non-CE3: Generalization of SCIPU for different YUV forma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3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6C0FB" w14:textId="0F2DDEC2" w:rsidR="00EF50A7" w:rsidRDefault="00727D97" w:rsidP="00EF50A7">
            <w:pPr>
              <w:rPr>
                <w:ins w:id="26935" w:author="ohm" w:date="2019-10-12T16:00:00Z"/>
                <w:rFonts w:eastAsia="Times New Roman"/>
              </w:rPr>
            </w:pPr>
            <w:ins w:id="26936" w:author="ohm" w:date="2019-10-12T16:40:00Z">
              <w:r w:rsidRPr="00727D97">
                <w:rPr>
                  <w:rPrChange w:id="26937" w:author="ohm" w:date="2019-10-12T16:40:00Z">
                    <w:rPr>
                      <w:rStyle w:val="Hyperlink"/>
                      <w:rFonts w:eastAsia="Times New Roman"/>
                    </w:rPr>
                  </w:rPrChange>
                </w:rPr>
                <w:t>Z. Deng (Bytedance)</w:t>
              </w:r>
            </w:ins>
          </w:p>
        </w:tc>
      </w:tr>
      <w:tr w:rsidR="00EF50A7" w14:paraId="19EF99CA" w14:textId="77777777" w:rsidTr="00EF50A7">
        <w:trPr>
          <w:tblCellSpacing w:w="15" w:type="dxa"/>
          <w:ins w:id="26938" w:author="ohm" w:date="2019-10-12T16:00:00Z"/>
          <w:trPrChange w:id="269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1B0B9" w14:textId="1EEBDBE5" w:rsidR="00EF50A7" w:rsidRDefault="00EF50A7" w:rsidP="00EF50A7">
            <w:pPr>
              <w:jc w:val="center"/>
              <w:rPr>
                <w:ins w:id="26941" w:author="ohm" w:date="2019-10-12T16:00:00Z"/>
                <w:rFonts w:eastAsia="Times New Roman"/>
                <w:sz w:val="24"/>
                <w:szCs w:val="24"/>
              </w:rPr>
            </w:pPr>
            <w:ins w:id="26942" w:author="ohm" w:date="2019-10-12T16:00:00Z">
              <w:r>
                <w:rPr>
                  <w:rFonts w:eastAsia="Times New Roman"/>
                </w:rPr>
                <w:fldChar w:fldCharType="begin"/>
              </w:r>
            </w:ins>
            <w:ins w:id="26943" w:author="ohm" w:date="2019-10-12T18:41:00Z">
              <w:r w:rsidR="00217B4E">
                <w:rPr>
                  <w:rFonts w:eastAsia="Times New Roman"/>
                </w:rPr>
                <w:instrText>HYPERLINK "C:\\Eigene Dateien\\mpeg\\geneva1910\\current_document.php?id=8502"</w:instrText>
              </w:r>
              <w:r w:rsidR="00217B4E">
                <w:rPr>
                  <w:rFonts w:eastAsia="Times New Roman"/>
                </w:rPr>
              </w:r>
            </w:ins>
            <w:ins w:id="26944" w:author="ohm" w:date="2019-10-12T16:00:00Z">
              <w:r>
                <w:rPr>
                  <w:rFonts w:eastAsia="Times New Roman"/>
                </w:rPr>
                <w:fldChar w:fldCharType="separate"/>
              </w:r>
              <w:r>
                <w:rPr>
                  <w:rStyle w:val="Hyperlink"/>
                  <w:rFonts w:eastAsia="Times New Roman"/>
                </w:rPr>
                <w:t>JVET-P07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C5A1D8" w14:textId="77777777" w:rsidR="00EF50A7" w:rsidRDefault="00EF50A7" w:rsidP="00EF50A7">
            <w:pPr>
              <w:jc w:val="center"/>
              <w:rPr>
                <w:ins w:id="26946" w:author="ohm" w:date="2019-10-12T16:00:00Z"/>
                <w:rFonts w:eastAsia="Times New Roman"/>
              </w:rPr>
            </w:pPr>
            <w:ins w:id="26947" w:author="ohm" w:date="2019-10-12T16:00:00Z">
              <w:r>
                <w:rPr>
                  <w:rFonts w:eastAsia="Times New Roman"/>
                </w:rPr>
                <w:t>m5089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DEA008" w14:textId="77777777" w:rsidR="00EF50A7" w:rsidRDefault="00EF50A7" w:rsidP="00EF50A7">
            <w:pPr>
              <w:rPr>
                <w:ins w:id="26949" w:author="ohm" w:date="2019-10-12T16:00:00Z"/>
                <w:rFonts w:eastAsia="Times New Roman"/>
              </w:rPr>
            </w:pPr>
            <w:ins w:id="26950" w:author="ohm" w:date="2019-10-12T16:00:00Z">
              <w:r>
                <w:rPr>
                  <w:rFonts w:eastAsia="Times New Roman"/>
                </w:rPr>
                <w:t>2019-09-30 18:04: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AE0E19" w14:textId="77777777" w:rsidR="00EF50A7" w:rsidRDefault="00EF50A7" w:rsidP="00EF50A7">
            <w:pPr>
              <w:rPr>
                <w:ins w:id="26952" w:author="ohm" w:date="2019-10-12T16:00:00Z"/>
                <w:rFonts w:eastAsia="Times New Roman"/>
              </w:rPr>
            </w:pPr>
            <w:ins w:id="26953" w:author="ohm" w:date="2019-10-12T16:00:00Z">
              <w:r>
                <w:rPr>
                  <w:rFonts w:eastAsia="Times New Roman"/>
                </w:rPr>
                <w:t>2019-09-30 18:06: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FC1F4" w14:textId="77777777" w:rsidR="00EF50A7" w:rsidRDefault="00EF50A7" w:rsidP="00EF50A7">
            <w:pPr>
              <w:rPr>
                <w:ins w:id="26955" w:author="ohm" w:date="2019-10-12T16:00:00Z"/>
                <w:rFonts w:eastAsia="Times New Roman"/>
              </w:rPr>
            </w:pPr>
            <w:ins w:id="26956" w:author="ohm" w:date="2019-10-12T16:00:00Z">
              <w:r>
                <w:rPr>
                  <w:rFonts w:eastAsia="Times New Roman"/>
                </w:rPr>
                <w:t>2019-10-04 09:38:1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0848E" w14:textId="77777777" w:rsidR="00EF50A7" w:rsidRDefault="00EF50A7" w:rsidP="00EF50A7">
            <w:pPr>
              <w:rPr>
                <w:ins w:id="26958" w:author="ohm" w:date="2019-10-12T16:00:00Z"/>
                <w:rFonts w:eastAsia="Times New Roman"/>
              </w:rPr>
            </w:pPr>
            <w:ins w:id="26959" w:author="ohm" w:date="2019-10-12T16:00:00Z">
              <w:r>
                <w:rPr>
                  <w:rFonts w:eastAsia="Times New Roman"/>
                </w:rPr>
                <w:t>Non-CE6 / Non-CE3: Combined Test of JVET-P0352 and JVET-P0354</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A3066" w14:textId="601A5D77" w:rsidR="00EF50A7" w:rsidRDefault="00727D97" w:rsidP="00EF50A7">
            <w:pPr>
              <w:rPr>
                <w:ins w:id="26961" w:author="ohm" w:date="2019-10-12T16:00:00Z"/>
                <w:rFonts w:eastAsia="Times New Roman"/>
              </w:rPr>
            </w:pPr>
            <w:ins w:id="26962" w:author="ohm" w:date="2019-10-12T16:40:00Z">
              <w:r w:rsidRPr="00727D97">
                <w:rPr>
                  <w:rPrChange w:id="26963" w:author="ohm" w:date="2019-10-12T16:40:00Z">
                    <w:rPr>
                      <w:rStyle w:val="Hyperlink"/>
                      <w:rFonts w:eastAsia="Times New Roman"/>
                    </w:rPr>
                  </w:rPrChange>
                </w:rPr>
                <w:t>K. Naser</w:t>
              </w:r>
            </w:ins>
            <w:ins w:id="26964" w:author="ohm" w:date="2019-10-12T16:00:00Z">
              <w:r w:rsidR="00EF50A7">
                <w:rPr>
                  <w:rFonts w:eastAsia="Times New Roman"/>
                </w:rPr>
                <w:t>, T. Poirier, F. Le L</w:t>
              </w:r>
            </w:ins>
            <w:ins w:id="26965" w:author="ohm" w:date="2019-10-12T16:57:00Z">
              <w:r w:rsidR="00AA5C87">
                <w:rPr>
                  <w:rFonts w:eastAsia="Times New Roman"/>
                </w:rPr>
                <w:t>é</w:t>
              </w:r>
            </w:ins>
            <w:ins w:id="26966" w:author="ohm" w:date="2019-10-12T16:00:00Z">
              <w:r w:rsidR="00EF50A7">
                <w:rPr>
                  <w:rFonts w:eastAsia="Times New Roman"/>
                </w:rPr>
                <w:t>annec, F. Galpin</w:t>
              </w:r>
            </w:ins>
          </w:p>
        </w:tc>
      </w:tr>
      <w:tr w:rsidR="00EF50A7" w14:paraId="57BC3D1D" w14:textId="77777777" w:rsidTr="00EF50A7">
        <w:trPr>
          <w:tblCellSpacing w:w="15" w:type="dxa"/>
          <w:ins w:id="26967" w:author="ohm" w:date="2019-10-12T16:00:00Z"/>
          <w:trPrChange w:id="269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EBA0F8" w14:textId="61FB0A09" w:rsidR="00EF50A7" w:rsidRDefault="00EF50A7" w:rsidP="00EF50A7">
            <w:pPr>
              <w:jc w:val="center"/>
              <w:rPr>
                <w:ins w:id="26970" w:author="ohm" w:date="2019-10-12T16:00:00Z"/>
                <w:rFonts w:eastAsia="Times New Roman"/>
                <w:sz w:val="24"/>
                <w:szCs w:val="24"/>
              </w:rPr>
            </w:pPr>
            <w:ins w:id="26971" w:author="ohm" w:date="2019-10-12T16:00:00Z">
              <w:r>
                <w:rPr>
                  <w:rFonts w:eastAsia="Times New Roman"/>
                </w:rPr>
                <w:fldChar w:fldCharType="begin"/>
              </w:r>
            </w:ins>
            <w:ins w:id="26972" w:author="ohm" w:date="2019-10-12T18:41:00Z">
              <w:r w:rsidR="00217B4E">
                <w:rPr>
                  <w:rFonts w:eastAsia="Times New Roman"/>
                </w:rPr>
                <w:instrText>HYPERLINK "C:\\Eigene Dateien\\mpeg\\geneva1910\\current_document.php?id=8504"</w:instrText>
              </w:r>
              <w:r w:rsidR="00217B4E">
                <w:rPr>
                  <w:rFonts w:eastAsia="Times New Roman"/>
                </w:rPr>
              </w:r>
            </w:ins>
            <w:ins w:id="26973" w:author="ohm" w:date="2019-10-12T16:00:00Z">
              <w:r>
                <w:rPr>
                  <w:rFonts w:eastAsia="Times New Roman"/>
                </w:rPr>
                <w:fldChar w:fldCharType="separate"/>
              </w:r>
              <w:r>
                <w:rPr>
                  <w:rStyle w:val="Hyperlink"/>
                  <w:rFonts w:eastAsia="Times New Roman"/>
                </w:rPr>
                <w:t>JVET-P070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B019E" w14:textId="77777777" w:rsidR="00EF50A7" w:rsidRDefault="00EF50A7" w:rsidP="00EF50A7">
            <w:pPr>
              <w:jc w:val="center"/>
              <w:rPr>
                <w:ins w:id="26975" w:author="ohm" w:date="2019-10-12T16:00:00Z"/>
                <w:rFonts w:eastAsia="Times New Roman"/>
              </w:rPr>
            </w:pPr>
            <w:ins w:id="26976" w:author="ohm" w:date="2019-10-12T16:00:00Z">
              <w:r>
                <w:rPr>
                  <w:rFonts w:eastAsia="Times New Roman"/>
                </w:rPr>
                <w:t>m5091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9D4BB" w14:textId="77777777" w:rsidR="00EF50A7" w:rsidRDefault="00EF50A7" w:rsidP="00EF50A7">
            <w:pPr>
              <w:rPr>
                <w:ins w:id="26978" w:author="ohm" w:date="2019-10-12T16:00:00Z"/>
                <w:rFonts w:eastAsia="Times New Roman"/>
              </w:rPr>
            </w:pPr>
            <w:ins w:id="26979" w:author="ohm" w:date="2019-10-12T16:00:00Z">
              <w:r>
                <w:rPr>
                  <w:rFonts w:eastAsia="Times New Roman"/>
                </w:rPr>
                <w:t>2019-09-30 18:58: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2C49A" w14:textId="77777777" w:rsidR="00EF50A7" w:rsidRDefault="00EF50A7" w:rsidP="00EF50A7">
            <w:pPr>
              <w:rPr>
                <w:ins w:id="26981" w:author="ohm" w:date="2019-10-12T16:00:00Z"/>
                <w:rFonts w:eastAsia="Times New Roman"/>
              </w:rPr>
            </w:pPr>
            <w:ins w:id="26982" w:author="ohm" w:date="2019-10-12T16:00:00Z">
              <w:r>
                <w:rPr>
                  <w:rFonts w:eastAsia="Times New Roman"/>
                </w:rPr>
                <w:t>2019-10-01 21:12: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6D2A67" w14:textId="77777777" w:rsidR="00EF50A7" w:rsidRDefault="00EF50A7" w:rsidP="00EF50A7">
            <w:pPr>
              <w:rPr>
                <w:ins w:id="26984" w:author="ohm" w:date="2019-10-12T16:00:00Z"/>
                <w:rFonts w:eastAsia="Times New Roman"/>
              </w:rPr>
            </w:pPr>
            <w:ins w:id="26985" w:author="ohm" w:date="2019-10-12T16:00:00Z">
              <w:r>
                <w:rPr>
                  <w:rFonts w:eastAsia="Times New Roman"/>
                </w:rPr>
                <w:t>2019-10-01 21:12: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08A48" w14:textId="77777777" w:rsidR="00EF50A7" w:rsidRDefault="00EF50A7" w:rsidP="00EF50A7">
            <w:pPr>
              <w:rPr>
                <w:ins w:id="26987" w:author="ohm" w:date="2019-10-12T16:00:00Z"/>
                <w:rFonts w:eastAsia="Times New Roman"/>
              </w:rPr>
            </w:pPr>
            <w:ins w:id="26988" w:author="ohm" w:date="2019-10-12T16:00:00Z">
              <w:r>
                <w:rPr>
                  <w:rFonts w:eastAsia="Times New Roman"/>
                </w:rPr>
                <w:t>Crosscheck of JVET-P0557 on Multiplication removal for cross 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5D655" w14:textId="3CB49BA4" w:rsidR="00EF50A7" w:rsidRDefault="00727D97" w:rsidP="00EF50A7">
            <w:pPr>
              <w:rPr>
                <w:ins w:id="26990" w:author="ohm" w:date="2019-10-12T16:00:00Z"/>
                <w:rFonts w:eastAsia="Times New Roman"/>
              </w:rPr>
            </w:pPr>
            <w:ins w:id="26991" w:author="ohm" w:date="2019-10-12T16:40:00Z">
              <w:r w:rsidRPr="00727D97">
                <w:rPr>
                  <w:rPrChange w:id="26992" w:author="ohm" w:date="2019-10-12T16:40:00Z">
                    <w:rPr>
                      <w:rStyle w:val="Hyperlink"/>
                      <w:rFonts w:eastAsia="Times New Roman"/>
                    </w:rPr>
                  </w:rPrChange>
                </w:rPr>
                <w:t>X. Li (Tencent)</w:t>
              </w:r>
            </w:ins>
          </w:p>
        </w:tc>
      </w:tr>
      <w:tr w:rsidR="00EF50A7" w14:paraId="556D0FB7" w14:textId="77777777" w:rsidTr="00EF50A7">
        <w:trPr>
          <w:tblCellSpacing w:w="15" w:type="dxa"/>
          <w:ins w:id="26993" w:author="ohm" w:date="2019-10-12T16:00:00Z"/>
          <w:trPrChange w:id="269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17140" w14:textId="3298841D" w:rsidR="00EF50A7" w:rsidRDefault="00EF50A7" w:rsidP="00EF50A7">
            <w:pPr>
              <w:jc w:val="center"/>
              <w:rPr>
                <w:ins w:id="26996" w:author="ohm" w:date="2019-10-12T16:00:00Z"/>
                <w:rFonts w:eastAsia="Times New Roman"/>
                <w:sz w:val="24"/>
                <w:szCs w:val="24"/>
              </w:rPr>
            </w:pPr>
            <w:ins w:id="26997" w:author="ohm" w:date="2019-10-12T16:00:00Z">
              <w:r>
                <w:rPr>
                  <w:rFonts w:eastAsia="Times New Roman"/>
                </w:rPr>
                <w:fldChar w:fldCharType="begin"/>
              </w:r>
            </w:ins>
            <w:ins w:id="26998" w:author="ohm" w:date="2019-10-12T18:41:00Z">
              <w:r w:rsidR="00217B4E">
                <w:rPr>
                  <w:rFonts w:eastAsia="Times New Roman"/>
                </w:rPr>
                <w:instrText>HYPERLINK "C:\\Eigene Dateien\\mpeg\\geneva1910\\current_document.php?id=8505"</w:instrText>
              </w:r>
              <w:r w:rsidR="00217B4E">
                <w:rPr>
                  <w:rFonts w:eastAsia="Times New Roman"/>
                </w:rPr>
              </w:r>
            </w:ins>
            <w:ins w:id="26999" w:author="ohm" w:date="2019-10-12T16:00:00Z">
              <w:r>
                <w:rPr>
                  <w:rFonts w:eastAsia="Times New Roman"/>
                </w:rPr>
                <w:fldChar w:fldCharType="separate"/>
              </w:r>
              <w:r>
                <w:rPr>
                  <w:rStyle w:val="Hyperlink"/>
                  <w:rFonts w:eastAsia="Times New Roman"/>
                </w:rPr>
                <w:t>JVET-P070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E29DC8" w14:textId="77777777" w:rsidR="00EF50A7" w:rsidRDefault="00EF50A7" w:rsidP="00EF50A7">
            <w:pPr>
              <w:jc w:val="center"/>
              <w:rPr>
                <w:ins w:id="27001" w:author="ohm" w:date="2019-10-12T16:00:00Z"/>
                <w:rFonts w:eastAsia="Times New Roman"/>
              </w:rPr>
            </w:pPr>
            <w:ins w:id="27002" w:author="ohm" w:date="2019-10-12T16:00:00Z">
              <w:r>
                <w:rPr>
                  <w:rFonts w:eastAsia="Times New Roman"/>
                </w:rPr>
                <w:t>m5091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BF37A" w14:textId="77777777" w:rsidR="00EF50A7" w:rsidRDefault="00EF50A7" w:rsidP="00EF50A7">
            <w:pPr>
              <w:rPr>
                <w:ins w:id="27004" w:author="ohm" w:date="2019-10-12T16:00:00Z"/>
                <w:rFonts w:eastAsia="Times New Roman"/>
              </w:rPr>
            </w:pPr>
            <w:ins w:id="27005" w:author="ohm" w:date="2019-10-12T16:00:00Z">
              <w:r>
                <w:rPr>
                  <w:rFonts w:eastAsia="Times New Roman"/>
                </w:rPr>
                <w:t>2019-09-30 19:00: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483F6D" w14:textId="77777777" w:rsidR="00EF50A7" w:rsidRDefault="00EF50A7" w:rsidP="00EF50A7">
            <w:pPr>
              <w:rPr>
                <w:ins w:id="27007"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60399" w14:textId="77777777" w:rsidR="00EF50A7" w:rsidRDefault="00EF50A7" w:rsidP="00EF50A7">
            <w:pPr>
              <w:rPr>
                <w:ins w:id="27009"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1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B4FDF6" w14:textId="77777777" w:rsidR="00EF50A7" w:rsidRDefault="00EF50A7" w:rsidP="00EF50A7">
            <w:pPr>
              <w:rPr>
                <w:ins w:id="27011" w:author="ohm" w:date="2019-10-12T16:00:00Z"/>
                <w:rFonts w:eastAsia="Times New Roman"/>
                <w:sz w:val="24"/>
                <w:szCs w:val="24"/>
              </w:rPr>
            </w:pPr>
            <w:ins w:id="27012" w:author="ohm" w:date="2019-10-12T16:00:00Z">
              <w:r>
                <w:rPr>
                  <w:rFonts w:eastAsia="Times New Roman"/>
                </w:rPr>
                <w:t xml:space="preserve">Crosscheck of JVET-P0372 on joint chroma cross-component adaptive loop filtering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1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7FD076" w14:textId="686A416E" w:rsidR="00EF50A7" w:rsidRDefault="00727D97" w:rsidP="00EF50A7">
            <w:pPr>
              <w:rPr>
                <w:ins w:id="27014" w:author="ohm" w:date="2019-10-12T16:00:00Z"/>
                <w:rFonts w:eastAsia="Times New Roman"/>
              </w:rPr>
            </w:pPr>
            <w:ins w:id="27015" w:author="ohm" w:date="2019-10-12T16:40:00Z">
              <w:r w:rsidRPr="00727D97">
                <w:rPr>
                  <w:rPrChange w:id="27016" w:author="ohm" w:date="2019-10-12T16:40:00Z">
                    <w:rPr>
                      <w:rStyle w:val="Hyperlink"/>
                      <w:rFonts w:eastAsia="Times New Roman"/>
                    </w:rPr>
                  </w:rPrChange>
                </w:rPr>
                <w:t>X. Li (Tencent)</w:t>
              </w:r>
            </w:ins>
          </w:p>
        </w:tc>
      </w:tr>
      <w:tr w:rsidR="00EF50A7" w14:paraId="4AE14E84" w14:textId="77777777" w:rsidTr="00EF50A7">
        <w:trPr>
          <w:tblCellSpacing w:w="15" w:type="dxa"/>
          <w:ins w:id="27017" w:author="ohm" w:date="2019-10-12T16:00:00Z"/>
          <w:trPrChange w:id="2701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1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0B8F2" w14:textId="13E4E77E" w:rsidR="00EF50A7" w:rsidRDefault="00EF50A7" w:rsidP="00EF50A7">
            <w:pPr>
              <w:jc w:val="center"/>
              <w:rPr>
                <w:ins w:id="27020" w:author="ohm" w:date="2019-10-12T16:00:00Z"/>
                <w:rFonts w:eastAsia="Times New Roman"/>
              </w:rPr>
            </w:pPr>
            <w:ins w:id="27021" w:author="ohm" w:date="2019-10-12T16:00:00Z">
              <w:r>
                <w:rPr>
                  <w:rFonts w:eastAsia="Times New Roman"/>
                </w:rPr>
                <w:fldChar w:fldCharType="begin"/>
              </w:r>
            </w:ins>
            <w:ins w:id="27022" w:author="ohm" w:date="2019-10-12T18:41:00Z">
              <w:r w:rsidR="00217B4E">
                <w:rPr>
                  <w:rFonts w:eastAsia="Times New Roman"/>
                </w:rPr>
                <w:instrText>HYPERLINK "C:\\Eigene Dateien\\mpeg\\geneva1910\\current_document.php?id=8506"</w:instrText>
              </w:r>
              <w:r w:rsidR="00217B4E">
                <w:rPr>
                  <w:rFonts w:eastAsia="Times New Roman"/>
                </w:rPr>
              </w:r>
            </w:ins>
            <w:ins w:id="27023" w:author="ohm" w:date="2019-10-12T16:00:00Z">
              <w:r>
                <w:rPr>
                  <w:rFonts w:eastAsia="Times New Roman"/>
                </w:rPr>
                <w:fldChar w:fldCharType="separate"/>
              </w:r>
              <w:r>
                <w:rPr>
                  <w:rStyle w:val="Hyperlink"/>
                  <w:rFonts w:eastAsia="Times New Roman"/>
                </w:rPr>
                <w:t>JVET-P07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2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C3F11C" w14:textId="77777777" w:rsidR="00EF50A7" w:rsidRDefault="00EF50A7" w:rsidP="00EF50A7">
            <w:pPr>
              <w:jc w:val="center"/>
              <w:rPr>
                <w:ins w:id="27025" w:author="ohm" w:date="2019-10-12T16:00:00Z"/>
                <w:rFonts w:eastAsia="Times New Roman"/>
              </w:rPr>
            </w:pPr>
            <w:ins w:id="27026" w:author="ohm" w:date="2019-10-12T16:00:00Z">
              <w:r>
                <w:rPr>
                  <w:rFonts w:eastAsia="Times New Roman"/>
                </w:rPr>
                <w:t>m5092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2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0586CF" w14:textId="77777777" w:rsidR="00EF50A7" w:rsidRDefault="00EF50A7" w:rsidP="00EF50A7">
            <w:pPr>
              <w:rPr>
                <w:ins w:id="27028" w:author="ohm" w:date="2019-10-12T16:00:00Z"/>
                <w:rFonts w:eastAsia="Times New Roman"/>
              </w:rPr>
            </w:pPr>
            <w:ins w:id="27029" w:author="ohm" w:date="2019-10-12T16:00:00Z">
              <w:r>
                <w:rPr>
                  <w:rFonts w:eastAsia="Times New Roman"/>
                </w:rPr>
                <w:t>2019-09-30 19:22: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15931" w14:textId="77777777" w:rsidR="00EF50A7" w:rsidRDefault="00EF50A7" w:rsidP="00EF50A7">
            <w:pPr>
              <w:rPr>
                <w:ins w:id="27031" w:author="ohm" w:date="2019-10-12T16:00:00Z"/>
                <w:rFonts w:eastAsia="Times New Roman"/>
              </w:rPr>
            </w:pPr>
            <w:ins w:id="27032" w:author="ohm" w:date="2019-10-12T16:00:00Z">
              <w:r>
                <w:rPr>
                  <w:rFonts w:eastAsia="Times New Roman"/>
                </w:rPr>
                <w:t>2019-10-08 12:37:0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763CC" w14:textId="77777777" w:rsidR="00EF50A7" w:rsidRDefault="00EF50A7" w:rsidP="00EF50A7">
            <w:pPr>
              <w:rPr>
                <w:ins w:id="27034" w:author="ohm" w:date="2019-10-12T16:00:00Z"/>
                <w:rFonts w:eastAsia="Times New Roman"/>
              </w:rPr>
            </w:pPr>
            <w:ins w:id="27035" w:author="ohm" w:date="2019-10-12T16:00:00Z">
              <w:r>
                <w:rPr>
                  <w:rFonts w:eastAsia="Times New Roman"/>
                </w:rPr>
                <w:t>2019-10-08 12:37:0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3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C6F64" w14:textId="77777777" w:rsidR="00EF50A7" w:rsidRDefault="00EF50A7" w:rsidP="00EF50A7">
            <w:pPr>
              <w:rPr>
                <w:ins w:id="27037" w:author="ohm" w:date="2019-10-12T16:00:00Z"/>
                <w:rFonts w:eastAsia="Times New Roman"/>
              </w:rPr>
            </w:pPr>
            <w:ins w:id="27038" w:author="ohm" w:date="2019-10-12T16:00:00Z">
              <w:r>
                <w:rPr>
                  <w:rFonts w:eastAsia="Times New Roman"/>
                </w:rPr>
                <w:t>Crosscheck of JVET-P0298 (CE7-related: Unification of CCB check method and bypass coding between two residual coding mod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3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A007C" w14:textId="7D702CFE" w:rsidR="00EF50A7" w:rsidRDefault="00727D97" w:rsidP="00EF50A7">
            <w:pPr>
              <w:rPr>
                <w:ins w:id="27040" w:author="ohm" w:date="2019-10-12T16:00:00Z"/>
                <w:rFonts w:eastAsia="Times New Roman"/>
              </w:rPr>
            </w:pPr>
            <w:ins w:id="27041" w:author="ohm" w:date="2019-10-12T16:40:00Z">
              <w:r w:rsidRPr="00727D97">
                <w:rPr>
                  <w:rPrChange w:id="27042" w:author="ohm" w:date="2019-10-12T16:40:00Z">
                    <w:rPr>
                      <w:rStyle w:val="Hyperlink"/>
                      <w:rFonts w:eastAsia="Times New Roman"/>
                    </w:rPr>
                  </w:rPrChange>
                </w:rPr>
                <w:t>H. Yang (InterDigital)</w:t>
              </w:r>
            </w:ins>
          </w:p>
        </w:tc>
      </w:tr>
      <w:tr w:rsidR="00EF50A7" w14:paraId="28884087" w14:textId="77777777" w:rsidTr="00EF50A7">
        <w:trPr>
          <w:tblCellSpacing w:w="15" w:type="dxa"/>
          <w:ins w:id="27043" w:author="ohm" w:date="2019-10-12T16:00:00Z"/>
          <w:trPrChange w:id="2704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4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E0401" w14:textId="25FA2199" w:rsidR="00EF50A7" w:rsidRDefault="00EF50A7" w:rsidP="00EF50A7">
            <w:pPr>
              <w:jc w:val="center"/>
              <w:rPr>
                <w:ins w:id="27046" w:author="ohm" w:date="2019-10-12T16:00:00Z"/>
                <w:rFonts w:eastAsia="Times New Roman"/>
                <w:sz w:val="24"/>
                <w:szCs w:val="24"/>
              </w:rPr>
            </w:pPr>
            <w:ins w:id="27047" w:author="ohm" w:date="2019-10-12T16:00:00Z">
              <w:r>
                <w:rPr>
                  <w:rFonts w:eastAsia="Times New Roman"/>
                </w:rPr>
                <w:fldChar w:fldCharType="begin"/>
              </w:r>
            </w:ins>
            <w:ins w:id="27048" w:author="ohm" w:date="2019-10-12T18:41:00Z">
              <w:r w:rsidR="00217B4E">
                <w:rPr>
                  <w:rFonts w:eastAsia="Times New Roman"/>
                </w:rPr>
                <w:instrText>HYPERLINK "C:\\Eigene Dateien\\mpeg\\geneva1910\\current_document.php?id=8507"</w:instrText>
              </w:r>
              <w:r w:rsidR="00217B4E">
                <w:rPr>
                  <w:rFonts w:eastAsia="Times New Roman"/>
                </w:rPr>
              </w:r>
            </w:ins>
            <w:ins w:id="27049" w:author="ohm" w:date="2019-10-12T16:00:00Z">
              <w:r>
                <w:rPr>
                  <w:rFonts w:eastAsia="Times New Roman"/>
                </w:rPr>
                <w:fldChar w:fldCharType="separate"/>
              </w:r>
              <w:r>
                <w:rPr>
                  <w:rStyle w:val="Hyperlink"/>
                  <w:rFonts w:eastAsia="Times New Roman"/>
                </w:rPr>
                <w:t>JVET-P070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5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3C8357" w14:textId="77777777" w:rsidR="00EF50A7" w:rsidRDefault="00EF50A7" w:rsidP="00EF50A7">
            <w:pPr>
              <w:jc w:val="center"/>
              <w:rPr>
                <w:ins w:id="27051" w:author="ohm" w:date="2019-10-12T16:00:00Z"/>
                <w:rFonts w:eastAsia="Times New Roman"/>
              </w:rPr>
            </w:pPr>
            <w:ins w:id="27052" w:author="ohm" w:date="2019-10-12T16:00:00Z">
              <w:r>
                <w:rPr>
                  <w:rFonts w:eastAsia="Times New Roman"/>
                </w:rPr>
                <w:t>m5092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5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76670" w14:textId="77777777" w:rsidR="00EF50A7" w:rsidRDefault="00EF50A7" w:rsidP="00EF50A7">
            <w:pPr>
              <w:rPr>
                <w:ins w:id="27054" w:author="ohm" w:date="2019-10-12T16:00:00Z"/>
                <w:rFonts w:eastAsia="Times New Roman"/>
              </w:rPr>
            </w:pPr>
            <w:ins w:id="27055" w:author="ohm" w:date="2019-10-12T16:00:00Z">
              <w:r>
                <w:rPr>
                  <w:rFonts w:eastAsia="Times New Roman"/>
                </w:rPr>
                <w:t>2019-09-30 19:22: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1BB9D" w14:textId="77777777" w:rsidR="00EF50A7" w:rsidRDefault="00EF50A7" w:rsidP="00EF50A7">
            <w:pPr>
              <w:rPr>
                <w:ins w:id="27057" w:author="ohm" w:date="2019-10-12T16:00:00Z"/>
                <w:rFonts w:eastAsia="Times New Roman"/>
              </w:rPr>
            </w:pPr>
            <w:ins w:id="27058" w:author="ohm" w:date="2019-10-12T16:00:00Z">
              <w:r>
                <w:rPr>
                  <w:rFonts w:eastAsia="Times New Roman"/>
                </w:rPr>
                <w:t>2019-10-11 10:06: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76994" w14:textId="77777777" w:rsidR="00EF50A7" w:rsidRDefault="00EF50A7" w:rsidP="00EF50A7">
            <w:pPr>
              <w:rPr>
                <w:ins w:id="27060" w:author="ohm" w:date="2019-10-12T16:00:00Z"/>
                <w:rFonts w:eastAsia="Times New Roman"/>
              </w:rPr>
            </w:pPr>
            <w:ins w:id="27061" w:author="ohm" w:date="2019-10-12T16:00:00Z">
              <w:r>
                <w:rPr>
                  <w:rFonts w:eastAsia="Times New Roman"/>
                </w:rPr>
                <w:t>2019-10-11 10:06: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6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A09AF" w14:textId="77777777" w:rsidR="00EF50A7" w:rsidRDefault="00EF50A7" w:rsidP="00EF50A7">
            <w:pPr>
              <w:rPr>
                <w:ins w:id="27063" w:author="ohm" w:date="2019-10-12T16:00:00Z"/>
                <w:rFonts w:eastAsia="Times New Roman"/>
              </w:rPr>
            </w:pPr>
            <w:ins w:id="27064" w:author="ohm" w:date="2019-10-12T16:00:00Z">
              <w:r>
                <w:rPr>
                  <w:rFonts w:eastAsia="Times New Roman"/>
                </w:rPr>
                <w:t>Crosscheck of JVET-P0399 (Non-CE8: On escape sample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6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B2843F" w14:textId="745E52A7" w:rsidR="00EF50A7" w:rsidRDefault="00727D97" w:rsidP="00EF50A7">
            <w:pPr>
              <w:rPr>
                <w:ins w:id="27066" w:author="ohm" w:date="2019-10-12T16:00:00Z"/>
                <w:rFonts w:eastAsia="Times New Roman"/>
              </w:rPr>
            </w:pPr>
            <w:ins w:id="27067" w:author="ohm" w:date="2019-10-12T16:40:00Z">
              <w:r w:rsidRPr="00727D97">
                <w:rPr>
                  <w:rPrChange w:id="27068" w:author="ohm" w:date="2019-10-12T16:40:00Z">
                    <w:rPr>
                      <w:rStyle w:val="Hyperlink"/>
                      <w:rFonts w:eastAsia="Times New Roman"/>
                    </w:rPr>
                  </w:rPrChange>
                </w:rPr>
                <w:t>H. Yang (InterDigital)</w:t>
              </w:r>
            </w:ins>
          </w:p>
        </w:tc>
      </w:tr>
      <w:tr w:rsidR="00EF50A7" w14:paraId="7E06B28C" w14:textId="77777777" w:rsidTr="00EF50A7">
        <w:trPr>
          <w:tblCellSpacing w:w="15" w:type="dxa"/>
          <w:ins w:id="27069" w:author="ohm" w:date="2019-10-12T16:00:00Z"/>
          <w:trPrChange w:id="2707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7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03424" w14:textId="5EBCBDC5" w:rsidR="00EF50A7" w:rsidRDefault="00EF50A7" w:rsidP="00EF50A7">
            <w:pPr>
              <w:jc w:val="center"/>
              <w:rPr>
                <w:ins w:id="27072" w:author="ohm" w:date="2019-10-12T16:00:00Z"/>
                <w:rFonts w:eastAsia="Times New Roman"/>
                <w:sz w:val="24"/>
                <w:szCs w:val="24"/>
              </w:rPr>
            </w:pPr>
            <w:ins w:id="27073" w:author="ohm" w:date="2019-10-12T16:00:00Z">
              <w:r>
                <w:rPr>
                  <w:rFonts w:eastAsia="Times New Roman"/>
                </w:rPr>
                <w:fldChar w:fldCharType="begin"/>
              </w:r>
            </w:ins>
            <w:ins w:id="27074" w:author="ohm" w:date="2019-10-12T18:41:00Z">
              <w:r w:rsidR="00217B4E">
                <w:rPr>
                  <w:rFonts w:eastAsia="Times New Roman"/>
                </w:rPr>
                <w:instrText>HYPERLINK "C:\\Eigene Dateien\\mpeg\\geneva1910\\current_document.php?id=8508"</w:instrText>
              </w:r>
              <w:r w:rsidR="00217B4E">
                <w:rPr>
                  <w:rFonts w:eastAsia="Times New Roman"/>
                </w:rPr>
              </w:r>
            </w:ins>
            <w:ins w:id="27075" w:author="ohm" w:date="2019-10-12T16:00:00Z">
              <w:r>
                <w:rPr>
                  <w:rFonts w:eastAsia="Times New Roman"/>
                </w:rPr>
                <w:fldChar w:fldCharType="separate"/>
              </w:r>
              <w:r>
                <w:rPr>
                  <w:rStyle w:val="Hyperlink"/>
                  <w:rFonts w:eastAsia="Times New Roman"/>
                </w:rPr>
                <w:t>JVET-P07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7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7D0C4B" w14:textId="77777777" w:rsidR="00EF50A7" w:rsidRDefault="00EF50A7" w:rsidP="00EF50A7">
            <w:pPr>
              <w:jc w:val="center"/>
              <w:rPr>
                <w:ins w:id="27077" w:author="ohm" w:date="2019-10-12T16:00:00Z"/>
                <w:rFonts w:eastAsia="Times New Roman"/>
              </w:rPr>
            </w:pPr>
            <w:ins w:id="27078" w:author="ohm" w:date="2019-10-12T16:00:00Z">
              <w:r>
                <w:rPr>
                  <w:rFonts w:eastAsia="Times New Roman"/>
                </w:rPr>
                <w:t>m5093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7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D4A19" w14:textId="77777777" w:rsidR="00EF50A7" w:rsidRDefault="00EF50A7" w:rsidP="00EF50A7">
            <w:pPr>
              <w:rPr>
                <w:ins w:id="27080" w:author="ohm" w:date="2019-10-12T16:00:00Z"/>
                <w:rFonts w:eastAsia="Times New Roman"/>
              </w:rPr>
            </w:pPr>
            <w:ins w:id="27081" w:author="ohm" w:date="2019-10-12T16:00:00Z">
              <w:r>
                <w:rPr>
                  <w:rFonts w:eastAsia="Times New Roman"/>
                </w:rPr>
                <w:t>2019-09-30 19:23: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08B68" w14:textId="77777777" w:rsidR="00EF50A7" w:rsidRDefault="00EF50A7" w:rsidP="00EF50A7">
            <w:pPr>
              <w:rPr>
                <w:ins w:id="27083" w:author="ohm" w:date="2019-10-12T16:00:00Z"/>
                <w:rFonts w:eastAsia="Times New Roman"/>
              </w:rPr>
            </w:pPr>
            <w:ins w:id="27084" w:author="ohm" w:date="2019-10-12T16:00:00Z">
              <w:r>
                <w:rPr>
                  <w:rFonts w:eastAsia="Times New Roman"/>
                </w:rPr>
                <w:t>2019-10-11 10:06: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0E4F5" w14:textId="77777777" w:rsidR="00EF50A7" w:rsidRDefault="00EF50A7" w:rsidP="00EF50A7">
            <w:pPr>
              <w:rPr>
                <w:ins w:id="27086" w:author="ohm" w:date="2019-10-12T16:00:00Z"/>
                <w:rFonts w:eastAsia="Times New Roman"/>
              </w:rPr>
            </w:pPr>
            <w:ins w:id="27087" w:author="ohm" w:date="2019-10-12T16:00:00Z">
              <w:r>
                <w:rPr>
                  <w:rFonts w:eastAsia="Times New Roman"/>
                </w:rPr>
                <w:t>2019-10-11 10:06:4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8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C4C1E" w14:textId="77777777" w:rsidR="00EF50A7" w:rsidRDefault="00EF50A7" w:rsidP="00EF50A7">
            <w:pPr>
              <w:rPr>
                <w:ins w:id="27089" w:author="ohm" w:date="2019-10-12T16:00:00Z"/>
                <w:rFonts w:eastAsia="Times New Roman"/>
              </w:rPr>
            </w:pPr>
            <w:ins w:id="27090" w:author="ohm" w:date="2019-10-12T16:00:00Z">
              <w:r>
                <w:rPr>
                  <w:rFonts w:eastAsia="Times New Roman"/>
                </w:rPr>
                <w:t>Crosscheck of JVET-P0475 (Non-CE8: Simplification of palette predictor update for small CU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9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0EED1" w14:textId="08255FD1" w:rsidR="00EF50A7" w:rsidRDefault="00727D97" w:rsidP="00EF50A7">
            <w:pPr>
              <w:rPr>
                <w:ins w:id="27092" w:author="ohm" w:date="2019-10-12T16:00:00Z"/>
                <w:rFonts w:eastAsia="Times New Roman"/>
              </w:rPr>
            </w:pPr>
            <w:ins w:id="27093" w:author="ohm" w:date="2019-10-12T16:40:00Z">
              <w:r w:rsidRPr="00727D97">
                <w:rPr>
                  <w:rPrChange w:id="27094" w:author="ohm" w:date="2019-10-12T16:40:00Z">
                    <w:rPr>
                      <w:rStyle w:val="Hyperlink"/>
                      <w:rFonts w:eastAsia="Times New Roman"/>
                    </w:rPr>
                  </w:rPrChange>
                </w:rPr>
                <w:t>H. Yang (InterDigital)</w:t>
              </w:r>
            </w:ins>
          </w:p>
        </w:tc>
      </w:tr>
      <w:tr w:rsidR="00EF50A7" w14:paraId="094D5396" w14:textId="77777777" w:rsidTr="00EF50A7">
        <w:trPr>
          <w:tblCellSpacing w:w="15" w:type="dxa"/>
          <w:ins w:id="27095" w:author="ohm" w:date="2019-10-12T16:00:00Z"/>
          <w:trPrChange w:id="270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FC90E7" w14:textId="785DA99D" w:rsidR="00EF50A7" w:rsidRDefault="00EF50A7" w:rsidP="00EF50A7">
            <w:pPr>
              <w:jc w:val="center"/>
              <w:rPr>
                <w:ins w:id="27098" w:author="ohm" w:date="2019-10-12T16:00:00Z"/>
                <w:rFonts w:eastAsia="Times New Roman"/>
                <w:sz w:val="24"/>
                <w:szCs w:val="24"/>
              </w:rPr>
            </w:pPr>
            <w:ins w:id="27099" w:author="ohm" w:date="2019-10-12T16:00:00Z">
              <w:r>
                <w:rPr>
                  <w:rFonts w:eastAsia="Times New Roman"/>
                </w:rPr>
                <w:fldChar w:fldCharType="begin"/>
              </w:r>
            </w:ins>
            <w:ins w:id="27100" w:author="ohm" w:date="2019-10-12T18:41:00Z">
              <w:r w:rsidR="00217B4E">
                <w:rPr>
                  <w:rFonts w:eastAsia="Times New Roman"/>
                </w:rPr>
                <w:instrText>HYPERLINK "C:\\Eigene Dateien\\mpeg\\geneva1910\\current_document.php?id=8509"</w:instrText>
              </w:r>
              <w:r w:rsidR="00217B4E">
                <w:rPr>
                  <w:rFonts w:eastAsia="Times New Roman"/>
                </w:rPr>
              </w:r>
            </w:ins>
            <w:ins w:id="27101" w:author="ohm" w:date="2019-10-12T16:00:00Z">
              <w:r>
                <w:rPr>
                  <w:rFonts w:eastAsia="Times New Roman"/>
                </w:rPr>
                <w:fldChar w:fldCharType="separate"/>
              </w:r>
              <w:r>
                <w:rPr>
                  <w:rStyle w:val="Hyperlink"/>
                  <w:rFonts w:eastAsia="Times New Roman"/>
                </w:rPr>
                <w:t>JVET-P07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FEB6D" w14:textId="77777777" w:rsidR="00EF50A7" w:rsidRDefault="00EF50A7" w:rsidP="00EF50A7">
            <w:pPr>
              <w:jc w:val="center"/>
              <w:rPr>
                <w:ins w:id="27103" w:author="ohm" w:date="2019-10-12T16:00:00Z"/>
                <w:rFonts w:eastAsia="Times New Roman"/>
              </w:rPr>
            </w:pPr>
            <w:ins w:id="27104" w:author="ohm" w:date="2019-10-12T16:00:00Z">
              <w:r>
                <w:rPr>
                  <w:rFonts w:eastAsia="Times New Roman"/>
                </w:rPr>
                <w:t>m5093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77196" w14:textId="77777777" w:rsidR="00EF50A7" w:rsidRDefault="00EF50A7" w:rsidP="00EF50A7">
            <w:pPr>
              <w:rPr>
                <w:ins w:id="27106" w:author="ohm" w:date="2019-10-12T16:00:00Z"/>
                <w:rFonts w:eastAsia="Times New Roman"/>
              </w:rPr>
            </w:pPr>
            <w:ins w:id="27107" w:author="ohm" w:date="2019-10-12T16:00:00Z">
              <w:r>
                <w:rPr>
                  <w:rFonts w:eastAsia="Times New Roman"/>
                </w:rPr>
                <w:t>2019-09-30 19:23: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9D8226" w14:textId="77777777" w:rsidR="00EF50A7" w:rsidRDefault="00EF50A7" w:rsidP="00EF50A7">
            <w:pPr>
              <w:rPr>
                <w:ins w:id="27109" w:author="ohm" w:date="2019-10-12T16:00:00Z"/>
                <w:rFonts w:eastAsia="Times New Roman"/>
              </w:rPr>
            </w:pPr>
            <w:ins w:id="27110" w:author="ohm" w:date="2019-10-12T16:00:00Z">
              <w:r>
                <w:rPr>
                  <w:rFonts w:eastAsia="Times New Roman"/>
                </w:rPr>
                <w:t>2019-10-10 20:07: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6D2E7" w14:textId="77777777" w:rsidR="00EF50A7" w:rsidRDefault="00EF50A7" w:rsidP="00EF50A7">
            <w:pPr>
              <w:rPr>
                <w:ins w:id="27112" w:author="ohm" w:date="2019-10-12T16:00:00Z"/>
                <w:rFonts w:eastAsia="Times New Roman"/>
              </w:rPr>
            </w:pPr>
            <w:ins w:id="27113" w:author="ohm" w:date="2019-10-12T16:00:00Z">
              <w:r>
                <w:rPr>
                  <w:rFonts w:eastAsia="Times New Roman"/>
                </w:rPr>
                <w:t>2019-10-10 20:07:4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5E5B9" w14:textId="77777777" w:rsidR="00EF50A7" w:rsidRDefault="00EF50A7" w:rsidP="00EF50A7">
            <w:pPr>
              <w:rPr>
                <w:ins w:id="27115" w:author="ohm" w:date="2019-10-12T16:00:00Z"/>
                <w:rFonts w:eastAsia="Times New Roman"/>
              </w:rPr>
            </w:pPr>
            <w:ins w:id="27116" w:author="ohm" w:date="2019-10-12T16:00:00Z">
              <w:r>
                <w:rPr>
                  <w:rFonts w:eastAsia="Times New Roman"/>
                </w:rPr>
                <w:t>Crosscheck of JVET-P0505 (Non-CE5: On non-linear ALF clipping valu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AC326" w14:textId="3A688065" w:rsidR="00EF50A7" w:rsidRDefault="00727D97" w:rsidP="00EF50A7">
            <w:pPr>
              <w:rPr>
                <w:ins w:id="27118" w:author="ohm" w:date="2019-10-12T16:00:00Z"/>
                <w:rFonts w:eastAsia="Times New Roman"/>
              </w:rPr>
            </w:pPr>
            <w:ins w:id="27119" w:author="ohm" w:date="2019-10-12T16:40:00Z">
              <w:r w:rsidRPr="00727D97">
                <w:rPr>
                  <w:rPrChange w:id="27120" w:author="ohm" w:date="2019-10-12T16:40:00Z">
                    <w:rPr>
                      <w:rStyle w:val="Hyperlink"/>
                      <w:rFonts w:eastAsia="Times New Roman"/>
                    </w:rPr>
                  </w:rPrChange>
                </w:rPr>
                <w:t>H. Yang (InterDigital)</w:t>
              </w:r>
            </w:ins>
          </w:p>
        </w:tc>
      </w:tr>
      <w:tr w:rsidR="00EF50A7" w14:paraId="302E1749" w14:textId="77777777" w:rsidTr="00EF50A7">
        <w:trPr>
          <w:tblCellSpacing w:w="15" w:type="dxa"/>
          <w:ins w:id="27121" w:author="ohm" w:date="2019-10-12T16:00:00Z"/>
          <w:trPrChange w:id="2712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2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C5F9B" w14:textId="396E257F" w:rsidR="00EF50A7" w:rsidRDefault="00EF50A7" w:rsidP="00EF50A7">
            <w:pPr>
              <w:jc w:val="center"/>
              <w:rPr>
                <w:ins w:id="27124" w:author="ohm" w:date="2019-10-12T16:00:00Z"/>
                <w:rFonts w:eastAsia="Times New Roman"/>
                <w:sz w:val="24"/>
                <w:szCs w:val="24"/>
              </w:rPr>
            </w:pPr>
            <w:ins w:id="27125" w:author="ohm" w:date="2019-10-12T16:00:00Z">
              <w:r>
                <w:rPr>
                  <w:rFonts w:eastAsia="Times New Roman"/>
                </w:rPr>
                <w:lastRenderedPageBreak/>
                <w:fldChar w:fldCharType="begin"/>
              </w:r>
            </w:ins>
            <w:ins w:id="27126" w:author="ohm" w:date="2019-10-12T18:41:00Z">
              <w:r w:rsidR="00217B4E">
                <w:rPr>
                  <w:rFonts w:eastAsia="Times New Roman"/>
                </w:rPr>
                <w:instrText>HYPERLINK "C:\\Eigene Dateien\\mpeg\\geneva1910\\current_document.php?id=8510"</w:instrText>
              </w:r>
              <w:r w:rsidR="00217B4E">
                <w:rPr>
                  <w:rFonts w:eastAsia="Times New Roman"/>
                </w:rPr>
              </w:r>
            </w:ins>
            <w:ins w:id="27127" w:author="ohm" w:date="2019-10-12T16:00:00Z">
              <w:r>
                <w:rPr>
                  <w:rFonts w:eastAsia="Times New Roman"/>
                </w:rPr>
                <w:fldChar w:fldCharType="separate"/>
              </w:r>
              <w:r>
                <w:rPr>
                  <w:rStyle w:val="Hyperlink"/>
                  <w:rFonts w:eastAsia="Times New Roman"/>
                </w:rPr>
                <w:t>JVET-P070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2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CAD68" w14:textId="77777777" w:rsidR="00EF50A7" w:rsidRDefault="00EF50A7" w:rsidP="00EF50A7">
            <w:pPr>
              <w:jc w:val="center"/>
              <w:rPr>
                <w:ins w:id="27129" w:author="ohm" w:date="2019-10-12T16:00:00Z"/>
                <w:rFonts w:eastAsia="Times New Roman"/>
              </w:rPr>
            </w:pPr>
            <w:ins w:id="27130" w:author="ohm" w:date="2019-10-12T16:00:00Z">
              <w:r>
                <w:rPr>
                  <w:rFonts w:eastAsia="Times New Roman"/>
                </w:rPr>
                <w:t>m5093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3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51810" w14:textId="77777777" w:rsidR="00EF50A7" w:rsidRDefault="00EF50A7" w:rsidP="00EF50A7">
            <w:pPr>
              <w:rPr>
                <w:ins w:id="27132" w:author="ohm" w:date="2019-10-12T16:00:00Z"/>
                <w:rFonts w:eastAsia="Times New Roman"/>
              </w:rPr>
            </w:pPr>
            <w:ins w:id="27133" w:author="ohm" w:date="2019-10-12T16:00:00Z">
              <w:r>
                <w:rPr>
                  <w:rFonts w:eastAsia="Times New Roman"/>
                </w:rPr>
                <w:t>2019-09-30 19:23:5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9213D" w14:textId="77777777" w:rsidR="00EF50A7" w:rsidRDefault="00EF50A7" w:rsidP="00EF50A7">
            <w:pPr>
              <w:rPr>
                <w:ins w:id="27135" w:author="ohm" w:date="2019-10-12T16:00:00Z"/>
                <w:rFonts w:eastAsia="Times New Roman"/>
              </w:rPr>
            </w:pPr>
            <w:ins w:id="27136" w:author="ohm" w:date="2019-10-12T16:00:00Z">
              <w:r>
                <w:rPr>
                  <w:rFonts w:eastAsia="Times New Roman"/>
                </w:rPr>
                <w:t>2019-10-11 10:07: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4D02A4" w14:textId="77777777" w:rsidR="00EF50A7" w:rsidRDefault="00EF50A7" w:rsidP="00EF50A7">
            <w:pPr>
              <w:rPr>
                <w:ins w:id="27138" w:author="ohm" w:date="2019-10-12T16:00:00Z"/>
                <w:rFonts w:eastAsia="Times New Roman"/>
              </w:rPr>
            </w:pPr>
            <w:ins w:id="27139" w:author="ohm" w:date="2019-10-12T16:00:00Z">
              <w:r>
                <w:rPr>
                  <w:rFonts w:eastAsia="Times New Roman"/>
                </w:rPr>
                <w:t>2019-10-11 10:07: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4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B337C" w14:textId="77777777" w:rsidR="00EF50A7" w:rsidRDefault="00EF50A7" w:rsidP="00EF50A7">
            <w:pPr>
              <w:rPr>
                <w:ins w:id="27141" w:author="ohm" w:date="2019-10-12T16:00:00Z"/>
                <w:rFonts w:eastAsia="Times New Roman"/>
              </w:rPr>
            </w:pPr>
            <w:ins w:id="27142" w:author="ohm" w:date="2019-10-12T16:00:00Z">
              <w:r>
                <w:rPr>
                  <w:rFonts w:eastAsia="Times New Roman"/>
                </w:rPr>
                <w:t>Crosscheck of JVET-P0666 (Non-CE5: Combination of JVET-P0470 and JVET-P0557 on simplification of CC-AL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4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2D0B8" w14:textId="28B88501" w:rsidR="00EF50A7" w:rsidRDefault="00727D97" w:rsidP="00EF50A7">
            <w:pPr>
              <w:rPr>
                <w:ins w:id="27144" w:author="ohm" w:date="2019-10-12T16:00:00Z"/>
                <w:rFonts w:eastAsia="Times New Roman"/>
              </w:rPr>
            </w:pPr>
            <w:ins w:id="27145" w:author="ohm" w:date="2019-10-12T16:40:00Z">
              <w:r w:rsidRPr="00727D97">
                <w:rPr>
                  <w:rPrChange w:id="27146" w:author="ohm" w:date="2019-10-12T16:40:00Z">
                    <w:rPr>
                      <w:rStyle w:val="Hyperlink"/>
                      <w:rFonts w:eastAsia="Times New Roman"/>
                    </w:rPr>
                  </w:rPrChange>
                </w:rPr>
                <w:t>H. Yang (InterDigital)</w:t>
              </w:r>
            </w:ins>
          </w:p>
        </w:tc>
      </w:tr>
      <w:tr w:rsidR="00EF50A7" w14:paraId="0860B7BE" w14:textId="77777777" w:rsidTr="00EF50A7">
        <w:trPr>
          <w:tblCellSpacing w:w="15" w:type="dxa"/>
          <w:ins w:id="27147" w:author="ohm" w:date="2019-10-12T16:00:00Z"/>
          <w:trPrChange w:id="2714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4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0097C" w14:textId="6C065B3B" w:rsidR="00EF50A7" w:rsidRDefault="00EF50A7" w:rsidP="00EF50A7">
            <w:pPr>
              <w:jc w:val="center"/>
              <w:rPr>
                <w:ins w:id="27150" w:author="ohm" w:date="2019-10-12T16:00:00Z"/>
                <w:rFonts w:eastAsia="Times New Roman"/>
                <w:sz w:val="24"/>
                <w:szCs w:val="24"/>
              </w:rPr>
            </w:pPr>
            <w:ins w:id="27151" w:author="ohm" w:date="2019-10-12T16:00:00Z">
              <w:r>
                <w:rPr>
                  <w:rFonts w:eastAsia="Times New Roman"/>
                </w:rPr>
                <w:fldChar w:fldCharType="begin"/>
              </w:r>
            </w:ins>
            <w:ins w:id="27152" w:author="ohm" w:date="2019-10-12T18:41:00Z">
              <w:r w:rsidR="00217B4E">
                <w:rPr>
                  <w:rFonts w:eastAsia="Times New Roman"/>
                </w:rPr>
                <w:instrText>HYPERLINK "C:\\Eigene Dateien\\mpeg\\geneva1910\\current_document.php?id=8511"</w:instrText>
              </w:r>
              <w:r w:rsidR="00217B4E">
                <w:rPr>
                  <w:rFonts w:eastAsia="Times New Roman"/>
                </w:rPr>
              </w:r>
            </w:ins>
            <w:ins w:id="27153" w:author="ohm" w:date="2019-10-12T16:00:00Z">
              <w:r>
                <w:rPr>
                  <w:rFonts w:eastAsia="Times New Roman"/>
                </w:rPr>
                <w:fldChar w:fldCharType="separate"/>
              </w:r>
              <w:r>
                <w:rPr>
                  <w:rStyle w:val="Hyperlink"/>
                  <w:rFonts w:eastAsia="Times New Roman"/>
                </w:rPr>
                <w:t>JVET-P071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5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8BC33" w14:textId="77777777" w:rsidR="00EF50A7" w:rsidRDefault="00EF50A7" w:rsidP="00EF50A7">
            <w:pPr>
              <w:jc w:val="center"/>
              <w:rPr>
                <w:ins w:id="27155" w:author="ohm" w:date="2019-10-12T16:00:00Z"/>
                <w:rFonts w:eastAsia="Times New Roman"/>
              </w:rPr>
            </w:pPr>
            <w:ins w:id="27156" w:author="ohm" w:date="2019-10-12T16:00:00Z">
              <w:r>
                <w:rPr>
                  <w:rFonts w:eastAsia="Times New Roman"/>
                </w:rPr>
                <w:t>m5093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5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8EEEF" w14:textId="77777777" w:rsidR="00EF50A7" w:rsidRDefault="00EF50A7" w:rsidP="00EF50A7">
            <w:pPr>
              <w:rPr>
                <w:ins w:id="27158" w:author="ohm" w:date="2019-10-12T16:00:00Z"/>
                <w:rFonts w:eastAsia="Times New Roman"/>
              </w:rPr>
            </w:pPr>
            <w:ins w:id="27159" w:author="ohm" w:date="2019-10-12T16:00:00Z">
              <w:r>
                <w:rPr>
                  <w:rFonts w:eastAsia="Times New Roman"/>
                </w:rPr>
                <w:t>2019-09-30 19:50: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930ACA" w14:textId="77777777" w:rsidR="00EF50A7" w:rsidRDefault="00EF50A7" w:rsidP="00EF50A7">
            <w:pPr>
              <w:rPr>
                <w:ins w:id="27161" w:author="ohm" w:date="2019-10-12T16:00:00Z"/>
                <w:rFonts w:eastAsia="Times New Roman"/>
              </w:rPr>
            </w:pPr>
            <w:ins w:id="27162" w:author="ohm" w:date="2019-10-12T16:00:00Z">
              <w:r>
                <w:rPr>
                  <w:rFonts w:eastAsia="Times New Roman"/>
                </w:rPr>
                <w:t>2019-10-01 17:01: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19132" w14:textId="77777777" w:rsidR="00EF50A7" w:rsidRDefault="00EF50A7" w:rsidP="00EF50A7">
            <w:pPr>
              <w:rPr>
                <w:ins w:id="27164" w:author="ohm" w:date="2019-10-12T16:00:00Z"/>
                <w:rFonts w:eastAsia="Times New Roman"/>
              </w:rPr>
            </w:pPr>
            <w:ins w:id="27165" w:author="ohm" w:date="2019-10-12T16:00:00Z">
              <w:r>
                <w:rPr>
                  <w:rFonts w:eastAsia="Times New Roman"/>
                </w:rPr>
                <w:t>2019-10-01 17:01:1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6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FBEC47" w14:textId="77777777" w:rsidR="00EF50A7" w:rsidRDefault="00EF50A7" w:rsidP="00EF50A7">
            <w:pPr>
              <w:rPr>
                <w:ins w:id="27167" w:author="ohm" w:date="2019-10-12T16:00:00Z"/>
                <w:rFonts w:eastAsia="Times New Roman"/>
              </w:rPr>
            </w:pPr>
            <w:ins w:id="27168" w:author="ohm" w:date="2019-10-12T16:00:00Z">
              <w:r>
                <w:rPr>
                  <w:rFonts w:eastAsia="Times New Roman"/>
                </w:rPr>
                <w:t>Crosscheck report of JVET-P0299</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6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433B6" w14:textId="376D79B1" w:rsidR="00EF50A7" w:rsidRDefault="00727D97" w:rsidP="00EF50A7">
            <w:pPr>
              <w:rPr>
                <w:ins w:id="27170" w:author="ohm" w:date="2019-10-12T16:00:00Z"/>
                <w:rFonts w:eastAsia="Times New Roman"/>
              </w:rPr>
            </w:pPr>
            <w:ins w:id="27171" w:author="ohm" w:date="2019-10-12T16:40:00Z">
              <w:r w:rsidRPr="00727D97">
                <w:rPr>
                  <w:rPrChange w:id="27172" w:author="ohm" w:date="2019-10-12T16:40:00Z">
                    <w:rPr>
                      <w:rStyle w:val="Hyperlink"/>
                      <w:rFonts w:eastAsia="Times New Roman"/>
                    </w:rPr>
                  </w:rPrChange>
                </w:rPr>
                <w:t>K. Misra (Sharp Labs of America)</w:t>
              </w:r>
            </w:ins>
          </w:p>
        </w:tc>
      </w:tr>
      <w:tr w:rsidR="00EF50A7" w14:paraId="3B95F147" w14:textId="77777777" w:rsidTr="00EF50A7">
        <w:trPr>
          <w:tblCellSpacing w:w="15" w:type="dxa"/>
          <w:ins w:id="27173" w:author="ohm" w:date="2019-10-12T16:00:00Z"/>
          <w:trPrChange w:id="271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5B9C9" w14:textId="342E836B" w:rsidR="00EF50A7" w:rsidRDefault="00EF50A7" w:rsidP="00EF50A7">
            <w:pPr>
              <w:jc w:val="center"/>
              <w:rPr>
                <w:ins w:id="27176" w:author="ohm" w:date="2019-10-12T16:00:00Z"/>
                <w:rFonts w:eastAsia="Times New Roman"/>
                <w:sz w:val="24"/>
                <w:szCs w:val="24"/>
              </w:rPr>
            </w:pPr>
            <w:ins w:id="27177" w:author="ohm" w:date="2019-10-12T16:00:00Z">
              <w:r>
                <w:rPr>
                  <w:rFonts w:eastAsia="Times New Roman"/>
                </w:rPr>
                <w:fldChar w:fldCharType="begin"/>
              </w:r>
            </w:ins>
            <w:ins w:id="27178" w:author="ohm" w:date="2019-10-12T18:41:00Z">
              <w:r w:rsidR="00217B4E">
                <w:rPr>
                  <w:rFonts w:eastAsia="Times New Roman"/>
                </w:rPr>
                <w:instrText>HYPERLINK "C:\\Eigene Dateien\\mpeg\\geneva1910\\current_document.php?id=8512"</w:instrText>
              </w:r>
              <w:r w:rsidR="00217B4E">
                <w:rPr>
                  <w:rFonts w:eastAsia="Times New Roman"/>
                </w:rPr>
              </w:r>
            </w:ins>
            <w:ins w:id="27179" w:author="ohm" w:date="2019-10-12T16:00:00Z">
              <w:r>
                <w:rPr>
                  <w:rFonts w:eastAsia="Times New Roman"/>
                </w:rPr>
                <w:fldChar w:fldCharType="separate"/>
              </w:r>
              <w:r>
                <w:rPr>
                  <w:rStyle w:val="Hyperlink"/>
                  <w:rFonts w:eastAsia="Times New Roman"/>
                </w:rPr>
                <w:t>JVET-P07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50B9E" w14:textId="77777777" w:rsidR="00EF50A7" w:rsidRDefault="00EF50A7" w:rsidP="00EF50A7">
            <w:pPr>
              <w:jc w:val="center"/>
              <w:rPr>
                <w:ins w:id="27181" w:author="ohm" w:date="2019-10-12T16:00:00Z"/>
                <w:rFonts w:eastAsia="Times New Roman"/>
              </w:rPr>
            </w:pPr>
            <w:ins w:id="27182" w:author="ohm" w:date="2019-10-12T16:00:00Z">
              <w:r>
                <w:rPr>
                  <w:rFonts w:eastAsia="Times New Roman"/>
                </w:rPr>
                <w:t>m5093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B7DB2" w14:textId="77777777" w:rsidR="00EF50A7" w:rsidRDefault="00EF50A7" w:rsidP="00EF50A7">
            <w:pPr>
              <w:rPr>
                <w:ins w:id="27184" w:author="ohm" w:date="2019-10-12T16:00:00Z"/>
                <w:rFonts w:eastAsia="Times New Roman"/>
              </w:rPr>
            </w:pPr>
            <w:ins w:id="27185" w:author="ohm" w:date="2019-10-12T16:00:00Z">
              <w:r>
                <w:rPr>
                  <w:rFonts w:eastAsia="Times New Roman"/>
                </w:rPr>
                <w:t>2019-09-30 19:57: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1FE13" w14:textId="77777777" w:rsidR="00EF50A7" w:rsidRDefault="00EF50A7" w:rsidP="00EF50A7">
            <w:pPr>
              <w:rPr>
                <w:ins w:id="27187" w:author="ohm" w:date="2019-10-12T16:00:00Z"/>
                <w:rFonts w:eastAsia="Times New Roman"/>
              </w:rPr>
            </w:pPr>
            <w:ins w:id="27188" w:author="ohm" w:date="2019-10-12T16:00:00Z">
              <w:r>
                <w:rPr>
                  <w:rFonts w:eastAsia="Times New Roman"/>
                </w:rPr>
                <w:t>2019-10-02 03:45: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D106C" w14:textId="77777777" w:rsidR="00EF50A7" w:rsidRDefault="00EF50A7" w:rsidP="00EF50A7">
            <w:pPr>
              <w:rPr>
                <w:ins w:id="27190" w:author="ohm" w:date="2019-10-12T16:00:00Z"/>
                <w:rFonts w:eastAsia="Times New Roman"/>
              </w:rPr>
            </w:pPr>
            <w:ins w:id="27191" w:author="ohm" w:date="2019-10-12T16:00:00Z">
              <w:r>
                <w:rPr>
                  <w:rFonts w:eastAsia="Times New Roman"/>
                </w:rPr>
                <w:t>2019-10-09 19:32:0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BB9E8" w14:textId="77777777" w:rsidR="00EF50A7" w:rsidRDefault="00EF50A7" w:rsidP="00EF50A7">
            <w:pPr>
              <w:rPr>
                <w:ins w:id="27193" w:author="ohm" w:date="2019-10-12T16:00:00Z"/>
                <w:rFonts w:eastAsia="Times New Roman"/>
              </w:rPr>
            </w:pPr>
            <w:ins w:id="27194" w:author="ohm" w:date="2019-10-12T16:00:00Z">
              <w:r>
                <w:rPr>
                  <w:rFonts w:eastAsia="Times New Roman"/>
                </w:rPr>
                <w:t>Crosscheck of JVET-P0371 (AHG7/AHG15: signalling of corrective values for chroma residual sc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7B560" w14:textId="731B2DD1" w:rsidR="00EF50A7" w:rsidRDefault="00727D97" w:rsidP="00EF50A7">
            <w:pPr>
              <w:rPr>
                <w:ins w:id="27196" w:author="ohm" w:date="2019-10-12T16:00:00Z"/>
                <w:rFonts w:eastAsia="Times New Roman"/>
              </w:rPr>
            </w:pPr>
            <w:ins w:id="27197" w:author="ohm" w:date="2019-10-12T16:40:00Z">
              <w:r w:rsidRPr="00727D97">
                <w:rPr>
                  <w:rPrChange w:id="27198" w:author="ohm" w:date="2019-10-12T16:40:00Z">
                    <w:rPr>
                      <w:rStyle w:val="Hyperlink"/>
                      <w:rFonts w:eastAsia="Times New Roman"/>
                    </w:rPr>
                  </w:rPrChange>
                </w:rPr>
                <w:t>T. Lu (Dolby)</w:t>
              </w:r>
            </w:ins>
          </w:p>
        </w:tc>
      </w:tr>
      <w:tr w:rsidR="00EF50A7" w14:paraId="79B6006E" w14:textId="77777777" w:rsidTr="00EF50A7">
        <w:trPr>
          <w:tblCellSpacing w:w="15" w:type="dxa"/>
          <w:ins w:id="27199" w:author="ohm" w:date="2019-10-12T16:00:00Z"/>
          <w:trPrChange w:id="2720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0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5FCA0" w14:textId="5DFE73FF" w:rsidR="00EF50A7" w:rsidRDefault="00EF50A7" w:rsidP="00EF50A7">
            <w:pPr>
              <w:jc w:val="center"/>
              <w:rPr>
                <w:ins w:id="27202" w:author="ohm" w:date="2019-10-12T16:00:00Z"/>
                <w:rFonts w:eastAsia="Times New Roman"/>
                <w:sz w:val="24"/>
                <w:szCs w:val="24"/>
              </w:rPr>
            </w:pPr>
            <w:ins w:id="27203" w:author="ohm" w:date="2019-10-12T16:00:00Z">
              <w:r>
                <w:rPr>
                  <w:rFonts w:eastAsia="Times New Roman"/>
                </w:rPr>
                <w:fldChar w:fldCharType="begin"/>
              </w:r>
            </w:ins>
            <w:ins w:id="27204" w:author="ohm" w:date="2019-10-12T18:41:00Z">
              <w:r w:rsidR="00217B4E">
                <w:rPr>
                  <w:rFonts w:eastAsia="Times New Roman"/>
                </w:rPr>
                <w:instrText>HYPERLINK "C:\\Eigene Dateien\\mpeg\\geneva1910\\current_document.php?id=8513"</w:instrText>
              </w:r>
              <w:r w:rsidR="00217B4E">
                <w:rPr>
                  <w:rFonts w:eastAsia="Times New Roman"/>
                </w:rPr>
              </w:r>
            </w:ins>
            <w:ins w:id="27205" w:author="ohm" w:date="2019-10-12T16:00:00Z">
              <w:r>
                <w:rPr>
                  <w:rFonts w:eastAsia="Times New Roman"/>
                </w:rPr>
                <w:fldChar w:fldCharType="separate"/>
              </w:r>
              <w:r>
                <w:rPr>
                  <w:rStyle w:val="Hyperlink"/>
                  <w:rFonts w:eastAsia="Times New Roman"/>
                </w:rPr>
                <w:t>JVET-P071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0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932B5" w14:textId="77777777" w:rsidR="00EF50A7" w:rsidRDefault="00EF50A7" w:rsidP="00EF50A7">
            <w:pPr>
              <w:jc w:val="center"/>
              <w:rPr>
                <w:ins w:id="27207" w:author="ohm" w:date="2019-10-12T16:00:00Z"/>
                <w:rFonts w:eastAsia="Times New Roman"/>
              </w:rPr>
            </w:pPr>
            <w:ins w:id="27208" w:author="ohm" w:date="2019-10-12T16:00:00Z">
              <w:r>
                <w:rPr>
                  <w:rFonts w:eastAsia="Times New Roman"/>
                </w:rPr>
                <w:t>m5093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0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B2685" w14:textId="77777777" w:rsidR="00EF50A7" w:rsidRDefault="00EF50A7" w:rsidP="00EF50A7">
            <w:pPr>
              <w:rPr>
                <w:ins w:id="27210" w:author="ohm" w:date="2019-10-12T16:00:00Z"/>
                <w:rFonts w:eastAsia="Times New Roman"/>
              </w:rPr>
            </w:pPr>
            <w:ins w:id="27211" w:author="ohm" w:date="2019-10-12T16:00:00Z">
              <w:r>
                <w:rPr>
                  <w:rFonts w:eastAsia="Times New Roman"/>
                </w:rPr>
                <w:t>2019-09-30 19:59: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181DA" w14:textId="77777777" w:rsidR="00EF50A7" w:rsidRDefault="00EF50A7" w:rsidP="00EF50A7">
            <w:pPr>
              <w:rPr>
                <w:ins w:id="27213" w:author="ohm" w:date="2019-10-12T16:00:00Z"/>
                <w:rFonts w:eastAsia="Times New Roman"/>
              </w:rPr>
            </w:pPr>
            <w:ins w:id="27214" w:author="ohm" w:date="2019-10-12T16:00:00Z">
              <w:r>
                <w:rPr>
                  <w:rFonts w:eastAsia="Times New Roman"/>
                </w:rPr>
                <w:t>2019-10-02 23:49: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F5141" w14:textId="77777777" w:rsidR="00EF50A7" w:rsidRDefault="00EF50A7" w:rsidP="00EF50A7">
            <w:pPr>
              <w:rPr>
                <w:ins w:id="27216" w:author="ohm" w:date="2019-10-12T16:00:00Z"/>
                <w:rFonts w:eastAsia="Times New Roman"/>
              </w:rPr>
            </w:pPr>
            <w:ins w:id="27217" w:author="ohm" w:date="2019-10-12T16:00:00Z">
              <w:r>
                <w:rPr>
                  <w:rFonts w:eastAsia="Times New Roman"/>
                </w:rPr>
                <w:t>2019-10-02 23:49:5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1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ACE1E8" w14:textId="77777777" w:rsidR="00EF50A7" w:rsidRDefault="00EF50A7" w:rsidP="00EF50A7">
            <w:pPr>
              <w:rPr>
                <w:ins w:id="27219" w:author="ohm" w:date="2019-10-12T16:00:00Z"/>
                <w:rFonts w:eastAsia="Times New Roman"/>
              </w:rPr>
            </w:pPr>
            <w:ins w:id="27220" w:author="ohm" w:date="2019-10-12T16:00:00Z">
              <w:r>
                <w:rPr>
                  <w:rFonts w:eastAsia="Times New Roman"/>
                </w:rPr>
                <w:t>Crosscheck of JVET-P0383 (Non-CE3: JCCR and LMCS intera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2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63836E" w14:textId="7D36A1C2" w:rsidR="00EF50A7" w:rsidRDefault="00727D97" w:rsidP="00EF50A7">
            <w:pPr>
              <w:rPr>
                <w:ins w:id="27222" w:author="ohm" w:date="2019-10-12T16:00:00Z"/>
                <w:rFonts w:eastAsia="Times New Roman"/>
              </w:rPr>
            </w:pPr>
            <w:ins w:id="27223" w:author="ohm" w:date="2019-10-12T16:40:00Z">
              <w:r w:rsidRPr="00727D97">
                <w:rPr>
                  <w:rPrChange w:id="27224" w:author="ohm" w:date="2019-10-12T16:40:00Z">
                    <w:rPr>
                      <w:rStyle w:val="Hyperlink"/>
                      <w:rFonts w:eastAsia="Times New Roman"/>
                    </w:rPr>
                  </w:rPrChange>
                </w:rPr>
                <w:t>T. Lu (Dolby)</w:t>
              </w:r>
            </w:ins>
          </w:p>
        </w:tc>
      </w:tr>
      <w:tr w:rsidR="00EF50A7" w14:paraId="580A95A9" w14:textId="77777777" w:rsidTr="00EF50A7">
        <w:trPr>
          <w:tblCellSpacing w:w="15" w:type="dxa"/>
          <w:ins w:id="27225" w:author="ohm" w:date="2019-10-12T16:00:00Z"/>
          <w:trPrChange w:id="2722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2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B6456" w14:textId="0524F2F9" w:rsidR="00EF50A7" w:rsidRDefault="00EF50A7" w:rsidP="00EF50A7">
            <w:pPr>
              <w:jc w:val="center"/>
              <w:rPr>
                <w:ins w:id="27228" w:author="ohm" w:date="2019-10-12T16:00:00Z"/>
                <w:rFonts w:eastAsia="Times New Roman"/>
                <w:sz w:val="24"/>
                <w:szCs w:val="24"/>
              </w:rPr>
            </w:pPr>
            <w:ins w:id="27229" w:author="ohm" w:date="2019-10-12T16:00:00Z">
              <w:r>
                <w:rPr>
                  <w:rFonts w:eastAsia="Times New Roman"/>
                </w:rPr>
                <w:fldChar w:fldCharType="begin"/>
              </w:r>
            </w:ins>
            <w:ins w:id="27230" w:author="ohm" w:date="2019-10-12T18:41:00Z">
              <w:r w:rsidR="00217B4E">
                <w:rPr>
                  <w:rFonts w:eastAsia="Times New Roman"/>
                </w:rPr>
                <w:instrText>HYPERLINK "C:\\Eigene Dateien\\mpeg\\geneva1910\\current_document.php?id=8514"</w:instrText>
              </w:r>
              <w:r w:rsidR="00217B4E">
                <w:rPr>
                  <w:rFonts w:eastAsia="Times New Roman"/>
                </w:rPr>
              </w:r>
            </w:ins>
            <w:ins w:id="27231" w:author="ohm" w:date="2019-10-12T16:00:00Z">
              <w:r>
                <w:rPr>
                  <w:rFonts w:eastAsia="Times New Roman"/>
                </w:rPr>
                <w:fldChar w:fldCharType="separate"/>
              </w:r>
              <w:r>
                <w:rPr>
                  <w:rStyle w:val="Hyperlink"/>
                  <w:rFonts w:eastAsia="Times New Roman"/>
                </w:rPr>
                <w:t>JVET-P071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3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51221" w14:textId="77777777" w:rsidR="00EF50A7" w:rsidRDefault="00EF50A7" w:rsidP="00EF50A7">
            <w:pPr>
              <w:jc w:val="center"/>
              <w:rPr>
                <w:ins w:id="27233" w:author="ohm" w:date="2019-10-12T16:00:00Z"/>
                <w:rFonts w:eastAsia="Times New Roman"/>
              </w:rPr>
            </w:pPr>
            <w:ins w:id="27234" w:author="ohm" w:date="2019-10-12T16:00:00Z">
              <w:r>
                <w:rPr>
                  <w:rFonts w:eastAsia="Times New Roman"/>
                </w:rPr>
                <w:t>m5094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3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5627D" w14:textId="77777777" w:rsidR="00EF50A7" w:rsidRDefault="00EF50A7" w:rsidP="00EF50A7">
            <w:pPr>
              <w:rPr>
                <w:ins w:id="27236" w:author="ohm" w:date="2019-10-12T16:00:00Z"/>
                <w:rFonts w:eastAsia="Times New Roman"/>
              </w:rPr>
            </w:pPr>
            <w:ins w:id="27237" w:author="ohm" w:date="2019-10-12T16:00:00Z">
              <w:r>
                <w:rPr>
                  <w:rFonts w:eastAsia="Times New Roman"/>
                </w:rPr>
                <w:t>2019-09-30 20:12: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7041D5" w14:textId="77777777" w:rsidR="00EF50A7" w:rsidRDefault="00EF50A7" w:rsidP="00EF50A7">
            <w:pPr>
              <w:rPr>
                <w:ins w:id="27239" w:author="ohm" w:date="2019-10-12T16:00:00Z"/>
                <w:rFonts w:eastAsia="Times New Roman"/>
              </w:rPr>
            </w:pPr>
            <w:ins w:id="27240" w:author="ohm" w:date="2019-10-12T16:00:00Z">
              <w:r>
                <w:rPr>
                  <w:rFonts w:eastAsia="Times New Roman"/>
                </w:rPr>
                <w:t>2019-09-30 20:16: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9A5BEC" w14:textId="77777777" w:rsidR="00EF50A7" w:rsidRDefault="00EF50A7" w:rsidP="00EF50A7">
            <w:pPr>
              <w:rPr>
                <w:ins w:id="27242" w:author="ohm" w:date="2019-10-12T16:00:00Z"/>
                <w:rFonts w:eastAsia="Times New Roman"/>
              </w:rPr>
            </w:pPr>
            <w:ins w:id="27243" w:author="ohm" w:date="2019-10-12T16:00:00Z">
              <w:r>
                <w:rPr>
                  <w:rFonts w:eastAsia="Times New Roman"/>
                </w:rPr>
                <w:t>2019-09-30 20:16: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4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C55AE2" w14:textId="77777777" w:rsidR="00EF50A7" w:rsidRDefault="00EF50A7" w:rsidP="00EF50A7">
            <w:pPr>
              <w:rPr>
                <w:ins w:id="27245" w:author="ohm" w:date="2019-10-12T16:00:00Z"/>
                <w:rFonts w:eastAsia="Times New Roman"/>
              </w:rPr>
            </w:pPr>
            <w:ins w:id="27246" w:author="ohm" w:date="2019-10-12T16:00:00Z">
              <w:r>
                <w:rPr>
                  <w:rFonts w:eastAsia="Times New Roman"/>
                </w:rPr>
                <w:t>Crosscheck of JVET-P0042 (Non-CE7: A cleanup for inter_pred_idc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4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C4407" w14:textId="19D9A4DA" w:rsidR="00EF50A7" w:rsidRDefault="00727D97" w:rsidP="00EF50A7">
            <w:pPr>
              <w:rPr>
                <w:ins w:id="27248" w:author="ohm" w:date="2019-10-12T16:00:00Z"/>
                <w:rFonts w:eastAsia="Times New Roman"/>
              </w:rPr>
            </w:pPr>
            <w:ins w:id="27249" w:author="ohm" w:date="2019-10-12T16:40:00Z">
              <w:r w:rsidRPr="00727D97">
                <w:rPr>
                  <w:rPrChange w:id="27250" w:author="ohm" w:date="2019-10-12T16:40:00Z">
                    <w:rPr>
                      <w:rStyle w:val="Hyperlink"/>
                      <w:rFonts w:eastAsia="Times New Roman"/>
                    </w:rPr>
                  </w:rPrChange>
                </w:rPr>
                <w:t>K. Panusopone (Nokia)</w:t>
              </w:r>
            </w:ins>
          </w:p>
        </w:tc>
      </w:tr>
      <w:tr w:rsidR="00EF50A7" w14:paraId="4A2DFECB" w14:textId="77777777" w:rsidTr="00EF50A7">
        <w:trPr>
          <w:tblCellSpacing w:w="15" w:type="dxa"/>
          <w:ins w:id="27251" w:author="ohm" w:date="2019-10-12T16:00:00Z"/>
          <w:trPrChange w:id="272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C5B6C" w14:textId="6588CDEB" w:rsidR="00EF50A7" w:rsidRDefault="00EF50A7" w:rsidP="00EF50A7">
            <w:pPr>
              <w:jc w:val="center"/>
              <w:rPr>
                <w:ins w:id="27254" w:author="ohm" w:date="2019-10-12T16:00:00Z"/>
                <w:rFonts w:eastAsia="Times New Roman"/>
                <w:sz w:val="24"/>
                <w:szCs w:val="24"/>
              </w:rPr>
            </w:pPr>
            <w:ins w:id="27255" w:author="ohm" w:date="2019-10-12T16:00:00Z">
              <w:r>
                <w:rPr>
                  <w:rFonts w:eastAsia="Times New Roman"/>
                </w:rPr>
                <w:fldChar w:fldCharType="begin"/>
              </w:r>
            </w:ins>
            <w:ins w:id="27256" w:author="ohm" w:date="2019-10-12T18:41:00Z">
              <w:r w:rsidR="00217B4E">
                <w:rPr>
                  <w:rFonts w:eastAsia="Times New Roman"/>
                </w:rPr>
                <w:instrText>HYPERLINK "C:\\Eigene Dateien\\mpeg\\geneva1910\\current_document.php?id=8515"</w:instrText>
              </w:r>
              <w:r w:rsidR="00217B4E">
                <w:rPr>
                  <w:rFonts w:eastAsia="Times New Roman"/>
                </w:rPr>
              </w:r>
            </w:ins>
            <w:ins w:id="27257" w:author="ohm" w:date="2019-10-12T16:00:00Z">
              <w:r>
                <w:rPr>
                  <w:rFonts w:eastAsia="Times New Roman"/>
                </w:rPr>
                <w:fldChar w:fldCharType="separate"/>
              </w:r>
              <w:r>
                <w:rPr>
                  <w:rStyle w:val="Hyperlink"/>
                  <w:rFonts w:eastAsia="Times New Roman"/>
                </w:rPr>
                <w:t>JVET-P071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C0EB5" w14:textId="77777777" w:rsidR="00EF50A7" w:rsidRDefault="00EF50A7" w:rsidP="00EF50A7">
            <w:pPr>
              <w:jc w:val="center"/>
              <w:rPr>
                <w:ins w:id="27259" w:author="ohm" w:date="2019-10-12T16:00:00Z"/>
                <w:rFonts w:eastAsia="Times New Roman"/>
              </w:rPr>
            </w:pPr>
            <w:ins w:id="27260" w:author="ohm" w:date="2019-10-12T16:00:00Z">
              <w:r>
                <w:rPr>
                  <w:rFonts w:eastAsia="Times New Roman"/>
                </w:rPr>
                <w:t>m5094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FD12BD" w14:textId="77777777" w:rsidR="00EF50A7" w:rsidRDefault="00EF50A7" w:rsidP="00EF50A7">
            <w:pPr>
              <w:rPr>
                <w:ins w:id="27262" w:author="ohm" w:date="2019-10-12T16:00:00Z"/>
                <w:rFonts w:eastAsia="Times New Roman"/>
              </w:rPr>
            </w:pPr>
            <w:ins w:id="27263" w:author="ohm" w:date="2019-10-12T16:00:00Z">
              <w:r>
                <w:rPr>
                  <w:rFonts w:eastAsia="Times New Roman"/>
                </w:rPr>
                <w:t>2019-09-30 20:38:4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C4C675" w14:textId="77777777" w:rsidR="00EF50A7" w:rsidRDefault="00EF50A7" w:rsidP="00EF50A7">
            <w:pPr>
              <w:rPr>
                <w:ins w:id="27265" w:author="ohm" w:date="2019-10-12T16:00:00Z"/>
                <w:rFonts w:eastAsia="Times New Roman"/>
              </w:rPr>
            </w:pPr>
            <w:ins w:id="27266" w:author="ohm" w:date="2019-10-12T16:00:00Z">
              <w:r>
                <w:rPr>
                  <w:rFonts w:eastAsia="Times New Roman"/>
                </w:rPr>
                <w:t>2019-10-04 14:58: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E62A1" w14:textId="77777777" w:rsidR="00EF50A7" w:rsidRDefault="00EF50A7" w:rsidP="00EF50A7">
            <w:pPr>
              <w:rPr>
                <w:ins w:id="27268" w:author="ohm" w:date="2019-10-12T16:00:00Z"/>
                <w:rFonts w:eastAsia="Times New Roman"/>
              </w:rPr>
            </w:pPr>
            <w:ins w:id="27269" w:author="ohm" w:date="2019-10-12T16:00:00Z">
              <w:r>
                <w:rPr>
                  <w:rFonts w:eastAsia="Times New Roman"/>
                </w:rPr>
                <w:t>2019-10-04 14:58: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7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A7215" w14:textId="77777777" w:rsidR="00EF50A7" w:rsidRDefault="00EF50A7" w:rsidP="00EF50A7">
            <w:pPr>
              <w:rPr>
                <w:ins w:id="27271" w:author="ohm" w:date="2019-10-12T16:00:00Z"/>
                <w:rFonts w:eastAsia="Times New Roman"/>
              </w:rPr>
            </w:pPr>
            <w:ins w:id="27272" w:author="ohm" w:date="2019-10-12T16:00:00Z">
              <w:r>
                <w:rPr>
                  <w:rFonts w:eastAsia="Times New Roman"/>
                </w:rPr>
                <w:t>Cross-check of JVET-P0445: Non-CE4: Encoder optimization for subblock-based merge candidate search</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7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7874A" w14:textId="77777777" w:rsidR="00EF50A7" w:rsidRDefault="00EF50A7" w:rsidP="00EF50A7">
            <w:pPr>
              <w:rPr>
                <w:ins w:id="27274" w:author="ohm" w:date="2019-10-12T16:00:00Z"/>
                <w:rFonts w:eastAsia="Times New Roman"/>
              </w:rPr>
            </w:pPr>
            <w:ins w:id="27275" w:author="ohm" w:date="2019-10-12T16:00:00Z">
              <w:r>
                <w:rPr>
                  <w:rFonts w:eastAsia="Times New Roman"/>
                </w:rPr>
                <w:t>J. Zhao (LGE)</w:t>
              </w:r>
            </w:ins>
          </w:p>
        </w:tc>
      </w:tr>
      <w:tr w:rsidR="00EF50A7" w14:paraId="20D5433F" w14:textId="77777777" w:rsidTr="00EF50A7">
        <w:trPr>
          <w:tblCellSpacing w:w="15" w:type="dxa"/>
          <w:ins w:id="27276" w:author="ohm" w:date="2019-10-12T16:00:00Z"/>
          <w:trPrChange w:id="2727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7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49493" w14:textId="3AF1E302" w:rsidR="00EF50A7" w:rsidRDefault="00EF50A7" w:rsidP="00EF50A7">
            <w:pPr>
              <w:jc w:val="center"/>
              <w:rPr>
                <w:ins w:id="27279" w:author="ohm" w:date="2019-10-12T16:00:00Z"/>
                <w:rFonts w:eastAsia="Times New Roman"/>
                <w:sz w:val="24"/>
                <w:szCs w:val="24"/>
              </w:rPr>
            </w:pPr>
            <w:ins w:id="27280" w:author="ohm" w:date="2019-10-12T16:00:00Z">
              <w:r>
                <w:rPr>
                  <w:rFonts w:eastAsia="Times New Roman"/>
                </w:rPr>
                <w:fldChar w:fldCharType="begin"/>
              </w:r>
            </w:ins>
            <w:ins w:id="27281" w:author="ohm" w:date="2019-10-12T18:41:00Z">
              <w:r w:rsidR="00217B4E">
                <w:rPr>
                  <w:rFonts w:eastAsia="Times New Roman"/>
                </w:rPr>
                <w:instrText>HYPERLINK "C:\\Eigene Dateien\\mpeg\\geneva1910\\current_document.php?id=8516"</w:instrText>
              </w:r>
              <w:r w:rsidR="00217B4E">
                <w:rPr>
                  <w:rFonts w:eastAsia="Times New Roman"/>
                </w:rPr>
              </w:r>
            </w:ins>
            <w:ins w:id="27282" w:author="ohm" w:date="2019-10-12T16:00:00Z">
              <w:r>
                <w:rPr>
                  <w:rFonts w:eastAsia="Times New Roman"/>
                </w:rPr>
                <w:fldChar w:fldCharType="separate"/>
              </w:r>
              <w:r>
                <w:rPr>
                  <w:rStyle w:val="Hyperlink"/>
                  <w:rFonts w:eastAsia="Times New Roman"/>
                </w:rPr>
                <w:t>JVET-P071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8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14BBA6" w14:textId="77777777" w:rsidR="00EF50A7" w:rsidRDefault="00EF50A7" w:rsidP="00EF50A7">
            <w:pPr>
              <w:jc w:val="center"/>
              <w:rPr>
                <w:ins w:id="27284" w:author="ohm" w:date="2019-10-12T16:00:00Z"/>
                <w:rFonts w:eastAsia="Times New Roman"/>
              </w:rPr>
            </w:pPr>
            <w:ins w:id="27285" w:author="ohm" w:date="2019-10-12T16:00:00Z">
              <w:r>
                <w:rPr>
                  <w:rFonts w:eastAsia="Times New Roman"/>
                </w:rPr>
                <w:t>m5095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8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6F8686" w14:textId="77777777" w:rsidR="00EF50A7" w:rsidRDefault="00EF50A7" w:rsidP="00EF50A7">
            <w:pPr>
              <w:rPr>
                <w:ins w:id="27287" w:author="ohm" w:date="2019-10-12T16:00:00Z"/>
                <w:rFonts w:eastAsia="Times New Roman"/>
              </w:rPr>
            </w:pPr>
            <w:ins w:id="27288" w:author="ohm" w:date="2019-10-12T16:00:00Z">
              <w:r>
                <w:rPr>
                  <w:rFonts w:eastAsia="Times New Roman"/>
                </w:rPr>
                <w:t>2019-09-30 21:12: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8BDDC" w14:textId="77777777" w:rsidR="00EF50A7" w:rsidRDefault="00EF50A7" w:rsidP="00EF50A7">
            <w:pPr>
              <w:rPr>
                <w:ins w:id="27290" w:author="ohm" w:date="2019-10-12T16:00:00Z"/>
                <w:rFonts w:eastAsia="Times New Roman"/>
              </w:rPr>
            </w:pPr>
            <w:ins w:id="27291" w:author="ohm" w:date="2019-10-12T16:00:00Z">
              <w:r>
                <w:rPr>
                  <w:rFonts w:eastAsia="Times New Roman"/>
                </w:rPr>
                <w:t>2019-10-06 17:02: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8926F" w14:textId="77777777" w:rsidR="00EF50A7" w:rsidRDefault="00EF50A7" w:rsidP="00EF50A7">
            <w:pPr>
              <w:rPr>
                <w:ins w:id="27293" w:author="ohm" w:date="2019-10-12T16:00:00Z"/>
                <w:rFonts w:eastAsia="Times New Roman"/>
              </w:rPr>
            </w:pPr>
            <w:ins w:id="27294" w:author="ohm" w:date="2019-10-12T16:00:00Z">
              <w:r>
                <w:rPr>
                  <w:rFonts w:eastAsia="Times New Roman"/>
                </w:rPr>
                <w:t>2019-10-06 17:02:0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9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6B3B9" w14:textId="77777777" w:rsidR="00EF50A7" w:rsidRDefault="00EF50A7" w:rsidP="00EF50A7">
            <w:pPr>
              <w:rPr>
                <w:ins w:id="27296" w:author="ohm" w:date="2019-10-12T16:00:00Z"/>
                <w:rFonts w:eastAsia="Times New Roman"/>
              </w:rPr>
            </w:pPr>
            <w:ins w:id="27297" w:author="ohm" w:date="2019-10-12T16:00:00Z">
              <w:r>
                <w:rPr>
                  <w:rFonts w:eastAsia="Times New Roman"/>
                </w:rPr>
                <w:t>Crosscheck of JVET-P0515: Non-CE8: Quantization unification for palette escape and transform ski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9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697C60" w14:textId="40260B5F" w:rsidR="00EF50A7" w:rsidRDefault="00727D97" w:rsidP="00EF50A7">
            <w:pPr>
              <w:rPr>
                <w:ins w:id="27299" w:author="ohm" w:date="2019-10-12T16:00:00Z"/>
                <w:rFonts w:eastAsia="Times New Roman"/>
              </w:rPr>
            </w:pPr>
            <w:ins w:id="27300" w:author="ohm" w:date="2019-10-12T16:40:00Z">
              <w:r w:rsidRPr="00727D97">
                <w:rPr>
                  <w:rPrChange w:id="27301" w:author="ohm" w:date="2019-10-12T16:40:00Z">
                    <w:rPr>
                      <w:rStyle w:val="Hyperlink"/>
                      <w:rFonts w:eastAsia="Times New Roman"/>
                    </w:rPr>
                  </w:rPrChange>
                </w:rPr>
                <w:t>C.-H. Hung</w:t>
              </w:r>
            </w:ins>
            <w:ins w:id="27302" w:author="ohm" w:date="2019-10-12T16:00:00Z">
              <w:r w:rsidR="00EF50A7">
                <w:rPr>
                  <w:rFonts w:eastAsia="Times New Roman"/>
                </w:rPr>
                <w:t xml:space="preserve">, </w:t>
              </w:r>
            </w:ins>
            <w:ins w:id="27303" w:author="ohm" w:date="2019-10-12T16:40:00Z">
              <w:r w:rsidRPr="00727D97">
                <w:rPr>
                  <w:rPrChange w:id="27304" w:author="ohm" w:date="2019-10-12T16:40:00Z">
                    <w:rPr>
                      <w:rStyle w:val="Hyperlink"/>
                      <w:rFonts w:eastAsia="Times New Roman"/>
                    </w:rPr>
                  </w:rPrChange>
                </w:rPr>
                <w:t>Y.-H. Chao (Qualcomm)</w:t>
              </w:r>
            </w:ins>
          </w:p>
        </w:tc>
      </w:tr>
      <w:tr w:rsidR="00EF50A7" w14:paraId="6AD70B6C" w14:textId="77777777" w:rsidTr="00EF50A7">
        <w:trPr>
          <w:tblCellSpacing w:w="15" w:type="dxa"/>
          <w:ins w:id="27305" w:author="ohm" w:date="2019-10-12T16:00:00Z"/>
          <w:trPrChange w:id="273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18F98" w14:textId="76D1BF94" w:rsidR="00EF50A7" w:rsidRDefault="00EF50A7" w:rsidP="00EF50A7">
            <w:pPr>
              <w:jc w:val="center"/>
              <w:rPr>
                <w:ins w:id="27308" w:author="ohm" w:date="2019-10-12T16:00:00Z"/>
                <w:rFonts w:eastAsia="Times New Roman"/>
                <w:sz w:val="24"/>
                <w:szCs w:val="24"/>
              </w:rPr>
            </w:pPr>
            <w:ins w:id="27309" w:author="ohm" w:date="2019-10-12T16:00:00Z">
              <w:r>
                <w:rPr>
                  <w:rFonts w:eastAsia="Times New Roman"/>
                </w:rPr>
                <w:fldChar w:fldCharType="begin"/>
              </w:r>
            </w:ins>
            <w:ins w:id="27310" w:author="ohm" w:date="2019-10-12T18:41:00Z">
              <w:r w:rsidR="00217B4E">
                <w:rPr>
                  <w:rFonts w:eastAsia="Times New Roman"/>
                </w:rPr>
                <w:instrText>HYPERLINK "C:\\Eigene Dateien\\mpeg\\geneva1910\\current_document.php?id=8517"</w:instrText>
              </w:r>
              <w:r w:rsidR="00217B4E">
                <w:rPr>
                  <w:rFonts w:eastAsia="Times New Roman"/>
                </w:rPr>
              </w:r>
            </w:ins>
            <w:ins w:id="27311" w:author="ohm" w:date="2019-10-12T16:00:00Z">
              <w:r>
                <w:rPr>
                  <w:rFonts w:eastAsia="Times New Roman"/>
                </w:rPr>
                <w:fldChar w:fldCharType="separate"/>
              </w:r>
              <w:r>
                <w:rPr>
                  <w:rStyle w:val="Hyperlink"/>
                  <w:rFonts w:eastAsia="Times New Roman"/>
                </w:rPr>
                <w:t>JVET-P071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E8D89" w14:textId="77777777" w:rsidR="00EF50A7" w:rsidRDefault="00EF50A7" w:rsidP="00EF50A7">
            <w:pPr>
              <w:jc w:val="center"/>
              <w:rPr>
                <w:ins w:id="27313" w:author="ohm" w:date="2019-10-12T16:00:00Z"/>
                <w:rFonts w:eastAsia="Times New Roman"/>
              </w:rPr>
            </w:pPr>
            <w:ins w:id="27314" w:author="ohm" w:date="2019-10-12T16:00:00Z">
              <w:r>
                <w:rPr>
                  <w:rFonts w:eastAsia="Times New Roman"/>
                </w:rPr>
                <w:t>m5095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8C060" w14:textId="77777777" w:rsidR="00EF50A7" w:rsidRDefault="00EF50A7" w:rsidP="00EF50A7">
            <w:pPr>
              <w:rPr>
                <w:ins w:id="27316" w:author="ohm" w:date="2019-10-12T16:00:00Z"/>
                <w:rFonts w:eastAsia="Times New Roman"/>
              </w:rPr>
            </w:pPr>
            <w:ins w:id="27317" w:author="ohm" w:date="2019-10-12T16:00:00Z">
              <w:r>
                <w:rPr>
                  <w:rFonts w:eastAsia="Times New Roman"/>
                </w:rPr>
                <w:t>2019-09-30 21:13: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38E33C" w14:textId="77777777" w:rsidR="00EF50A7" w:rsidRDefault="00EF50A7" w:rsidP="00EF50A7">
            <w:pPr>
              <w:rPr>
                <w:ins w:id="27319" w:author="ohm" w:date="2019-10-12T16:00:00Z"/>
                <w:rFonts w:eastAsia="Times New Roman"/>
              </w:rPr>
            </w:pPr>
            <w:ins w:id="27320" w:author="ohm" w:date="2019-10-12T16:00:00Z">
              <w:r>
                <w:rPr>
                  <w:rFonts w:eastAsia="Times New Roman"/>
                </w:rPr>
                <w:t>2019-10-10 09:37:5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27620" w14:textId="77777777" w:rsidR="00EF50A7" w:rsidRDefault="00EF50A7" w:rsidP="00EF50A7">
            <w:pPr>
              <w:rPr>
                <w:ins w:id="27322" w:author="ohm" w:date="2019-10-12T16:00:00Z"/>
                <w:rFonts w:eastAsia="Times New Roman"/>
              </w:rPr>
            </w:pPr>
            <w:ins w:id="27323" w:author="ohm" w:date="2019-10-12T16:00:00Z">
              <w:r>
                <w:rPr>
                  <w:rFonts w:eastAsia="Times New Roman"/>
                </w:rPr>
                <w:t>2019-10-10 09:37:5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A70E2" w14:textId="77777777" w:rsidR="00EF50A7" w:rsidRDefault="00EF50A7" w:rsidP="00EF50A7">
            <w:pPr>
              <w:rPr>
                <w:ins w:id="27325" w:author="ohm" w:date="2019-10-12T16:00:00Z"/>
                <w:rFonts w:eastAsia="Times New Roman"/>
              </w:rPr>
            </w:pPr>
            <w:ins w:id="27326" w:author="ohm" w:date="2019-10-12T16:00:00Z">
              <w:r>
                <w:rPr>
                  <w:rFonts w:eastAsia="Times New Roman"/>
                </w:rPr>
                <w:t>Crosscheck of JVET-P0374: Non-CE3: One directional Intra planar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395DFA" w14:textId="5DE7D928" w:rsidR="00EF50A7" w:rsidRDefault="00727D97" w:rsidP="00EF50A7">
            <w:pPr>
              <w:rPr>
                <w:ins w:id="27328" w:author="ohm" w:date="2019-10-12T16:00:00Z"/>
                <w:rFonts w:eastAsia="Times New Roman"/>
              </w:rPr>
            </w:pPr>
            <w:ins w:id="27329" w:author="ohm" w:date="2019-10-12T16:40:00Z">
              <w:r w:rsidRPr="00727D97">
                <w:rPr>
                  <w:rPrChange w:id="27330" w:author="ohm" w:date="2019-10-12T16:40:00Z">
                    <w:rPr>
                      <w:rStyle w:val="Hyperlink"/>
                      <w:rFonts w:eastAsia="Times New Roman"/>
                    </w:rPr>
                  </w:rPrChange>
                </w:rPr>
                <w:t>Y.-H. Chao (Qualcomm)</w:t>
              </w:r>
            </w:ins>
          </w:p>
        </w:tc>
      </w:tr>
      <w:tr w:rsidR="00EF50A7" w14:paraId="6AC6F21F" w14:textId="77777777" w:rsidTr="00EF50A7">
        <w:trPr>
          <w:tblCellSpacing w:w="15" w:type="dxa"/>
          <w:ins w:id="27331" w:author="ohm" w:date="2019-10-12T16:00:00Z"/>
          <w:trPrChange w:id="273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E12A3" w14:textId="7024598B" w:rsidR="00EF50A7" w:rsidRDefault="00EF50A7" w:rsidP="00EF50A7">
            <w:pPr>
              <w:jc w:val="center"/>
              <w:rPr>
                <w:ins w:id="27334" w:author="ohm" w:date="2019-10-12T16:00:00Z"/>
                <w:rFonts w:eastAsia="Times New Roman"/>
                <w:sz w:val="24"/>
                <w:szCs w:val="24"/>
              </w:rPr>
            </w:pPr>
            <w:ins w:id="27335" w:author="ohm" w:date="2019-10-12T16:00:00Z">
              <w:r>
                <w:rPr>
                  <w:rFonts w:eastAsia="Times New Roman"/>
                </w:rPr>
                <w:fldChar w:fldCharType="begin"/>
              </w:r>
            </w:ins>
            <w:ins w:id="27336" w:author="ohm" w:date="2019-10-12T18:41:00Z">
              <w:r w:rsidR="00217B4E">
                <w:rPr>
                  <w:rFonts w:eastAsia="Times New Roman"/>
                </w:rPr>
                <w:instrText>HYPERLINK "C:\\Eigene Dateien\\mpeg\\geneva1910\\current_document.php?id=8518"</w:instrText>
              </w:r>
              <w:r w:rsidR="00217B4E">
                <w:rPr>
                  <w:rFonts w:eastAsia="Times New Roman"/>
                </w:rPr>
              </w:r>
            </w:ins>
            <w:ins w:id="27337" w:author="ohm" w:date="2019-10-12T16:00:00Z">
              <w:r>
                <w:rPr>
                  <w:rFonts w:eastAsia="Times New Roman"/>
                </w:rPr>
                <w:fldChar w:fldCharType="separate"/>
              </w:r>
              <w:r>
                <w:rPr>
                  <w:rStyle w:val="Hyperlink"/>
                  <w:rFonts w:eastAsia="Times New Roman"/>
                </w:rPr>
                <w:t>JVET-P071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DE057" w14:textId="77777777" w:rsidR="00EF50A7" w:rsidRDefault="00EF50A7" w:rsidP="00EF50A7">
            <w:pPr>
              <w:jc w:val="center"/>
              <w:rPr>
                <w:ins w:id="27339" w:author="ohm" w:date="2019-10-12T16:00:00Z"/>
                <w:rFonts w:eastAsia="Times New Roman"/>
              </w:rPr>
            </w:pPr>
            <w:ins w:id="27340" w:author="ohm" w:date="2019-10-12T16:00:00Z">
              <w:r>
                <w:rPr>
                  <w:rFonts w:eastAsia="Times New Roman"/>
                </w:rPr>
                <w:t>m5095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43D61" w14:textId="77777777" w:rsidR="00EF50A7" w:rsidRDefault="00EF50A7" w:rsidP="00EF50A7">
            <w:pPr>
              <w:rPr>
                <w:ins w:id="27342" w:author="ohm" w:date="2019-10-12T16:00:00Z"/>
                <w:rFonts w:eastAsia="Times New Roman"/>
              </w:rPr>
            </w:pPr>
            <w:ins w:id="27343" w:author="ohm" w:date="2019-10-12T16:00:00Z">
              <w:r>
                <w:rPr>
                  <w:rFonts w:eastAsia="Times New Roman"/>
                </w:rPr>
                <w:t>2019-09-30 21:14: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83688F" w14:textId="77777777" w:rsidR="00EF50A7" w:rsidRDefault="00EF50A7" w:rsidP="00EF50A7">
            <w:pPr>
              <w:rPr>
                <w:ins w:id="27345" w:author="ohm" w:date="2019-10-12T16:00:00Z"/>
                <w:rFonts w:eastAsia="Times New Roman"/>
              </w:rPr>
            </w:pPr>
            <w:ins w:id="27346" w:author="ohm" w:date="2019-10-12T16:00:00Z">
              <w:r>
                <w:rPr>
                  <w:rFonts w:eastAsia="Times New Roman"/>
                </w:rPr>
                <w:t>2019-10-03 10:43: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4F2A3D" w14:textId="77777777" w:rsidR="00EF50A7" w:rsidRDefault="00EF50A7" w:rsidP="00EF50A7">
            <w:pPr>
              <w:rPr>
                <w:ins w:id="27348" w:author="ohm" w:date="2019-10-12T16:00:00Z"/>
                <w:rFonts w:eastAsia="Times New Roman"/>
              </w:rPr>
            </w:pPr>
            <w:ins w:id="27349" w:author="ohm" w:date="2019-10-12T16:00:00Z">
              <w:r>
                <w:rPr>
                  <w:rFonts w:eastAsia="Times New Roman"/>
                </w:rPr>
                <w:t>2019-10-06 12:39:1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43C68" w14:textId="77777777" w:rsidR="00EF50A7" w:rsidRDefault="00EF50A7" w:rsidP="00EF50A7">
            <w:pPr>
              <w:rPr>
                <w:ins w:id="27351" w:author="ohm" w:date="2019-10-12T16:00:00Z"/>
                <w:rFonts w:eastAsia="Times New Roman"/>
              </w:rPr>
            </w:pPr>
            <w:ins w:id="27352" w:author="ohm" w:date="2019-10-12T16:00:00Z">
              <w:r>
                <w:rPr>
                  <w:rFonts w:eastAsia="Times New Roman"/>
                </w:rPr>
                <w:t>Crosscheck of JVET-P0178 (CE5-related: Unification of CCALF and AL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5E17E2" w14:textId="11726EDD" w:rsidR="00EF50A7" w:rsidRDefault="00727D97" w:rsidP="00EF50A7">
            <w:pPr>
              <w:rPr>
                <w:ins w:id="27354" w:author="ohm" w:date="2019-10-12T16:00:00Z"/>
                <w:rFonts w:eastAsia="Times New Roman"/>
              </w:rPr>
            </w:pPr>
            <w:ins w:id="27355" w:author="ohm" w:date="2019-10-12T16:40:00Z">
              <w:r w:rsidRPr="00727D97">
                <w:rPr>
                  <w:rPrChange w:id="27356" w:author="ohm" w:date="2019-10-12T16:40:00Z">
                    <w:rPr>
                      <w:rStyle w:val="Hyperlink"/>
                      <w:rFonts w:eastAsia="Times New Roman"/>
                    </w:rPr>
                  </w:rPrChange>
                </w:rPr>
                <w:t>H.-J. Jhu (Kwai Inc.)</w:t>
              </w:r>
            </w:ins>
          </w:p>
        </w:tc>
      </w:tr>
      <w:tr w:rsidR="00EF50A7" w14:paraId="59BD8756" w14:textId="77777777" w:rsidTr="00EF50A7">
        <w:trPr>
          <w:tblCellSpacing w:w="15" w:type="dxa"/>
          <w:ins w:id="27357" w:author="ohm" w:date="2019-10-12T16:00:00Z"/>
          <w:trPrChange w:id="273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371DD" w14:textId="36A641CD" w:rsidR="00EF50A7" w:rsidRDefault="00EF50A7" w:rsidP="00EF50A7">
            <w:pPr>
              <w:jc w:val="center"/>
              <w:rPr>
                <w:ins w:id="27360" w:author="ohm" w:date="2019-10-12T16:00:00Z"/>
                <w:rFonts w:eastAsia="Times New Roman"/>
                <w:sz w:val="24"/>
                <w:szCs w:val="24"/>
              </w:rPr>
            </w:pPr>
            <w:ins w:id="27361" w:author="ohm" w:date="2019-10-12T16:00:00Z">
              <w:r>
                <w:rPr>
                  <w:rFonts w:eastAsia="Times New Roman"/>
                </w:rPr>
                <w:fldChar w:fldCharType="begin"/>
              </w:r>
            </w:ins>
            <w:ins w:id="27362" w:author="ohm" w:date="2019-10-12T18:41:00Z">
              <w:r w:rsidR="00217B4E">
                <w:rPr>
                  <w:rFonts w:eastAsia="Times New Roman"/>
                </w:rPr>
                <w:instrText>HYPERLINK "C:\\Eigene Dateien\\mpeg\\geneva1910\\current_document.php?id=8519"</w:instrText>
              </w:r>
              <w:r w:rsidR="00217B4E">
                <w:rPr>
                  <w:rFonts w:eastAsia="Times New Roman"/>
                </w:rPr>
              </w:r>
            </w:ins>
            <w:ins w:id="27363" w:author="ohm" w:date="2019-10-12T16:00:00Z">
              <w:r>
                <w:rPr>
                  <w:rFonts w:eastAsia="Times New Roman"/>
                </w:rPr>
                <w:fldChar w:fldCharType="separate"/>
              </w:r>
              <w:r>
                <w:rPr>
                  <w:rStyle w:val="Hyperlink"/>
                  <w:rFonts w:eastAsia="Times New Roman"/>
                </w:rPr>
                <w:t>JVET-P071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42CFC" w14:textId="77777777" w:rsidR="00EF50A7" w:rsidRDefault="00EF50A7" w:rsidP="00EF50A7">
            <w:pPr>
              <w:jc w:val="center"/>
              <w:rPr>
                <w:ins w:id="27365" w:author="ohm" w:date="2019-10-12T16:00:00Z"/>
                <w:rFonts w:eastAsia="Times New Roman"/>
              </w:rPr>
            </w:pPr>
            <w:ins w:id="27366" w:author="ohm" w:date="2019-10-12T16:00:00Z">
              <w:r>
                <w:rPr>
                  <w:rFonts w:eastAsia="Times New Roman"/>
                </w:rPr>
                <w:t>m5095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EEA992" w14:textId="77777777" w:rsidR="00EF50A7" w:rsidRDefault="00EF50A7" w:rsidP="00EF50A7">
            <w:pPr>
              <w:rPr>
                <w:ins w:id="27368" w:author="ohm" w:date="2019-10-12T16:00:00Z"/>
                <w:rFonts w:eastAsia="Times New Roman"/>
              </w:rPr>
            </w:pPr>
            <w:ins w:id="27369" w:author="ohm" w:date="2019-10-12T16:00:00Z">
              <w:r>
                <w:rPr>
                  <w:rFonts w:eastAsia="Times New Roman"/>
                </w:rPr>
                <w:t>2019-09-30 21:14: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C20B3" w14:textId="77777777" w:rsidR="00EF50A7" w:rsidRDefault="00EF50A7" w:rsidP="00EF50A7">
            <w:pPr>
              <w:rPr>
                <w:ins w:id="27371" w:author="ohm" w:date="2019-10-12T16:00:00Z"/>
                <w:rFonts w:eastAsia="Times New Roman"/>
              </w:rPr>
            </w:pPr>
            <w:ins w:id="27372" w:author="ohm" w:date="2019-10-12T16:00:00Z">
              <w:r>
                <w:rPr>
                  <w:rFonts w:eastAsia="Times New Roman"/>
                </w:rPr>
                <w:t>2019-10-03 10:27: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AF6AFE" w14:textId="77777777" w:rsidR="00EF50A7" w:rsidRDefault="00EF50A7" w:rsidP="00EF50A7">
            <w:pPr>
              <w:rPr>
                <w:ins w:id="27374" w:author="ohm" w:date="2019-10-12T16:00:00Z"/>
                <w:rFonts w:eastAsia="Times New Roman"/>
              </w:rPr>
            </w:pPr>
            <w:ins w:id="27375" w:author="ohm" w:date="2019-10-12T16:00:00Z">
              <w:r>
                <w:rPr>
                  <w:rFonts w:eastAsia="Times New Roman"/>
                </w:rPr>
                <w:t>2019-10-06 12:28:5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83E68" w14:textId="77777777" w:rsidR="00EF50A7" w:rsidRDefault="00EF50A7" w:rsidP="00EF50A7">
            <w:pPr>
              <w:rPr>
                <w:ins w:id="27377" w:author="ohm" w:date="2019-10-12T16:00:00Z"/>
                <w:rFonts w:eastAsia="Times New Roman"/>
              </w:rPr>
            </w:pPr>
            <w:ins w:id="27378" w:author="ohm" w:date="2019-10-12T16:00:00Z">
              <w:r>
                <w:rPr>
                  <w:rFonts w:eastAsia="Times New Roman"/>
                </w:rPr>
                <w:t>Crosscheck of JVET-P0500 (Non-CE3: Multiple reference sample set for CCLM)</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6EF519" w14:textId="3F60F96A" w:rsidR="00EF50A7" w:rsidRDefault="00727D97" w:rsidP="00EF50A7">
            <w:pPr>
              <w:rPr>
                <w:ins w:id="27380" w:author="ohm" w:date="2019-10-12T16:00:00Z"/>
                <w:rFonts w:eastAsia="Times New Roman"/>
              </w:rPr>
            </w:pPr>
            <w:ins w:id="27381" w:author="ohm" w:date="2019-10-12T16:40:00Z">
              <w:r w:rsidRPr="00727D97">
                <w:rPr>
                  <w:rPrChange w:id="27382" w:author="ohm" w:date="2019-10-12T16:40:00Z">
                    <w:rPr>
                      <w:rStyle w:val="Hyperlink"/>
                      <w:rFonts w:eastAsia="Times New Roman"/>
                    </w:rPr>
                  </w:rPrChange>
                </w:rPr>
                <w:t>H.-J. Jhu (Kwai Inc.)</w:t>
              </w:r>
            </w:ins>
          </w:p>
        </w:tc>
      </w:tr>
      <w:tr w:rsidR="00EF50A7" w14:paraId="58816430" w14:textId="77777777" w:rsidTr="00EF50A7">
        <w:trPr>
          <w:tblCellSpacing w:w="15" w:type="dxa"/>
          <w:ins w:id="27383" w:author="ohm" w:date="2019-10-12T16:00:00Z"/>
          <w:trPrChange w:id="273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DE47A" w14:textId="0FF9FA5F" w:rsidR="00EF50A7" w:rsidRDefault="00EF50A7" w:rsidP="00EF50A7">
            <w:pPr>
              <w:jc w:val="center"/>
              <w:rPr>
                <w:ins w:id="27386" w:author="ohm" w:date="2019-10-12T16:00:00Z"/>
                <w:rFonts w:eastAsia="Times New Roman"/>
                <w:sz w:val="24"/>
                <w:szCs w:val="24"/>
              </w:rPr>
            </w:pPr>
            <w:ins w:id="27387" w:author="ohm" w:date="2019-10-12T16:00:00Z">
              <w:r>
                <w:rPr>
                  <w:rFonts w:eastAsia="Times New Roman"/>
                </w:rPr>
                <w:fldChar w:fldCharType="begin"/>
              </w:r>
            </w:ins>
            <w:ins w:id="27388" w:author="ohm" w:date="2019-10-12T18:41:00Z">
              <w:r w:rsidR="00217B4E">
                <w:rPr>
                  <w:rFonts w:eastAsia="Times New Roman"/>
                </w:rPr>
                <w:instrText>HYPERLINK "C:\\Eigene Dateien\\mpeg\\geneva1910\\current_document.php?id=8520"</w:instrText>
              </w:r>
              <w:r w:rsidR="00217B4E">
                <w:rPr>
                  <w:rFonts w:eastAsia="Times New Roman"/>
                </w:rPr>
              </w:r>
            </w:ins>
            <w:ins w:id="27389" w:author="ohm" w:date="2019-10-12T16:00:00Z">
              <w:r>
                <w:rPr>
                  <w:rFonts w:eastAsia="Times New Roman"/>
                </w:rPr>
                <w:fldChar w:fldCharType="separate"/>
              </w:r>
              <w:r>
                <w:rPr>
                  <w:rStyle w:val="Hyperlink"/>
                  <w:rFonts w:eastAsia="Times New Roman"/>
                </w:rPr>
                <w:t>JVET-P071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30E49" w14:textId="77777777" w:rsidR="00EF50A7" w:rsidRDefault="00EF50A7" w:rsidP="00EF50A7">
            <w:pPr>
              <w:jc w:val="center"/>
              <w:rPr>
                <w:ins w:id="27391" w:author="ohm" w:date="2019-10-12T16:00:00Z"/>
                <w:rFonts w:eastAsia="Times New Roman"/>
              </w:rPr>
            </w:pPr>
            <w:ins w:id="27392" w:author="ohm" w:date="2019-10-12T16:00:00Z">
              <w:r>
                <w:rPr>
                  <w:rFonts w:eastAsia="Times New Roman"/>
                </w:rPr>
                <w:t>m5095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7EAEC" w14:textId="77777777" w:rsidR="00EF50A7" w:rsidRDefault="00EF50A7" w:rsidP="00EF50A7">
            <w:pPr>
              <w:rPr>
                <w:ins w:id="27394" w:author="ohm" w:date="2019-10-12T16:00:00Z"/>
                <w:rFonts w:eastAsia="Times New Roman"/>
              </w:rPr>
            </w:pPr>
            <w:ins w:id="27395" w:author="ohm" w:date="2019-10-12T16:00:00Z">
              <w:r>
                <w:rPr>
                  <w:rFonts w:eastAsia="Times New Roman"/>
                </w:rPr>
                <w:t xml:space="preserve">2019-09-30 </w:t>
              </w:r>
              <w:r>
                <w:rPr>
                  <w:rFonts w:eastAsia="Times New Roman"/>
                </w:rPr>
                <w:lastRenderedPageBreak/>
                <w:t>21:14: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C48DD" w14:textId="77777777" w:rsidR="00EF50A7" w:rsidRDefault="00EF50A7" w:rsidP="00EF50A7">
            <w:pPr>
              <w:rPr>
                <w:ins w:id="27397" w:author="ohm" w:date="2019-10-12T16:00:00Z"/>
                <w:rFonts w:eastAsia="Times New Roman"/>
              </w:rPr>
            </w:pPr>
            <w:ins w:id="27398" w:author="ohm" w:date="2019-10-12T16:00:00Z">
              <w:r>
                <w:rPr>
                  <w:rFonts w:eastAsia="Times New Roman"/>
                </w:rPr>
                <w:lastRenderedPageBreak/>
                <w:t xml:space="preserve">2019-10-03 </w:t>
              </w:r>
              <w:r>
                <w:rPr>
                  <w:rFonts w:eastAsia="Times New Roman"/>
                </w:rPr>
                <w:lastRenderedPageBreak/>
                <w:t>10:37: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3F3C5" w14:textId="77777777" w:rsidR="00EF50A7" w:rsidRDefault="00EF50A7" w:rsidP="00EF50A7">
            <w:pPr>
              <w:rPr>
                <w:ins w:id="27400" w:author="ohm" w:date="2019-10-12T16:00:00Z"/>
                <w:rFonts w:eastAsia="Times New Roman"/>
              </w:rPr>
            </w:pPr>
            <w:ins w:id="27401" w:author="ohm" w:date="2019-10-12T16:00:00Z">
              <w:r>
                <w:rPr>
                  <w:rFonts w:eastAsia="Times New Roman"/>
                </w:rPr>
                <w:lastRenderedPageBreak/>
                <w:t xml:space="preserve">2019-10-06 </w:t>
              </w:r>
              <w:r>
                <w:rPr>
                  <w:rFonts w:eastAsia="Times New Roman"/>
                </w:rPr>
                <w:lastRenderedPageBreak/>
                <w:t>12:58: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B89DC" w14:textId="77777777" w:rsidR="00EF50A7" w:rsidRDefault="00EF50A7" w:rsidP="00EF50A7">
            <w:pPr>
              <w:rPr>
                <w:ins w:id="27403" w:author="ohm" w:date="2019-10-12T16:00:00Z"/>
                <w:rFonts w:eastAsia="Times New Roman"/>
              </w:rPr>
            </w:pPr>
            <w:ins w:id="27404" w:author="ohm" w:date="2019-10-12T16:00:00Z">
              <w:r>
                <w:rPr>
                  <w:rFonts w:eastAsia="Times New Roman"/>
                </w:rPr>
                <w:lastRenderedPageBreak/>
                <w:t>Crosscheck of JVET-P0472 (Non-CE8: Palette Coding Encoder Improvemen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1486BA" w14:textId="249C033A" w:rsidR="00EF50A7" w:rsidRDefault="00727D97" w:rsidP="00EF50A7">
            <w:pPr>
              <w:rPr>
                <w:ins w:id="27406" w:author="ohm" w:date="2019-10-12T16:00:00Z"/>
                <w:rFonts w:eastAsia="Times New Roman"/>
              </w:rPr>
            </w:pPr>
            <w:ins w:id="27407" w:author="ohm" w:date="2019-10-12T16:40:00Z">
              <w:r w:rsidRPr="00727D97">
                <w:rPr>
                  <w:rPrChange w:id="27408" w:author="ohm" w:date="2019-10-12T16:40:00Z">
                    <w:rPr>
                      <w:rStyle w:val="Hyperlink"/>
                      <w:rFonts w:eastAsia="Times New Roman"/>
                    </w:rPr>
                  </w:rPrChange>
                </w:rPr>
                <w:t>H.-J. Jhu (Kwai Inc.)</w:t>
              </w:r>
            </w:ins>
          </w:p>
        </w:tc>
      </w:tr>
      <w:tr w:rsidR="00EF50A7" w14:paraId="6A6051F7" w14:textId="77777777" w:rsidTr="00EF50A7">
        <w:trPr>
          <w:tblCellSpacing w:w="15" w:type="dxa"/>
          <w:ins w:id="27409" w:author="ohm" w:date="2019-10-12T16:00:00Z"/>
          <w:trPrChange w:id="274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D5E60" w14:textId="47704C65" w:rsidR="00EF50A7" w:rsidRDefault="00EF50A7" w:rsidP="00EF50A7">
            <w:pPr>
              <w:jc w:val="center"/>
              <w:rPr>
                <w:ins w:id="27412" w:author="ohm" w:date="2019-10-12T16:00:00Z"/>
                <w:rFonts w:eastAsia="Times New Roman"/>
                <w:sz w:val="24"/>
                <w:szCs w:val="24"/>
              </w:rPr>
            </w:pPr>
            <w:ins w:id="27413" w:author="ohm" w:date="2019-10-12T16:00:00Z">
              <w:r>
                <w:rPr>
                  <w:rFonts w:eastAsia="Times New Roman"/>
                </w:rPr>
                <w:fldChar w:fldCharType="begin"/>
              </w:r>
            </w:ins>
            <w:ins w:id="27414" w:author="ohm" w:date="2019-10-12T18:41:00Z">
              <w:r w:rsidR="00217B4E">
                <w:rPr>
                  <w:rFonts w:eastAsia="Times New Roman"/>
                </w:rPr>
                <w:instrText>HYPERLINK "C:\\Eigene Dateien\\mpeg\\geneva1910\\current_document.php?id=8521"</w:instrText>
              </w:r>
              <w:r w:rsidR="00217B4E">
                <w:rPr>
                  <w:rFonts w:eastAsia="Times New Roman"/>
                </w:rPr>
              </w:r>
            </w:ins>
            <w:ins w:id="27415" w:author="ohm" w:date="2019-10-12T16:00:00Z">
              <w:r>
                <w:rPr>
                  <w:rFonts w:eastAsia="Times New Roman"/>
                </w:rPr>
                <w:fldChar w:fldCharType="separate"/>
              </w:r>
              <w:r>
                <w:rPr>
                  <w:rStyle w:val="Hyperlink"/>
                  <w:rFonts w:eastAsia="Times New Roman"/>
                </w:rPr>
                <w:t>JVET-P072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4A7A05" w14:textId="77777777" w:rsidR="00EF50A7" w:rsidRDefault="00EF50A7" w:rsidP="00EF50A7">
            <w:pPr>
              <w:jc w:val="center"/>
              <w:rPr>
                <w:ins w:id="27417" w:author="ohm" w:date="2019-10-12T16:00:00Z"/>
                <w:rFonts w:eastAsia="Times New Roman"/>
              </w:rPr>
            </w:pPr>
            <w:ins w:id="27418" w:author="ohm" w:date="2019-10-12T16:00:00Z">
              <w:r>
                <w:rPr>
                  <w:rFonts w:eastAsia="Times New Roman"/>
                </w:rPr>
                <w:t>m5095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37D015" w14:textId="77777777" w:rsidR="00EF50A7" w:rsidRDefault="00EF50A7" w:rsidP="00EF50A7">
            <w:pPr>
              <w:rPr>
                <w:ins w:id="27420" w:author="ohm" w:date="2019-10-12T16:00:00Z"/>
                <w:rFonts w:eastAsia="Times New Roman"/>
              </w:rPr>
            </w:pPr>
            <w:ins w:id="27421" w:author="ohm" w:date="2019-10-12T16:00:00Z">
              <w:r>
                <w:rPr>
                  <w:rFonts w:eastAsia="Times New Roman"/>
                </w:rPr>
                <w:t>2019-09-30 21:15: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68D4B" w14:textId="77777777" w:rsidR="00EF50A7" w:rsidRDefault="00EF50A7" w:rsidP="00EF50A7">
            <w:pPr>
              <w:rPr>
                <w:ins w:id="27423" w:author="ohm" w:date="2019-10-12T16:00:00Z"/>
                <w:rFonts w:eastAsia="Times New Roman"/>
              </w:rPr>
            </w:pPr>
            <w:ins w:id="27424" w:author="ohm" w:date="2019-10-12T16:00:00Z">
              <w:r>
                <w:rPr>
                  <w:rFonts w:eastAsia="Times New Roman"/>
                </w:rPr>
                <w:t>2019-10-03 10:35: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D76403" w14:textId="77777777" w:rsidR="00EF50A7" w:rsidRDefault="00EF50A7" w:rsidP="00EF50A7">
            <w:pPr>
              <w:rPr>
                <w:ins w:id="27426" w:author="ohm" w:date="2019-10-12T16:00:00Z"/>
                <w:rFonts w:eastAsia="Times New Roman"/>
              </w:rPr>
            </w:pPr>
            <w:ins w:id="27427" w:author="ohm" w:date="2019-10-12T16:00:00Z">
              <w:r>
                <w:rPr>
                  <w:rFonts w:eastAsia="Times New Roman"/>
                </w:rPr>
                <w:t>2019-10-10 10:40: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4CB44" w14:textId="77777777" w:rsidR="00EF50A7" w:rsidRDefault="00EF50A7" w:rsidP="00EF50A7">
            <w:pPr>
              <w:rPr>
                <w:ins w:id="27429" w:author="ohm" w:date="2019-10-12T16:00:00Z"/>
                <w:rFonts w:eastAsia="Times New Roman"/>
              </w:rPr>
            </w:pPr>
            <w:ins w:id="27430" w:author="ohm" w:date="2019-10-12T16:00:00Z">
              <w:r>
                <w:rPr>
                  <w:rFonts w:eastAsia="Times New Roman"/>
                </w:rPr>
                <w:t>Crosscheck of JVET-P0483 (Non-CE8: Quantization in palette escape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6B311" w14:textId="3104AF79" w:rsidR="00EF50A7" w:rsidRDefault="00727D97" w:rsidP="00EF50A7">
            <w:pPr>
              <w:rPr>
                <w:ins w:id="27432" w:author="ohm" w:date="2019-10-12T16:00:00Z"/>
                <w:rFonts w:eastAsia="Times New Roman"/>
              </w:rPr>
            </w:pPr>
            <w:ins w:id="27433" w:author="ohm" w:date="2019-10-12T16:40:00Z">
              <w:r w:rsidRPr="00727D97">
                <w:rPr>
                  <w:rPrChange w:id="27434" w:author="ohm" w:date="2019-10-12T16:40:00Z">
                    <w:rPr>
                      <w:rStyle w:val="Hyperlink"/>
                      <w:rFonts w:eastAsia="Times New Roman"/>
                    </w:rPr>
                  </w:rPrChange>
                </w:rPr>
                <w:t>H.-J. Jhu (Kwai Inc.)</w:t>
              </w:r>
            </w:ins>
          </w:p>
        </w:tc>
      </w:tr>
      <w:tr w:rsidR="00EF50A7" w14:paraId="5F32C514" w14:textId="77777777" w:rsidTr="00EF50A7">
        <w:trPr>
          <w:tblCellSpacing w:w="15" w:type="dxa"/>
          <w:ins w:id="27435" w:author="ohm" w:date="2019-10-12T16:00:00Z"/>
          <w:trPrChange w:id="2743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3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552D1" w14:textId="5896BE29" w:rsidR="00EF50A7" w:rsidRDefault="00EF50A7" w:rsidP="00EF50A7">
            <w:pPr>
              <w:jc w:val="center"/>
              <w:rPr>
                <w:ins w:id="27438" w:author="ohm" w:date="2019-10-12T16:00:00Z"/>
                <w:rFonts w:eastAsia="Times New Roman"/>
                <w:sz w:val="24"/>
                <w:szCs w:val="24"/>
              </w:rPr>
            </w:pPr>
            <w:ins w:id="27439" w:author="ohm" w:date="2019-10-12T16:00:00Z">
              <w:r>
                <w:rPr>
                  <w:rFonts w:eastAsia="Times New Roman"/>
                </w:rPr>
                <w:fldChar w:fldCharType="begin"/>
              </w:r>
            </w:ins>
            <w:ins w:id="27440" w:author="ohm" w:date="2019-10-12T18:41:00Z">
              <w:r w:rsidR="00217B4E">
                <w:rPr>
                  <w:rFonts w:eastAsia="Times New Roman"/>
                </w:rPr>
                <w:instrText>HYPERLINK "C:\\Eigene Dateien\\mpeg\\geneva1910\\current_document.php?id=8522"</w:instrText>
              </w:r>
              <w:r w:rsidR="00217B4E">
                <w:rPr>
                  <w:rFonts w:eastAsia="Times New Roman"/>
                </w:rPr>
              </w:r>
            </w:ins>
            <w:ins w:id="27441" w:author="ohm" w:date="2019-10-12T16:00:00Z">
              <w:r>
                <w:rPr>
                  <w:rFonts w:eastAsia="Times New Roman"/>
                </w:rPr>
                <w:fldChar w:fldCharType="separate"/>
              </w:r>
              <w:r>
                <w:rPr>
                  <w:rStyle w:val="Hyperlink"/>
                  <w:rFonts w:eastAsia="Times New Roman"/>
                </w:rPr>
                <w:t>JVET-P07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4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6DD7C" w14:textId="77777777" w:rsidR="00EF50A7" w:rsidRDefault="00EF50A7" w:rsidP="00EF50A7">
            <w:pPr>
              <w:jc w:val="center"/>
              <w:rPr>
                <w:ins w:id="27443" w:author="ohm" w:date="2019-10-12T16:00:00Z"/>
                <w:rFonts w:eastAsia="Times New Roman"/>
              </w:rPr>
            </w:pPr>
            <w:ins w:id="27444" w:author="ohm" w:date="2019-10-12T16:00:00Z">
              <w:r>
                <w:rPr>
                  <w:rFonts w:eastAsia="Times New Roman"/>
                </w:rPr>
                <w:t>m5095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4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BDBC7" w14:textId="77777777" w:rsidR="00EF50A7" w:rsidRDefault="00EF50A7" w:rsidP="00EF50A7">
            <w:pPr>
              <w:rPr>
                <w:ins w:id="27446" w:author="ohm" w:date="2019-10-12T16:00:00Z"/>
                <w:rFonts w:eastAsia="Times New Roman"/>
              </w:rPr>
            </w:pPr>
            <w:ins w:id="27447" w:author="ohm" w:date="2019-10-12T16:00:00Z">
              <w:r>
                <w:rPr>
                  <w:rFonts w:eastAsia="Times New Roman"/>
                </w:rPr>
                <w:t>2019-09-30 21:15: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B3357" w14:textId="77777777" w:rsidR="00EF50A7" w:rsidRDefault="00EF50A7" w:rsidP="00EF50A7">
            <w:pPr>
              <w:rPr>
                <w:ins w:id="27449" w:author="ohm" w:date="2019-10-12T16:00:00Z"/>
                <w:rFonts w:eastAsia="Times New Roman"/>
              </w:rPr>
            </w:pPr>
            <w:ins w:id="27450" w:author="ohm" w:date="2019-10-12T16:00:00Z">
              <w:r>
                <w:rPr>
                  <w:rFonts w:eastAsia="Times New Roman"/>
                </w:rPr>
                <w:t>2019-10-10 09:17: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D667A" w14:textId="77777777" w:rsidR="00EF50A7" w:rsidRDefault="00EF50A7" w:rsidP="00EF50A7">
            <w:pPr>
              <w:rPr>
                <w:ins w:id="27452" w:author="ohm" w:date="2019-10-12T16:00:00Z"/>
                <w:rFonts w:eastAsia="Times New Roman"/>
              </w:rPr>
            </w:pPr>
            <w:ins w:id="27453" w:author="ohm" w:date="2019-10-12T16:00:00Z">
              <w:r>
                <w:rPr>
                  <w:rFonts w:eastAsia="Times New Roman"/>
                </w:rPr>
                <w:t>2019-10-10 09:17:1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5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10FF0" w14:textId="77777777" w:rsidR="00EF50A7" w:rsidRDefault="00EF50A7" w:rsidP="00EF50A7">
            <w:pPr>
              <w:rPr>
                <w:ins w:id="27455" w:author="ohm" w:date="2019-10-12T16:00:00Z"/>
                <w:rFonts w:eastAsia="Times New Roman"/>
              </w:rPr>
            </w:pPr>
            <w:ins w:id="27456" w:author="ohm" w:date="2019-10-12T16:00:00Z">
              <w:r>
                <w:rPr>
                  <w:rFonts w:eastAsia="Times New Roman"/>
                </w:rPr>
                <w:t>Crosscheck of JVET-P0607: AHG18: Two Stage Residual Coding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5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D5E2C" w14:textId="73147245" w:rsidR="00EF50A7" w:rsidRDefault="00727D97" w:rsidP="00EF50A7">
            <w:pPr>
              <w:rPr>
                <w:ins w:id="27458" w:author="ohm" w:date="2019-10-12T16:00:00Z"/>
                <w:rFonts w:eastAsia="Times New Roman"/>
              </w:rPr>
            </w:pPr>
            <w:ins w:id="27459" w:author="ohm" w:date="2019-10-12T16:40:00Z">
              <w:r w:rsidRPr="00727D97">
                <w:rPr>
                  <w:rPrChange w:id="27460" w:author="ohm" w:date="2019-10-12T16:40:00Z">
                    <w:rPr>
                      <w:rStyle w:val="Hyperlink"/>
                      <w:rFonts w:eastAsia="Times New Roman"/>
                    </w:rPr>
                  </w:rPrChange>
                </w:rPr>
                <w:t>Y.-H. Chao</w:t>
              </w:r>
            </w:ins>
            <w:ins w:id="27461" w:author="ohm" w:date="2019-10-12T16:00:00Z">
              <w:r w:rsidR="00EF50A7">
                <w:rPr>
                  <w:rFonts w:eastAsia="Times New Roman"/>
                </w:rPr>
                <w:t>, H. Wang (Qualcomm)</w:t>
              </w:r>
            </w:ins>
          </w:p>
        </w:tc>
      </w:tr>
      <w:tr w:rsidR="00EF50A7" w14:paraId="105FA164" w14:textId="77777777" w:rsidTr="00EF50A7">
        <w:trPr>
          <w:tblCellSpacing w:w="15" w:type="dxa"/>
          <w:ins w:id="27462" w:author="ohm" w:date="2019-10-12T16:00:00Z"/>
          <w:trPrChange w:id="2746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6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F7D49" w14:textId="0BE4082D" w:rsidR="00EF50A7" w:rsidRDefault="00EF50A7" w:rsidP="00EF50A7">
            <w:pPr>
              <w:jc w:val="center"/>
              <w:rPr>
                <w:ins w:id="27465" w:author="ohm" w:date="2019-10-12T16:00:00Z"/>
                <w:rFonts w:eastAsia="Times New Roman"/>
                <w:sz w:val="24"/>
                <w:szCs w:val="24"/>
              </w:rPr>
            </w:pPr>
            <w:ins w:id="27466" w:author="ohm" w:date="2019-10-12T16:00:00Z">
              <w:r>
                <w:rPr>
                  <w:rFonts w:eastAsia="Times New Roman"/>
                </w:rPr>
                <w:fldChar w:fldCharType="begin"/>
              </w:r>
            </w:ins>
            <w:ins w:id="27467" w:author="ohm" w:date="2019-10-12T18:41:00Z">
              <w:r w:rsidR="00217B4E">
                <w:rPr>
                  <w:rFonts w:eastAsia="Times New Roman"/>
                </w:rPr>
                <w:instrText>HYPERLINK "C:\\Eigene Dateien\\mpeg\\geneva1910\\current_document.php?id=8523"</w:instrText>
              </w:r>
              <w:r w:rsidR="00217B4E">
                <w:rPr>
                  <w:rFonts w:eastAsia="Times New Roman"/>
                </w:rPr>
              </w:r>
            </w:ins>
            <w:ins w:id="27468" w:author="ohm" w:date="2019-10-12T16:00:00Z">
              <w:r>
                <w:rPr>
                  <w:rFonts w:eastAsia="Times New Roman"/>
                </w:rPr>
                <w:fldChar w:fldCharType="separate"/>
              </w:r>
              <w:r>
                <w:rPr>
                  <w:rStyle w:val="Hyperlink"/>
                  <w:rFonts w:eastAsia="Times New Roman"/>
                </w:rPr>
                <w:t>JVET-P07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6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363E61" w14:textId="77777777" w:rsidR="00EF50A7" w:rsidRDefault="00EF50A7" w:rsidP="00EF50A7">
            <w:pPr>
              <w:jc w:val="center"/>
              <w:rPr>
                <w:ins w:id="27470" w:author="ohm" w:date="2019-10-12T16:00:00Z"/>
                <w:rFonts w:eastAsia="Times New Roman"/>
              </w:rPr>
            </w:pPr>
            <w:ins w:id="27471" w:author="ohm" w:date="2019-10-12T16:00:00Z">
              <w:r>
                <w:rPr>
                  <w:rFonts w:eastAsia="Times New Roman"/>
                </w:rPr>
                <w:t>m5095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7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3AF14" w14:textId="77777777" w:rsidR="00EF50A7" w:rsidRDefault="00EF50A7" w:rsidP="00EF50A7">
            <w:pPr>
              <w:rPr>
                <w:ins w:id="27473" w:author="ohm" w:date="2019-10-12T16:00:00Z"/>
                <w:rFonts w:eastAsia="Times New Roman"/>
              </w:rPr>
            </w:pPr>
            <w:ins w:id="27474" w:author="ohm" w:date="2019-10-12T16:00:00Z">
              <w:r>
                <w:rPr>
                  <w:rFonts w:eastAsia="Times New Roman"/>
                </w:rPr>
                <w:t>2019-09-30 21:15: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609A0B" w14:textId="77777777" w:rsidR="00EF50A7" w:rsidRDefault="00EF50A7" w:rsidP="00EF50A7">
            <w:pPr>
              <w:rPr>
                <w:ins w:id="27476" w:author="ohm" w:date="2019-10-12T16:00:00Z"/>
                <w:rFonts w:eastAsia="Times New Roman"/>
              </w:rPr>
            </w:pPr>
            <w:ins w:id="27477" w:author="ohm" w:date="2019-10-12T16:00:00Z">
              <w:r>
                <w:rPr>
                  <w:rFonts w:eastAsia="Times New Roman"/>
                </w:rPr>
                <w:t>2019-10-03 10:41: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24148" w14:textId="77777777" w:rsidR="00EF50A7" w:rsidRDefault="00EF50A7" w:rsidP="00EF50A7">
            <w:pPr>
              <w:rPr>
                <w:ins w:id="27479" w:author="ohm" w:date="2019-10-12T16:00:00Z"/>
                <w:rFonts w:eastAsia="Times New Roman"/>
              </w:rPr>
            </w:pPr>
            <w:ins w:id="27480" w:author="ohm" w:date="2019-10-12T16:00:00Z">
              <w:r>
                <w:rPr>
                  <w:rFonts w:eastAsia="Times New Roman"/>
                </w:rPr>
                <w:t>2019-10-08 17:41: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8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F4438" w14:textId="77777777" w:rsidR="00EF50A7" w:rsidRDefault="00EF50A7" w:rsidP="00EF50A7">
            <w:pPr>
              <w:rPr>
                <w:ins w:id="27482" w:author="ohm" w:date="2019-10-12T16:00:00Z"/>
                <w:rFonts w:eastAsia="Times New Roman"/>
              </w:rPr>
            </w:pPr>
            <w:ins w:id="27483" w:author="ohm" w:date="2019-10-12T16:00:00Z">
              <w:r>
                <w:rPr>
                  <w:rFonts w:eastAsia="Times New Roman"/>
                </w:rPr>
                <w:t>Crosscheck of JVET-P0264 (CE4-related: Simplification of GEO using angles with power-of-two tangen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8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38E2C0" w14:textId="1A2A9867" w:rsidR="00EF50A7" w:rsidRDefault="00727D97" w:rsidP="00EF50A7">
            <w:pPr>
              <w:rPr>
                <w:ins w:id="27485" w:author="ohm" w:date="2019-10-12T16:00:00Z"/>
                <w:rFonts w:eastAsia="Times New Roman"/>
              </w:rPr>
            </w:pPr>
            <w:ins w:id="27486" w:author="ohm" w:date="2019-10-12T16:40:00Z">
              <w:r w:rsidRPr="00727D97">
                <w:rPr>
                  <w:rPrChange w:id="27487" w:author="ohm" w:date="2019-10-12T16:40:00Z">
                    <w:rPr>
                      <w:rStyle w:val="Hyperlink"/>
                      <w:rFonts w:eastAsia="Times New Roman"/>
                    </w:rPr>
                  </w:rPrChange>
                </w:rPr>
                <w:t>H.-J. Jhu (Kwai Inc.)</w:t>
              </w:r>
            </w:ins>
          </w:p>
        </w:tc>
      </w:tr>
      <w:tr w:rsidR="00EF50A7" w14:paraId="1024B370" w14:textId="77777777" w:rsidTr="00EF50A7">
        <w:trPr>
          <w:tblCellSpacing w:w="15" w:type="dxa"/>
          <w:ins w:id="27488" w:author="ohm" w:date="2019-10-12T16:00:00Z"/>
          <w:trPrChange w:id="274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F314D" w14:textId="14E1CE59" w:rsidR="00EF50A7" w:rsidRDefault="00EF50A7" w:rsidP="00EF50A7">
            <w:pPr>
              <w:jc w:val="center"/>
              <w:rPr>
                <w:ins w:id="27491" w:author="ohm" w:date="2019-10-12T16:00:00Z"/>
                <w:rFonts w:eastAsia="Times New Roman"/>
                <w:sz w:val="24"/>
                <w:szCs w:val="24"/>
              </w:rPr>
            </w:pPr>
            <w:ins w:id="27492" w:author="ohm" w:date="2019-10-12T16:00:00Z">
              <w:r>
                <w:rPr>
                  <w:rFonts w:eastAsia="Times New Roman"/>
                </w:rPr>
                <w:fldChar w:fldCharType="begin"/>
              </w:r>
            </w:ins>
            <w:ins w:id="27493" w:author="ohm" w:date="2019-10-12T18:41:00Z">
              <w:r w:rsidR="00217B4E">
                <w:rPr>
                  <w:rFonts w:eastAsia="Times New Roman"/>
                </w:rPr>
                <w:instrText>HYPERLINK "C:\\Eigene Dateien\\mpeg\\geneva1910\\current_document.php?id=8524"</w:instrText>
              </w:r>
              <w:r w:rsidR="00217B4E">
                <w:rPr>
                  <w:rFonts w:eastAsia="Times New Roman"/>
                </w:rPr>
              </w:r>
            </w:ins>
            <w:ins w:id="27494" w:author="ohm" w:date="2019-10-12T16:00:00Z">
              <w:r>
                <w:rPr>
                  <w:rFonts w:eastAsia="Times New Roman"/>
                </w:rPr>
                <w:fldChar w:fldCharType="separate"/>
              </w:r>
              <w:r>
                <w:rPr>
                  <w:rStyle w:val="Hyperlink"/>
                  <w:rFonts w:eastAsia="Times New Roman"/>
                </w:rPr>
                <w:t>JVET-P07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D324C0" w14:textId="77777777" w:rsidR="00EF50A7" w:rsidRDefault="00EF50A7" w:rsidP="00EF50A7">
            <w:pPr>
              <w:jc w:val="center"/>
              <w:rPr>
                <w:ins w:id="27496" w:author="ohm" w:date="2019-10-12T16:00:00Z"/>
                <w:rFonts w:eastAsia="Times New Roman"/>
              </w:rPr>
            </w:pPr>
            <w:ins w:id="27497" w:author="ohm" w:date="2019-10-12T16:00:00Z">
              <w:r>
                <w:rPr>
                  <w:rFonts w:eastAsia="Times New Roman"/>
                </w:rPr>
                <w:t>m5098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35A20E" w14:textId="77777777" w:rsidR="00EF50A7" w:rsidRDefault="00EF50A7" w:rsidP="00EF50A7">
            <w:pPr>
              <w:rPr>
                <w:ins w:id="27499" w:author="ohm" w:date="2019-10-12T16:00:00Z"/>
                <w:rFonts w:eastAsia="Times New Roman"/>
              </w:rPr>
            </w:pPr>
            <w:ins w:id="27500" w:author="ohm" w:date="2019-10-12T16:00:00Z">
              <w:r>
                <w:rPr>
                  <w:rFonts w:eastAsia="Times New Roman"/>
                </w:rPr>
                <w:t>2019-09-30 22:03: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6D7CA" w14:textId="77777777" w:rsidR="00EF50A7" w:rsidRDefault="00EF50A7" w:rsidP="00EF50A7">
            <w:pPr>
              <w:rPr>
                <w:ins w:id="27502" w:author="ohm" w:date="2019-10-12T16:00:00Z"/>
                <w:rFonts w:eastAsia="Times New Roman"/>
              </w:rPr>
            </w:pPr>
            <w:ins w:id="27503" w:author="ohm" w:date="2019-10-12T16:00:00Z">
              <w:r>
                <w:rPr>
                  <w:rFonts w:eastAsia="Times New Roman"/>
                </w:rPr>
                <w:t>2019-10-02 15:15:4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13F04" w14:textId="77777777" w:rsidR="00EF50A7" w:rsidRDefault="00EF50A7" w:rsidP="00EF50A7">
            <w:pPr>
              <w:rPr>
                <w:ins w:id="27505" w:author="ohm" w:date="2019-10-12T16:00:00Z"/>
                <w:rFonts w:eastAsia="Times New Roman"/>
              </w:rPr>
            </w:pPr>
            <w:ins w:id="27506" w:author="ohm" w:date="2019-10-12T16:00:00Z">
              <w:r>
                <w:rPr>
                  <w:rFonts w:eastAsia="Times New Roman"/>
                </w:rPr>
                <w:t>2019-10-02 15:15:4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B661B" w14:textId="77777777" w:rsidR="00EF50A7" w:rsidRDefault="00EF50A7" w:rsidP="00EF50A7">
            <w:pPr>
              <w:rPr>
                <w:ins w:id="27508" w:author="ohm" w:date="2019-10-12T16:00:00Z"/>
                <w:rFonts w:eastAsia="Times New Roman"/>
              </w:rPr>
            </w:pPr>
            <w:ins w:id="27509" w:author="ohm" w:date="2019-10-12T16:00:00Z">
              <w:r>
                <w:rPr>
                  <w:rFonts w:eastAsia="Times New Roman"/>
                </w:rPr>
                <w:t>Crosscheck of JVET-P0274 (Non-CE1: Enabling TMVP in RP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8D1C9" w14:textId="79EB3BA8" w:rsidR="00EF50A7" w:rsidRDefault="00727D97" w:rsidP="00EF50A7">
            <w:pPr>
              <w:rPr>
                <w:ins w:id="27511" w:author="ohm" w:date="2019-10-12T16:00:00Z"/>
                <w:rFonts w:eastAsia="Times New Roman"/>
              </w:rPr>
            </w:pPr>
            <w:ins w:id="27512" w:author="ohm" w:date="2019-10-12T16:40:00Z">
              <w:r w:rsidRPr="00727D97">
                <w:rPr>
                  <w:rPrChange w:id="27513" w:author="ohm" w:date="2019-10-12T16:40:00Z">
                    <w:rPr>
                      <w:rStyle w:val="Hyperlink"/>
                      <w:rFonts w:eastAsia="Times New Roman"/>
                    </w:rPr>
                  </w:rPrChange>
                </w:rPr>
                <w:t>Y.-W. Chen (Kwai Inc.)</w:t>
              </w:r>
            </w:ins>
          </w:p>
        </w:tc>
      </w:tr>
      <w:tr w:rsidR="00EF50A7" w14:paraId="52CE4569" w14:textId="77777777" w:rsidTr="00EF50A7">
        <w:trPr>
          <w:tblCellSpacing w:w="15" w:type="dxa"/>
          <w:ins w:id="27514" w:author="ohm" w:date="2019-10-12T16:00:00Z"/>
          <w:trPrChange w:id="2751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1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48001" w14:textId="05CB0C49" w:rsidR="00EF50A7" w:rsidRDefault="00EF50A7" w:rsidP="00EF50A7">
            <w:pPr>
              <w:jc w:val="center"/>
              <w:rPr>
                <w:ins w:id="27517" w:author="ohm" w:date="2019-10-12T16:00:00Z"/>
                <w:rFonts w:eastAsia="Times New Roman"/>
                <w:sz w:val="24"/>
                <w:szCs w:val="24"/>
              </w:rPr>
            </w:pPr>
            <w:ins w:id="27518" w:author="ohm" w:date="2019-10-12T16:00:00Z">
              <w:r>
                <w:rPr>
                  <w:rFonts w:eastAsia="Times New Roman"/>
                </w:rPr>
                <w:fldChar w:fldCharType="begin"/>
              </w:r>
            </w:ins>
            <w:ins w:id="27519" w:author="ohm" w:date="2019-10-12T18:41:00Z">
              <w:r w:rsidR="00217B4E">
                <w:rPr>
                  <w:rFonts w:eastAsia="Times New Roman"/>
                </w:rPr>
                <w:instrText>HYPERLINK "C:\\Eigene Dateien\\mpeg\\geneva1910\\current_document.php?id=8525"</w:instrText>
              </w:r>
              <w:r w:rsidR="00217B4E">
                <w:rPr>
                  <w:rFonts w:eastAsia="Times New Roman"/>
                </w:rPr>
              </w:r>
            </w:ins>
            <w:ins w:id="27520" w:author="ohm" w:date="2019-10-12T16:00:00Z">
              <w:r>
                <w:rPr>
                  <w:rFonts w:eastAsia="Times New Roman"/>
                </w:rPr>
                <w:fldChar w:fldCharType="separate"/>
              </w:r>
              <w:r>
                <w:rPr>
                  <w:rStyle w:val="Hyperlink"/>
                  <w:rFonts w:eastAsia="Times New Roman"/>
                </w:rPr>
                <w:t>JVET-P07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2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F8663" w14:textId="77777777" w:rsidR="00EF50A7" w:rsidRDefault="00EF50A7" w:rsidP="00EF50A7">
            <w:pPr>
              <w:jc w:val="center"/>
              <w:rPr>
                <w:ins w:id="27522" w:author="ohm" w:date="2019-10-12T16:00:00Z"/>
                <w:rFonts w:eastAsia="Times New Roman"/>
              </w:rPr>
            </w:pPr>
            <w:ins w:id="27523" w:author="ohm" w:date="2019-10-12T16:00:00Z">
              <w:r>
                <w:rPr>
                  <w:rFonts w:eastAsia="Times New Roman"/>
                </w:rPr>
                <w:t>m5098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2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C341EE" w14:textId="77777777" w:rsidR="00EF50A7" w:rsidRDefault="00EF50A7" w:rsidP="00EF50A7">
            <w:pPr>
              <w:rPr>
                <w:ins w:id="27525" w:author="ohm" w:date="2019-10-12T16:00:00Z"/>
                <w:rFonts w:eastAsia="Times New Roman"/>
              </w:rPr>
            </w:pPr>
            <w:ins w:id="27526" w:author="ohm" w:date="2019-10-12T16:00:00Z">
              <w:r>
                <w:rPr>
                  <w:rFonts w:eastAsia="Times New Roman"/>
                </w:rPr>
                <w:t>2019-09-30 22:03: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5299D" w14:textId="77777777" w:rsidR="00EF50A7" w:rsidRDefault="00EF50A7" w:rsidP="00EF50A7">
            <w:pPr>
              <w:rPr>
                <w:ins w:id="27528" w:author="ohm" w:date="2019-10-12T16:00:00Z"/>
                <w:rFonts w:eastAsia="Times New Roman"/>
              </w:rPr>
            </w:pPr>
            <w:ins w:id="27529" w:author="ohm" w:date="2019-10-12T16:00:00Z">
              <w:r>
                <w:rPr>
                  <w:rFonts w:eastAsia="Times New Roman"/>
                </w:rPr>
                <w:t>2019-10-02 15:22: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A6A4A" w14:textId="77777777" w:rsidR="00EF50A7" w:rsidRDefault="00EF50A7" w:rsidP="00EF50A7">
            <w:pPr>
              <w:rPr>
                <w:ins w:id="27531" w:author="ohm" w:date="2019-10-12T16:00:00Z"/>
                <w:rFonts w:eastAsia="Times New Roman"/>
              </w:rPr>
            </w:pPr>
            <w:ins w:id="27532" w:author="ohm" w:date="2019-10-12T16:00:00Z">
              <w:r>
                <w:rPr>
                  <w:rFonts w:eastAsia="Times New Roman"/>
                </w:rPr>
                <w:t>2019-10-02 15:22:5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3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C7545" w14:textId="77777777" w:rsidR="00EF50A7" w:rsidRDefault="00EF50A7" w:rsidP="00EF50A7">
            <w:pPr>
              <w:rPr>
                <w:ins w:id="27534" w:author="ohm" w:date="2019-10-12T16:00:00Z"/>
                <w:rFonts w:eastAsia="Times New Roman"/>
              </w:rPr>
            </w:pPr>
            <w:ins w:id="27535" w:author="ohm" w:date="2019-10-12T16:00:00Z">
              <w:r>
                <w:rPr>
                  <w:rFonts w:eastAsia="Times New Roman"/>
                </w:rPr>
                <w:t>Crosscheck of JVET-P0473 (Non-CE8: Implicit block partitioning in palette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3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BB07B" w14:textId="6B03AE20" w:rsidR="00EF50A7" w:rsidRDefault="00727D97" w:rsidP="00EF50A7">
            <w:pPr>
              <w:rPr>
                <w:ins w:id="27537" w:author="ohm" w:date="2019-10-12T16:00:00Z"/>
                <w:rFonts w:eastAsia="Times New Roman"/>
              </w:rPr>
            </w:pPr>
            <w:ins w:id="27538" w:author="ohm" w:date="2019-10-12T16:40:00Z">
              <w:r w:rsidRPr="00727D97">
                <w:rPr>
                  <w:rPrChange w:id="27539" w:author="ohm" w:date="2019-10-12T16:40:00Z">
                    <w:rPr>
                      <w:rStyle w:val="Hyperlink"/>
                      <w:rFonts w:eastAsia="Times New Roman"/>
                    </w:rPr>
                  </w:rPrChange>
                </w:rPr>
                <w:t>Y.-W. Chen (Kwai Inc.)</w:t>
              </w:r>
            </w:ins>
          </w:p>
        </w:tc>
      </w:tr>
      <w:tr w:rsidR="00EF50A7" w14:paraId="406DC5ED" w14:textId="77777777" w:rsidTr="00EF50A7">
        <w:trPr>
          <w:tblCellSpacing w:w="15" w:type="dxa"/>
          <w:ins w:id="27540" w:author="ohm" w:date="2019-10-12T16:00:00Z"/>
          <w:trPrChange w:id="2754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4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49A81B" w14:textId="2695FC4A" w:rsidR="00EF50A7" w:rsidRDefault="00EF50A7" w:rsidP="00EF50A7">
            <w:pPr>
              <w:jc w:val="center"/>
              <w:rPr>
                <w:ins w:id="27543" w:author="ohm" w:date="2019-10-12T16:00:00Z"/>
                <w:rFonts w:eastAsia="Times New Roman"/>
                <w:sz w:val="24"/>
                <w:szCs w:val="24"/>
              </w:rPr>
            </w:pPr>
            <w:ins w:id="27544" w:author="ohm" w:date="2019-10-12T16:00:00Z">
              <w:r>
                <w:rPr>
                  <w:rFonts w:eastAsia="Times New Roman"/>
                </w:rPr>
                <w:fldChar w:fldCharType="begin"/>
              </w:r>
            </w:ins>
            <w:ins w:id="27545" w:author="ohm" w:date="2019-10-12T18:41:00Z">
              <w:r w:rsidR="00217B4E">
                <w:rPr>
                  <w:rFonts w:eastAsia="Times New Roman"/>
                </w:rPr>
                <w:instrText>HYPERLINK "C:\\Eigene Dateien\\mpeg\\geneva1910\\current_document.php?id=8526"</w:instrText>
              </w:r>
              <w:r w:rsidR="00217B4E">
                <w:rPr>
                  <w:rFonts w:eastAsia="Times New Roman"/>
                </w:rPr>
              </w:r>
            </w:ins>
            <w:ins w:id="27546" w:author="ohm" w:date="2019-10-12T16:00:00Z">
              <w:r>
                <w:rPr>
                  <w:rFonts w:eastAsia="Times New Roman"/>
                </w:rPr>
                <w:fldChar w:fldCharType="separate"/>
              </w:r>
              <w:r>
                <w:rPr>
                  <w:rStyle w:val="Hyperlink"/>
                  <w:rFonts w:eastAsia="Times New Roman"/>
                </w:rPr>
                <w:t>JVET-P07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4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30147" w14:textId="77777777" w:rsidR="00EF50A7" w:rsidRDefault="00EF50A7" w:rsidP="00EF50A7">
            <w:pPr>
              <w:jc w:val="center"/>
              <w:rPr>
                <w:ins w:id="27548" w:author="ohm" w:date="2019-10-12T16:00:00Z"/>
                <w:rFonts w:eastAsia="Times New Roman"/>
              </w:rPr>
            </w:pPr>
            <w:ins w:id="27549" w:author="ohm" w:date="2019-10-12T16:00:00Z">
              <w:r>
                <w:rPr>
                  <w:rFonts w:eastAsia="Times New Roman"/>
                </w:rPr>
                <w:t>m5098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5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14E918" w14:textId="77777777" w:rsidR="00EF50A7" w:rsidRDefault="00EF50A7" w:rsidP="00EF50A7">
            <w:pPr>
              <w:rPr>
                <w:ins w:id="27551" w:author="ohm" w:date="2019-10-12T16:00:00Z"/>
                <w:rFonts w:eastAsia="Times New Roman"/>
              </w:rPr>
            </w:pPr>
            <w:ins w:id="27552" w:author="ohm" w:date="2019-10-12T16:00:00Z">
              <w:r>
                <w:rPr>
                  <w:rFonts w:eastAsia="Times New Roman"/>
                </w:rPr>
                <w:t>2019-09-30 22:03: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3F1191" w14:textId="77777777" w:rsidR="00EF50A7" w:rsidRDefault="00EF50A7" w:rsidP="00EF50A7">
            <w:pPr>
              <w:rPr>
                <w:ins w:id="27554" w:author="ohm" w:date="2019-10-12T16:00:00Z"/>
                <w:rFonts w:eastAsia="Times New Roman"/>
              </w:rPr>
            </w:pPr>
            <w:ins w:id="27555" w:author="ohm" w:date="2019-10-12T16:00:00Z">
              <w:r>
                <w:rPr>
                  <w:rFonts w:eastAsia="Times New Roman"/>
                </w:rPr>
                <w:t>2019-10-02 21:41: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1A4F8" w14:textId="77777777" w:rsidR="00EF50A7" w:rsidRDefault="00EF50A7" w:rsidP="00EF50A7">
            <w:pPr>
              <w:rPr>
                <w:ins w:id="27557" w:author="ohm" w:date="2019-10-12T16:00:00Z"/>
                <w:rFonts w:eastAsia="Times New Roman"/>
              </w:rPr>
            </w:pPr>
            <w:ins w:id="27558" w:author="ohm" w:date="2019-10-12T16:00:00Z">
              <w:r>
                <w:rPr>
                  <w:rFonts w:eastAsia="Times New Roman"/>
                </w:rPr>
                <w:t>2019-10-02 21:41:4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5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287E6" w14:textId="77777777" w:rsidR="00EF50A7" w:rsidRDefault="00EF50A7" w:rsidP="00EF50A7">
            <w:pPr>
              <w:rPr>
                <w:ins w:id="27560" w:author="ohm" w:date="2019-10-12T16:00:00Z"/>
                <w:rFonts w:eastAsia="Times New Roman"/>
              </w:rPr>
            </w:pPr>
            <w:ins w:id="27561" w:author="ohm" w:date="2019-10-12T16:00:00Z">
              <w:r>
                <w:rPr>
                  <w:rFonts w:eastAsia="Times New Roman"/>
                </w:rPr>
                <w:t>Crosscheck of JVET-P0507 (Non-CE3: ISP simplifica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6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4592B" w14:textId="11B4AC92" w:rsidR="00EF50A7" w:rsidRDefault="00727D97" w:rsidP="00EF50A7">
            <w:pPr>
              <w:rPr>
                <w:ins w:id="27563" w:author="ohm" w:date="2019-10-12T16:00:00Z"/>
                <w:rFonts w:eastAsia="Times New Roman"/>
              </w:rPr>
            </w:pPr>
            <w:ins w:id="27564" w:author="ohm" w:date="2019-10-12T16:40:00Z">
              <w:r w:rsidRPr="00727D97">
                <w:rPr>
                  <w:rPrChange w:id="27565" w:author="ohm" w:date="2019-10-12T16:40:00Z">
                    <w:rPr>
                      <w:rStyle w:val="Hyperlink"/>
                      <w:rFonts w:eastAsia="Times New Roman"/>
                    </w:rPr>
                  </w:rPrChange>
                </w:rPr>
                <w:t>Y.-W. Chen (Kwai Inc.)</w:t>
              </w:r>
            </w:ins>
          </w:p>
        </w:tc>
      </w:tr>
      <w:tr w:rsidR="00EF50A7" w14:paraId="65EC7E36" w14:textId="77777777" w:rsidTr="00EF50A7">
        <w:trPr>
          <w:tblCellSpacing w:w="15" w:type="dxa"/>
          <w:ins w:id="27566" w:author="ohm" w:date="2019-10-12T16:00:00Z"/>
          <w:trPrChange w:id="2756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6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4EDFF3" w14:textId="363FF3A2" w:rsidR="00EF50A7" w:rsidRDefault="00EF50A7" w:rsidP="00EF50A7">
            <w:pPr>
              <w:jc w:val="center"/>
              <w:rPr>
                <w:ins w:id="27569" w:author="ohm" w:date="2019-10-12T16:00:00Z"/>
                <w:rFonts w:eastAsia="Times New Roman"/>
                <w:sz w:val="24"/>
                <w:szCs w:val="24"/>
              </w:rPr>
            </w:pPr>
            <w:ins w:id="27570" w:author="ohm" w:date="2019-10-12T16:00:00Z">
              <w:r>
                <w:rPr>
                  <w:rFonts w:eastAsia="Times New Roman"/>
                </w:rPr>
                <w:fldChar w:fldCharType="begin"/>
              </w:r>
            </w:ins>
            <w:ins w:id="27571" w:author="ohm" w:date="2019-10-12T18:41:00Z">
              <w:r w:rsidR="00217B4E">
                <w:rPr>
                  <w:rFonts w:eastAsia="Times New Roman"/>
                </w:rPr>
                <w:instrText>HYPERLINK "C:\\Eigene Dateien\\mpeg\\geneva1910\\current_document.php?id=8527"</w:instrText>
              </w:r>
              <w:r w:rsidR="00217B4E">
                <w:rPr>
                  <w:rFonts w:eastAsia="Times New Roman"/>
                </w:rPr>
              </w:r>
            </w:ins>
            <w:ins w:id="27572" w:author="ohm" w:date="2019-10-12T16:00:00Z">
              <w:r>
                <w:rPr>
                  <w:rFonts w:eastAsia="Times New Roman"/>
                </w:rPr>
                <w:fldChar w:fldCharType="separate"/>
              </w:r>
              <w:r>
                <w:rPr>
                  <w:rStyle w:val="Hyperlink"/>
                  <w:rFonts w:eastAsia="Times New Roman"/>
                </w:rPr>
                <w:t>JVET-P072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7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258BA" w14:textId="77777777" w:rsidR="00EF50A7" w:rsidRDefault="00EF50A7" w:rsidP="00EF50A7">
            <w:pPr>
              <w:jc w:val="center"/>
              <w:rPr>
                <w:ins w:id="27574" w:author="ohm" w:date="2019-10-12T16:00:00Z"/>
                <w:rFonts w:eastAsia="Times New Roman"/>
              </w:rPr>
            </w:pPr>
            <w:ins w:id="27575" w:author="ohm" w:date="2019-10-12T16:00:00Z">
              <w:r>
                <w:rPr>
                  <w:rFonts w:eastAsia="Times New Roman"/>
                </w:rPr>
                <w:t>m5099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7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29D2D" w14:textId="77777777" w:rsidR="00EF50A7" w:rsidRDefault="00EF50A7" w:rsidP="00EF50A7">
            <w:pPr>
              <w:rPr>
                <w:ins w:id="27577" w:author="ohm" w:date="2019-10-12T16:00:00Z"/>
                <w:rFonts w:eastAsia="Times New Roman"/>
              </w:rPr>
            </w:pPr>
            <w:ins w:id="27578" w:author="ohm" w:date="2019-10-12T16:00:00Z">
              <w:r>
                <w:rPr>
                  <w:rFonts w:eastAsia="Times New Roman"/>
                </w:rPr>
                <w:t>2019-09-30 22:03: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4BDBD" w14:textId="77777777" w:rsidR="00EF50A7" w:rsidRDefault="00EF50A7" w:rsidP="00EF50A7">
            <w:pPr>
              <w:rPr>
                <w:ins w:id="27580" w:author="ohm" w:date="2019-10-12T16:00:00Z"/>
                <w:rFonts w:eastAsia="Times New Roman"/>
              </w:rPr>
            </w:pPr>
            <w:ins w:id="27581" w:author="ohm" w:date="2019-10-12T16:00:00Z">
              <w:r>
                <w:rPr>
                  <w:rFonts w:eastAsia="Times New Roman"/>
                </w:rPr>
                <w:t>2019-10-02 21:46: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3FAED5" w14:textId="77777777" w:rsidR="00EF50A7" w:rsidRDefault="00EF50A7" w:rsidP="00EF50A7">
            <w:pPr>
              <w:rPr>
                <w:ins w:id="27583" w:author="ohm" w:date="2019-10-12T16:00:00Z"/>
                <w:rFonts w:eastAsia="Times New Roman"/>
              </w:rPr>
            </w:pPr>
            <w:ins w:id="27584" w:author="ohm" w:date="2019-10-12T16:00:00Z">
              <w:r>
                <w:rPr>
                  <w:rFonts w:eastAsia="Times New Roman"/>
                </w:rPr>
                <w:t>2019-10-02 21:46:0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8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2323E8" w14:textId="77777777" w:rsidR="00EF50A7" w:rsidRDefault="00EF50A7" w:rsidP="00EF50A7">
            <w:pPr>
              <w:rPr>
                <w:ins w:id="27586" w:author="ohm" w:date="2019-10-12T16:00:00Z"/>
                <w:rFonts w:eastAsia="Times New Roman"/>
              </w:rPr>
            </w:pPr>
            <w:ins w:id="27587" w:author="ohm" w:date="2019-10-12T16:00:00Z">
              <w:r>
                <w:rPr>
                  <w:rFonts w:eastAsia="Times New Roman"/>
                </w:rPr>
                <w:t>Crosscheck of JVET-P0509 (CE3-related: Simplification for MIP matrix multiplic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8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53EF1" w14:textId="10845513" w:rsidR="00EF50A7" w:rsidRDefault="00727D97" w:rsidP="00EF50A7">
            <w:pPr>
              <w:rPr>
                <w:ins w:id="27589" w:author="ohm" w:date="2019-10-12T16:00:00Z"/>
                <w:rFonts w:eastAsia="Times New Roman"/>
              </w:rPr>
            </w:pPr>
            <w:ins w:id="27590" w:author="ohm" w:date="2019-10-12T16:40:00Z">
              <w:r w:rsidRPr="00727D97">
                <w:rPr>
                  <w:rPrChange w:id="27591" w:author="ohm" w:date="2019-10-12T16:40:00Z">
                    <w:rPr>
                      <w:rStyle w:val="Hyperlink"/>
                      <w:rFonts w:eastAsia="Times New Roman"/>
                    </w:rPr>
                  </w:rPrChange>
                </w:rPr>
                <w:t>Y.-W. Chen (Kwai Inc.)</w:t>
              </w:r>
            </w:ins>
          </w:p>
        </w:tc>
      </w:tr>
      <w:tr w:rsidR="00EF50A7" w14:paraId="5153E017" w14:textId="77777777" w:rsidTr="00EF50A7">
        <w:trPr>
          <w:tblCellSpacing w:w="15" w:type="dxa"/>
          <w:ins w:id="27592" w:author="ohm" w:date="2019-10-12T16:00:00Z"/>
          <w:trPrChange w:id="2759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9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2D594" w14:textId="2CE90653" w:rsidR="00EF50A7" w:rsidRDefault="00EF50A7" w:rsidP="00EF50A7">
            <w:pPr>
              <w:jc w:val="center"/>
              <w:rPr>
                <w:ins w:id="27595" w:author="ohm" w:date="2019-10-12T16:00:00Z"/>
                <w:rFonts w:eastAsia="Times New Roman"/>
                <w:sz w:val="24"/>
                <w:szCs w:val="24"/>
              </w:rPr>
            </w:pPr>
            <w:ins w:id="27596" w:author="ohm" w:date="2019-10-12T16:00:00Z">
              <w:r>
                <w:rPr>
                  <w:rFonts w:eastAsia="Times New Roman"/>
                </w:rPr>
                <w:fldChar w:fldCharType="begin"/>
              </w:r>
            </w:ins>
            <w:ins w:id="27597" w:author="ohm" w:date="2019-10-12T18:41:00Z">
              <w:r w:rsidR="00217B4E">
                <w:rPr>
                  <w:rFonts w:eastAsia="Times New Roman"/>
                </w:rPr>
                <w:instrText>HYPERLINK "C:\\Eigene Dateien\\mpeg\\geneva1910\\current_document.php?id=8528"</w:instrText>
              </w:r>
              <w:r w:rsidR="00217B4E">
                <w:rPr>
                  <w:rFonts w:eastAsia="Times New Roman"/>
                </w:rPr>
              </w:r>
            </w:ins>
            <w:ins w:id="27598" w:author="ohm" w:date="2019-10-12T16:00:00Z">
              <w:r>
                <w:rPr>
                  <w:rFonts w:eastAsia="Times New Roman"/>
                </w:rPr>
                <w:fldChar w:fldCharType="separate"/>
              </w:r>
              <w:r>
                <w:rPr>
                  <w:rStyle w:val="Hyperlink"/>
                  <w:rFonts w:eastAsia="Times New Roman"/>
                </w:rPr>
                <w:t>JVET-P072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9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86130" w14:textId="77777777" w:rsidR="00EF50A7" w:rsidRDefault="00EF50A7" w:rsidP="00EF50A7">
            <w:pPr>
              <w:jc w:val="center"/>
              <w:rPr>
                <w:ins w:id="27600" w:author="ohm" w:date="2019-10-12T16:00:00Z"/>
                <w:rFonts w:eastAsia="Times New Roman"/>
              </w:rPr>
            </w:pPr>
            <w:ins w:id="27601" w:author="ohm" w:date="2019-10-12T16:00:00Z">
              <w:r>
                <w:rPr>
                  <w:rFonts w:eastAsia="Times New Roman"/>
                </w:rPr>
                <w:t>m5099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0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540C9" w14:textId="77777777" w:rsidR="00EF50A7" w:rsidRDefault="00EF50A7" w:rsidP="00EF50A7">
            <w:pPr>
              <w:rPr>
                <w:ins w:id="27603" w:author="ohm" w:date="2019-10-12T16:00:00Z"/>
                <w:rFonts w:eastAsia="Times New Roman"/>
              </w:rPr>
            </w:pPr>
            <w:ins w:id="27604" w:author="ohm" w:date="2019-10-12T16:00:00Z">
              <w:r>
                <w:rPr>
                  <w:rFonts w:eastAsia="Times New Roman"/>
                </w:rPr>
                <w:t>2019-09-30 22:04: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32A67" w14:textId="77777777" w:rsidR="00EF50A7" w:rsidRDefault="00EF50A7" w:rsidP="00EF50A7">
            <w:pPr>
              <w:rPr>
                <w:ins w:id="27606" w:author="ohm" w:date="2019-10-12T16:00:00Z"/>
                <w:rFonts w:eastAsia="Times New Roman"/>
              </w:rPr>
            </w:pPr>
            <w:ins w:id="27607" w:author="ohm" w:date="2019-10-12T16:00:00Z">
              <w:r>
                <w:rPr>
                  <w:rFonts w:eastAsia="Times New Roman"/>
                </w:rPr>
                <w:t>2019-10-02 21:47: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BE5A8E" w14:textId="77777777" w:rsidR="00EF50A7" w:rsidRDefault="00EF50A7" w:rsidP="00EF50A7">
            <w:pPr>
              <w:rPr>
                <w:ins w:id="27609" w:author="ohm" w:date="2019-10-12T16:00:00Z"/>
                <w:rFonts w:eastAsia="Times New Roman"/>
              </w:rPr>
            </w:pPr>
            <w:ins w:id="27610" w:author="ohm" w:date="2019-10-12T16:00:00Z">
              <w:r>
                <w:rPr>
                  <w:rFonts w:eastAsia="Times New Roman"/>
                </w:rPr>
                <w:t>2019-10-02 21:47:3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1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4C8B5" w14:textId="77777777" w:rsidR="00EF50A7" w:rsidRDefault="00EF50A7" w:rsidP="00EF50A7">
            <w:pPr>
              <w:rPr>
                <w:ins w:id="27612" w:author="ohm" w:date="2019-10-12T16:00:00Z"/>
                <w:rFonts w:eastAsia="Times New Roman"/>
              </w:rPr>
            </w:pPr>
            <w:ins w:id="27613" w:author="ohm" w:date="2019-10-12T16:00:00Z">
              <w:r>
                <w:rPr>
                  <w:rFonts w:eastAsia="Times New Roman"/>
                </w:rPr>
                <w:t>Crosscheck of JVET-P0534 (AhG16/Non-CE5: On deblocking at ALF virtual boundari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1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4C0C4" w14:textId="0408DC07" w:rsidR="00EF50A7" w:rsidRDefault="00727D97" w:rsidP="00EF50A7">
            <w:pPr>
              <w:rPr>
                <w:ins w:id="27615" w:author="ohm" w:date="2019-10-12T16:00:00Z"/>
                <w:rFonts w:eastAsia="Times New Roman"/>
              </w:rPr>
            </w:pPr>
            <w:ins w:id="27616" w:author="ohm" w:date="2019-10-12T16:40:00Z">
              <w:r w:rsidRPr="00727D97">
                <w:rPr>
                  <w:rPrChange w:id="27617" w:author="ohm" w:date="2019-10-12T16:40:00Z">
                    <w:rPr>
                      <w:rStyle w:val="Hyperlink"/>
                      <w:rFonts w:eastAsia="Times New Roman"/>
                    </w:rPr>
                  </w:rPrChange>
                </w:rPr>
                <w:t>Y.-W. Chen (Kwai Inc.)</w:t>
              </w:r>
            </w:ins>
          </w:p>
        </w:tc>
      </w:tr>
      <w:tr w:rsidR="00EF50A7" w14:paraId="26F7C1AB" w14:textId="77777777" w:rsidTr="00EF50A7">
        <w:trPr>
          <w:tblCellSpacing w:w="15" w:type="dxa"/>
          <w:ins w:id="27618" w:author="ohm" w:date="2019-10-12T16:00:00Z"/>
          <w:trPrChange w:id="2761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2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C8B7BC" w14:textId="596CB85B" w:rsidR="00EF50A7" w:rsidRDefault="00EF50A7" w:rsidP="00EF50A7">
            <w:pPr>
              <w:jc w:val="center"/>
              <w:rPr>
                <w:ins w:id="27621" w:author="ohm" w:date="2019-10-12T16:00:00Z"/>
                <w:rFonts w:eastAsia="Times New Roman"/>
                <w:sz w:val="24"/>
                <w:szCs w:val="24"/>
              </w:rPr>
            </w:pPr>
            <w:ins w:id="27622" w:author="ohm" w:date="2019-10-12T16:00:00Z">
              <w:r>
                <w:rPr>
                  <w:rFonts w:eastAsia="Times New Roman"/>
                </w:rPr>
                <w:fldChar w:fldCharType="begin"/>
              </w:r>
            </w:ins>
            <w:ins w:id="27623" w:author="ohm" w:date="2019-10-12T18:41:00Z">
              <w:r w:rsidR="00217B4E">
                <w:rPr>
                  <w:rFonts w:eastAsia="Times New Roman"/>
                </w:rPr>
                <w:instrText>HYPERLINK "C:\\Eigene Dateien\\mpeg\\geneva1910\\current_document.php?id=8530"</w:instrText>
              </w:r>
              <w:r w:rsidR="00217B4E">
                <w:rPr>
                  <w:rFonts w:eastAsia="Times New Roman"/>
                </w:rPr>
              </w:r>
            </w:ins>
            <w:ins w:id="27624" w:author="ohm" w:date="2019-10-12T16:00:00Z">
              <w:r>
                <w:rPr>
                  <w:rFonts w:eastAsia="Times New Roman"/>
                </w:rPr>
                <w:fldChar w:fldCharType="separate"/>
              </w:r>
              <w:r>
                <w:rPr>
                  <w:rStyle w:val="Hyperlink"/>
                  <w:rFonts w:eastAsia="Times New Roman"/>
                </w:rPr>
                <w:t>JVET-P072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2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D77EB" w14:textId="77777777" w:rsidR="00EF50A7" w:rsidRDefault="00EF50A7" w:rsidP="00EF50A7">
            <w:pPr>
              <w:jc w:val="center"/>
              <w:rPr>
                <w:ins w:id="27626" w:author="ohm" w:date="2019-10-12T16:00:00Z"/>
                <w:rFonts w:eastAsia="Times New Roman"/>
              </w:rPr>
            </w:pPr>
            <w:ins w:id="27627" w:author="ohm" w:date="2019-10-12T16:00:00Z">
              <w:r>
                <w:rPr>
                  <w:rFonts w:eastAsia="Times New Roman"/>
                </w:rPr>
                <w:t>m5100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2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E5D4C" w14:textId="77777777" w:rsidR="00EF50A7" w:rsidRDefault="00EF50A7" w:rsidP="00EF50A7">
            <w:pPr>
              <w:rPr>
                <w:ins w:id="27629" w:author="ohm" w:date="2019-10-12T16:00:00Z"/>
                <w:rFonts w:eastAsia="Times New Roman"/>
              </w:rPr>
            </w:pPr>
            <w:ins w:id="27630" w:author="ohm" w:date="2019-10-12T16:00:00Z">
              <w:r>
                <w:rPr>
                  <w:rFonts w:eastAsia="Times New Roman"/>
                </w:rPr>
                <w:t>2019-09-30 22:52: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DE7CD" w14:textId="77777777" w:rsidR="00EF50A7" w:rsidRDefault="00EF50A7" w:rsidP="00EF50A7">
            <w:pPr>
              <w:rPr>
                <w:ins w:id="27632" w:author="ohm" w:date="2019-10-12T16:00:00Z"/>
                <w:rFonts w:eastAsia="Times New Roman"/>
              </w:rPr>
            </w:pPr>
            <w:ins w:id="27633" w:author="ohm" w:date="2019-10-12T16:00:00Z">
              <w:r>
                <w:rPr>
                  <w:rFonts w:eastAsia="Times New Roman"/>
                </w:rPr>
                <w:t>2019-10-11 10:05: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29058" w14:textId="77777777" w:rsidR="00EF50A7" w:rsidRDefault="00EF50A7" w:rsidP="00EF50A7">
            <w:pPr>
              <w:rPr>
                <w:ins w:id="27635" w:author="ohm" w:date="2019-10-12T16:00:00Z"/>
                <w:rFonts w:eastAsia="Times New Roman"/>
              </w:rPr>
            </w:pPr>
            <w:ins w:id="27636" w:author="ohm" w:date="2019-10-12T16:00:00Z">
              <w:r>
                <w:rPr>
                  <w:rFonts w:eastAsia="Times New Roman"/>
                </w:rPr>
                <w:t>2019-10-11 10:05: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3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856E2" w14:textId="77777777" w:rsidR="00EF50A7" w:rsidRDefault="00EF50A7" w:rsidP="00EF50A7">
            <w:pPr>
              <w:rPr>
                <w:ins w:id="27638" w:author="ohm" w:date="2019-10-12T16:00:00Z"/>
                <w:rFonts w:eastAsia="Times New Roman"/>
              </w:rPr>
            </w:pPr>
            <w:ins w:id="27639" w:author="ohm" w:date="2019-10-12T16:00:00Z">
              <w:r>
                <w:rPr>
                  <w:rFonts w:eastAsia="Times New Roman"/>
                </w:rPr>
                <w:t>Crosscheck of JVET-P0107 on reducing number of GEO modes and removing flipp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4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A10EB" w14:textId="18246911" w:rsidR="00EF50A7" w:rsidRDefault="00727D97" w:rsidP="00EF50A7">
            <w:pPr>
              <w:rPr>
                <w:ins w:id="27641" w:author="ohm" w:date="2019-10-12T16:00:00Z"/>
                <w:rFonts w:eastAsia="Times New Roman"/>
              </w:rPr>
            </w:pPr>
            <w:ins w:id="27642" w:author="ohm" w:date="2019-10-12T16:40:00Z">
              <w:r w:rsidRPr="00727D97">
                <w:rPr>
                  <w:rPrChange w:id="27643" w:author="ohm" w:date="2019-10-12T16:40:00Z">
                    <w:rPr>
                      <w:rStyle w:val="Hyperlink"/>
                      <w:rFonts w:eastAsia="Times New Roman"/>
                    </w:rPr>
                  </w:rPrChange>
                </w:rPr>
                <w:t>R.-L. Liao (Alibaba)</w:t>
              </w:r>
            </w:ins>
          </w:p>
        </w:tc>
      </w:tr>
      <w:tr w:rsidR="00EF50A7" w14:paraId="618DAEE8" w14:textId="77777777" w:rsidTr="00EF50A7">
        <w:trPr>
          <w:tblCellSpacing w:w="15" w:type="dxa"/>
          <w:ins w:id="27644" w:author="ohm" w:date="2019-10-12T16:00:00Z"/>
          <w:trPrChange w:id="2764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4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D7CBD" w14:textId="7B4BB54D" w:rsidR="00EF50A7" w:rsidRDefault="00EF50A7" w:rsidP="00EF50A7">
            <w:pPr>
              <w:jc w:val="center"/>
              <w:rPr>
                <w:ins w:id="27647" w:author="ohm" w:date="2019-10-12T16:00:00Z"/>
                <w:rFonts w:eastAsia="Times New Roman"/>
                <w:sz w:val="24"/>
                <w:szCs w:val="24"/>
              </w:rPr>
            </w:pPr>
            <w:ins w:id="27648" w:author="ohm" w:date="2019-10-12T16:00:00Z">
              <w:r>
                <w:rPr>
                  <w:rFonts w:eastAsia="Times New Roman"/>
                </w:rPr>
                <w:fldChar w:fldCharType="begin"/>
              </w:r>
            </w:ins>
            <w:ins w:id="27649" w:author="ohm" w:date="2019-10-12T18:41:00Z">
              <w:r w:rsidR="00217B4E">
                <w:rPr>
                  <w:rFonts w:eastAsia="Times New Roman"/>
                </w:rPr>
                <w:instrText>HYPERLINK "C:\\Eigene Dateien\\mpeg\\geneva1910\\current_document.php?id=8531"</w:instrText>
              </w:r>
              <w:r w:rsidR="00217B4E">
                <w:rPr>
                  <w:rFonts w:eastAsia="Times New Roman"/>
                </w:rPr>
              </w:r>
            </w:ins>
            <w:ins w:id="27650" w:author="ohm" w:date="2019-10-12T16:00:00Z">
              <w:r>
                <w:rPr>
                  <w:rFonts w:eastAsia="Times New Roman"/>
                </w:rPr>
                <w:fldChar w:fldCharType="separate"/>
              </w:r>
              <w:r>
                <w:rPr>
                  <w:rStyle w:val="Hyperlink"/>
                  <w:rFonts w:eastAsia="Times New Roman"/>
                </w:rPr>
                <w:t>JVET-P072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5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371A4E" w14:textId="77777777" w:rsidR="00EF50A7" w:rsidRDefault="00EF50A7" w:rsidP="00EF50A7">
            <w:pPr>
              <w:jc w:val="center"/>
              <w:rPr>
                <w:ins w:id="27652" w:author="ohm" w:date="2019-10-12T16:00:00Z"/>
                <w:rFonts w:eastAsia="Times New Roman"/>
              </w:rPr>
            </w:pPr>
            <w:ins w:id="27653" w:author="ohm" w:date="2019-10-12T16:00:00Z">
              <w:r>
                <w:rPr>
                  <w:rFonts w:eastAsia="Times New Roman"/>
                </w:rPr>
                <w:t>m5101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5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F8EC49" w14:textId="77777777" w:rsidR="00EF50A7" w:rsidRDefault="00EF50A7" w:rsidP="00EF50A7">
            <w:pPr>
              <w:rPr>
                <w:ins w:id="27655" w:author="ohm" w:date="2019-10-12T16:00:00Z"/>
                <w:rFonts w:eastAsia="Times New Roman"/>
              </w:rPr>
            </w:pPr>
            <w:ins w:id="27656" w:author="ohm" w:date="2019-10-12T16:00:00Z">
              <w:r>
                <w:rPr>
                  <w:rFonts w:eastAsia="Times New Roman"/>
                </w:rPr>
                <w:t>2019-09-30 22:56: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DB770" w14:textId="77777777" w:rsidR="00EF50A7" w:rsidRDefault="00EF50A7" w:rsidP="00EF50A7">
            <w:pPr>
              <w:rPr>
                <w:ins w:id="27658" w:author="ohm" w:date="2019-10-12T16:00:00Z"/>
                <w:rFonts w:eastAsia="Times New Roman"/>
              </w:rPr>
            </w:pPr>
            <w:ins w:id="27659" w:author="ohm" w:date="2019-10-12T16:00:00Z">
              <w:r>
                <w:rPr>
                  <w:rFonts w:eastAsia="Times New Roman"/>
                </w:rPr>
                <w:t>2019-10-03 11:43: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31489" w14:textId="77777777" w:rsidR="00EF50A7" w:rsidRDefault="00EF50A7" w:rsidP="00EF50A7">
            <w:pPr>
              <w:rPr>
                <w:ins w:id="27661" w:author="ohm" w:date="2019-10-12T16:00:00Z"/>
                <w:rFonts w:eastAsia="Times New Roman"/>
              </w:rPr>
            </w:pPr>
            <w:ins w:id="27662" w:author="ohm" w:date="2019-10-12T16:00:00Z">
              <w:r>
                <w:rPr>
                  <w:rFonts w:eastAsia="Times New Roman"/>
                </w:rPr>
                <w:t>2019-10-08 09:31:2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6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F7A53D" w14:textId="77777777" w:rsidR="00EF50A7" w:rsidRDefault="00EF50A7" w:rsidP="00EF50A7">
            <w:pPr>
              <w:rPr>
                <w:ins w:id="27664" w:author="ohm" w:date="2019-10-12T16:00:00Z"/>
                <w:rFonts w:eastAsia="Times New Roman"/>
              </w:rPr>
            </w:pPr>
            <w:ins w:id="27665" w:author="ohm" w:date="2019-10-12T16:00:00Z">
              <w:r>
                <w:rPr>
                  <w:rFonts w:eastAsia="Times New Roman"/>
                </w:rPr>
                <w:t>Crosscheck of JVET-P0248 (CE4-related: On Modifications of GEO)</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6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AC3FE" w14:textId="6F82A120" w:rsidR="00EF50A7" w:rsidRDefault="00727D97" w:rsidP="00EF50A7">
            <w:pPr>
              <w:rPr>
                <w:ins w:id="27667" w:author="ohm" w:date="2019-10-12T16:00:00Z"/>
                <w:rFonts w:eastAsia="Times New Roman"/>
              </w:rPr>
            </w:pPr>
            <w:ins w:id="27668" w:author="ohm" w:date="2019-10-12T16:40:00Z">
              <w:r w:rsidRPr="00727D97">
                <w:rPr>
                  <w:rPrChange w:id="27669" w:author="ohm" w:date="2019-10-12T16:40:00Z">
                    <w:rPr>
                      <w:rStyle w:val="Hyperlink"/>
                      <w:rFonts w:eastAsia="Times New Roman"/>
                    </w:rPr>
                  </w:rPrChange>
                </w:rPr>
                <w:t>R.-L. Liao (Alibaba)</w:t>
              </w:r>
            </w:ins>
          </w:p>
        </w:tc>
      </w:tr>
      <w:tr w:rsidR="00EF50A7" w14:paraId="4566E806" w14:textId="77777777" w:rsidTr="00EF50A7">
        <w:trPr>
          <w:tblCellSpacing w:w="15" w:type="dxa"/>
          <w:ins w:id="27670" w:author="ohm" w:date="2019-10-12T16:00:00Z"/>
          <w:trPrChange w:id="276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BD21A" w14:textId="510FF14D" w:rsidR="00EF50A7" w:rsidRDefault="00EF50A7" w:rsidP="00EF50A7">
            <w:pPr>
              <w:jc w:val="center"/>
              <w:rPr>
                <w:ins w:id="27673" w:author="ohm" w:date="2019-10-12T16:00:00Z"/>
                <w:rFonts w:eastAsia="Times New Roman"/>
                <w:sz w:val="24"/>
                <w:szCs w:val="24"/>
              </w:rPr>
            </w:pPr>
            <w:ins w:id="27674" w:author="ohm" w:date="2019-10-12T16:00:00Z">
              <w:r>
                <w:rPr>
                  <w:rFonts w:eastAsia="Times New Roman"/>
                </w:rPr>
                <w:fldChar w:fldCharType="begin"/>
              </w:r>
            </w:ins>
            <w:ins w:id="27675" w:author="ohm" w:date="2019-10-12T18:41:00Z">
              <w:r w:rsidR="00217B4E">
                <w:rPr>
                  <w:rFonts w:eastAsia="Times New Roman"/>
                </w:rPr>
                <w:instrText>HYPERLINK "C:\\Eigene Dateien\\mpeg\\geneva1910\\current_document.php?id=8532"</w:instrText>
              </w:r>
              <w:r w:rsidR="00217B4E">
                <w:rPr>
                  <w:rFonts w:eastAsia="Times New Roman"/>
                </w:rPr>
              </w:r>
            </w:ins>
            <w:ins w:id="27676" w:author="ohm" w:date="2019-10-12T16:00:00Z">
              <w:r>
                <w:rPr>
                  <w:rFonts w:eastAsia="Times New Roman"/>
                </w:rPr>
                <w:fldChar w:fldCharType="separate"/>
              </w:r>
              <w:r>
                <w:rPr>
                  <w:rStyle w:val="Hyperlink"/>
                  <w:rFonts w:eastAsia="Times New Roman"/>
                </w:rPr>
                <w:t>JVET-P073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37DE6E" w14:textId="77777777" w:rsidR="00EF50A7" w:rsidRDefault="00EF50A7" w:rsidP="00EF50A7">
            <w:pPr>
              <w:jc w:val="center"/>
              <w:rPr>
                <w:ins w:id="27678" w:author="ohm" w:date="2019-10-12T16:00:00Z"/>
                <w:rFonts w:eastAsia="Times New Roman"/>
              </w:rPr>
            </w:pPr>
            <w:ins w:id="27679" w:author="ohm" w:date="2019-10-12T16:00:00Z">
              <w:r>
                <w:rPr>
                  <w:rFonts w:eastAsia="Times New Roman"/>
                </w:rPr>
                <w:t>m5103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CD12A" w14:textId="77777777" w:rsidR="00EF50A7" w:rsidRDefault="00EF50A7" w:rsidP="00EF50A7">
            <w:pPr>
              <w:rPr>
                <w:ins w:id="27681" w:author="ohm" w:date="2019-10-12T16:00:00Z"/>
                <w:rFonts w:eastAsia="Times New Roman"/>
              </w:rPr>
            </w:pPr>
            <w:ins w:id="27682" w:author="ohm" w:date="2019-10-12T16:00:00Z">
              <w:r>
                <w:rPr>
                  <w:rFonts w:eastAsia="Times New Roman"/>
                </w:rPr>
                <w:t xml:space="preserve">2019-09-30 </w:t>
              </w:r>
              <w:r>
                <w:rPr>
                  <w:rFonts w:eastAsia="Times New Roman"/>
                </w:rPr>
                <w:lastRenderedPageBreak/>
                <w:t>23:33: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122BB" w14:textId="77777777" w:rsidR="00EF50A7" w:rsidRDefault="00EF50A7" w:rsidP="00EF50A7">
            <w:pPr>
              <w:rPr>
                <w:ins w:id="27684" w:author="ohm" w:date="2019-10-12T16:00:00Z"/>
                <w:rFonts w:eastAsia="Times New Roman"/>
              </w:rPr>
            </w:pPr>
            <w:ins w:id="27685" w:author="ohm" w:date="2019-10-12T16:00:00Z">
              <w:r>
                <w:rPr>
                  <w:rFonts w:eastAsia="Times New Roman"/>
                </w:rPr>
                <w:lastRenderedPageBreak/>
                <w:t xml:space="preserve">2019-10-01 </w:t>
              </w:r>
              <w:r>
                <w:rPr>
                  <w:rFonts w:eastAsia="Times New Roman"/>
                </w:rPr>
                <w:lastRenderedPageBreak/>
                <w:t>01:43: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2E3E0C" w14:textId="77777777" w:rsidR="00EF50A7" w:rsidRDefault="00EF50A7" w:rsidP="00EF50A7">
            <w:pPr>
              <w:rPr>
                <w:ins w:id="27687" w:author="ohm" w:date="2019-10-12T16:00:00Z"/>
                <w:rFonts w:eastAsia="Times New Roman"/>
              </w:rPr>
            </w:pPr>
            <w:ins w:id="27688" w:author="ohm" w:date="2019-10-12T16:00:00Z">
              <w:r>
                <w:rPr>
                  <w:rFonts w:eastAsia="Times New Roman"/>
                </w:rPr>
                <w:lastRenderedPageBreak/>
                <w:t xml:space="preserve">2019-10-08 </w:t>
              </w:r>
              <w:r>
                <w:rPr>
                  <w:rFonts w:eastAsia="Times New Roman"/>
                </w:rPr>
                <w:lastRenderedPageBreak/>
                <w:t>13:55:0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F0B3B" w14:textId="77777777" w:rsidR="00EF50A7" w:rsidRDefault="00EF50A7" w:rsidP="00EF50A7">
            <w:pPr>
              <w:rPr>
                <w:ins w:id="27690" w:author="ohm" w:date="2019-10-12T16:00:00Z"/>
                <w:rFonts w:eastAsia="Times New Roman"/>
              </w:rPr>
            </w:pPr>
            <w:ins w:id="27691" w:author="ohm" w:date="2019-10-12T16:00:00Z">
              <w:r>
                <w:rPr>
                  <w:rFonts w:eastAsia="Times New Roman"/>
                </w:rPr>
                <w:lastRenderedPageBreak/>
                <w:t>AHG15: default quantization matrix</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EAB1B" w14:textId="32EDF593" w:rsidR="00EF50A7" w:rsidRDefault="00F42FE7" w:rsidP="00EF50A7">
            <w:pPr>
              <w:rPr>
                <w:ins w:id="27693" w:author="ohm" w:date="2019-10-12T16:00:00Z"/>
                <w:rFonts w:eastAsia="Times New Roman"/>
              </w:rPr>
            </w:pPr>
            <w:ins w:id="27694" w:author="ohm" w:date="2019-10-12T16:41:00Z">
              <w:r w:rsidRPr="00F42FE7">
                <w:rPr>
                  <w:rPrChange w:id="27695" w:author="ohm" w:date="2019-10-12T16:41:00Z">
                    <w:rPr>
                      <w:rStyle w:val="Hyperlink"/>
                      <w:rFonts w:eastAsia="Times New Roman"/>
                    </w:rPr>
                  </w:rPrChange>
                </w:rPr>
                <w:t>P. de Lagrange</w:t>
              </w:r>
            </w:ins>
            <w:ins w:id="27696" w:author="ohm" w:date="2019-10-12T16:00:00Z">
              <w:r w:rsidR="00EF50A7">
                <w:rPr>
                  <w:rFonts w:eastAsia="Times New Roman"/>
                </w:rPr>
                <w:t xml:space="preserve">, </w:t>
              </w:r>
            </w:ins>
            <w:ins w:id="27697" w:author="ohm" w:date="2019-10-12T16:41:00Z">
              <w:r w:rsidRPr="00F42FE7">
                <w:rPr>
                  <w:rPrChange w:id="27698" w:author="ohm" w:date="2019-10-12T16:41:00Z">
                    <w:rPr>
                      <w:rStyle w:val="Hyperlink"/>
                      <w:rFonts w:eastAsia="Times New Roman"/>
                    </w:rPr>
                  </w:rPrChange>
                </w:rPr>
                <w:t>E. Fran</w:t>
              </w:r>
            </w:ins>
            <w:ins w:id="27699" w:author="ohm" w:date="2019-10-12T16:55:00Z">
              <w:r w:rsidR="00AA5C87">
                <w:rPr>
                  <w:rFonts w:eastAsia="Times New Roman"/>
                </w:rPr>
                <w:t>ç</w:t>
              </w:r>
            </w:ins>
            <w:ins w:id="27700" w:author="ohm" w:date="2019-10-12T16:41:00Z">
              <w:r w:rsidRPr="00F42FE7">
                <w:rPr>
                  <w:rPrChange w:id="27701" w:author="ohm" w:date="2019-10-12T16:41:00Z">
                    <w:rPr>
                      <w:rStyle w:val="Hyperlink"/>
                      <w:rFonts w:eastAsia="Times New Roman"/>
                    </w:rPr>
                  </w:rPrChange>
                </w:rPr>
                <w:t>ois (InterDigital)</w:t>
              </w:r>
            </w:ins>
          </w:p>
        </w:tc>
      </w:tr>
      <w:tr w:rsidR="00EF50A7" w14:paraId="5CD7DA0D" w14:textId="77777777" w:rsidTr="00EF50A7">
        <w:trPr>
          <w:tblCellSpacing w:w="15" w:type="dxa"/>
          <w:ins w:id="27702" w:author="ohm" w:date="2019-10-12T16:00:00Z"/>
          <w:trPrChange w:id="277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E01762" w14:textId="03C6B4B4" w:rsidR="00EF50A7" w:rsidRDefault="00EF50A7" w:rsidP="00EF50A7">
            <w:pPr>
              <w:jc w:val="center"/>
              <w:rPr>
                <w:ins w:id="27705" w:author="ohm" w:date="2019-10-12T16:00:00Z"/>
                <w:rFonts w:eastAsia="Times New Roman"/>
                <w:sz w:val="24"/>
                <w:szCs w:val="24"/>
              </w:rPr>
            </w:pPr>
            <w:ins w:id="27706" w:author="ohm" w:date="2019-10-12T16:00:00Z">
              <w:r>
                <w:rPr>
                  <w:rFonts w:eastAsia="Times New Roman"/>
                </w:rPr>
                <w:fldChar w:fldCharType="begin"/>
              </w:r>
            </w:ins>
            <w:ins w:id="27707" w:author="ohm" w:date="2019-10-12T18:41:00Z">
              <w:r w:rsidR="00217B4E">
                <w:rPr>
                  <w:rFonts w:eastAsia="Times New Roman"/>
                </w:rPr>
                <w:instrText>HYPERLINK "C:\\Eigene Dateien\\mpeg\\geneva1910\\current_document.php?id=8533"</w:instrText>
              </w:r>
              <w:r w:rsidR="00217B4E">
                <w:rPr>
                  <w:rFonts w:eastAsia="Times New Roman"/>
                </w:rPr>
              </w:r>
            </w:ins>
            <w:ins w:id="27708" w:author="ohm" w:date="2019-10-12T16:00:00Z">
              <w:r>
                <w:rPr>
                  <w:rFonts w:eastAsia="Times New Roman"/>
                </w:rPr>
                <w:fldChar w:fldCharType="separate"/>
              </w:r>
              <w:r>
                <w:rPr>
                  <w:rStyle w:val="Hyperlink"/>
                  <w:rFonts w:eastAsia="Times New Roman"/>
                </w:rPr>
                <w:t>JVET-P073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EDBEFB" w14:textId="77777777" w:rsidR="00EF50A7" w:rsidRDefault="00EF50A7" w:rsidP="00EF50A7">
            <w:pPr>
              <w:jc w:val="center"/>
              <w:rPr>
                <w:ins w:id="27710" w:author="ohm" w:date="2019-10-12T16:00:00Z"/>
                <w:rFonts w:eastAsia="Times New Roman"/>
              </w:rPr>
            </w:pPr>
            <w:ins w:id="27711" w:author="ohm" w:date="2019-10-12T16:00:00Z">
              <w:r>
                <w:rPr>
                  <w:rFonts w:eastAsia="Times New Roman"/>
                </w:rPr>
                <w:t>m5104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45562" w14:textId="77777777" w:rsidR="00EF50A7" w:rsidRDefault="00EF50A7" w:rsidP="00EF50A7">
            <w:pPr>
              <w:rPr>
                <w:ins w:id="27713" w:author="ohm" w:date="2019-10-12T16:00:00Z"/>
                <w:rFonts w:eastAsia="Times New Roman"/>
              </w:rPr>
            </w:pPr>
            <w:ins w:id="27714" w:author="ohm" w:date="2019-10-12T16:00:00Z">
              <w:r>
                <w:rPr>
                  <w:rFonts w:eastAsia="Times New Roman"/>
                </w:rPr>
                <w:t>2019-10-01 00:21: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C8544" w14:textId="77777777" w:rsidR="00EF50A7" w:rsidRDefault="00EF50A7" w:rsidP="00EF50A7">
            <w:pPr>
              <w:rPr>
                <w:ins w:id="27716" w:author="ohm" w:date="2019-10-12T16:00:00Z"/>
                <w:rFonts w:eastAsia="Times New Roman"/>
              </w:rPr>
            </w:pPr>
            <w:ins w:id="27717" w:author="ohm" w:date="2019-10-12T16:00:00Z">
              <w:r>
                <w:rPr>
                  <w:rFonts w:eastAsia="Times New Roman"/>
                </w:rPr>
                <w:t>2019-10-11 10:07: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1546D" w14:textId="77777777" w:rsidR="00EF50A7" w:rsidRDefault="00EF50A7" w:rsidP="00EF50A7">
            <w:pPr>
              <w:rPr>
                <w:ins w:id="27719" w:author="ohm" w:date="2019-10-12T16:00:00Z"/>
                <w:rFonts w:eastAsia="Times New Roman"/>
              </w:rPr>
            </w:pPr>
            <w:ins w:id="27720" w:author="ohm" w:date="2019-10-12T16:00:00Z">
              <w:r>
                <w:rPr>
                  <w:rFonts w:eastAsia="Times New Roman"/>
                </w:rPr>
                <w:t>2019-10-11 10:07:3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F0A175" w14:textId="77777777" w:rsidR="00EF50A7" w:rsidRDefault="00EF50A7" w:rsidP="00EF50A7">
            <w:pPr>
              <w:rPr>
                <w:ins w:id="27722" w:author="ohm" w:date="2019-10-12T16:00:00Z"/>
                <w:rFonts w:eastAsia="Times New Roman"/>
              </w:rPr>
            </w:pPr>
            <w:ins w:id="27723" w:author="ohm" w:date="2019-10-12T16:00:00Z">
              <w:r>
                <w:rPr>
                  <w:rFonts w:eastAsia="Times New Roman"/>
                </w:rPr>
                <w:t>Crosscheck of JVET-P0670 (Non-CE8: On num_palette_indices_minus1)</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EC066" w14:textId="54B40885" w:rsidR="00EF50A7" w:rsidRDefault="00F42FE7" w:rsidP="00EF50A7">
            <w:pPr>
              <w:rPr>
                <w:ins w:id="27725" w:author="ohm" w:date="2019-10-12T16:00:00Z"/>
                <w:rFonts w:eastAsia="Times New Roman"/>
              </w:rPr>
            </w:pPr>
            <w:ins w:id="27726" w:author="ohm" w:date="2019-10-12T16:41:00Z">
              <w:r w:rsidRPr="00F42FE7">
                <w:rPr>
                  <w:rPrChange w:id="27727" w:author="ohm" w:date="2019-10-12T16:41:00Z">
                    <w:rPr>
                      <w:rStyle w:val="Hyperlink"/>
                      <w:rFonts w:eastAsia="Times New Roman"/>
                    </w:rPr>
                  </w:rPrChange>
                </w:rPr>
                <w:t>H. Yang (InterDigital)</w:t>
              </w:r>
            </w:ins>
          </w:p>
        </w:tc>
      </w:tr>
      <w:tr w:rsidR="00EF50A7" w14:paraId="5E7F3A98" w14:textId="77777777" w:rsidTr="00EF50A7">
        <w:trPr>
          <w:tblCellSpacing w:w="15" w:type="dxa"/>
          <w:ins w:id="27728" w:author="ohm" w:date="2019-10-12T16:00:00Z"/>
          <w:trPrChange w:id="2772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3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50C1F" w14:textId="7BDD4C08" w:rsidR="00EF50A7" w:rsidRDefault="00EF50A7" w:rsidP="00EF50A7">
            <w:pPr>
              <w:jc w:val="center"/>
              <w:rPr>
                <w:ins w:id="27731" w:author="ohm" w:date="2019-10-12T16:00:00Z"/>
                <w:rFonts w:eastAsia="Times New Roman"/>
                <w:sz w:val="24"/>
                <w:szCs w:val="24"/>
              </w:rPr>
            </w:pPr>
            <w:ins w:id="27732" w:author="ohm" w:date="2019-10-12T16:00:00Z">
              <w:r>
                <w:rPr>
                  <w:rFonts w:eastAsia="Times New Roman"/>
                </w:rPr>
                <w:fldChar w:fldCharType="begin"/>
              </w:r>
            </w:ins>
            <w:ins w:id="27733" w:author="ohm" w:date="2019-10-12T18:41:00Z">
              <w:r w:rsidR="00217B4E">
                <w:rPr>
                  <w:rFonts w:eastAsia="Times New Roman"/>
                </w:rPr>
                <w:instrText>HYPERLINK "C:\\Eigene Dateien\\mpeg\\geneva1910\\current_document.php?id=8534"</w:instrText>
              </w:r>
              <w:r w:rsidR="00217B4E">
                <w:rPr>
                  <w:rFonts w:eastAsia="Times New Roman"/>
                </w:rPr>
              </w:r>
            </w:ins>
            <w:ins w:id="27734" w:author="ohm" w:date="2019-10-12T16:00:00Z">
              <w:r>
                <w:rPr>
                  <w:rFonts w:eastAsia="Times New Roman"/>
                </w:rPr>
                <w:fldChar w:fldCharType="separate"/>
              </w:r>
              <w:r>
                <w:rPr>
                  <w:rStyle w:val="Hyperlink"/>
                  <w:rFonts w:eastAsia="Times New Roman"/>
                </w:rPr>
                <w:t>JVET-P073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3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EF494" w14:textId="77777777" w:rsidR="00EF50A7" w:rsidRDefault="00EF50A7" w:rsidP="00EF50A7">
            <w:pPr>
              <w:jc w:val="center"/>
              <w:rPr>
                <w:ins w:id="27736" w:author="ohm" w:date="2019-10-12T16:00:00Z"/>
                <w:rFonts w:eastAsia="Times New Roman"/>
              </w:rPr>
            </w:pPr>
            <w:ins w:id="27737" w:author="ohm" w:date="2019-10-12T16:00:00Z">
              <w:r>
                <w:rPr>
                  <w:rFonts w:eastAsia="Times New Roman"/>
                </w:rPr>
                <w:t>m5105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3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99A26" w14:textId="77777777" w:rsidR="00EF50A7" w:rsidRDefault="00EF50A7" w:rsidP="00EF50A7">
            <w:pPr>
              <w:rPr>
                <w:ins w:id="27739" w:author="ohm" w:date="2019-10-12T16:00:00Z"/>
                <w:rFonts w:eastAsia="Times New Roman"/>
              </w:rPr>
            </w:pPr>
            <w:ins w:id="27740" w:author="ohm" w:date="2019-10-12T16:00:00Z">
              <w:r>
                <w:rPr>
                  <w:rFonts w:eastAsia="Times New Roman"/>
                </w:rPr>
                <w:t>2019-10-01 00:53: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DB691E" w14:textId="77777777" w:rsidR="00EF50A7" w:rsidRDefault="00EF50A7" w:rsidP="00EF50A7">
            <w:pPr>
              <w:rPr>
                <w:ins w:id="27742" w:author="ohm" w:date="2019-10-12T16:00:00Z"/>
                <w:rFonts w:eastAsia="Times New Roman"/>
              </w:rPr>
            </w:pPr>
            <w:ins w:id="27743" w:author="ohm" w:date="2019-10-12T16:00:00Z">
              <w:r>
                <w:rPr>
                  <w:rFonts w:eastAsia="Times New Roman"/>
                </w:rPr>
                <w:t>2019-10-10 17:07: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C580C" w14:textId="77777777" w:rsidR="00EF50A7" w:rsidRDefault="00EF50A7" w:rsidP="00EF50A7">
            <w:pPr>
              <w:rPr>
                <w:ins w:id="27745" w:author="ohm" w:date="2019-10-12T16:00:00Z"/>
                <w:rFonts w:eastAsia="Times New Roman"/>
              </w:rPr>
            </w:pPr>
            <w:ins w:id="27746" w:author="ohm" w:date="2019-10-12T16:00:00Z">
              <w:r>
                <w:rPr>
                  <w:rFonts w:eastAsia="Times New Roman"/>
                </w:rPr>
                <w:t>2019-10-10 17:07:3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4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AAE63" w14:textId="77777777" w:rsidR="00EF50A7" w:rsidRDefault="00EF50A7" w:rsidP="00EF50A7">
            <w:pPr>
              <w:rPr>
                <w:ins w:id="27748" w:author="ohm" w:date="2019-10-12T16:00:00Z"/>
                <w:rFonts w:eastAsia="Times New Roman"/>
              </w:rPr>
            </w:pPr>
            <w:ins w:id="27749" w:author="ohm" w:date="2019-10-12T16:00:00Z">
              <w:r>
                <w:rPr>
                  <w:rFonts w:eastAsia="Times New Roman"/>
                </w:rPr>
                <w:t>Crosscheck of JVET-P0425 on index adjustment in palette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5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0D745" w14:textId="45887965" w:rsidR="00EF50A7" w:rsidRDefault="00F42FE7" w:rsidP="00EF50A7">
            <w:pPr>
              <w:rPr>
                <w:ins w:id="27751" w:author="ohm" w:date="2019-10-12T16:00:00Z"/>
                <w:rFonts w:eastAsia="Times New Roman"/>
              </w:rPr>
            </w:pPr>
            <w:ins w:id="27752" w:author="ohm" w:date="2019-10-12T16:41:00Z">
              <w:r w:rsidRPr="00F42FE7">
                <w:rPr>
                  <w:rPrChange w:id="27753" w:author="ohm" w:date="2019-10-12T16:41:00Z">
                    <w:rPr>
                      <w:rStyle w:val="Hyperlink"/>
                      <w:rFonts w:eastAsia="Times New Roman"/>
                    </w:rPr>
                  </w:rPrChange>
                </w:rPr>
                <w:t>X. Xiu (Kwai Inc.)</w:t>
              </w:r>
            </w:ins>
          </w:p>
        </w:tc>
      </w:tr>
      <w:tr w:rsidR="00EF50A7" w14:paraId="43F9F466" w14:textId="77777777" w:rsidTr="00EF50A7">
        <w:trPr>
          <w:tblCellSpacing w:w="15" w:type="dxa"/>
          <w:ins w:id="27754" w:author="ohm" w:date="2019-10-12T16:00:00Z"/>
          <w:trPrChange w:id="2775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5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7D2D4" w14:textId="61893183" w:rsidR="00EF50A7" w:rsidRDefault="00EF50A7" w:rsidP="00EF50A7">
            <w:pPr>
              <w:jc w:val="center"/>
              <w:rPr>
                <w:ins w:id="27757" w:author="ohm" w:date="2019-10-12T16:00:00Z"/>
                <w:rFonts w:eastAsia="Times New Roman"/>
                <w:sz w:val="24"/>
                <w:szCs w:val="24"/>
              </w:rPr>
            </w:pPr>
            <w:ins w:id="27758" w:author="ohm" w:date="2019-10-12T16:00:00Z">
              <w:r>
                <w:rPr>
                  <w:rFonts w:eastAsia="Times New Roman"/>
                </w:rPr>
                <w:fldChar w:fldCharType="begin"/>
              </w:r>
            </w:ins>
            <w:ins w:id="27759" w:author="ohm" w:date="2019-10-12T18:41:00Z">
              <w:r w:rsidR="00217B4E">
                <w:rPr>
                  <w:rFonts w:eastAsia="Times New Roman"/>
                </w:rPr>
                <w:instrText>HYPERLINK "C:\\Eigene Dateien\\mpeg\\geneva1910\\current_document.php?id=8535"</w:instrText>
              </w:r>
              <w:r w:rsidR="00217B4E">
                <w:rPr>
                  <w:rFonts w:eastAsia="Times New Roman"/>
                </w:rPr>
              </w:r>
            </w:ins>
            <w:ins w:id="27760" w:author="ohm" w:date="2019-10-12T16:00:00Z">
              <w:r>
                <w:rPr>
                  <w:rFonts w:eastAsia="Times New Roman"/>
                </w:rPr>
                <w:fldChar w:fldCharType="separate"/>
              </w:r>
              <w:r>
                <w:rPr>
                  <w:rStyle w:val="Hyperlink"/>
                  <w:rFonts w:eastAsia="Times New Roman"/>
                </w:rPr>
                <w:t>JVET-P073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6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FE14A" w14:textId="77777777" w:rsidR="00EF50A7" w:rsidRDefault="00EF50A7" w:rsidP="00EF50A7">
            <w:pPr>
              <w:jc w:val="center"/>
              <w:rPr>
                <w:ins w:id="27762" w:author="ohm" w:date="2019-10-12T16:00:00Z"/>
                <w:rFonts w:eastAsia="Times New Roman"/>
              </w:rPr>
            </w:pPr>
            <w:ins w:id="27763" w:author="ohm" w:date="2019-10-12T16:00:00Z">
              <w:r>
                <w:rPr>
                  <w:rFonts w:eastAsia="Times New Roman"/>
                </w:rPr>
                <w:t>m5105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6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2984C" w14:textId="77777777" w:rsidR="00EF50A7" w:rsidRDefault="00EF50A7" w:rsidP="00EF50A7">
            <w:pPr>
              <w:rPr>
                <w:ins w:id="27765" w:author="ohm" w:date="2019-10-12T16:00:00Z"/>
                <w:rFonts w:eastAsia="Times New Roman"/>
              </w:rPr>
            </w:pPr>
            <w:ins w:id="27766" w:author="ohm" w:date="2019-10-12T16:00:00Z">
              <w:r>
                <w:rPr>
                  <w:rFonts w:eastAsia="Times New Roman"/>
                </w:rPr>
                <w:t>2019-10-01 00:56: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A948DE" w14:textId="77777777" w:rsidR="00EF50A7" w:rsidRDefault="00EF50A7" w:rsidP="00EF50A7">
            <w:pPr>
              <w:rPr>
                <w:ins w:id="27768" w:author="ohm" w:date="2019-10-12T16:00:00Z"/>
                <w:rFonts w:eastAsia="Times New Roman"/>
              </w:rPr>
            </w:pPr>
            <w:ins w:id="27769" w:author="ohm" w:date="2019-10-12T16:00:00Z">
              <w:r>
                <w:rPr>
                  <w:rFonts w:eastAsia="Times New Roman"/>
                </w:rPr>
                <w:t>2019-10-10 17:40: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D3B67" w14:textId="77777777" w:rsidR="00EF50A7" w:rsidRDefault="00EF50A7" w:rsidP="00EF50A7">
            <w:pPr>
              <w:rPr>
                <w:ins w:id="27771" w:author="ohm" w:date="2019-10-12T16:00:00Z"/>
                <w:rFonts w:eastAsia="Times New Roman"/>
              </w:rPr>
            </w:pPr>
            <w:ins w:id="27772" w:author="ohm" w:date="2019-10-12T16:00:00Z">
              <w:r>
                <w:rPr>
                  <w:rFonts w:eastAsia="Times New Roman"/>
                </w:rPr>
                <w:t>2019-10-10 17:40:0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7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C8E3A" w14:textId="77777777" w:rsidR="00EF50A7" w:rsidRDefault="00EF50A7" w:rsidP="00EF50A7">
            <w:pPr>
              <w:rPr>
                <w:ins w:id="27774" w:author="ohm" w:date="2019-10-12T16:00:00Z"/>
                <w:rFonts w:eastAsia="Times New Roman"/>
              </w:rPr>
            </w:pPr>
            <w:ins w:id="27775" w:author="ohm" w:date="2019-10-12T16:00:00Z">
              <w:r>
                <w:rPr>
                  <w:rFonts w:eastAsia="Times New Roman"/>
                </w:rPr>
                <w:t>Crosscheck of JVET-P0454 on constraints on IBC reference block loca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7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8F634" w14:textId="3F8E8E06" w:rsidR="00EF50A7" w:rsidRDefault="00F42FE7" w:rsidP="00EF50A7">
            <w:pPr>
              <w:rPr>
                <w:ins w:id="27777" w:author="ohm" w:date="2019-10-12T16:00:00Z"/>
                <w:rFonts w:eastAsia="Times New Roman"/>
              </w:rPr>
            </w:pPr>
            <w:ins w:id="27778" w:author="ohm" w:date="2019-10-12T16:41:00Z">
              <w:r w:rsidRPr="00F42FE7">
                <w:rPr>
                  <w:rPrChange w:id="27779" w:author="ohm" w:date="2019-10-12T16:41:00Z">
                    <w:rPr>
                      <w:rStyle w:val="Hyperlink"/>
                      <w:rFonts w:eastAsia="Times New Roman"/>
                    </w:rPr>
                  </w:rPrChange>
                </w:rPr>
                <w:t>X. Xiu (Kwai Inc.)</w:t>
              </w:r>
            </w:ins>
          </w:p>
        </w:tc>
      </w:tr>
      <w:tr w:rsidR="00EF50A7" w14:paraId="37F4826D" w14:textId="77777777" w:rsidTr="00EF50A7">
        <w:trPr>
          <w:tblCellSpacing w:w="15" w:type="dxa"/>
          <w:ins w:id="27780" w:author="ohm" w:date="2019-10-12T16:00:00Z"/>
          <w:trPrChange w:id="2778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8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1D25B" w14:textId="3FE45E4C" w:rsidR="00EF50A7" w:rsidRDefault="00EF50A7" w:rsidP="00EF50A7">
            <w:pPr>
              <w:jc w:val="center"/>
              <w:rPr>
                <w:ins w:id="27783" w:author="ohm" w:date="2019-10-12T16:00:00Z"/>
                <w:rFonts w:eastAsia="Times New Roman"/>
                <w:sz w:val="24"/>
                <w:szCs w:val="24"/>
              </w:rPr>
            </w:pPr>
            <w:ins w:id="27784" w:author="ohm" w:date="2019-10-12T16:00:00Z">
              <w:r>
                <w:rPr>
                  <w:rFonts w:eastAsia="Times New Roman"/>
                </w:rPr>
                <w:fldChar w:fldCharType="begin"/>
              </w:r>
            </w:ins>
            <w:ins w:id="27785" w:author="ohm" w:date="2019-10-12T18:41:00Z">
              <w:r w:rsidR="00217B4E">
                <w:rPr>
                  <w:rFonts w:eastAsia="Times New Roman"/>
                </w:rPr>
                <w:instrText>HYPERLINK "C:\\Eigene Dateien\\mpeg\\geneva1910\\current_document.php?id=8536"</w:instrText>
              </w:r>
              <w:r w:rsidR="00217B4E">
                <w:rPr>
                  <w:rFonts w:eastAsia="Times New Roman"/>
                </w:rPr>
              </w:r>
            </w:ins>
            <w:ins w:id="27786" w:author="ohm" w:date="2019-10-12T16:00:00Z">
              <w:r>
                <w:rPr>
                  <w:rFonts w:eastAsia="Times New Roman"/>
                </w:rPr>
                <w:fldChar w:fldCharType="separate"/>
              </w:r>
              <w:r>
                <w:rPr>
                  <w:rStyle w:val="Hyperlink"/>
                  <w:rFonts w:eastAsia="Times New Roman"/>
                </w:rPr>
                <w:t>JVET-P073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8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FDD14" w14:textId="77777777" w:rsidR="00EF50A7" w:rsidRDefault="00EF50A7" w:rsidP="00EF50A7">
            <w:pPr>
              <w:jc w:val="center"/>
              <w:rPr>
                <w:ins w:id="27788" w:author="ohm" w:date="2019-10-12T16:00:00Z"/>
                <w:rFonts w:eastAsia="Times New Roman"/>
              </w:rPr>
            </w:pPr>
            <w:ins w:id="27789" w:author="ohm" w:date="2019-10-12T16:00:00Z">
              <w:r>
                <w:rPr>
                  <w:rFonts w:eastAsia="Times New Roman"/>
                </w:rPr>
                <w:t>m5105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9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110F3" w14:textId="77777777" w:rsidR="00EF50A7" w:rsidRDefault="00EF50A7" w:rsidP="00EF50A7">
            <w:pPr>
              <w:rPr>
                <w:ins w:id="27791" w:author="ohm" w:date="2019-10-12T16:00:00Z"/>
                <w:rFonts w:eastAsia="Times New Roman"/>
              </w:rPr>
            </w:pPr>
            <w:ins w:id="27792" w:author="ohm" w:date="2019-10-12T16:00:00Z">
              <w:r>
                <w:rPr>
                  <w:rFonts w:eastAsia="Times New Roman"/>
                </w:rPr>
                <w:t>2019-10-01 00:58: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93F518" w14:textId="77777777" w:rsidR="00EF50A7" w:rsidRDefault="00EF50A7" w:rsidP="00EF50A7">
            <w:pPr>
              <w:rPr>
                <w:ins w:id="27794" w:author="ohm" w:date="2019-10-12T16:00:00Z"/>
                <w:rFonts w:eastAsia="Times New Roman"/>
              </w:rPr>
            </w:pPr>
            <w:ins w:id="27795" w:author="ohm" w:date="2019-10-12T16:00:00Z">
              <w:r>
                <w:rPr>
                  <w:rFonts w:eastAsia="Times New Roman"/>
                </w:rPr>
                <w:t>2019-10-11 08:34: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E8A1D" w14:textId="77777777" w:rsidR="00EF50A7" w:rsidRDefault="00EF50A7" w:rsidP="00EF50A7">
            <w:pPr>
              <w:rPr>
                <w:ins w:id="27797" w:author="ohm" w:date="2019-10-12T16:00:00Z"/>
                <w:rFonts w:eastAsia="Times New Roman"/>
              </w:rPr>
            </w:pPr>
            <w:ins w:id="27798" w:author="ohm" w:date="2019-10-12T16:00:00Z">
              <w:r>
                <w:rPr>
                  <w:rFonts w:eastAsia="Times New Roman"/>
                </w:rPr>
                <w:t>2019-10-11 08:34:2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9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753FB2" w14:textId="77777777" w:rsidR="00EF50A7" w:rsidRDefault="00EF50A7" w:rsidP="00EF50A7">
            <w:pPr>
              <w:rPr>
                <w:ins w:id="27800" w:author="ohm" w:date="2019-10-12T16:00:00Z"/>
                <w:rFonts w:eastAsia="Times New Roman"/>
              </w:rPr>
            </w:pPr>
            <w:ins w:id="27801" w:author="ohm" w:date="2019-10-12T16:00:00Z">
              <w:r>
                <w:rPr>
                  <w:rFonts w:eastAsia="Times New Roman"/>
                </w:rPr>
                <w:t>Crosscheck of JVET-P0201 on simplification on BDOF offset calcul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0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95C3E" w14:textId="682B1F69" w:rsidR="00EF50A7" w:rsidRDefault="00F42FE7" w:rsidP="00EF50A7">
            <w:pPr>
              <w:rPr>
                <w:ins w:id="27803" w:author="ohm" w:date="2019-10-12T16:00:00Z"/>
                <w:rFonts w:eastAsia="Times New Roman"/>
              </w:rPr>
            </w:pPr>
            <w:ins w:id="27804" w:author="ohm" w:date="2019-10-12T16:41:00Z">
              <w:r w:rsidRPr="00F42FE7">
                <w:rPr>
                  <w:rPrChange w:id="27805" w:author="ohm" w:date="2019-10-12T16:41:00Z">
                    <w:rPr>
                      <w:rStyle w:val="Hyperlink"/>
                      <w:rFonts w:eastAsia="Times New Roman"/>
                    </w:rPr>
                  </w:rPrChange>
                </w:rPr>
                <w:t>X. Xiu (Kwai Inc.)</w:t>
              </w:r>
            </w:ins>
          </w:p>
        </w:tc>
      </w:tr>
      <w:tr w:rsidR="00EF50A7" w14:paraId="3BCA60B8" w14:textId="77777777" w:rsidTr="00EF50A7">
        <w:trPr>
          <w:tblCellSpacing w:w="15" w:type="dxa"/>
          <w:ins w:id="27806" w:author="ohm" w:date="2019-10-12T16:00:00Z"/>
          <w:trPrChange w:id="2780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0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C6983" w14:textId="0045B857" w:rsidR="00EF50A7" w:rsidRDefault="00EF50A7" w:rsidP="00EF50A7">
            <w:pPr>
              <w:jc w:val="center"/>
              <w:rPr>
                <w:ins w:id="27809" w:author="ohm" w:date="2019-10-12T16:00:00Z"/>
                <w:rFonts w:eastAsia="Times New Roman"/>
                <w:sz w:val="24"/>
                <w:szCs w:val="24"/>
              </w:rPr>
            </w:pPr>
            <w:ins w:id="27810" w:author="ohm" w:date="2019-10-12T16:00:00Z">
              <w:r>
                <w:rPr>
                  <w:rFonts w:eastAsia="Times New Roman"/>
                </w:rPr>
                <w:fldChar w:fldCharType="begin"/>
              </w:r>
            </w:ins>
            <w:ins w:id="27811" w:author="ohm" w:date="2019-10-12T18:41:00Z">
              <w:r w:rsidR="00217B4E">
                <w:rPr>
                  <w:rFonts w:eastAsia="Times New Roman"/>
                </w:rPr>
                <w:instrText>HYPERLINK "C:\\Eigene Dateien\\mpeg\\geneva1910\\current_document.php?id=8537"</w:instrText>
              </w:r>
              <w:r w:rsidR="00217B4E">
                <w:rPr>
                  <w:rFonts w:eastAsia="Times New Roman"/>
                </w:rPr>
              </w:r>
            </w:ins>
            <w:ins w:id="27812" w:author="ohm" w:date="2019-10-12T16:00:00Z">
              <w:r>
                <w:rPr>
                  <w:rFonts w:eastAsia="Times New Roman"/>
                </w:rPr>
                <w:fldChar w:fldCharType="separate"/>
              </w:r>
              <w:r>
                <w:rPr>
                  <w:rStyle w:val="Hyperlink"/>
                  <w:rFonts w:eastAsia="Times New Roman"/>
                </w:rPr>
                <w:t>JVET-P073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1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89F3B" w14:textId="77777777" w:rsidR="00EF50A7" w:rsidRDefault="00EF50A7" w:rsidP="00EF50A7">
            <w:pPr>
              <w:jc w:val="center"/>
              <w:rPr>
                <w:ins w:id="27814" w:author="ohm" w:date="2019-10-12T16:00:00Z"/>
                <w:rFonts w:eastAsia="Times New Roman"/>
              </w:rPr>
            </w:pPr>
            <w:ins w:id="27815" w:author="ohm" w:date="2019-10-12T16:00:00Z">
              <w:r>
                <w:rPr>
                  <w:rFonts w:eastAsia="Times New Roman"/>
                </w:rPr>
                <w:t>m5105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1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16FB3" w14:textId="77777777" w:rsidR="00EF50A7" w:rsidRDefault="00EF50A7" w:rsidP="00EF50A7">
            <w:pPr>
              <w:rPr>
                <w:ins w:id="27817" w:author="ohm" w:date="2019-10-12T16:00:00Z"/>
                <w:rFonts w:eastAsia="Times New Roman"/>
              </w:rPr>
            </w:pPr>
            <w:ins w:id="27818" w:author="ohm" w:date="2019-10-12T16:00:00Z">
              <w:r>
                <w:rPr>
                  <w:rFonts w:eastAsia="Times New Roman"/>
                </w:rPr>
                <w:t>2019-10-01 00:59: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71AFD" w14:textId="77777777" w:rsidR="00EF50A7" w:rsidRDefault="00EF50A7" w:rsidP="00EF50A7">
            <w:pPr>
              <w:rPr>
                <w:ins w:id="27820" w:author="ohm" w:date="2019-10-12T16:00:00Z"/>
                <w:rFonts w:eastAsia="Times New Roman"/>
              </w:rPr>
            </w:pPr>
            <w:ins w:id="27821" w:author="ohm" w:date="2019-10-12T16:00:00Z">
              <w:r>
                <w:rPr>
                  <w:rFonts w:eastAsia="Times New Roman"/>
                </w:rPr>
                <w:t>2019-10-11 09:16: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34A94" w14:textId="77777777" w:rsidR="00EF50A7" w:rsidRDefault="00EF50A7" w:rsidP="00EF50A7">
            <w:pPr>
              <w:rPr>
                <w:ins w:id="27823" w:author="ohm" w:date="2019-10-12T16:00:00Z"/>
                <w:rFonts w:eastAsia="Times New Roman"/>
              </w:rPr>
            </w:pPr>
            <w:ins w:id="27824" w:author="ohm" w:date="2019-10-12T16:00:00Z">
              <w:r>
                <w:rPr>
                  <w:rFonts w:eastAsia="Times New Roman"/>
                </w:rPr>
                <w:t>2019-10-11 09:16:2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2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0F479" w14:textId="77777777" w:rsidR="00EF50A7" w:rsidRDefault="00EF50A7" w:rsidP="00EF50A7">
            <w:pPr>
              <w:rPr>
                <w:ins w:id="27826" w:author="ohm" w:date="2019-10-12T16:00:00Z"/>
                <w:rFonts w:eastAsia="Times New Roman"/>
              </w:rPr>
            </w:pPr>
            <w:ins w:id="27827" w:author="ohm" w:date="2019-10-12T16:00:00Z">
              <w:r>
                <w:rPr>
                  <w:rFonts w:eastAsia="Times New Roman"/>
                </w:rPr>
                <w:t>Crosscheck of JVET-P0443 on DMVR early termin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2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F7E3A" w14:textId="071A41F7" w:rsidR="00EF50A7" w:rsidRDefault="00F42FE7" w:rsidP="00EF50A7">
            <w:pPr>
              <w:rPr>
                <w:ins w:id="27829" w:author="ohm" w:date="2019-10-12T16:00:00Z"/>
                <w:rFonts w:eastAsia="Times New Roman"/>
              </w:rPr>
            </w:pPr>
            <w:ins w:id="27830" w:author="ohm" w:date="2019-10-12T16:41:00Z">
              <w:r w:rsidRPr="00F42FE7">
                <w:rPr>
                  <w:rPrChange w:id="27831" w:author="ohm" w:date="2019-10-12T16:41:00Z">
                    <w:rPr>
                      <w:rStyle w:val="Hyperlink"/>
                      <w:rFonts w:eastAsia="Times New Roman"/>
                    </w:rPr>
                  </w:rPrChange>
                </w:rPr>
                <w:t>X. Xiu (Kwai Inc.)</w:t>
              </w:r>
            </w:ins>
          </w:p>
        </w:tc>
      </w:tr>
      <w:tr w:rsidR="00EF50A7" w14:paraId="2FBF7DAC" w14:textId="77777777" w:rsidTr="00EF50A7">
        <w:trPr>
          <w:tblCellSpacing w:w="15" w:type="dxa"/>
          <w:ins w:id="27832" w:author="ohm" w:date="2019-10-12T16:00:00Z"/>
          <w:trPrChange w:id="2783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3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ED5107" w14:textId="63BC915B" w:rsidR="00EF50A7" w:rsidRDefault="00EF50A7" w:rsidP="00EF50A7">
            <w:pPr>
              <w:jc w:val="center"/>
              <w:rPr>
                <w:ins w:id="27835" w:author="ohm" w:date="2019-10-12T16:00:00Z"/>
                <w:rFonts w:eastAsia="Times New Roman"/>
                <w:sz w:val="24"/>
                <w:szCs w:val="24"/>
              </w:rPr>
            </w:pPr>
            <w:ins w:id="27836" w:author="ohm" w:date="2019-10-12T16:00:00Z">
              <w:r>
                <w:rPr>
                  <w:rFonts w:eastAsia="Times New Roman"/>
                </w:rPr>
                <w:fldChar w:fldCharType="begin"/>
              </w:r>
            </w:ins>
            <w:ins w:id="27837" w:author="ohm" w:date="2019-10-12T18:41:00Z">
              <w:r w:rsidR="00217B4E">
                <w:rPr>
                  <w:rFonts w:eastAsia="Times New Roman"/>
                </w:rPr>
                <w:instrText>HYPERLINK "C:\\Eigene Dateien\\mpeg\\geneva1910\\current_document.php?id=8538"</w:instrText>
              </w:r>
              <w:r w:rsidR="00217B4E">
                <w:rPr>
                  <w:rFonts w:eastAsia="Times New Roman"/>
                </w:rPr>
              </w:r>
            </w:ins>
            <w:ins w:id="27838" w:author="ohm" w:date="2019-10-12T16:00:00Z">
              <w:r>
                <w:rPr>
                  <w:rFonts w:eastAsia="Times New Roman"/>
                </w:rPr>
                <w:fldChar w:fldCharType="separate"/>
              </w:r>
              <w:r>
                <w:rPr>
                  <w:rStyle w:val="Hyperlink"/>
                  <w:rFonts w:eastAsia="Times New Roman"/>
                </w:rPr>
                <w:t>JVET-P073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3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A5FBE" w14:textId="77777777" w:rsidR="00EF50A7" w:rsidRDefault="00EF50A7" w:rsidP="00EF50A7">
            <w:pPr>
              <w:jc w:val="center"/>
              <w:rPr>
                <w:ins w:id="27840" w:author="ohm" w:date="2019-10-12T16:00:00Z"/>
                <w:rFonts w:eastAsia="Times New Roman"/>
              </w:rPr>
            </w:pPr>
            <w:ins w:id="27841" w:author="ohm" w:date="2019-10-12T16:00:00Z">
              <w:r>
                <w:rPr>
                  <w:rFonts w:eastAsia="Times New Roman"/>
                </w:rPr>
                <w:t>m5105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4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7F2EF" w14:textId="77777777" w:rsidR="00EF50A7" w:rsidRDefault="00EF50A7" w:rsidP="00EF50A7">
            <w:pPr>
              <w:rPr>
                <w:ins w:id="27843" w:author="ohm" w:date="2019-10-12T16:00:00Z"/>
                <w:rFonts w:eastAsia="Times New Roman"/>
              </w:rPr>
            </w:pPr>
            <w:ins w:id="27844" w:author="ohm" w:date="2019-10-12T16:00:00Z">
              <w:r>
                <w:rPr>
                  <w:rFonts w:eastAsia="Times New Roman"/>
                </w:rPr>
                <w:t>2019-10-01 01:00: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F9EDB" w14:textId="77777777" w:rsidR="00EF50A7" w:rsidRDefault="00EF50A7" w:rsidP="00EF50A7">
            <w:pPr>
              <w:rPr>
                <w:ins w:id="27846" w:author="ohm" w:date="2019-10-12T16:00:00Z"/>
                <w:rFonts w:eastAsia="Times New Roman"/>
              </w:rPr>
            </w:pPr>
            <w:ins w:id="27847" w:author="ohm" w:date="2019-10-12T16:00:00Z">
              <w:r>
                <w:rPr>
                  <w:rFonts w:eastAsia="Times New Roman"/>
                </w:rPr>
                <w:t>2019-10-11 09:29: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DFDD8" w14:textId="77777777" w:rsidR="00EF50A7" w:rsidRDefault="00EF50A7" w:rsidP="00EF50A7">
            <w:pPr>
              <w:rPr>
                <w:ins w:id="27849" w:author="ohm" w:date="2019-10-12T16:00:00Z"/>
                <w:rFonts w:eastAsia="Times New Roman"/>
              </w:rPr>
            </w:pPr>
            <w:ins w:id="27850" w:author="ohm" w:date="2019-10-12T16:00:00Z">
              <w:r>
                <w:rPr>
                  <w:rFonts w:eastAsia="Times New Roman"/>
                </w:rPr>
                <w:t>2019-10-11 09:29: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5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0097A" w14:textId="77777777" w:rsidR="00EF50A7" w:rsidRDefault="00EF50A7" w:rsidP="00EF50A7">
            <w:pPr>
              <w:rPr>
                <w:ins w:id="27852" w:author="ohm" w:date="2019-10-12T16:00:00Z"/>
                <w:rFonts w:eastAsia="Times New Roman"/>
              </w:rPr>
            </w:pPr>
            <w:ins w:id="27853" w:author="ohm" w:date="2019-10-12T16:00:00Z">
              <w:r>
                <w:rPr>
                  <w:rFonts w:eastAsia="Times New Roman"/>
                </w:rPr>
                <w:t>Crosscheck of JVET-P0444 on DMVR without pad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5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388E7F" w14:textId="42F661C3" w:rsidR="00EF50A7" w:rsidRDefault="00F42FE7" w:rsidP="00EF50A7">
            <w:pPr>
              <w:rPr>
                <w:ins w:id="27855" w:author="ohm" w:date="2019-10-12T16:00:00Z"/>
                <w:rFonts w:eastAsia="Times New Roman"/>
              </w:rPr>
            </w:pPr>
            <w:ins w:id="27856" w:author="ohm" w:date="2019-10-12T16:41:00Z">
              <w:r w:rsidRPr="00F42FE7">
                <w:rPr>
                  <w:rPrChange w:id="27857" w:author="ohm" w:date="2019-10-12T16:41:00Z">
                    <w:rPr>
                      <w:rStyle w:val="Hyperlink"/>
                      <w:rFonts w:eastAsia="Times New Roman"/>
                    </w:rPr>
                  </w:rPrChange>
                </w:rPr>
                <w:t>X. Xiu (Kwai Inc.)</w:t>
              </w:r>
            </w:ins>
          </w:p>
        </w:tc>
      </w:tr>
      <w:tr w:rsidR="00EF50A7" w14:paraId="3D7AB190" w14:textId="77777777" w:rsidTr="00EF50A7">
        <w:trPr>
          <w:tblCellSpacing w:w="15" w:type="dxa"/>
          <w:ins w:id="27858" w:author="ohm" w:date="2019-10-12T16:00:00Z"/>
          <w:trPrChange w:id="2785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6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4F9A9" w14:textId="0A4505B2" w:rsidR="00EF50A7" w:rsidRDefault="00EF50A7" w:rsidP="00EF50A7">
            <w:pPr>
              <w:jc w:val="center"/>
              <w:rPr>
                <w:ins w:id="27861" w:author="ohm" w:date="2019-10-12T16:00:00Z"/>
                <w:rFonts w:eastAsia="Times New Roman"/>
                <w:sz w:val="24"/>
                <w:szCs w:val="24"/>
              </w:rPr>
            </w:pPr>
            <w:ins w:id="27862" w:author="ohm" w:date="2019-10-12T16:00:00Z">
              <w:r>
                <w:rPr>
                  <w:rFonts w:eastAsia="Times New Roman"/>
                </w:rPr>
                <w:fldChar w:fldCharType="begin"/>
              </w:r>
            </w:ins>
            <w:ins w:id="27863" w:author="ohm" w:date="2019-10-12T18:41:00Z">
              <w:r w:rsidR="00217B4E">
                <w:rPr>
                  <w:rFonts w:eastAsia="Times New Roman"/>
                </w:rPr>
                <w:instrText>HYPERLINK "C:\\Eigene Dateien\\mpeg\\geneva1910\\current_document.php?id=8539"</w:instrText>
              </w:r>
              <w:r w:rsidR="00217B4E">
                <w:rPr>
                  <w:rFonts w:eastAsia="Times New Roman"/>
                </w:rPr>
              </w:r>
            </w:ins>
            <w:ins w:id="27864" w:author="ohm" w:date="2019-10-12T16:00:00Z">
              <w:r>
                <w:rPr>
                  <w:rFonts w:eastAsia="Times New Roman"/>
                </w:rPr>
                <w:fldChar w:fldCharType="separate"/>
              </w:r>
              <w:r>
                <w:rPr>
                  <w:rStyle w:val="Hyperlink"/>
                  <w:rFonts w:eastAsia="Times New Roman"/>
                </w:rPr>
                <w:t>JVET-P073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6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2AC1DA" w14:textId="77777777" w:rsidR="00EF50A7" w:rsidRDefault="00EF50A7" w:rsidP="00EF50A7">
            <w:pPr>
              <w:jc w:val="center"/>
              <w:rPr>
                <w:ins w:id="27866" w:author="ohm" w:date="2019-10-12T16:00:00Z"/>
                <w:rFonts w:eastAsia="Times New Roman"/>
              </w:rPr>
            </w:pPr>
            <w:ins w:id="27867" w:author="ohm" w:date="2019-10-12T16:00:00Z">
              <w:r>
                <w:rPr>
                  <w:rFonts w:eastAsia="Times New Roman"/>
                </w:rPr>
                <w:t>m5105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6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5BB2E4" w14:textId="77777777" w:rsidR="00EF50A7" w:rsidRDefault="00EF50A7" w:rsidP="00EF50A7">
            <w:pPr>
              <w:rPr>
                <w:ins w:id="27869" w:author="ohm" w:date="2019-10-12T16:00:00Z"/>
                <w:rFonts w:eastAsia="Times New Roman"/>
              </w:rPr>
            </w:pPr>
            <w:ins w:id="27870" w:author="ohm" w:date="2019-10-12T16:00:00Z">
              <w:r>
                <w:rPr>
                  <w:rFonts w:eastAsia="Times New Roman"/>
                </w:rPr>
                <w:t>2019-10-01 01:02: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AC7D9" w14:textId="77777777" w:rsidR="00EF50A7" w:rsidRDefault="00EF50A7" w:rsidP="00EF50A7">
            <w:pPr>
              <w:rPr>
                <w:ins w:id="27872" w:author="ohm" w:date="2019-10-12T16:00:00Z"/>
                <w:rFonts w:eastAsia="Times New Roman"/>
              </w:rPr>
            </w:pPr>
            <w:ins w:id="27873" w:author="ohm" w:date="2019-10-12T16:00:00Z">
              <w:r>
                <w:rPr>
                  <w:rFonts w:eastAsia="Times New Roman"/>
                </w:rPr>
                <w:t>2019-10-11 09:50: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017C6A" w14:textId="77777777" w:rsidR="00EF50A7" w:rsidRDefault="00EF50A7" w:rsidP="00EF50A7">
            <w:pPr>
              <w:rPr>
                <w:ins w:id="27875" w:author="ohm" w:date="2019-10-12T16:00:00Z"/>
                <w:rFonts w:eastAsia="Times New Roman"/>
              </w:rPr>
            </w:pPr>
            <w:ins w:id="27876" w:author="ohm" w:date="2019-10-12T16:00:00Z">
              <w:r>
                <w:rPr>
                  <w:rFonts w:eastAsia="Times New Roman"/>
                </w:rPr>
                <w:t>2019-10-11 09:50: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7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ECB44" w14:textId="77777777" w:rsidR="00EF50A7" w:rsidRDefault="00EF50A7" w:rsidP="00EF50A7">
            <w:pPr>
              <w:rPr>
                <w:ins w:id="27878" w:author="ohm" w:date="2019-10-12T16:00:00Z"/>
                <w:rFonts w:eastAsia="Times New Roman"/>
              </w:rPr>
            </w:pPr>
            <w:ins w:id="27879" w:author="ohm" w:date="2019-10-12T16:00:00Z">
              <w:r>
                <w:rPr>
                  <w:rFonts w:eastAsia="Times New Roman"/>
                </w:rPr>
                <w:t>Crosscheck of JVET-P0624 on Bugfix for local dual tre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8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8EAF7" w14:textId="6D29E1CB" w:rsidR="00EF50A7" w:rsidRDefault="00F42FE7" w:rsidP="00EF50A7">
            <w:pPr>
              <w:rPr>
                <w:ins w:id="27881" w:author="ohm" w:date="2019-10-12T16:00:00Z"/>
                <w:rFonts w:eastAsia="Times New Roman"/>
              </w:rPr>
            </w:pPr>
            <w:ins w:id="27882" w:author="ohm" w:date="2019-10-12T16:41:00Z">
              <w:r w:rsidRPr="00F42FE7">
                <w:rPr>
                  <w:rPrChange w:id="27883" w:author="ohm" w:date="2019-10-12T16:41:00Z">
                    <w:rPr>
                      <w:rStyle w:val="Hyperlink"/>
                      <w:rFonts w:eastAsia="Times New Roman"/>
                    </w:rPr>
                  </w:rPrChange>
                </w:rPr>
                <w:t>X. Xiu (Kwai Inc.)</w:t>
              </w:r>
            </w:ins>
          </w:p>
        </w:tc>
      </w:tr>
      <w:tr w:rsidR="00EF50A7" w14:paraId="4B29161E" w14:textId="77777777" w:rsidTr="00EF50A7">
        <w:trPr>
          <w:tblCellSpacing w:w="15" w:type="dxa"/>
          <w:ins w:id="27884" w:author="ohm" w:date="2019-10-12T16:00:00Z"/>
          <w:trPrChange w:id="2788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8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AC51E" w14:textId="6FC92089" w:rsidR="00EF50A7" w:rsidRDefault="00EF50A7" w:rsidP="00EF50A7">
            <w:pPr>
              <w:jc w:val="center"/>
              <w:rPr>
                <w:ins w:id="27887" w:author="ohm" w:date="2019-10-12T16:00:00Z"/>
                <w:rFonts w:eastAsia="Times New Roman"/>
                <w:sz w:val="24"/>
                <w:szCs w:val="24"/>
              </w:rPr>
            </w:pPr>
            <w:ins w:id="27888" w:author="ohm" w:date="2019-10-12T16:00:00Z">
              <w:r>
                <w:rPr>
                  <w:rFonts w:eastAsia="Times New Roman"/>
                </w:rPr>
                <w:fldChar w:fldCharType="begin"/>
              </w:r>
            </w:ins>
            <w:ins w:id="27889" w:author="ohm" w:date="2019-10-12T18:41:00Z">
              <w:r w:rsidR="00217B4E">
                <w:rPr>
                  <w:rFonts w:eastAsia="Times New Roman"/>
                </w:rPr>
                <w:instrText>HYPERLINK "C:\\Eigene Dateien\\mpeg\\geneva1910\\current_document.php?id=8540"</w:instrText>
              </w:r>
              <w:r w:rsidR="00217B4E">
                <w:rPr>
                  <w:rFonts w:eastAsia="Times New Roman"/>
                </w:rPr>
              </w:r>
            </w:ins>
            <w:ins w:id="27890" w:author="ohm" w:date="2019-10-12T16:00:00Z">
              <w:r>
                <w:rPr>
                  <w:rFonts w:eastAsia="Times New Roman"/>
                </w:rPr>
                <w:fldChar w:fldCharType="separate"/>
              </w:r>
              <w:r>
                <w:rPr>
                  <w:rStyle w:val="Hyperlink"/>
                  <w:rFonts w:eastAsia="Times New Roman"/>
                </w:rPr>
                <w:t>JVET-P073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9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8E7A3" w14:textId="77777777" w:rsidR="00EF50A7" w:rsidRDefault="00EF50A7" w:rsidP="00EF50A7">
            <w:pPr>
              <w:jc w:val="center"/>
              <w:rPr>
                <w:ins w:id="27892" w:author="ohm" w:date="2019-10-12T16:00:00Z"/>
                <w:rFonts w:eastAsia="Times New Roman"/>
              </w:rPr>
            </w:pPr>
            <w:ins w:id="27893" w:author="ohm" w:date="2019-10-12T16:00:00Z">
              <w:r>
                <w:rPr>
                  <w:rFonts w:eastAsia="Times New Roman"/>
                </w:rPr>
                <w:t>m5106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9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B4CF4" w14:textId="77777777" w:rsidR="00EF50A7" w:rsidRDefault="00EF50A7" w:rsidP="00EF50A7">
            <w:pPr>
              <w:rPr>
                <w:ins w:id="27895" w:author="ohm" w:date="2019-10-12T16:00:00Z"/>
                <w:rFonts w:eastAsia="Times New Roman"/>
              </w:rPr>
            </w:pPr>
            <w:ins w:id="27896" w:author="ohm" w:date="2019-10-12T16:00:00Z">
              <w:r>
                <w:rPr>
                  <w:rFonts w:eastAsia="Times New Roman"/>
                </w:rPr>
                <w:t>2019-10-01 02:18: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14067B" w14:textId="77777777" w:rsidR="00EF50A7" w:rsidRDefault="00EF50A7" w:rsidP="00EF50A7">
            <w:pPr>
              <w:rPr>
                <w:ins w:id="27898" w:author="ohm" w:date="2019-10-12T16:00:00Z"/>
                <w:rFonts w:eastAsia="Times New Roman"/>
              </w:rPr>
            </w:pPr>
            <w:ins w:id="27899" w:author="ohm" w:date="2019-10-12T16:00:00Z">
              <w:r>
                <w:rPr>
                  <w:rFonts w:eastAsia="Times New Roman"/>
                </w:rPr>
                <w:t>2019-10-07 17:02: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96E5A" w14:textId="77777777" w:rsidR="00EF50A7" w:rsidRDefault="00EF50A7" w:rsidP="00EF50A7">
            <w:pPr>
              <w:rPr>
                <w:ins w:id="27901" w:author="ohm" w:date="2019-10-12T16:00:00Z"/>
                <w:rFonts w:eastAsia="Times New Roman"/>
              </w:rPr>
            </w:pPr>
            <w:ins w:id="27902" w:author="ohm" w:date="2019-10-12T16:00:00Z">
              <w:r>
                <w:rPr>
                  <w:rFonts w:eastAsia="Times New Roman"/>
                </w:rPr>
                <w:t>2019-10-07 17:10:0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0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B7273" w14:textId="77777777" w:rsidR="00EF50A7" w:rsidRDefault="00EF50A7" w:rsidP="00EF50A7">
            <w:pPr>
              <w:rPr>
                <w:ins w:id="27904" w:author="ohm" w:date="2019-10-12T16:00:00Z"/>
                <w:rFonts w:eastAsia="Times New Roman"/>
              </w:rPr>
            </w:pPr>
            <w:ins w:id="27905" w:author="ohm" w:date="2019-10-12T16:00:00Z">
              <w:r>
                <w:rPr>
                  <w:rFonts w:eastAsia="Times New Roman"/>
                </w:rPr>
                <w:t>Crosscheck report of JVET-P0470</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0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27400" w14:textId="65020E7E" w:rsidR="00EF50A7" w:rsidRDefault="00F42FE7" w:rsidP="00EF50A7">
            <w:pPr>
              <w:rPr>
                <w:ins w:id="27907" w:author="ohm" w:date="2019-10-12T16:00:00Z"/>
                <w:rFonts w:eastAsia="Times New Roman"/>
              </w:rPr>
            </w:pPr>
            <w:ins w:id="27908" w:author="ohm" w:date="2019-10-12T16:41:00Z">
              <w:r w:rsidRPr="00F42FE7">
                <w:rPr>
                  <w:rPrChange w:id="27909" w:author="ohm" w:date="2019-10-12T16:41:00Z">
                    <w:rPr>
                      <w:rStyle w:val="Hyperlink"/>
                      <w:rFonts w:eastAsia="Times New Roman"/>
                    </w:rPr>
                  </w:rPrChange>
                </w:rPr>
                <w:t>K. Misra (Sharp Labs of America)</w:t>
              </w:r>
            </w:ins>
          </w:p>
        </w:tc>
      </w:tr>
      <w:tr w:rsidR="00EF50A7" w14:paraId="25439A58" w14:textId="77777777" w:rsidTr="00EF50A7">
        <w:trPr>
          <w:tblCellSpacing w:w="15" w:type="dxa"/>
          <w:ins w:id="27910" w:author="ohm" w:date="2019-10-12T16:00:00Z"/>
          <w:trPrChange w:id="279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248F4" w14:textId="18CDA66A" w:rsidR="00EF50A7" w:rsidRDefault="00EF50A7" w:rsidP="00EF50A7">
            <w:pPr>
              <w:jc w:val="center"/>
              <w:rPr>
                <w:ins w:id="27913" w:author="ohm" w:date="2019-10-12T16:00:00Z"/>
                <w:rFonts w:eastAsia="Times New Roman"/>
                <w:sz w:val="24"/>
                <w:szCs w:val="24"/>
              </w:rPr>
            </w:pPr>
            <w:ins w:id="27914" w:author="ohm" w:date="2019-10-12T16:00:00Z">
              <w:r>
                <w:rPr>
                  <w:rFonts w:eastAsia="Times New Roman"/>
                </w:rPr>
                <w:fldChar w:fldCharType="begin"/>
              </w:r>
            </w:ins>
            <w:ins w:id="27915" w:author="ohm" w:date="2019-10-12T18:41:00Z">
              <w:r w:rsidR="00217B4E">
                <w:rPr>
                  <w:rFonts w:eastAsia="Times New Roman"/>
                </w:rPr>
                <w:instrText>HYPERLINK "C:\\Eigene Dateien\\mpeg\\geneva1910\\current_document.php?id=8541"</w:instrText>
              </w:r>
              <w:r w:rsidR="00217B4E">
                <w:rPr>
                  <w:rFonts w:eastAsia="Times New Roman"/>
                </w:rPr>
              </w:r>
            </w:ins>
            <w:ins w:id="27916" w:author="ohm" w:date="2019-10-12T16:00:00Z">
              <w:r>
                <w:rPr>
                  <w:rFonts w:eastAsia="Times New Roman"/>
                </w:rPr>
                <w:fldChar w:fldCharType="separate"/>
              </w:r>
              <w:r>
                <w:rPr>
                  <w:rStyle w:val="Hyperlink"/>
                  <w:rFonts w:eastAsia="Times New Roman"/>
                </w:rPr>
                <w:t>JVET-P073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F57A21" w14:textId="77777777" w:rsidR="00EF50A7" w:rsidRDefault="00EF50A7" w:rsidP="00EF50A7">
            <w:pPr>
              <w:jc w:val="center"/>
              <w:rPr>
                <w:ins w:id="27918" w:author="ohm" w:date="2019-10-12T16:00:00Z"/>
                <w:rFonts w:eastAsia="Times New Roman"/>
              </w:rPr>
            </w:pPr>
            <w:ins w:id="27919" w:author="ohm" w:date="2019-10-12T16:00:00Z">
              <w:r>
                <w:rPr>
                  <w:rFonts w:eastAsia="Times New Roman"/>
                </w:rPr>
                <w:t>m5106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5B1464" w14:textId="77777777" w:rsidR="00EF50A7" w:rsidRDefault="00EF50A7" w:rsidP="00EF50A7">
            <w:pPr>
              <w:rPr>
                <w:ins w:id="27921" w:author="ohm" w:date="2019-10-12T16:00:00Z"/>
                <w:rFonts w:eastAsia="Times New Roman"/>
              </w:rPr>
            </w:pPr>
            <w:ins w:id="27922" w:author="ohm" w:date="2019-10-12T16:00:00Z">
              <w:r>
                <w:rPr>
                  <w:rFonts w:eastAsia="Times New Roman"/>
                </w:rPr>
                <w:t>2019-10-01 02:31: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2A06FD" w14:textId="77777777" w:rsidR="00EF50A7" w:rsidRDefault="00EF50A7" w:rsidP="00EF50A7">
            <w:pPr>
              <w:rPr>
                <w:ins w:id="27924" w:author="ohm" w:date="2019-10-12T16:00:00Z"/>
                <w:rFonts w:eastAsia="Times New Roman"/>
              </w:rPr>
            </w:pPr>
            <w:ins w:id="27925" w:author="ohm" w:date="2019-10-12T16:00:00Z">
              <w:r>
                <w:rPr>
                  <w:rFonts w:eastAsia="Times New Roman"/>
                </w:rPr>
                <w:t>2019-10-03 19:40: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AD666" w14:textId="77777777" w:rsidR="00EF50A7" w:rsidRDefault="00EF50A7" w:rsidP="00EF50A7">
            <w:pPr>
              <w:rPr>
                <w:ins w:id="27927" w:author="ohm" w:date="2019-10-12T16:00:00Z"/>
                <w:rFonts w:eastAsia="Times New Roman"/>
              </w:rPr>
            </w:pPr>
            <w:ins w:id="27928" w:author="ohm" w:date="2019-10-12T16:00:00Z">
              <w:r>
                <w:rPr>
                  <w:rFonts w:eastAsia="Times New Roman"/>
                </w:rPr>
                <w:t>2019-10-07 17:43:1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FF3A0" w14:textId="77777777" w:rsidR="00EF50A7" w:rsidRDefault="00EF50A7" w:rsidP="00EF50A7">
            <w:pPr>
              <w:rPr>
                <w:ins w:id="27930" w:author="ohm" w:date="2019-10-12T16:00:00Z"/>
                <w:rFonts w:eastAsia="Times New Roman"/>
              </w:rPr>
            </w:pPr>
            <w:ins w:id="27931" w:author="ohm" w:date="2019-10-12T16:00:00Z">
              <w:r>
                <w:rPr>
                  <w:rFonts w:eastAsia="Times New Roman"/>
                </w:rPr>
                <w:t>CE5-related: Combination of CCALF methods in JVET-P0165, JVET-P0556, and JVET-P0557</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22287" w14:textId="77777777" w:rsidR="00EF50A7" w:rsidRDefault="00EF50A7" w:rsidP="00EF50A7">
            <w:pPr>
              <w:rPr>
                <w:ins w:id="27933" w:author="ohm" w:date="2019-10-12T16:00:00Z"/>
                <w:rFonts w:eastAsia="Times New Roman"/>
              </w:rPr>
            </w:pPr>
            <w:ins w:id="27934" w:author="ohm" w:date="2019-10-12T16:00:00Z">
              <w:r>
                <w:rPr>
                  <w:rFonts w:eastAsia="Times New Roman"/>
                </w:rPr>
                <w:t>O. Chubach, C.-Y. Lai, C.-Y. Chen, T.-D. Chuang, Y.-W. Huang, S.-M. Lei (MediaTek), N. Hu, J. Dong, V. Seregin, M. Karczewicz (Qualcomm)</w:t>
              </w:r>
            </w:ins>
          </w:p>
        </w:tc>
      </w:tr>
      <w:tr w:rsidR="00EF50A7" w14:paraId="2B1C804C" w14:textId="77777777" w:rsidTr="00EF50A7">
        <w:trPr>
          <w:tblCellSpacing w:w="15" w:type="dxa"/>
          <w:ins w:id="27935" w:author="ohm" w:date="2019-10-12T16:00:00Z"/>
          <w:trPrChange w:id="2793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3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84DAD7" w14:textId="387C9AF7" w:rsidR="00EF50A7" w:rsidRDefault="00EF50A7" w:rsidP="00EF50A7">
            <w:pPr>
              <w:jc w:val="center"/>
              <w:rPr>
                <w:ins w:id="27938" w:author="ohm" w:date="2019-10-12T16:00:00Z"/>
                <w:rFonts w:eastAsia="Times New Roman"/>
                <w:sz w:val="24"/>
                <w:szCs w:val="24"/>
              </w:rPr>
            </w:pPr>
            <w:ins w:id="27939" w:author="ohm" w:date="2019-10-12T16:00:00Z">
              <w:r>
                <w:rPr>
                  <w:rFonts w:eastAsia="Times New Roman"/>
                </w:rPr>
                <w:fldChar w:fldCharType="begin"/>
              </w:r>
            </w:ins>
            <w:ins w:id="27940" w:author="ohm" w:date="2019-10-12T18:41:00Z">
              <w:r w:rsidR="00217B4E">
                <w:rPr>
                  <w:rFonts w:eastAsia="Times New Roman"/>
                </w:rPr>
                <w:instrText>HYPERLINK "C:\\Eigene Dateien\\mpeg\\geneva1910\\current_document.php?id=8542"</w:instrText>
              </w:r>
              <w:r w:rsidR="00217B4E">
                <w:rPr>
                  <w:rFonts w:eastAsia="Times New Roman"/>
                </w:rPr>
              </w:r>
            </w:ins>
            <w:ins w:id="27941" w:author="ohm" w:date="2019-10-12T16:00:00Z">
              <w:r>
                <w:rPr>
                  <w:rFonts w:eastAsia="Times New Roman"/>
                </w:rPr>
                <w:fldChar w:fldCharType="separate"/>
              </w:r>
              <w:r>
                <w:rPr>
                  <w:rStyle w:val="Hyperlink"/>
                  <w:rFonts w:eastAsia="Times New Roman"/>
                </w:rPr>
                <w:t>JVET-P074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4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CC3EC6" w14:textId="77777777" w:rsidR="00EF50A7" w:rsidRDefault="00EF50A7" w:rsidP="00EF50A7">
            <w:pPr>
              <w:jc w:val="center"/>
              <w:rPr>
                <w:ins w:id="27943" w:author="ohm" w:date="2019-10-12T16:00:00Z"/>
                <w:rFonts w:eastAsia="Times New Roman"/>
              </w:rPr>
            </w:pPr>
            <w:ins w:id="27944" w:author="ohm" w:date="2019-10-12T16:00:00Z">
              <w:r>
                <w:rPr>
                  <w:rFonts w:eastAsia="Times New Roman"/>
                </w:rPr>
                <w:t>m5106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4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11583" w14:textId="77777777" w:rsidR="00EF50A7" w:rsidRDefault="00EF50A7" w:rsidP="00EF50A7">
            <w:pPr>
              <w:rPr>
                <w:ins w:id="27946" w:author="ohm" w:date="2019-10-12T16:00:00Z"/>
                <w:rFonts w:eastAsia="Times New Roman"/>
              </w:rPr>
            </w:pPr>
            <w:ins w:id="27947" w:author="ohm" w:date="2019-10-12T16:00:00Z">
              <w:r>
                <w:rPr>
                  <w:rFonts w:eastAsia="Times New Roman"/>
                </w:rPr>
                <w:t>2019-10-01 02:32: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3056D" w14:textId="77777777" w:rsidR="00EF50A7" w:rsidRDefault="00EF50A7" w:rsidP="00EF50A7">
            <w:pPr>
              <w:rPr>
                <w:ins w:id="27949" w:author="ohm" w:date="2019-10-12T16:00:00Z"/>
                <w:rFonts w:eastAsia="Times New Roman"/>
              </w:rPr>
            </w:pPr>
            <w:ins w:id="27950" w:author="ohm" w:date="2019-10-12T16:00:00Z">
              <w:r>
                <w:rPr>
                  <w:rFonts w:eastAsia="Times New Roman"/>
                </w:rPr>
                <w:t>2019-10-04 11:46: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40156" w14:textId="77777777" w:rsidR="00EF50A7" w:rsidRDefault="00EF50A7" w:rsidP="00EF50A7">
            <w:pPr>
              <w:rPr>
                <w:ins w:id="27952" w:author="ohm" w:date="2019-10-12T16:00:00Z"/>
                <w:rFonts w:eastAsia="Times New Roman"/>
              </w:rPr>
            </w:pPr>
            <w:ins w:id="27953" w:author="ohm" w:date="2019-10-12T16:00:00Z">
              <w:r>
                <w:rPr>
                  <w:rFonts w:eastAsia="Times New Roman"/>
                </w:rPr>
                <w:t>2019-10-07 18:58: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5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418CE" w14:textId="77777777" w:rsidR="00EF50A7" w:rsidRDefault="00EF50A7" w:rsidP="00EF50A7">
            <w:pPr>
              <w:rPr>
                <w:ins w:id="27955" w:author="ohm" w:date="2019-10-12T16:00:00Z"/>
                <w:rFonts w:eastAsia="Times New Roman"/>
              </w:rPr>
            </w:pPr>
            <w:ins w:id="27956" w:author="ohm" w:date="2019-10-12T16:00:00Z">
              <w:r>
                <w:rPr>
                  <w:rFonts w:eastAsia="Times New Roman"/>
                </w:rPr>
                <w:t>CE5-related: Combination of JVET-P0086 and JVET-P0161 on deblocking boundary strength fix for TPM and affine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5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88B7F" w14:textId="77777777" w:rsidR="00EF50A7" w:rsidRDefault="00EF50A7" w:rsidP="00EF50A7">
            <w:pPr>
              <w:rPr>
                <w:ins w:id="27958" w:author="ohm" w:date="2019-10-12T16:00:00Z"/>
                <w:rFonts w:eastAsia="Times New Roman"/>
              </w:rPr>
            </w:pPr>
            <w:ins w:id="27959" w:author="ohm" w:date="2019-10-12T16:00:00Z">
              <w:r>
                <w:rPr>
                  <w:rFonts w:eastAsia="Times New Roman"/>
                </w:rPr>
                <w:t>C.-M. Tsai, C.-W. Hsu, Y.-W. Huang, S.-M. Lei (MediaTek), A. M. Kotra, S. Esenlik, H. Gao, B. Wang, E. Alshina (Huawei)</w:t>
              </w:r>
            </w:ins>
          </w:p>
        </w:tc>
      </w:tr>
      <w:tr w:rsidR="00EF50A7" w14:paraId="1057036C" w14:textId="77777777" w:rsidTr="00EF50A7">
        <w:trPr>
          <w:tblCellSpacing w:w="15" w:type="dxa"/>
          <w:ins w:id="27960" w:author="ohm" w:date="2019-10-12T16:00:00Z"/>
          <w:trPrChange w:id="279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2B26E" w14:textId="15FA36FA" w:rsidR="00EF50A7" w:rsidRDefault="00EF50A7" w:rsidP="00EF50A7">
            <w:pPr>
              <w:jc w:val="center"/>
              <w:rPr>
                <w:ins w:id="27963" w:author="ohm" w:date="2019-10-12T16:00:00Z"/>
                <w:rFonts w:eastAsia="Times New Roman"/>
                <w:sz w:val="24"/>
                <w:szCs w:val="24"/>
              </w:rPr>
            </w:pPr>
            <w:ins w:id="27964" w:author="ohm" w:date="2019-10-12T16:00:00Z">
              <w:r>
                <w:rPr>
                  <w:rFonts w:eastAsia="Times New Roman"/>
                </w:rPr>
                <w:lastRenderedPageBreak/>
                <w:fldChar w:fldCharType="begin"/>
              </w:r>
            </w:ins>
            <w:ins w:id="27965" w:author="ohm" w:date="2019-10-12T18:41:00Z">
              <w:r w:rsidR="00217B4E">
                <w:rPr>
                  <w:rFonts w:eastAsia="Times New Roman"/>
                </w:rPr>
                <w:instrText>HYPERLINK "C:\\Eigene Dateien\\mpeg\\geneva1910\\current_document.php?id=8544"</w:instrText>
              </w:r>
              <w:r w:rsidR="00217B4E">
                <w:rPr>
                  <w:rFonts w:eastAsia="Times New Roman"/>
                </w:rPr>
              </w:r>
            </w:ins>
            <w:ins w:id="27966" w:author="ohm" w:date="2019-10-12T16:00:00Z">
              <w:r>
                <w:rPr>
                  <w:rFonts w:eastAsia="Times New Roman"/>
                </w:rPr>
                <w:fldChar w:fldCharType="separate"/>
              </w:r>
              <w:r>
                <w:rPr>
                  <w:rStyle w:val="Hyperlink"/>
                  <w:rFonts w:eastAsia="Times New Roman"/>
                </w:rPr>
                <w:t>JVET-P074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42975" w14:textId="77777777" w:rsidR="00EF50A7" w:rsidRDefault="00EF50A7" w:rsidP="00EF50A7">
            <w:pPr>
              <w:jc w:val="center"/>
              <w:rPr>
                <w:ins w:id="27968" w:author="ohm" w:date="2019-10-12T16:00:00Z"/>
                <w:rFonts w:eastAsia="Times New Roman"/>
              </w:rPr>
            </w:pPr>
            <w:ins w:id="27969" w:author="ohm" w:date="2019-10-12T16:00:00Z">
              <w:r>
                <w:rPr>
                  <w:rFonts w:eastAsia="Times New Roman"/>
                </w:rPr>
                <w:t>m5106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276550" w14:textId="77777777" w:rsidR="00EF50A7" w:rsidRDefault="00EF50A7" w:rsidP="00EF50A7">
            <w:pPr>
              <w:rPr>
                <w:ins w:id="27971" w:author="ohm" w:date="2019-10-12T16:00:00Z"/>
                <w:rFonts w:eastAsia="Times New Roman"/>
              </w:rPr>
            </w:pPr>
            <w:ins w:id="27972" w:author="ohm" w:date="2019-10-12T16:00:00Z">
              <w:r>
                <w:rPr>
                  <w:rFonts w:eastAsia="Times New Roman"/>
                </w:rPr>
                <w:t>2019-10-01 04:18: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698FD" w14:textId="77777777" w:rsidR="00EF50A7" w:rsidRDefault="00EF50A7" w:rsidP="00EF50A7">
            <w:pPr>
              <w:rPr>
                <w:ins w:id="27974" w:author="ohm" w:date="2019-10-12T16:00:00Z"/>
                <w:rFonts w:eastAsia="Times New Roman"/>
              </w:rPr>
            </w:pPr>
            <w:ins w:id="27975" w:author="ohm" w:date="2019-10-12T16:00:00Z">
              <w:r>
                <w:rPr>
                  <w:rFonts w:eastAsia="Times New Roman"/>
                </w:rPr>
                <w:t>2019-10-01 04:23: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07DD1B" w14:textId="77777777" w:rsidR="00EF50A7" w:rsidRDefault="00EF50A7" w:rsidP="00EF50A7">
            <w:pPr>
              <w:rPr>
                <w:ins w:id="27977" w:author="ohm" w:date="2019-10-12T16:00:00Z"/>
                <w:rFonts w:eastAsia="Times New Roman"/>
              </w:rPr>
            </w:pPr>
            <w:ins w:id="27978" w:author="ohm" w:date="2019-10-12T16:00:00Z">
              <w:r>
                <w:rPr>
                  <w:rFonts w:eastAsia="Times New Roman"/>
                </w:rPr>
                <w:t>2019-10-01 04:23:4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7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A1B50" w14:textId="77777777" w:rsidR="00EF50A7" w:rsidRDefault="00EF50A7" w:rsidP="00EF50A7">
            <w:pPr>
              <w:rPr>
                <w:ins w:id="27980" w:author="ohm" w:date="2019-10-12T16:00:00Z"/>
                <w:rFonts w:eastAsia="Times New Roman"/>
              </w:rPr>
            </w:pPr>
            <w:ins w:id="27981" w:author="ohm" w:date="2019-10-12T16:00:00Z">
              <w:r>
                <w:rPr>
                  <w:rFonts w:eastAsia="Times New Roman"/>
                </w:rPr>
                <w:t>Crosscheck of JVET-P0253 (Non-CE4: Simplify the division process of DMV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8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B6C958" w14:textId="0D1790EB" w:rsidR="00EF50A7" w:rsidRDefault="00F42FE7" w:rsidP="00EF50A7">
            <w:pPr>
              <w:rPr>
                <w:ins w:id="27983" w:author="ohm" w:date="2019-10-12T16:00:00Z"/>
                <w:rFonts w:eastAsia="Times New Roman"/>
              </w:rPr>
            </w:pPr>
            <w:ins w:id="27984" w:author="ohm" w:date="2019-10-12T16:41:00Z">
              <w:r w:rsidRPr="00F42FE7">
                <w:rPr>
                  <w:rPrChange w:id="27985" w:author="ohm" w:date="2019-10-12T16:41:00Z">
                    <w:rPr>
                      <w:rStyle w:val="Hyperlink"/>
                      <w:rFonts w:eastAsia="Times New Roman"/>
                    </w:rPr>
                  </w:rPrChange>
                </w:rPr>
                <w:t>H. Tsurusaki</w:t>
              </w:r>
            </w:ins>
            <w:ins w:id="27986" w:author="ohm" w:date="2019-10-12T16:00:00Z">
              <w:r w:rsidR="00EF50A7">
                <w:rPr>
                  <w:rFonts w:eastAsia="Times New Roman"/>
                </w:rPr>
                <w:t xml:space="preserve">, </w:t>
              </w:r>
            </w:ins>
            <w:ins w:id="27987" w:author="ohm" w:date="2019-10-12T16:41:00Z">
              <w:r w:rsidRPr="00F42FE7">
                <w:rPr>
                  <w:rPrChange w:id="27988" w:author="ohm" w:date="2019-10-12T16:41:00Z">
                    <w:rPr>
                      <w:rStyle w:val="Hyperlink"/>
                      <w:rFonts w:eastAsia="Times New Roman"/>
                    </w:rPr>
                  </w:rPrChange>
                </w:rPr>
                <w:t>K. Unno (KDDI)</w:t>
              </w:r>
            </w:ins>
          </w:p>
        </w:tc>
      </w:tr>
      <w:tr w:rsidR="00EF50A7" w14:paraId="31844DFD" w14:textId="77777777" w:rsidTr="00EF50A7">
        <w:trPr>
          <w:tblCellSpacing w:w="15" w:type="dxa"/>
          <w:ins w:id="27989" w:author="ohm" w:date="2019-10-12T16:00:00Z"/>
          <w:trPrChange w:id="2799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9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B0087" w14:textId="357DFE56" w:rsidR="00EF50A7" w:rsidRDefault="00EF50A7" w:rsidP="00EF50A7">
            <w:pPr>
              <w:jc w:val="center"/>
              <w:rPr>
                <w:ins w:id="27992" w:author="ohm" w:date="2019-10-12T16:00:00Z"/>
                <w:rFonts w:eastAsia="Times New Roman"/>
                <w:sz w:val="24"/>
                <w:szCs w:val="24"/>
              </w:rPr>
            </w:pPr>
            <w:ins w:id="27993" w:author="ohm" w:date="2019-10-12T16:00:00Z">
              <w:r>
                <w:rPr>
                  <w:rFonts w:eastAsia="Times New Roman"/>
                </w:rPr>
                <w:fldChar w:fldCharType="begin"/>
              </w:r>
            </w:ins>
            <w:ins w:id="27994" w:author="ohm" w:date="2019-10-12T18:41:00Z">
              <w:r w:rsidR="00217B4E">
                <w:rPr>
                  <w:rFonts w:eastAsia="Times New Roman"/>
                </w:rPr>
                <w:instrText>HYPERLINK "C:\\Eigene Dateien\\mpeg\\geneva1910\\current_document.php?id=8545"</w:instrText>
              </w:r>
              <w:r w:rsidR="00217B4E">
                <w:rPr>
                  <w:rFonts w:eastAsia="Times New Roman"/>
                </w:rPr>
              </w:r>
            </w:ins>
            <w:ins w:id="27995" w:author="ohm" w:date="2019-10-12T16:00:00Z">
              <w:r>
                <w:rPr>
                  <w:rFonts w:eastAsia="Times New Roman"/>
                </w:rPr>
                <w:fldChar w:fldCharType="separate"/>
              </w:r>
              <w:r>
                <w:rPr>
                  <w:rStyle w:val="Hyperlink"/>
                  <w:rFonts w:eastAsia="Times New Roman"/>
                </w:rPr>
                <w:t>JVET-P074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9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02106" w14:textId="77777777" w:rsidR="00EF50A7" w:rsidRDefault="00EF50A7" w:rsidP="00EF50A7">
            <w:pPr>
              <w:jc w:val="center"/>
              <w:rPr>
                <w:ins w:id="27997" w:author="ohm" w:date="2019-10-12T16:00:00Z"/>
                <w:rFonts w:eastAsia="Times New Roman"/>
              </w:rPr>
            </w:pPr>
            <w:ins w:id="27998" w:author="ohm" w:date="2019-10-12T16:00:00Z">
              <w:r>
                <w:rPr>
                  <w:rFonts w:eastAsia="Times New Roman"/>
                </w:rPr>
                <w:t>m5107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9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F9EE6" w14:textId="77777777" w:rsidR="00EF50A7" w:rsidRDefault="00EF50A7" w:rsidP="00EF50A7">
            <w:pPr>
              <w:rPr>
                <w:ins w:id="28000" w:author="ohm" w:date="2019-10-12T16:00:00Z"/>
                <w:rFonts w:eastAsia="Times New Roman"/>
              </w:rPr>
            </w:pPr>
            <w:ins w:id="28001" w:author="ohm" w:date="2019-10-12T16:00:00Z">
              <w:r>
                <w:rPr>
                  <w:rFonts w:eastAsia="Times New Roman"/>
                </w:rPr>
                <w:t>2019-10-01 06:14: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3FAE7A" w14:textId="77777777" w:rsidR="00EF50A7" w:rsidRDefault="00EF50A7" w:rsidP="00EF50A7">
            <w:pPr>
              <w:rPr>
                <w:ins w:id="28003" w:author="ohm" w:date="2019-10-12T16:00:00Z"/>
                <w:rFonts w:eastAsia="Times New Roman"/>
              </w:rPr>
            </w:pPr>
            <w:ins w:id="28004" w:author="ohm" w:date="2019-10-12T16:00:00Z">
              <w:r>
                <w:rPr>
                  <w:rFonts w:eastAsia="Times New Roman"/>
                </w:rPr>
                <w:t>2019-10-01 06:56: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155EC0" w14:textId="77777777" w:rsidR="00EF50A7" w:rsidRDefault="00EF50A7" w:rsidP="00EF50A7">
            <w:pPr>
              <w:rPr>
                <w:ins w:id="28006" w:author="ohm" w:date="2019-10-12T16:00:00Z"/>
                <w:rFonts w:eastAsia="Times New Roman"/>
              </w:rPr>
            </w:pPr>
            <w:ins w:id="28007" w:author="ohm" w:date="2019-10-12T16:00:00Z">
              <w:r>
                <w:rPr>
                  <w:rFonts w:eastAsia="Times New Roman"/>
                </w:rPr>
                <w:t>2019-10-01 06:56:1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0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E0E330" w14:textId="77777777" w:rsidR="00EF50A7" w:rsidRDefault="00EF50A7" w:rsidP="00EF50A7">
            <w:pPr>
              <w:rPr>
                <w:ins w:id="28009" w:author="ohm" w:date="2019-10-12T16:00:00Z"/>
                <w:rFonts w:eastAsia="Times New Roman"/>
              </w:rPr>
            </w:pPr>
            <w:ins w:id="28010" w:author="ohm" w:date="2019-10-12T16:00:00Z">
              <w:r>
                <w:rPr>
                  <w:rFonts w:eastAsia="Times New Roman"/>
                </w:rPr>
                <w:t>Crosscheck of JVET-P0254 (Issue of simplified luma mapping of LMC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1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87099" w14:textId="2981E02E" w:rsidR="00EF50A7" w:rsidRDefault="00F42FE7" w:rsidP="00EF50A7">
            <w:pPr>
              <w:rPr>
                <w:ins w:id="28012" w:author="ohm" w:date="2019-10-12T16:00:00Z"/>
                <w:rFonts w:eastAsia="Times New Roman"/>
              </w:rPr>
            </w:pPr>
            <w:ins w:id="28013" w:author="ohm" w:date="2019-10-12T16:41:00Z">
              <w:r w:rsidRPr="00F42FE7">
                <w:rPr>
                  <w:rPrChange w:id="28014" w:author="ohm" w:date="2019-10-12T16:41:00Z">
                    <w:rPr>
                      <w:rStyle w:val="Hyperlink"/>
                      <w:rFonts w:eastAsia="Times New Roman"/>
                    </w:rPr>
                  </w:rPrChange>
                </w:rPr>
                <w:t>T. Chujoh (Sharp)</w:t>
              </w:r>
            </w:ins>
          </w:p>
        </w:tc>
      </w:tr>
      <w:tr w:rsidR="00EF50A7" w14:paraId="4380C765" w14:textId="77777777" w:rsidTr="00EF50A7">
        <w:trPr>
          <w:tblCellSpacing w:w="15" w:type="dxa"/>
          <w:ins w:id="28015" w:author="ohm" w:date="2019-10-12T16:00:00Z"/>
          <w:trPrChange w:id="280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0A36D" w14:textId="6815F611" w:rsidR="00EF50A7" w:rsidRDefault="00EF50A7" w:rsidP="00EF50A7">
            <w:pPr>
              <w:jc w:val="center"/>
              <w:rPr>
                <w:ins w:id="28018" w:author="ohm" w:date="2019-10-12T16:00:00Z"/>
                <w:rFonts w:eastAsia="Times New Roman"/>
                <w:sz w:val="24"/>
                <w:szCs w:val="24"/>
              </w:rPr>
            </w:pPr>
            <w:ins w:id="28019" w:author="ohm" w:date="2019-10-12T16:00:00Z">
              <w:r>
                <w:rPr>
                  <w:rFonts w:eastAsia="Times New Roman"/>
                </w:rPr>
                <w:fldChar w:fldCharType="begin"/>
              </w:r>
            </w:ins>
            <w:ins w:id="28020" w:author="ohm" w:date="2019-10-12T18:41:00Z">
              <w:r w:rsidR="00217B4E">
                <w:rPr>
                  <w:rFonts w:eastAsia="Times New Roman"/>
                </w:rPr>
                <w:instrText>HYPERLINK "C:\\Eigene Dateien\\mpeg\\geneva1910\\current_document.php?id=8546"</w:instrText>
              </w:r>
              <w:r w:rsidR="00217B4E">
                <w:rPr>
                  <w:rFonts w:eastAsia="Times New Roman"/>
                </w:rPr>
              </w:r>
            </w:ins>
            <w:ins w:id="28021" w:author="ohm" w:date="2019-10-12T16:00:00Z">
              <w:r>
                <w:rPr>
                  <w:rFonts w:eastAsia="Times New Roman"/>
                </w:rPr>
                <w:fldChar w:fldCharType="separate"/>
              </w:r>
              <w:r>
                <w:rPr>
                  <w:rStyle w:val="Hyperlink"/>
                  <w:rFonts w:eastAsia="Times New Roman"/>
                </w:rPr>
                <w:t>JVET-P074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7A4F23" w14:textId="77777777" w:rsidR="00EF50A7" w:rsidRDefault="00EF50A7" w:rsidP="00EF50A7">
            <w:pPr>
              <w:jc w:val="center"/>
              <w:rPr>
                <w:ins w:id="28023" w:author="ohm" w:date="2019-10-12T16:00:00Z"/>
                <w:rFonts w:eastAsia="Times New Roman"/>
              </w:rPr>
            </w:pPr>
            <w:ins w:id="28024" w:author="ohm" w:date="2019-10-12T16:00:00Z">
              <w:r>
                <w:rPr>
                  <w:rFonts w:eastAsia="Times New Roman"/>
                </w:rPr>
                <w:t>m5107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AB095" w14:textId="77777777" w:rsidR="00EF50A7" w:rsidRDefault="00EF50A7" w:rsidP="00EF50A7">
            <w:pPr>
              <w:rPr>
                <w:ins w:id="28026" w:author="ohm" w:date="2019-10-12T16:00:00Z"/>
                <w:rFonts w:eastAsia="Times New Roman"/>
              </w:rPr>
            </w:pPr>
            <w:ins w:id="28027" w:author="ohm" w:date="2019-10-12T16:00:00Z">
              <w:r>
                <w:rPr>
                  <w:rFonts w:eastAsia="Times New Roman"/>
                </w:rPr>
                <w:t>2019-10-01 06:14:3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506D1" w14:textId="77777777" w:rsidR="00EF50A7" w:rsidRDefault="00EF50A7" w:rsidP="00EF50A7">
            <w:pPr>
              <w:rPr>
                <w:ins w:id="28029" w:author="ohm" w:date="2019-10-12T16:00:00Z"/>
                <w:rFonts w:eastAsia="Times New Roman"/>
              </w:rPr>
            </w:pPr>
            <w:ins w:id="28030" w:author="ohm" w:date="2019-10-12T16:00:00Z">
              <w:r>
                <w:rPr>
                  <w:rFonts w:eastAsia="Times New Roman"/>
                </w:rPr>
                <w:t>2019-10-02 10:55:0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363BB" w14:textId="77777777" w:rsidR="00EF50A7" w:rsidRDefault="00EF50A7" w:rsidP="00EF50A7">
            <w:pPr>
              <w:rPr>
                <w:ins w:id="28032" w:author="ohm" w:date="2019-10-12T16:00:00Z"/>
                <w:rFonts w:eastAsia="Times New Roman"/>
              </w:rPr>
            </w:pPr>
            <w:ins w:id="28033" w:author="ohm" w:date="2019-10-12T16:00:00Z">
              <w:r>
                <w:rPr>
                  <w:rFonts w:eastAsia="Times New Roman"/>
                </w:rPr>
                <w:t>2019-10-02 10:55:0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5D4AC" w14:textId="77777777" w:rsidR="00EF50A7" w:rsidRDefault="00EF50A7" w:rsidP="00EF50A7">
            <w:pPr>
              <w:rPr>
                <w:ins w:id="28035" w:author="ohm" w:date="2019-10-12T16:00:00Z"/>
                <w:rFonts w:eastAsia="Times New Roman"/>
              </w:rPr>
            </w:pPr>
            <w:ins w:id="28036" w:author="ohm" w:date="2019-10-12T16:00:00Z">
              <w:r>
                <w:rPr>
                  <w:rFonts w:eastAsia="Times New Roman"/>
                </w:rPr>
                <w:t>Crosscheck of JVET-P0306 (Non CE5: DMVR internal edge deblocking without using refined MV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CBF38" w14:textId="4D97BF6A" w:rsidR="00EF50A7" w:rsidRDefault="00F42FE7" w:rsidP="00EF50A7">
            <w:pPr>
              <w:rPr>
                <w:ins w:id="28038" w:author="ohm" w:date="2019-10-12T16:00:00Z"/>
                <w:rFonts w:eastAsia="Times New Roman"/>
              </w:rPr>
            </w:pPr>
            <w:ins w:id="28039" w:author="ohm" w:date="2019-10-12T16:41:00Z">
              <w:r w:rsidRPr="00F42FE7">
                <w:rPr>
                  <w:rPrChange w:id="28040" w:author="ohm" w:date="2019-10-12T16:41:00Z">
                    <w:rPr>
                      <w:rStyle w:val="Hyperlink"/>
                      <w:rFonts w:eastAsia="Times New Roman"/>
                    </w:rPr>
                  </w:rPrChange>
                </w:rPr>
                <w:t>T. Chujoh (Sharp)</w:t>
              </w:r>
            </w:ins>
          </w:p>
        </w:tc>
      </w:tr>
      <w:tr w:rsidR="00EF50A7" w14:paraId="2D5897E1" w14:textId="77777777" w:rsidTr="00EF50A7">
        <w:trPr>
          <w:tblCellSpacing w:w="15" w:type="dxa"/>
          <w:ins w:id="28041" w:author="ohm" w:date="2019-10-12T16:00:00Z"/>
          <w:trPrChange w:id="2804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4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6E57CA" w14:textId="6FC61875" w:rsidR="00EF50A7" w:rsidRDefault="00EF50A7" w:rsidP="00EF50A7">
            <w:pPr>
              <w:jc w:val="center"/>
              <w:rPr>
                <w:ins w:id="28044" w:author="ohm" w:date="2019-10-12T16:00:00Z"/>
                <w:rFonts w:eastAsia="Times New Roman"/>
                <w:sz w:val="24"/>
                <w:szCs w:val="24"/>
              </w:rPr>
            </w:pPr>
            <w:ins w:id="28045" w:author="ohm" w:date="2019-10-12T16:00:00Z">
              <w:r>
                <w:rPr>
                  <w:rFonts w:eastAsia="Times New Roman"/>
                </w:rPr>
                <w:fldChar w:fldCharType="begin"/>
              </w:r>
            </w:ins>
            <w:ins w:id="28046" w:author="ohm" w:date="2019-10-12T18:41:00Z">
              <w:r w:rsidR="00217B4E">
                <w:rPr>
                  <w:rFonts w:eastAsia="Times New Roman"/>
                </w:rPr>
                <w:instrText>HYPERLINK "C:\\Eigene Dateien\\mpeg\\geneva1910\\current_document.php?id=8547"</w:instrText>
              </w:r>
              <w:r w:rsidR="00217B4E">
                <w:rPr>
                  <w:rFonts w:eastAsia="Times New Roman"/>
                </w:rPr>
              </w:r>
            </w:ins>
            <w:ins w:id="28047" w:author="ohm" w:date="2019-10-12T16:00:00Z">
              <w:r>
                <w:rPr>
                  <w:rFonts w:eastAsia="Times New Roman"/>
                </w:rPr>
                <w:fldChar w:fldCharType="separate"/>
              </w:r>
              <w:r>
                <w:rPr>
                  <w:rStyle w:val="Hyperlink"/>
                  <w:rFonts w:eastAsia="Times New Roman"/>
                </w:rPr>
                <w:t>JVET-P074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4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AC204" w14:textId="77777777" w:rsidR="00EF50A7" w:rsidRDefault="00EF50A7" w:rsidP="00EF50A7">
            <w:pPr>
              <w:jc w:val="center"/>
              <w:rPr>
                <w:ins w:id="28049" w:author="ohm" w:date="2019-10-12T16:00:00Z"/>
                <w:rFonts w:eastAsia="Times New Roman"/>
              </w:rPr>
            </w:pPr>
            <w:ins w:id="28050" w:author="ohm" w:date="2019-10-12T16:00:00Z">
              <w:r>
                <w:rPr>
                  <w:rFonts w:eastAsia="Times New Roman"/>
                </w:rPr>
                <w:t>m5107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5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1E0EE" w14:textId="77777777" w:rsidR="00EF50A7" w:rsidRDefault="00EF50A7" w:rsidP="00EF50A7">
            <w:pPr>
              <w:rPr>
                <w:ins w:id="28052" w:author="ohm" w:date="2019-10-12T16:00:00Z"/>
                <w:rFonts w:eastAsia="Times New Roman"/>
              </w:rPr>
            </w:pPr>
            <w:ins w:id="28053" w:author="ohm" w:date="2019-10-12T16:00:00Z">
              <w:r>
                <w:rPr>
                  <w:rFonts w:eastAsia="Times New Roman"/>
                </w:rPr>
                <w:t>2019-10-01 06:14: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EDD41" w14:textId="77777777" w:rsidR="00EF50A7" w:rsidRDefault="00EF50A7" w:rsidP="00EF50A7">
            <w:pPr>
              <w:rPr>
                <w:ins w:id="28055" w:author="ohm" w:date="2019-10-12T16:00:00Z"/>
                <w:rFonts w:eastAsia="Times New Roman"/>
              </w:rPr>
            </w:pPr>
            <w:ins w:id="28056" w:author="ohm" w:date="2019-10-12T16:00:00Z">
              <w:r>
                <w:rPr>
                  <w:rFonts w:eastAsia="Times New Roman"/>
                </w:rPr>
                <w:t>2019-10-05 20:31: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AFBCE" w14:textId="77777777" w:rsidR="00EF50A7" w:rsidRDefault="00EF50A7" w:rsidP="00EF50A7">
            <w:pPr>
              <w:rPr>
                <w:ins w:id="28058" w:author="ohm" w:date="2019-10-12T16:00:00Z"/>
                <w:rFonts w:eastAsia="Times New Roman"/>
              </w:rPr>
            </w:pPr>
            <w:ins w:id="28059" w:author="ohm" w:date="2019-10-12T16:00:00Z">
              <w:r>
                <w:rPr>
                  <w:rFonts w:eastAsia="Times New Roman"/>
                </w:rPr>
                <w:t>2019-10-10 09:31:2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6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AC49C" w14:textId="77777777" w:rsidR="00EF50A7" w:rsidRDefault="00EF50A7" w:rsidP="00EF50A7">
            <w:pPr>
              <w:rPr>
                <w:ins w:id="28061" w:author="ohm" w:date="2019-10-12T16:00:00Z"/>
                <w:rFonts w:eastAsia="Times New Roman"/>
              </w:rPr>
            </w:pPr>
            <w:ins w:id="28062" w:author="ohm" w:date="2019-10-12T16:00:00Z">
              <w:r>
                <w:rPr>
                  <w:rFonts w:eastAsia="Times New Roman"/>
                </w:rPr>
                <w:t>Crosscheck of JVET-P0341 (Non-CE4: Coding of interpolation filter index in non-merge inter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6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5660B" w14:textId="5DF25DEC" w:rsidR="00EF50A7" w:rsidRDefault="00F42FE7" w:rsidP="00EF50A7">
            <w:pPr>
              <w:rPr>
                <w:ins w:id="28064" w:author="ohm" w:date="2019-10-12T16:00:00Z"/>
                <w:rFonts w:eastAsia="Times New Roman"/>
              </w:rPr>
            </w:pPr>
            <w:ins w:id="28065" w:author="ohm" w:date="2019-10-12T16:41:00Z">
              <w:r w:rsidRPr="00F42FE7">
                <w:rPr>
                  <w:rPrChange w:id="28066" w:author="ohm" w:date="2019-10-12T16:41:00Z">
                    <w:rPr>
                      <w:rStyle w:val="Hyperlink"/>
                      <w:rFonts w:eastAsia="Times New Roman"/>
                    </w:rPr>
                  </w:rPrChange>
                </w:rPr>
                <w:t>T. Chujoh (Sharp)</w:t>
              </w:r>
            </w:ins>
          </w:p>
        </w:tc>
      </w:tr>
      <w:tr w:rsidR="00EF50A7" w14:paraId="246ED0EC" w14:textId="77777777" w:rsidTr="00EF50A7">
        <w:trPr>
          <w:tblCellSpacing w:w="15" w:type="dxa"/>
          <w:ins w:id="28067" w:author="ohm" w:date="2019-10-12T16:00:00Z"/>
          <w:trPrChange w:id="280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C74B16" w14:textId="6B36EE72" w:rsidR="00EF50A7" w:rsidRDefault="00EF50A7" w:rsidP="00EF50A7">
            <w:pPr>
              <w:jc w:val="center"/>
              <w:rPr>
                <w:ins w:id="28070" w:author="ohm" w:date="2019-10-12T16:00:00Z"/>
                <w:rFonts w:eastAsia="Times New Roman"/>
                <w:sz w:val="24"/>
                <w:szCs w:val="24"/>
              </w:rPr>
            </w:pPr>
            <w:ins w:id="28071" w:author="ohm" w:date="2019-10-12T16:00:00Z">
              <w:r>
                <w:rPr>
                  <w:rFonts w:eastAsia="Times New Roman"/>
                </w:rPr>
                <w:fldChar w:fldCharType="begin"/>
              </w:r>
            </w:ins>
            <w:ins w:id="28072" w:author="ohm" w:date="2019-10-12T18:41:00Z">
              <w:r w:rsidR="00217B4E">
                <w:rPr>
                  <w:rFonts w:eastAsia="Times New Roman"/>
                </w:rPr>
                <w:instrText>HYPERLINK "C:\\Eigene Dateien\\mpeg\\geneva1910\\current_document.php?id=8548"</w:instrText>
              </w:r>
              <w:r w:rsidR="00217B4E">
                <w:rPr>
                  <w:rFonts w:eastAsia="Times New Roman"/>
                </w:rPr>
              </w:r>
            </w:ins>
            <w:ins w:id="28073" w:author="ohm" w:date="2019-10-12T16:00:00Z">
              <w:r>
                <w:rPr>
                  <w:rFonts w:eastAsia="Times New Roman"/>
                </w:rPr>
                <w:fldChar w:fldCharType="separate"/>
              </w:r>
              <w:r>
                <w:rPr>
                  <w:rStyle w:val="Hyperlink"/>
                  <w:rFonts w:eastAsia="Times New Roman"/>
                </w:rPr>
                <w:t>JVET-P074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85540" w14:textId="77777777" w:rsidR="00EF50A7" w:rsidRDefault="00EF50A7" w:rsidP="00EF50A7">
            <w:pPr>
              <w:jc w:val="center"/>
              <w:rPr>
                <w:ins w:id="28075" w:author="ohm" w:date="2019-10-12T16:00:00Z"/>
                <w:rFonts w:eastAsia="Times New Roman"/>
              </w:rPr>
            </w:pPr>
            <w:ins w:id="28076" w:author="ohm" w:date="2019-10-12T16:00:00Z">
              <w:r>
                <w:rPr>
                  <w:rFonts w:eastAsia="Times New Roman"/>
                </w:rPr>
                <w:t>m5107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B2BF4" w14:textId="77777777" w:rsidR="00EF50A7" w:rsidRDefault="00EF50A7" w:rsidP="00EF50A7">
            <w:pPr>
              <w:rPr>
                <w:ins w:id="28078" w:author="ohm" w:date="2019-10-12T16:00:00Z"/>
                <w:rFonts w:eastAsia="Times New Roman"/>
              </w:rPr>
            </w:pPr>
            <w:ins w:id="28079" w:author="ohm" w:date="2019-10-12T16:00:00Z">
              <w:r>
                <w:rPr>
                  <w:rFonts w:eastAsia="Times New Roman"/>
                </w:rPr>
                <w:t>2019-10-01 06:15: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1EFDA" w14:textId="77777777" w:rsidR="00EF50A7" w:rsidRDefault="00EF50A7" w:rsidP="00EF50A7">
            <w:pPr>
              <w:rPr>
                <w:ins w:id="28081" w:author="ohm" w:date="2019-10-12T16:00:00Z"/>
                <w:rFonts w:eastAsia="Times New Roman"/>
              </w:rPr>
            </w:pPr>
            <w:ins w:id="28082" w:author="ohm" w:date="2019-10-12T16:00:00Z">
              <w:r>
                <w:rPr>
                  <w:rFonts w:eastAsia="Times New Roman"/>
                </w:rPr>
                <w:t>2019-10-02 10:53: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B7197" w14:textId="77777777" w:rsidR="00EF50A7" w:rsidRDefault="00EF50A7" w:rsidP="00EF50A7">
            <w:pPr>
              <w:rPr>
                <w:ins w:id="28084" w:author="ohm" w:date="2019-10-12T16:00:00Z"/>
                <w:rFonts w:eastAsia="Times New Roman"/>
              </w:rPr>
            </w:pPr>
            <w:ins w:id="28085" w:author="ohm" w:date="2019-10-12T16:00:00Z">
              <w:r>
                <w:rPr>
                  <w:rFonts w:eastAsia="Times New Roman"/>
                </w:rPr>
                <w:t>2019-10-02 10:53: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156D8" w14:textId="77777777" w:rsidR="00EF50A7" w:rsidRDefault="00EF50A7" w:rsidP="00EF50A7">
            <w:pPr>
              <w:rPr>
                <w:ins w:id="28087" w:author="ohm" w:date="2019-10-12T16:00:00Z"/>
                <w:rFonts w:eastAsia="Times New Roman"/>
              </w:rPr>
            </w:pPr>
            <w:ins w:id="28088" w:author="ohm" w:date="2019-10-12T16:00:00Z">
              <w:r>
                <w:rPr>
                  <w:rFonts w:eastAsia="Times New Roman"/>
                </w:rPr>
                <w:t>Crosscheck of JVET-P0491 (CE4-related: On MVD derivation in PR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D5DA8" w14:textId="43E8C8C2" w:rsidR="00EF50A7" w:rsidRDefault="00F42FE7" w:rsidP="00EF50A7">
            <w:pPr>
              <w:rPr>
                <w:ins w:id="28090" w:author="ohm" w:date="2019-10-12T16:00:00Z"/>
                <w:rFonts w:eastAsia="Times New Roman"/>
              </w:rPr>
            </w:pPr>
            <w:ins w:id="28091" w:author="ohm" w:date="2019-10-12T16:41:00Z">
              <w:r w:rsidRPr="00F42FE7">
                <w:rPr>
                  <w:rPrChange w:id="28092" w:author="ohm" w:date="2019-10-12T16:41:00Z">
                    <w:rPr>
                      <w:rStyle w:val="Hyperlink"/>
                      <w:rFonts w:eastAsia="Times New Roman"/>
                    </w:rPr>
                  </w:rPrChange>
                </w:rPr>
                <w:t>T. Chujoh (Sharp)</w:t>
              </w:r>
            </w:ins>
          </w:p>
        </w:tc>
      </w:tr>
      <w:tr w:rsidR="00EF50A7" w14:paraId="71BB38D6" w14:textId="77777777" w:rsidTr="00EF50A7">
        <w:trPr>
          <w:tblCellSpacing w:w="15" w:type="dxa"/>
          <w:ins w:id="28093" w:author="ohm" w:date="2019-10-12T16:00:00Z"/>
          <w:trPrChange w:id="280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1ADDF" w14:textId="286CBC0C" w:rsidR="00EF50A7" w:rsidRDefault="00EF50A7" w:rsidP="00EF50A7">
            <w:pPr>
              <w:jc w:val="center"/>
              <w:rPr>
                <w:ins w:id="28096" w:author="ohm" w:date="2019-10-12T16:00:00Z"/>
                <w:rFonts w:eastAsia="Times New Roman"/>
                <w:sz w:val="24"/>
                <w:szCs w:val="24"/>
              </w:rPr>
            </w:pPr>
            <w:ins w:id="28097" w:author="ohm" w:date="2019-10-12T16:00:00Z">
              <w:r>
                <w:rPr>
                  <w:rFonts w:eastAsia="Times New Roman"/>
                </w:rPr>
                <w:fldChar w:fldCharType="begin"/>
              </w:r>
            </w:ins>
            <w:ins w:id="28098" w:author="ohm" w:date="2019-10-12T18:41:00Z">
              <w:r w:rsidR="00217B4E">
                <w:rPr>
                  <w:rFonts w:eastAsia="Times New Roman"/>
                </w:rPr>
                <w:instrText>HYPERLINK "C:\\Eigene Dateien\\mpeg\\geneva1910\\current_document.php?id=8549"</w:instrText>
              </w:r>
              <w:r w:rsidR="00217B4E">
                <w:rPr>
                  <w:rFonts w:eastAsia="Times New Roman"/>
                </w:rPr>
              </w:r>
            </w:ins>
            <w:ins w:id="28099" w:author="ohm" w:date="2019-10-12T16:00:00Z">
              <w:r>
                <w:rPr>
                  <w:rFonts w:eastAsia="Times New Roman"/>
                </w:rPr>
                <w:fldChar w:fldCharType="separate"/>
              </w:r>
              <w:r>
                <w:rPr>
                  <w:rStyle w:val="Hyperlink"/>
                  <w:rFonts w:eastAsia="Times New Roman"/>
                </w:rPr>
                <w:t>JVET-P074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8306F" w14:textId="77777777" w:rsidR="00EF50A7" w:rsidRDefault="00EF50A7" w:rsidP="00EF50A7">
            <w:pPr>
              <w:jc w:val="center"/>
              <w:rPr>
                <w:ins w:id="28101" w:author="ohm" w:date="2019-10-12T16:00:00Z"/>
                <w:rFonts w:eastAsia="Times New Roman"/>
              </w:rPr>
            </w:pPr>
            <w:ins w:id="28102" w:author="ohm" w:date="2019-10-12T16:00:00Z">
              <w:r>
                <w:rPr>
                  <w:rFonts w:eastAsia="Times New Roman"/>
                </w:rPr>
                <w:t>m5107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6E5CC" w14:textId="77777777" w:rsidR="00EF50A7" w:rsidRDefault="00EF50A7" w:rsidP="00EF50A7">
            <w:pPr>
              <w:rPr>
                <w:ins w:id="28104" w:author="ohm" w:date="2019-10-12T16:00:00Z"/>
                <w:rFonts w:eastAsia="Times New Roman"/>
              </w:rPr>
            </w:pPr>
            <w:ins w:id="28105" w:author="ohm" w:date="2019-10-12T16:00:00Z">
              <w:r>
                <w:rPr>
                  <w:rFonts w:eastAsia="Times New Roman"/>
                </w:rPr>
                <w:t>2019-10-01 08:54: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A83ED" w14:textId="77777777" w:rsidR="00EF50A7" w:rsidRDefault="00EF50A7" w:rsidP="00EF50A7">
            <w:pPr>
              <w:rPr>
                <w:ins w:id="28107" w:author="ohm" w:date="2019-10-12T16:00:00Z"/>
                <w:rFonts w:eastAsia="Times New Roman"/>
              </w:rPr>
            </w:pPr>
            <w:ins w:id="28108" w:author="ohm" w:date="2019-10-12T16:00:00Z">
              <w:r>
                <w:rPr>
                  <w:rFonts w:eastAsia="Times New Roman"/>
                </w:rPr>
                <w:t>2019-10-01 09:20: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3D325" w14:textId="77777777" w:rsidR="00EF50A7" w:rsidRDefault="00EF50A7" w:rsidP="00EF50A7">
            <w:pPr>
              <w:rPr>
                <w:ins w:id="28110" w:author="ohm" w:date="2019-10-12T16:00:00Z"/>
                <w:rFonts w:eastAsia="Times New Roman"/>
              </w:rPr>
            </w:pPr>
            <w:ins w:id="28111" w:author="ohm" w:date="2019-10-12T16:00:00Z">
              <w:r>
                <w:rPr>
                  <w:rFonts w:eastAsia="Times New Roman"/>
                </w:rPr>
                <w:t>2019-10-01 09:20:2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80730" w14:textId="77777777" w:rsidR="00EF50A7" w:rsidRDefault="00EF50A7" w:rsidP="00EF50A7">
            <w:pPr>
              <w:rPr>
                <w:ins w:id="28113" w:author="ohm" w:date="2019-10-12T16:00:00Z"/>
                <w:rFonts w:eastAsia="Times New Roman"/>
              </w:rPr>
            </w:pPr>
            <w:ins w:id="28114" w:author="ohm" w:date="2019-10-12T16:00:00Z">
              <w:r>
                <w:rPr>
                  <w:rFonts w:eastAsia="Times New Roman"/>
                </w:rPr>
                <w:t>CE4-related: Combination of JVET-P0264 and JVET-P0304 on GEO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8809F" w14:textId="54487CA8" w:rsidR="00EF50A7" w:rsidRDefault="00F42FE7" w:rsidP="00EF50A7">
            <w:pPr>
              <w:rPr>
                <w:ins w:id="28116" w:author="ohm" w:date="2019-10-12T16:00:00Z"/>
                <w:rFonts w:eastAsia="Times New Roman"/>
              </w:rPr>
            </w:pPr>
            <w:ins w:id="28117" w:author="ohm" w:date="2019-10-12T16:41:00Z">
              <w:r w:rsidRPr="00F42FE7">
                <w:rPr>
                  <w:rPrChange w:id="28118" w:author="ohm" w:date="2019-10-12T16:41:00Z">
                    <w:rPr>
                      <w:rStyle w:val="Hyperlink"/>
                      <w:rFonts w:eastAsia="Times New Roman"/>
                    </w:rPr>
                  </w:rPrChange>
                </w:rPr>
                <w:t>K. Reuz</w:t>
              </w:r>
            </w:ins>
            <w:ins w:id="28119" w:author="ohm" w:date="2019-10-12T16:57:00Z">
              <w:r w:rsidR="00AA5C87">
                <w:rPr>
                  <w:rFonts w:eastAsia="Times New Roman"/>
                </w:rPr>
                <w:t>é</w:t>
              </w:r>
            </w:ins>
            <w:ins w:id="28120" w:author="ohm" w:date="2019-10-12T16:00:00Z">
              <w:r w:rsidR="00EF50A7">
                <w:rPr>
                  <w:rFonts w:eastAsia="Times New Roman"/>
                </w:rPr>
                <w:t xml:space="preserve">, </w:t>
              </w:r>
            </w:ins>
            <w:ins w:id="28121" w:author="ohm" w:date="2019-10-12T16:41:00Z">
              <w:r w:rsidRPr="00F42FE7">
                <w:rPr>
                  <w:rPrChange w:id="28122" w:author="ohm" w:date="2019-10-12T16:41:00Z">
                    <w:rPr>
                      <w:rStyle w:val="Hyperlink"/>
                      <w:rFonts w:eastAsia="Times New Roman"/>
                    </w:rPr>
                  </w:rPrChange>
                </w:rPr>
                <w:t>C.-C. Chen</w:t>
              </w:r>
            </w:ins>
            <w:ins w:id="28123" w:author="ohm" w:date="2019-10-12T16:00:00Z">
              <w:r w:rsidR="00EF50A7">
                <w:rPr>
                  <w:rFonts w:eastAsia="Times New Roman"/>
                </w:rPr>
                <w:t xml:space="preserve">, </w:t>
              </w:r>
            </w:ins>
            <w:ins w:id="28124" w:author="ohm" w:date="2019-10-12T16:41:00Z">
              <w:r w:rsidRPr="00F42FE7">
                <w:rPr>
                  <w:rPrChange w:id="28125" w:author="ohm" w:date="2019-10-12T16:41:00Z">
                    <w:rPr>
                      <w:rStyle w:val="Hyperlink"/>
                      <w:rFonts w:eastAsia="Times New Roman"/>
                    </w:rPr>
                  </w:rPrChange>
                </w:rPr>
                <w:t>H. Huang</w:t>
              </w:r>
            </w:ins>
            <w:ins w:id="28126" w:author="ohm" w:date="2019-10-12T16:00:00Z">
              <w:r w:rsidR="00EF50A7">
                <w:rPr>
                  <w:rFonts w:eastAsia="Times New Roman"/>
                </w:rPr>
                <w:t xml:space="preserve">, W.-J. Chien, V. Seregin, M. Karczewicz (Qualcomm), </w:t>
              </w:r>
            </w:ins>
            <w:ins w:id="28127" w:author="ohm" w:date="2019-10-12T16:41:00Z">
              <w:r w:rsidRPr="00F42FE7">
                <w:rPr>
                  <w:rPrChange w:id="28128" w:author="ohm" w:date="2019-10-12T16:41:00Z">
                    <w:rPr>
                      <w:rStyle w:val="Hyperlink"/>
                      <w:rFonts w:eastAsia="Times New Roman"/>
                    </w:rPr>
                  </w:rPrChange>
                </w:rPr>
                <w:t>R.-L. Liao</w:t>
              </w:r>
            </w:ins>
            <w:ins w:id="28129" w:author="ohm" w:date="2019-10-12T16:00:00Z">
              <w:r w:rsidR="00EF50A7">
                <w:rPr>
                  <w:rFonts w:eastAsia="Times New Roman"/>
                </w:rPr>
                <w:t xml:space="preserve">, </w:t>
              </w:r>
            </w:ins>
            <w:ins w:id="28130" w:author="ohm" w:date="2019-10-12T16:41:00Z">
              <w:r w:rsidRPr="00F42FE7">
                <w:rPr>
                  <w:rPrChange w:id="28131" w:author="ohm" w:date="2019-10-12T16:41:00Z">
                    <w:rPr>
                      <w:rStyle w:val="Hyperlink"/>
                      <w:rFonts w:eastAsia="Times New Roman"/>
                    </w:rPr>
                  </w:rPrChange>
                </w:rPr>
                <w:t>J. Chen</w:t>
              </w:r>
            </w:ins>
            <w:ins w:id="28132" w:author="ohm" w:date="2019-10-12T16:00:00Z">
              <w:r w:rsidR="00EF50A7">
                <w:rPr>
                  <w:rFonts w:eastAsia="Times New Roman"/>
                </w:rPr>
                <w:t xml:space="preserve">, </w:t>
              </w:r>
            </w:ins>
            <w:ins w:id="28133" w:author="ohm" w:date="2019-10-12T16:41:00Z">
              <w:r w:rsidRPr="00F42FE7">
                <w:rPr>
                  <w:rPrChange w:id="28134" w:author="ohm" w:date="2019-10-12T16:41:00Z">
                    <w:rPr>
                      <w:rStyle w:val="Hyperlink"/>
                      <w:rFonts w:eastAsia="Times New Roman"/>
                    </w:rPr>
                  </w:rPrChange>
                </w:rPr>
                <w:t>Y. Ye</w:t>
              </w:r>
            </w:ins>
            <w:ins w:id="28135" w:author="ohm" w:date="2019-10-12T16:00:00Z">
              <w:r w:rsidR="00EF50A7">
                <w:rPr>
                  <w:rFonts w:eastAsia="Times New Roman"/>
                </w:rPr>
                <w:t xml:space="preserve">, </w:t>
              </w:r>
            </w:ins>
            <w:ins w:id="28136" w:author="ohm" w:date="2019-10-12T16:41:00Z">
              <w:r w:rsidRPr="00F42FE7">
                <w:rPr>
                  <w:rPrChange w:id="28137" w:author="ohm" w:date="2019-10-12T16:41:00Z">
                    <w:rPr>
                      <w:rStyle w:val="Hyperlink"/>
                      <w:rFonts w:eastAsia="Times New Roman"/>
                    </w:rPr>
                  </w:rPrChange>
                </w:rPr>
                <w:t>J. Luo (Alibaba)</w:t>
              </w:r>
            </w:ins>
          </w:p>
        </w:tc>
      </w:tr>
      <w:tr w:rsidR="00EF50A7" w14:paraId="3776B6B0" w14:textId="77777777" w:rsidTr="00EF50A7">
        <w:trPr>
          <w:tblCellSpacing w:w="15" w:type="dxa"/>
          <w:ins w:id="28138" w:author="ohm" w:date="2019-10-12T16:00:00Z"/>
          <w:trPrChange w:id="281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06B38" w14:textId="3F35187F" w:rsidR="00EF50A7" w:rsidRDefault="00EF50A7" w:rsidP="00EF50A7">
            <w:pPr>
              <w:jc w:val="center"/>
              <w:rPr>
                <w:ins w:id="28141" w:author="ohm" w:date="2019-10-12T16:00:00Z"/>
                <w:rFonts w:eastAsia="Times New Roman"/>
                <w:sz w:val="24"/>
                <w:szCs w:val="24"/>
              </w:rPr>
            </w:pPr>
            <w:ins w:id="28142" w:author="ohm" w:date="2019-10-12T16:00:00Z">
              <w:r>
                <w:rPr>
                  <w:rFonts w:eastAsia="Times New Roman"/>
                </w:rPr>
                <w:fldChar w:fldCharType="begin"/>
              </w:r>
            </w:ins>
            <w:ins w:id="28143" w:author="ohm" w:date="2019-10-12T18:41:00Z">
              <w:r w:rsidR="00217B4E">
                <w:rPr>
                  <w:rFonts w:eastAsia="Times New Roman"/>
                </w:rPr>
                <w:instrText>HYPERLINK "C:\\Eigene Dateien\\mpeg\\geneva1910\\current_document.php?id=8550"</w:instrText>
              </w:r>
              <w:r w:rsidR="00217B4E">
                <w:rPr>
                  <w:rFonts w:eastAsia="Times New Roman"/>
                </w:rPr>
              </w:r>
            </w:ins>
            <w:ins w:id="28144" w:author="ohm" w:date="2019-10-12T16:00:00Z">
              <w:r>
                <w:rPr>
                  <w:rFonts w:eastAsia="Times New Roman"/>
                </w:rPr>
                <w:fldChar w:fldCharType="separate"/>
              </w:r>
              <w:r>
                <w:rPr>
                  <w:rStyle w:val="Hyperlink"/>
                  <w:rFonts w:eastAsia="Times New Roman"/>
                </w:rPr>
                <w:t>JVET-P074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E1862" w14:textId="77777777" w:rsidR="00EF50A7" w:rsidRDefault="00EF50A7" w:rsidP="00EF50A7">
            <w:pPr>
              <w:jc w:val="center"/>
              <w:rPr>
                <w:ins w:id="28146" w:author="ohm" w:date="2019-10-12T16:00:00Z"/>
                <w:rFonts w:eastAsia="Times New Roman"/>
              </w:rPr>
            </w:pPr>
            <w:ins w:id="28147" w:author="ohm" w:date="2019-10-12T16:00:00Z">
              <w:r>
                <w:rPr>
                  <w:rFonts w:eastAsia="Times New Roman"/>
                </w:rPr>
                <w:t>m5108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A6E07" w14:textId="77777777" w:rsidR="00EF50A7" w:rsidRDefault="00EF50A7" w:rsidP="00EF50A7">
            <w:pPr>
              <w:rPr>
                <w:ins w:id="28149" w:author="ohm" w:date="2019-10-12T16:00:00Z"/>
                <w:rFonts w:eastAsia="Times New Roman"/>
              </w:rPr>
            </w:pPr>
            <w:ins w:id="28150" w:author="ohm" w:date="2019-10-12T16:00:00Z">
              <w:r>
                <w:rPr>
                  <w:rFonts w:eastAsia="Times New Roman"/>
                </w:rPr>
                <w:t>2019-10-01 09:55: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FBB0ED" w14:textId="77777777" w:rsidR="00EF50A7" w:rsidRDefault="00EF50A7" w:rsidP="00EF50A7">
            <w:pPr>
              <w:rPr>
                <w:ins w:id="28152" w:author="ohm" w:date="2019-10-12T16:00:00Z"/>
                <w:rFonts w:eastAsia="Times New Roman"/>
              </w:rPr>
            </w:pPr>
            <w:ins w:id="28153" w:author="ohm" w:date="2019-10-12T16:00:00Z">
              <w:r>
                <w:rPr>
                  <w:rFonts w:eastAsia="Times New Roman"/>
                </w:rPr>
                <w:t>2019-10-04 10:04: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F3849" w14:textId="77777777" w:rsidR="00EF50A7" w:rsidRDefault="00EF50A7" w:rsidP="00EF50A7">
            <w:pPr>
              <w:rPr>
                <w:ins w:id="28155" w:author="ohm" w:date="2019-10-12T16:00:00Z"/>
                <w:rFonts w:eastAsia="Times New Roman"/>
              </w:rPr>
            </w:pPr>
            <w:ins w:id="28156" w:author="ohm" w:date="2019-10-12T16:00:00Z">
              <w:r>
                <w:rPr>
                  <w:rFonts w:eastAsia="Times New Roman"/>
                </w:rPr>
                <w:t>2019-10-04 10:04:4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F073C" w14:textId="77777777" w:rsidR="00EF50A7" w:rsidRDefault="00EF50A7" w:rsidP="00EF50A7">
            <w:pPr>
              <w:rPr>
                <w:ins w:id="28158" w:author="ohm" w:date="2019-10-12T16:00:00Z"/>
                <w:rFonts w:eastAsia="Times New Roman"/>
              </w:rPr>
            </w:pPr>
            <w:ins w:id="28159" w:author="ohm" w:date="2019-10-12T16:00:00Z">
              <w:r>
                <w:rPr>
                  <w:rFonts w:eastAsia="Times New Roman"/>
                </w:rPr>
                <w:t>Crosscheck of JVET-P0702 (Non-CE6 / Non-CE3: Combined Test of JVET-P0352 and JVET-P0354)</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563E8" w14:textId="780F00B2" w:rsidR="00EF50A7" w:rsidRDefault="00F42FE7" w:rsidP="00EF50A7">
            <w:pPr>
              <w:rPr>
                <w:ins w:id="28161" w:author="ohm" w:date="2019-10-12T16:00:00Z"/>
                <w:rFonts w:eastAsia="Times New Roman"/>
              </w:rPr>
            </w:pPr>
            <w:ins w:id="28162" w:author="ohm" w:date="2019-10-12T16:41:00Z">
              <w:r w:rsidRPr="00F42FE7">
                <w:rPr>
                  <w:rPrChange w:id="28163" w:author="ohm" w:date="2019-10-12T16:41:00Z">
                    <w:rPr>
                      <w:rStyle w:val="Hyperlink"/>
                      <w:rFonts w:eastAsia="Times New Roman"/>
                    </w:rPr>
                  </w:rPrChange>
                </w:rPr>
                <w:t>T. Biatek (Qualcomm)</w:t>
              </w:r>
            </w:ins>
          </w:p>
        </w:tc>
      </w:tr>
      <w:tr w:rsidR="00EF50A7" w14:paraId="18C9DA5A" w14:textId="77777777" w:rsidTr="00EF50A7">
        <w:trPr>
          <w:tblCellSpacing w:w="15" w:type="dxa"/>
          <w:ins w:id="28164" w:author="ohm" w:date="2019-10-12T16:00:00Z"/>
          <w:trPrChange w:id="2816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6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B5DFE" w14:textId="77C46864" w:rsidR="00EF50A7" w:rsidRDefault="00EF50A7" w:rsidP="00EF50A7">
            <w:pPr>
              <w:jc w:val="center"/>
              <w:rPr>
                <w:ins w:id="28167" w:author="ohm" w:date="2019-10-12T16:00:00Z"/>
                <w:rFonts w:eastAsia="Times New Roman"/>
                <w:sz w:val="24"/>
                <w:szCs w:val="24"/>
              </w:rPr>
            </w:pPr>
            <w:ins w:id="28168" w:author="ohm" w:date="2019-10-12T16:00:00Z">
              <w:r>
                <w:rPr>
                  <w:rFonts w:eastAsia="Times New Roman"/>
                </w:rPr>
                <w:fldChar w:fldCharType="begin"/>
              </w:r>
            </w:ins>
            <w:ins w:id="28169" w:author="ohm" w:date="2019-10-12T18:41:00Z">
              <w:r w:rsidR="00217B4E">
                <w:rPr>
                  <w:rFonts w:eastAsia="Times New Roman"/>
                </w:rPr>
                <w:instrText>HYPERLINK "C:\\Eigene Dateien\\mpeg\\geneva1910\\current_document.php?id=8552"</w:instrText>
              </w:r>
              <w:r w:rsidR="00217B4E">
                <w:rPr>
                  <w:rFonts w:eastAsia="Times New Roman"/>
                </w:rPr>
              </w:r>
            </w:ins>
            <w:ins w:id="28170" w:author="ohm" w:date="2019-10-12T16:00:00Z">
              <w:r>
                <w:rPr>
                  <w:rFonts w:eastAsia="Times New Roman"/>
                </w:rPr>
                <w:fldChar w:fldCharType="separate"/>
              </w:r>
              <w:r>
                <w:rPr>
                  <w:rStyle w:val="Hyperlink"/>
                  <w:rFonts w:eastAsia="Times New Roman"/>
                </w:rPr>
                <w:t>JVET-P074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7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61D43B" w14:textId="77777777" w:rsidR="00EF50A7" w:rsidRDefault="00EF50A7" w:rsidP="00EF50A7">
            <w:pPr>
              <w:jc w:val="center"/>
              <w:rPr>
                <w:ins w:id="28172" w:author="ohm" w:date="2019-10-12T16:00:00Z"/>
                <w:rFonts w:eastAsia="Times New Roman"/>
              </w:rPr>
            </w:pPr>
            <w:ins w:id="28173" w:author="ohm" w:date="2019-10-12T16:00:00Z">
              <w:r>
                <w:rPr>
                  <w:rFonts w:eastAsia="Times New Roman"/>
                </w:rPr>
                <w:t>m5108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7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7B80C" w14:textId="77777777" w:rsidR="00EF50A7" w:rsidRDefault="00EF50A7" w:rsidP="00EF50A7">
            <w:pPr>
              <w:rPr>
                <w:ins w:id="28175" w:author="ohm" w:date="2019-10-12T16:00:00Z"/>
                <w:rFonts w:eastAsia="Times New Roman"/>
              </w:rPr>
            </w:pPr>
            <w:ins w:id="28176" w:author="ohm" w:date="2019-10-12T16:00:00Z">
              <w:r>
                <w:rPr>
                  <w:rFonts w:eastAsia="Times New Roman"/>
                </w:rPr>
                <w:t>2019-10-01 11:03: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FC6B51" w14:textId="77777777" w:rsidR="00EF50A7" w:rsidRDefault="00EF50A7" w:rsidP="00EF50A7">
            <w:pPr>
              <w:rPr>
                <w:ins w:id="28178" w:author="ohm" w:date="2019-10-12T16:00:00Z"/>
                <w:rFonts w:eastAsia="Times New Roman"/>
              </w:rPr>
            </w:pPr>
            <w:ins w:id="28179" w:author="ohm" w:date="2019-10-12T16:00:00Z">
              <w:r>
                <w:rPr>
                  <w:rFonts w:eastAsia="Times New Roman"/>
                </w:rPr>
                <w:t>2019-10-01 11:08: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DDCCA" w14:textId="77777777" w:rsidR="00EF50A7" w:rsidRDefault="00EF50A7" w:rsidP="00EF50A7">
            <w:pPr>
              <w:rPr>
                <w:ins w:id="28181" w:author="ohm" w:date="2019-10-12T16:00:00Z"/>
                <w:rFonts w:eastAsia="Times New Roman"/>
              </w:rPr>
            </w:pPr>
            <w:ins w:id="28182" w:author="ohm" w:date="2019-10-12T16:00:00Z">
              <w:r>
                <w:rPr>
                  <w:rFonts w:eastAsia="Times New Roman"/>
                </w:rPr>
                <w:t>2019-10-01 11:08:2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8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C0D79" w14:textId="77777777" w:rsidR="00EF50A7" w:rsidRDefault="00EF50A7" w:rsidP="00EF50A7">
            <w:pPr>
              <w:rPr>
                <w:ins w:id="28184" w:author="ohm" w:date="2019-10-12T16:00:00Z"/>
                <w:rFonts w:eastAsia="Times New Roman"/>
              </w:rPr>
            </w:pPr>
            <w:ins w:id="28185" w:author="ohm" w:date="2019-10-12T16:00:00Z">
              <w:r>
                <w:rPr>
                  <w:rFonts w:eastAsia="Times New Roman"/>
                </w:rPr>
                <w:t>Cross-check of JVET-P0162 (CE5-related: Simplified ALF syntax with removal of alf_ctb_use_first_aps_flag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8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9D977F" w14:textId="2954C058" w:rsidR="00EF50A7" w:rsidRDefault="00F42FE7" w:rsidP="00EF50A7">
            <w:pPr>
              <w:rPr>
                <w:ins w:id="28187" w:author="ohm" w:date="2019-10-12T16:00:00Z"/>
                <w:rFonts w:eastAsia="Times New Roman"/>
              </w:rPr>
            </w:pPr>
            <w:ins w:id="28188" w:author="ohm" w:date="2019-10-12T16:41:00Z">
              <w:r w:rsidRPr="00F42FE7">
                <w:rPr>
                  <w:rPrChange w:id="28189" w:author="ohm" w:date="2019-10-12T16:41:00Z">
                    <w:rPr>
                      <w:rStyle w:val="Hyperlink"/>
                      <w:rFonts w:eastAsia="Times New Roman"/>
                    </w:rPr>
                  </w:rPrChange>
                </w:rPr>
                <w:t>K. Andersson (Ericsson)</w:t>
              </w:r>
            </w:ins>
          </w:p>
        </w:tc>
      </w:tr>
      <w:tr w:rsidR="00EF50A7" w14:paraId="66869F00" w14:textId="77777777" w:rsidTr="00EF50A7">
        <w:trPr>
          <w:tblCellSpacing w:w="15" w:type="dxa"/>
          <w:ins w:id="28190" w:author="ohm" w:date="2019-10-12T16:00:00Z"/>
          <w:trPrChange w:id="281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A6D43" w14:textId="631D4497" w:rsidR="00EF50A7" w:rsidRDefault="00EF50A7" w:rsidP="00EF50A7">
            <w:pPr>
              <w:jc w:val="center"/>
              <w:rPr>
                <w:ins w:id="28193" w:author="ohm" w:date="2019-10-12T16:00:00Z"/>
                <w:rFonts w:eastAsia="Times New Roman"/>
                <w:sz w:val="24"/>
                <w:szCs w:val="24"/>
              </w:rPr>
            </w:pPr>
            <w:ins w:id="28194" w:author="ohm" w:date="2019-10-12T16:00:00Z">
              <w:r>
                <w:rPr>
                  <w:rFonts w:eastAsia="Times New Roman"/>
                </w:rPr>
                <w:fldChar w:fldCharType="begin"/>
              </w:r>
            </w:ins>
            <w:ins w:id="28195" w:author="ohm" w:date="2019-10-12T18:41:00Z">
              <w:r w:rsidR="00217B4E">
                <w:rPr>
                  <w:rFonts w:eastAsia="Times New Roman"/>
                </w:rPr>
                <w:instrText>HYPERLINK "C:\\Eigene Dateien\\mpeg\\geneva1910\\current_document.php?id=8553"</w:instrText>
              </w:r>
              <w:r w:rsidR="00217B4E">
                <w:rPr>
                  <w:rFonts w:eastAsia="Times New Roman"/>
                </w:rPr>
              </w:r>
            </w:ins>
            <w:ins w:id="28196" w:author="ohm" w:date="2019-10-12T16:00:00Z">
              <w:r>
                <w:rPr>
                  <w:rFonts w:eastAsia="Times New Roman"/>
                </w:rPr>
                <w:fldChar w:fldCharType="separate"/>
              </w:r>
              <w:r>
                <w:rPr>
                  <w:rStyle w:val="Hyperlink"/>
                  <w:rFonts w:eastAsia="Times New Roman"/>
                </w:rPr>
                <w:t>JVET-P074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E7083" w14:textId="77777777" w:rsidR="00EF50A7" w:rsidRDefault="00EF50A7" w:rsidP="00EF50A7">
            <w:pPr>
              <w:jc w:val="center"/>
              <w:rPr>
                <w:ins w:id="28198" w:author="ohm" w:date="2019-10-12T16:00:00Z"/>
                <w:rFonts w:eastAsia="Times New Roman"/>
              </w:rPr>
            </w:pPr>
            <w:ins w:id="28199" w:author="ohm" w:date="2019-10-12T16:00:00Z">
              <w:r>
                <w:rPr>
                  <w:rFonts w:eastAsia="Times New Roman"/>
                </w:rPr>
                <w:t>m5108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F553D" w14:textId="77777777" w:rsidR="00EF50A7" w:rsidRDefault="00EF50A7" w:rsidP="00EF50A7">
            <w:pPr>
              <w:rPr>
                <w:ins w:id="28201" w:author="ohm" w:date="2019-10-12T16:00:00Z"/>
                <w:rFonts w:eastAsia="Times New Roman"/>
              </w:rPr>
            </w:pPr>
            <w:ins w:id="28202" w:author="ohm" w:date="2019-10-12T16:00:00Z">
              <w:r>
                <w:rPr>
                  <w:rFonts w:eastAsia="Times New Roman"/>
                </w:rPr>
                <w:t>2019-10-01 11:16: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5E48C" w14:textId="77777777" w:rsidR="00EF50A7" w:rsidRDefault="00EF50A7" w:rsidP="00EF50A7">
            <w:pPr>
              <w:rPr>
                <w:ins w:id="28204" w:author="ohm" w:date="2019-10-12T16:00:00Z"/>
                <w:rFonts w:eastAsia="Times New Roman"/>
              </w:rPr>
            </w:pPr>
            <w:ins w:id="28205" w:author="ohm" w:date="2019-10-12T16:00:00Z">
              <w:r>
                <w:rPr>
                  <w:rFonts w:eastAsia="Times New Roman"/>
                </w:rPr>
                <w:t>2019-10-03 04:41: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D8B1A" w14:textId="77777777" w:rsidR="00EF50A7" w:rsidRDefault="00EF50A7" w:rsidP="00EF50A7">
            <w:pPr>
              <w:rPr>
                <w:ins w:id="28207" w:author="ohm" w:date="2019-10-12T16:00:00Z"/>
                <w:rFonts w:eastAsia="Times New Roman"/>
              </w:rPr>
            </w:pPr>
            <w:ins w:id="28208" w:author="ohm" w:date="2019-10-12T16:00:00Z">
              <w:r>
                <w:rPr>
                  <w:rFonts w:eastAsia="Times New Roman"/>
                </w:rPr>
                <w:t>2019-10-03 04:41:2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E3FC9" w14:textId="77777777" w:rsidR="00EF50A7" w:rsidRDefault="00EF50A7" w:rsidP="00EF50A7">
            <w:pPr>
              <w:rPr>
                <w:ins w:id="28210" w:author="ohm" w:date="2019-10-12T16:00:00Z"/>
                <w:rFonts w:eastAsia="Times New Roman"/>
              </w:rPr>
            </w:pPr>
            <w:ins w:id="28211" w:author="ohm" w:date="2019-10-12T16:00:00Z">
              <w:r>
                <w:rPr>
                  <w:rFonts w:eastAsia="Times New Roman"/>
                </w:rPr>
                <w:t>Crosscheck of JVET-P0199 (Non-CE3: Align MIP matrix multiplication proc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1C59B" w14:textId="6CDCDE27" w:rsidR="00EF50A7" w:rsidRDefault="00F42FE7" w:rsidP="00EF50A7">
            <w:pPr>
              <w:rPr>
                <w:ins w:id="28213" w:author="ohm" w:date="2019-10-12T16:00:00Z"/>
                <w:rFonts w:eastAsia="Times New Roman"/>
              </w:rPr>
            </w:pPr>
            <w:ins w:id="28214" w:author="ohm" w:date="2019-10-12T16:41:00Z">
              <w:r w:rsidRPr="00F42FE7">
                <w:rPr>
                  <w:rPrChange w:id="28215" w:author="ohm" w:date="2019-10-12T16:41:00Z">
                    <w:rPr>
                      <w:rStyle w:val="Hyperlink"/>
                      <w:rFonts w:eastAsia="Times New Roman"/>
                    </w:rPr>
                  </w:rPrChange>
                </w:rPr>
                <w:t>Y. Yasugi (Sharp)</w:t>
              </w:r>
            </w:ins>
          </w:p>
        </w:tc>
      </w:tr>
      <w:tr w:rsidR="00EF50A7" w14:paraId="3A8515E7" w14:textId="77777777" w:rsidTr="00EF50A7">
        <w:trPr>
          <w:tblCellSpacing w:w="15" w:type="dxa"/>
          <w:ins w:id="28216" w:author="ohm" w:date="2019-10-12T16:00:00Z"/>
          <w:trPrChange w:id="2821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1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EBF15" w14:textId="436862CA" w:rsidR="00EF50A7" w:rsidRDefault="00EF50A7" w:rsidP="00EF50A7">
            <w:pPr>
              <w:jc w:val="center"/>
              <w:rPr>
                <w:ins w:id="28219" w:author="ohm" w:date="2019-10-12T16:00:00Z"/>
                <w:rFonts w:eastAsia="Times New Roman"/>
                <w:sz w:val="24"/>
                <w:szCs w:val="24"/>
              </w:rPr>
            </w:pPr>
            <w:ins w:id="28220" w:author="ohm" w:date="2019-10-12T16:00:00Z">
              <w:r>
                <w:rPr>
                  <w:rFonts w:eastAsia="Times New Roman"/>
                </w:rPr>
                <w:fldChar w:fldCharType="begin"/>
              </w:r>
            </w:ins>
            <w:ins w:id="28221" w:author="ohm" w:date="2019-10-12T18:41:00Z">
              <w:r w:rsidR="00217B4E">
                <w:rPr>
                  <w:rFonts w:eastAsia="Times New Roman"/>
                </w:rPr>
                <w:instrText>HYPERLINK "C:\\Eigene Dateien\\mpeg\\geneva1910\\current_document.php?id=8554"</w:instrText>
              </w:r>
              <w:r w:rsidR="00217B4E">
                <w:rPr>
                  <w:rFonts w:eastAsia="Times New Roman"/>
                </w:rPr>
              </w:r>
            </w:ins>
            <w:ins w:id="28222" w:author="ohm" w:date="2019-10-12T16:00:00Z">
              <w:r>
                <w:rPr>
                  <w:rFonts w:eastAsia="Times New Roman"/>
                </w:rPr>
                <w:fldChar w:fldCharType="separate"/>
              </w:r>
              <w:r>
                <w:rPr>
                  <w:rStyle w:val="Hyperlink"/>
                  <w:rFonts w:eastAsia="Times New Roman"/>
                </w:rPr>
                <w:t>JVET-P075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2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55AAC" w14:textId="77777777" w:rsidR="00EF50A7" w:rsidRDefault="00EF50A7" w:rsidP="00EF50A7">
            <w:pPr>
              <w:jc w:val="center"/>
              <w:rPr>
                <w:ins w:id="28224" w:author="ohm" w:date="2019-10-12T16:00:00Z"/>
                <w:rFonts w:eastAsia="Times New Roman"/>
              </w:rPr>
            </w:pPr>
            <w:ins w:id="28225" w:author="ohm" w:date="2019-10-12T16:00:00Z">
              <w:r>
                <w:rPr>
                  <w:rFonts w:eastAsia="Times New Roman"/>
                </w:rPr>
                <w:t>m5108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2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474B7" w14:textId="77777777" w:rsidR="00EF50A7" w:rsidRDefault="00EF50A7" w:rsidP="00EF50A7">
            <w:pPr>
              <w:rPr>
                <w:ins w:id="28227" w:author="ohm" w:date="2019-10-12T16:00:00Z"/>
                <w:rFonts w:eastAsia="Times New Roman"/>
              </w:rPr>
            </w:pPr>
            <w:ins w:id="28228" w:author="ohm" w:date="2019-10-12T16:00:00Z">
              <w:r>
                <w:rPr>
                  <w:rFonts w:eastAsia="Times New Roman"/>
                </w:rPr>
                <w:t>2019-10-01 11:17: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EE7077" w14:textId="77777777" w:rsidR="00EF50A7" w:rsidRDefault="00EF50A7" w:rsidP="00EF50A7">
            <w:pPr>
              <w:rPr>
                <w:ins w:id="28230" w:author="ohm" w:date="2019-10-12T16:00:00Z"/>
                <w:rFonts w:eastAsia="Times New Roman"/>
              </w:rPr>
            </w:pPr>
            <w:ins w:id="28231" w:author="ohm" w:date="2019-10-12T16:00:00Z">
              <w:r>
                <w:rPr>
                  <w:rFonts w:eastAsia="Times New Roman"/>
                </w:rPr>
                <w:t>2019-10-04 09:18: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D52DB" w14:textId="77777777" w:rsidR="00EF50A7" w:rsidRDefault="00EF50A7" w:rsidP="00EF50A7">
            <w:pPr>
              <w:rPr>
                <w:ins w:id="28233" w:author="ohm" w:date="2019-10-12T16:00:00Z"/>
                <w:rFonts w:eastAsia="Times New Roman"/>
              </w:rPr>
            </w:pPr>
            <w:ins w:id="28234" w:author="ohm" w:date="2019-10-12T16:00:00Z">
              <w:r>
                <w:rPr>
                  <w:rFonts w:eastAsia="Times New Roman"/>
                </w:rPr>
                <w:t>2019-10-04 09:18:0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3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07C4B" w14:textId="77777777" w:rsidR="00EF50A7" w:rsidRDefault="00EF50A7" w:rsidP="00EF50A7">
            <w:pPr>
              <w:rPr>
                <w:ins w:id="28236" w:author="ohm" w:date="2019-10-12T16:00:00Z"/>
                <w:rFonts w:eastAsia="Times New Roman"/>
              </w:rPr>
            </w:pPr>
            <w:ins w:id="28237" w:author="ohm" w:date="2019-10-12T16:00:00Z">
              <w:r>
                <w:rPr>
                  <w:rFonts w:eastAsia="Times New Roman"/>
                </w:rPr>
                <w:t>Crosscheck of JVET-P0311 (Non-CE4: On Enabling Condition of BDOF and DMV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3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ED0FD3" w14:textId="7A41AE10" w:rsidR="00EF50A7" w:rsidRDefault="00F42FE7" w:rsidP="00EF50A7">
            <w:pPr>
              <w:rPr>
                <w:ins w:id="28239" w:author="ohm" w:date="2019-10-12T16:00:00Z"/>
                <w:rFonts w:eastAsia="Times New Roman"/>
              </w:rPr>
            </w:pPr>
            <w:ins w:id="28240" w:author="ohm" w:date="2019-10-12T16:41:00Z">
              <w:r w:rsidRPr="00F42FE7">
                <w:rPr>
                  <w:rPrChange w:id="28241" w:author="ohm" w:date="2019-10-12T16:41:00Z">
                    <w:rPr>
                      <w:rStyle w:val="Hyperlink"/>
                      <w:rFonts w:eastAsia="Times New Roman"/>
                    </w:rPr>
                  </w:rPrChange>
                </w:rPr>
                <w:t>D. Liu</w:t>
              </w:r>
            </w:ins>
            <w:ins w:id="28242" w:author="ohm" w:date="2019-10-12T16:00:00Z">
              <w:r w:rsidR="00EF50A7">
                <w:rPr>
                  <w:rFonts w:eastAsia="Times New Roman"/>
                </w:rPr>
                <w:t xml:space="preserve">, </w:t>
              </w:r>
            </w:ins>
            <w:ins w:id="28243" w:author="ohm" w:date="2019-10-12T16:41:00Z">
              <w:r w:rsidRPr="00F42FE7">
                <w:rPr>
                  <w:rPrChange w:id="28244" w:author="ohm" w:date="2019-10-12T16:41:00Z">
                    <w:rPr>
                      <w:rStyle w:val="Hyperlink"/>
                      <w:rFonts w:eastAsia="Times New Roman"/>
                    </w:rPr>
                  </w:rPrChange>
                </w:rPr>
                <w:t>R. Yu (Ericsson)</w:t>
              </w:r>
            </w:ins>
          </w:p>
        </w:tc>
      </w:tr>
      <w:tr w:rsidR="00EF50A7" w14:paraId="2B96ED2A" w14:textId="77777777" w:rsidTr="00EF50A7">
        <w:trPr>
          <w:tblCellSpacing w:w="15" w:type="dxa"/>
          <w:ins w:id="28245" w:author="ohm" w:date="2019-10-12T16:00:00Z"/>
          <w:trPrChange w:id="282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60953" w14:textId="77EA6C8A" w:rsidR="00EF50A7" w:rsidRDefault="00EF50A7" w:rsidP="00EF50A7">
            <w:pPr>
              <w:jc w:val="center"/>
              <w:rPr>
                <w:ins w:id="28248" w:author="ohm" w:date="2019-10-12T16:00:00Z"/>
                <w:rFonts w:eastAsia="Times New Roman"/>
                <w:sz w:val="24"/>
                <w:szCs w:val="24"/>
              </w:rPr>
            </w:pPr>
            <w:ins w:id="28249" w:author="ohm" w:date="2019-10-12T16:00:00Z">
              <w:r>
                <w:rPr>
                  <w:rFonts w:eastAsia="Times New Roman"/>
                </w:rPr>
                <w:fldChar w:fldCharType="begin"/>
              </w:r>
            </w:ins>
            <w:ins w:id="28250" w:author="ohm" w:date="2019-10-12T18:41:00Z">
              <w:r w:rsidR="00217B4E">
                <w:rPr>
                  <w:rFonts w:eastAsia="Times New Roman"/>
                </w:rPr>
                <w:instrText>HYPERLINK "C:\\Eigene Dateien\\mpeg\\geneva1910\\current_document.php?id=8555"</w:instrText>
              </w:r>
              <w:r w:rsidR="00217B4E">
                <w:rPr>
                  <w:rFonts w:eastAsia="Times New Roman"/>
                </w:rPr>
              </w:r>
            </w:ins>
            <w:ins w:id="28251" w:author="ohm" w:date="2019-10-12T16:00:00Z">
              <w:r>
                <w:rPr>
                  <w:rFonts w:eastAsia="Times New Roman"/>
                </w:rPr>
                <w:fldChar w:fldCharType="separate"/>
              </w:r>
              <w:r>
                <w:rPr>
                  <w:rStyle w:val="Hyperlink"/>
                  <w:rFonts w:eastAsia="Times New Roman"/>
                </w:rPr>
                <w:t>JVET-P075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076CA" w14:textId="77777777" w:rsidR="00EF50A7" w:rsidRDefault="00EF50A7" w:rsidP="00EF50A7">
            <w:pPr>
              <w:jc w:val="center"/>
              <w:rPr>
                <w:ins w:id="28253" w:author="ohm" w:date="2019-10-12T16:00:00Z"/>
                <w:rFonts w:eastAsia="Times New Roman"/>
              </w:rPr>
            </w:pPr>
            <w:ins w:id="28254" w:author="ohm" w:date="2019-10-12T16:00:00Z">
              <w:r>
                <w:rPr>
                  <w:rFonts w:eastAsia="Times New Roman"/>
                </w:rPr>
                <w:t>m5108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A01B9" w14:textId="77777777" w:rsidR="00EF50A7" w:rsidRDefault="00EF50A7" w:rsidP="00EF50A7">
            <w:pPr>
              <w:rPr>
                <w:ins w:id="28256" w:author="ohm" w:date="2019-10-12T16:00:00Z"/>
                <w:rFonts w:eastAsia="Times New Roman"/>
              </w:rPr>
            </w:pPr>
            <w:ins w:id="28257" w:author="ohm" w:date="2019-10-12T16:00:00Z">
              <w:r>
                <w:rPr>
                  <w:rFonts w:eastAsia="Times New Roman"/>
                </w:rPr>
                <w:t>2019-10-01 11:18: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40BD9F" w14:textId="77777777" w:rsidR="00EF50A7" w:rsidRDefault="00EF50A7" w:rsidP="00EF50A7">
            <w:pPr>
              <w:rPr>
                <w:ins w:id="28259" w:author="ohm" w:date="2019-10-12T16:00:00Z"/>
                <w:rFonts w:eastAsia="Times New Roman"/>
              </w:rPr>
            </w:pPr>
            <w:ins w:id="28260" w:author="ohm" w:date="2019-10-12T16:00:00Z">
              <w:r>
                <w:rPr>
                  <w:rFonts w:eastAsia="Times New Roman"/>
                </w:rPr>
                <w:t>2019-10-07 03:29: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74511" w14:textId="77777777" w:rsidR="00EF50A7" w:rsidRDefault="00EF50A7" w:rsidP="00EF50A7">
            <w:pPr>
              <w:rPr>
                <w:ins w:id="28262" w:author="ohm" w:date="2019-10-12T16:00:00Z"/>
                <w:rFonts w:eastAsia="Times New Roman"/>
              </w:rPr>
            </w:pPr>
            <w:ins w:id="28263" w:author="ohm" w:date="2019-10-12T16:00:00Z">
              <w:r>
                <w:rPr>
                  <w:rFonts w:eastAsia="Times New Roman"/>
                </w:rPr>
                <w:t>2019-10-07 03:29:3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E181E2" w14:textId="77777777" w:rsidR="00EF50A7" w:rsidRDefault="00EF50A7" w:rsidP="00EF50A7">
            <w:pPr>
              <w:rPr>
                <w:ins w:id="28265" w:author="ohm" w:date="2019-10-12T16:00:00Z"/>
                <w:rFonts w:eastAsia="Times New Roman"/>
              </w:rPr>
            </w:pPr>
            <w:ins w:id="28266" w:author="ohm" w:date="2019-10-12T16:00:00Z">
              <w:r>
                <w:rPr>
                  <w:rFonts w:eastAsia="Times New Roman"/>
                </w:rPr>
                <w:t xml:space="preserve">Crosscheck of JVET-P0303 (Non-CE3: Removal of leaving out operation for </w:t>
              </w:r>
              <w:r>
                <w:rPr>
                  <w:rFonts w:eastAsia="Times New Roman"/>
                </w:rPr>
                <w:lastRenderedPageBreak/>
                <w:t>4Ã—16 and 16Ã—4 MIP block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07360" w14:textId="100D0BB4" w:rsidR="00EF50A7" w:rsidRDefault="00F42FE7" w:rsidP="00EF50A7">
            <w:pPr>
              <w:rPr>
                <w:ins w:id="28268" w:author="ohm" w:date="2019-10-12T16:00:00Z"/>
                <w:rFonts w:eastAsia="Times New Roman"/>
              </w:rPr>
            </w:pPr>
            <w:ins w:id="28269" w:author="ohm" w:date="2019-10-12T16:41:00Z">
              <w:r w:rsidRPr="00F42FE7">
                <w:rPr>
                  <w:rPrChange w:id="28270" w:author="ohm" w:date="2019-10-12T16:41:00Z">
                    <w:rPr>
                      <w:rStyle w:val="Hyperlink"/>
                      <w:rFonts w:eastAsia="Times New Roman"/>
                    </w:rPr>
                  </w:rPrChange>
                </w:rPr>
                <w:lastRenderedPageBreak/>
                <w:t>Y. Yasugi (Sharp)</w:t>
              </w:r>
            </w:ins>
          </w:p>
        </w:tc>
      </w:tr>
      <w:tr w:rsidR="00EF50A7" w14:paraId="1829B184" w14:textId="77777777" w:rsidTr="00EF50A7">
        <w:trPr>
          <w:tblCellSpacing w:w="15" w:type="dxa"/>
          <w:ins w:id="28271" w:author="ohm" w:date="2019-10-12T16:00:00Z"/>
          <w:trPrChange w:id="2827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7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51C14" w14:textId="49C51FCC" w:rsidR="00EF50A7" w:rsidRDefault="00EF50A7" w:rsidP="00EF50A7">
            <w:pPr>
              <w:jc w:val="center"/>
              <w:rPr>
                <w:ins w:id="28274" w:author="ohm" w:date="2019-10-12T16:00:00Z"/>
                <w:rFonts w:eastAsia="Times New Roman"/>
                <w:sz w:val="24"/>
                <w:szCs w:val="24"/>
              </w:rPr>
            </w:pPr>
            <w:ins w:id="28275" w:author="ohm" w:date="2019-10-12T16:00:00Z">
              <w:r>
                <w:rPr>
                  <w:rFonts w:eastAsia="Times New Roman"/>
                </w:rPr>
                <w:fldChar w:fldCharType="begin"/>
              </w:r>
            </w:ins>
            <w:ins w:id="28276" w:author="ohm" w:date="2019-10-12T18:41:00Z">
              <w:r w:rsidR="00217B4E">
                <w:rPr>
                  <w:rFonts w:eastAsia="Times New Roman"/>
                </w:rPr>
                <w:instrText>HYPERLINK "C:\\Eigene Dateien\\mpeg\\geneva1910\\current_document.php?id=8556"</w:instrText>
              </w:r>
              <w:r w:rsidR="00217B4E">
                <w:rPr>
                  <w:rFonts w:eastAsia="Times New Roman"/>
                </w:rPr>
              </w:r>
            </w:ins>
            <w:ins w:id="28277" w:author="ohm" w:date="2019-10-12T16:00:00Z">
              <w:r>
                <w:rPr>
                  <w:rFonts w:eastAsia="Times New Roman"/>
                </w:rPr>
                <w:fldChar w:fldCharType="separate"/>
              </w:r>
              <w:r>
                <w:rPr>
                  <w:rStyle w:val="Hyperlink"/>
                  <w:rFonts w:eastAsia="Times New Roman"/>
                </w:rPr>
                <w:t>JVET-P075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7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31178" w14:textId="77777777" w:rsidR="00EF50A7" w:rsidRDefault="00EF50A7" w:rsidP="00EF50A7">
            <w:pPr>
              <w:jc w:val="center"/>
              <w:rPr>
                <w:ins w:id="28279" w:author="ohm" w:date="2019-10-12T16:00:00Z"/>
                <w:rFonts w:eastAsia="Times New Roman"/>
              </w:rPr>
            </w:pPr>
            <w:ins w:id="28280" w:author="ohm" w:date="2019-10-12T16:00:00Z">
              <w:r>
                <w:rPr>
                  <w:rFonts w:eastAsia="Times New Roman"/>
                </w:rPr>
                <w:t>m5108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8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1F924" w14:textId="77777777" w:rsidR="00EF50A7" w:rsidRDefault="00EF50A7" w:rsidP="00EF50A7">
            <w:pPr>
              <w:rPr>
                <w:ins w:id="28282" w:author="ohm" w:date="2019-10-12T16:00:00Z"/>
                <w:rFonts w:eastAsia="Times New Roman"/>
              </w:rPr>
            </w:pPr>
            <w:ins w:id="28283" w:author="ohm" w:date="2019-10-12T16:00:00Z">
              <w:r>
                <w:rPr>
                  <w:rFonts w:eastAsia="Times New Roman"/>
                </w:rPr>
                <w:t>2019-10-01 11:19: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FBE09" w14:textId="77777777" w:rsidR="00EF50A7" w:rsidRDefault="00EF50A7" w:rsidP="00EF50A7">
            <w:pPr>
              <w:rPr>
                <w:ins w:id="28285" w:author="ohm" w:date="2019-10-12T16:00:00Z"/>
                <w:rFonts w:eastAsia="Times New Roman"/>
              </w:rPr>
            </w:pPr>
            <w:ins w:id="28286" w:author="ohm" w:date="2019-10-12T16:00:00Z">
              <w:r>
                <w:rPr>
                  <w:rFonts w:eastAsia="Times New Roman"/>
                </w:rPr>
                <w:t>2019-10-04 09:19: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A1EBB" w14:textId="77777777" w:rsidR="00EF50A7" w:rsidRDefault="00EF50A7" w:rsidP="00EF50A7">
            <w:pPr>
              <w:rPr>
                <w:ins w:id="28288" w:author="ohm" w:date="2019-10-12T16:00:00Z"/>
                <w:rFonts w:eastAsia="Times New Roman"/>
              </w:rPr>
            </w:pPr>
            <w:ins w:id="28289" w:author="ohm" w:date="2019-10-12T16:00:00Z">
              <w:r>
                <w:rPr>
                  <w:rFonts w:eastAsia="Times New Roman"/>
                </w:rPr>
                <w:t>2019-10-04 09:19:0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9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9E65E" w14:textId="77777777" w:rsidR="00EF50A7" w:rsidRDefault="00EF50A7" w:rsidP="00EF50A7">
            <w:pPr>
              <w:rPr>
                <w:ins w:id="28291" w:author="ohm" w:date="2019-10-12T16:00:00Z"/>
                <w:rFonts w:eastAsia="Times New Roman"/>
              </w:rPr>
            </w:pPr>
            <w:ins w:id="28292" w:author="ohm" w:date="2019-10-12T16:00:00Z">
              <w:r>
                <w:rPr>
                  <w:rFonts w:eastAsia="Times New Roman"/>
                </w:rPr>
                <w:t>Crosscheck of JVET-P0312 (Non-CE4: On Condition of SMV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9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7767F" w14:textId="3CCC5F63" w:rsidR="00EF50A7" w:rsidRDefault="00F42FE7" w:rsidP="00EF50A7">
            <w:pPr>
              <w:rPr>
                <w:ins w:id="28294" w:author="ohm" w:date="2019-10-12T16:00:00Z"/>
                <w:rFonts w:eastAsia="Times New Roman"/>
              </w:rPr>
            </w:pPr>
            <w:ins w:id="28295" w:author="ohm" w:date="2019-10-12T16:41:00Z">
              <w:r w:rsidRPr="00F42FE7">
                <w:rPr>
                  <w:rPrChange w:id="28296" w:author="ohm" w:date="2019-10-12T16:41:00Z">
                    <w:rPr>
                      <w:rStyle w:val="Hyperlink"/>
                      <w:rFonts w:eastAsia="Times New Roman"/>
                    </w:rPr>
                  </w:rPrChange>
                </w:rPr>
                <w:t>D. Liu</w:t>
              </w:r>
            </w:ins>
            <w:ins w:id="28297" w:author="ohm" w:date="2019-10-12T16:00:00Z">
              <w:r w:rsidR="00EF50A7">
                <w:rPr>
                  <w:rFonts w:eastAsia="Times New Roman"/>
                </w:rPr>
                <w:t xml:space="preserve">, </w:t>
              </w:r>
            </w:ins>
            <w:ins w:id="28298" w:author="ohm" w:date="2019-10-12T16:41:00Z">
              <w:r w:rsidRPr="00F42FE7">
                <w:rPr>
                  <w:rPrChange w:id="28299" w:author="ohm" w:date="2019-10-12T16:41:00Z">
                    <w:rPr>
                      <w:rStyle w:val="Hyperlink"/>
                      <w:rFonts w:eastAsia="Times New Roman"/>
                    </w:rPr>
                  </w:rPrChange>
                </w:rPr>
                <w:t>R. Yu (Ericsson)</w:t>
              </w:r>
            </w:ins>
          </w:p>
        </w:tc>
      </w:tr>
      <w:tr w:rsidR="00D62DFC" w14:paraId="002831AD" w14:textId="77777777" w:rsidTr="00EF50A7">
        <w:trPr>
          <w:tblCellSpacing w:w="15" w:type="dxa"/>
          <w:ins w:id="28300" w:author="ohm" w:date="2019-10-12T16:00:00Z"/>
          <w:trPrChange w:id="283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BE475" w14:textId="410D15B9" w:rsidR="00D62DFC" w:rsidRDefault="00D62DFC" w:rsidP="00D62DFC">
            <w:pPr>
              <w:jc w:val="center"/>
              <w:rPr>
                <w:ins w:id="28303" w:author="ohm" w:date="2019-10-12T16:00:00Z"/>
                <w:rFonts w:eastAsia="Times New Roman"/>
                <w:sz w:val="24"/>
                <w:szCs w:val="24"/>
              </w:rPr>
            </w:pPr>
            <w:ins w:id="28304" w:author="ohm" w:date="2019-10-12T16:00:00Z">
              <w:r>
                <w:rPr>
                  <w:rFonts w:eastAsia="Times New Roman"/>
                </w:rPr>
                <w:fldChar w:fldCharType="begin"/>
              </w:r>
            </w:ins>
            <w:ins w:id="28305" w:author="ohm" w:date="2019-10-12T18:41:00Z">
              <w:r w:rsidR="00217B4E">
                <w:rPr>
                  <w:rFonts w:eastAsia="Times New Roman"/>
                </w:rPr>
                <w:instrText>HYPERLINK "C:\\Eigene Dateien\\mpeg\\geneva1910\\current_document.php?id=8557"</w:instrText>
              </w:r>
              <w:r w:rsidR="00217B4E">
                <w:rPr>
                  <w:rFonts w:eastAsia="Times New Roman"/>
                </w:rPr>
              </w:r>
            </w:ins>
            <w:ins w:id="28306" w:author="ohm" w:date="2019-10-12T16:00:00Z">
              <w:r>
                <w:rPr>
                  <w:rFonts w:eastAsia="Times New Roman"/>
                </w:rPr>
                <w:fldChar w:fldCharType="separate"/>
              </w:r>
              <w:r>
                <w:rPr>
                  <w:rStyle w:val="Hyperlink"/>
                  <w:rFonts w:eastAsia="Times New Roman"/>
                </w:rPr>
                <w:t>JVET-P075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80544" w14:textId="77777777" w:rsidR="00D62DFC" w:rsidRDefault="00D62DFC" w:rsidP="00D62DFC">
            <w:pPr>
              <w:jc w:val="center"/>
              <w:rPr>
                <w:ins w:id="28308" w:author="ohm" w:date="2019-10-12T16:00:00Z"/>
                <w:rFonts w:eastAsia="Times New Roman"/>
              </w:rPr>
            </w:pPr>
            <w:ins w:id="28309" w:author="ohm" w:date="2019-10-12T16:00:00Z">
              <w:r>
                <w:rPr>
                  <w:rFonts w:eastAsia="Times New Roman"/>
                </w:rPr>
                <w:t>m5108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ED459" w14:textId="77777777" w:rsidR="00D62DFC" w:rsidRDefault="00D62DFC" w:rsidP="00D62DFC">
            <w:pPr>
              <w:rPr>
                <w:ins w:id="28311" w:author="ohm" w:date="2019-10-12T16:00:00Z"/>
                <w:rFonts w:eastAsia="Times New Roman"/>
              </w:rPr>
            </w:pPr>
            <w:ins w:id="28312" w:author="ohm" w:date="2019-10-12T16:00:00Z">
              <w:r>
                <w:rPr>
                  <w:rFonts w:eastAsia="Times New Roman"/>
                </w:rPr>
                <w:t>2019-10-01 11:26: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54196" w14:textId="77777777" w:rsidR="00D62DFC" w:rsidRDefault="00D62DFC" w:rsidP="00D62DFC">
            <w:pPr>
              <w:rPr>
                <w:ins w:id="28314"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1D682" w14:textId="77777777" w:rsidR="00D62DFC" w:rsidRDefault="00D62DFC" w:rsidP="00D62DFC">
            <w:pPr>
              <w:rPr>
                <w:ins w:id="28316"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1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F09DA" w14:textId="60DF0BDC" w:rsidR="00D62DFC" w:rsidRDefault="00D62DFC" w:rsidP="00D62DFC">
            <w:pPr>
              <w:rPr>
                <w:ins w:id="28318" w:author="ohm" w:date="2019-10-12T16:00:00Z"/>
                <w:rFonts w:eastAsia="Times New Roman"/>
                <w:sz w:val="24"/>
                <w:szCs w:val="24"/>
              </w:rPr>
            </w:pPr>
            <w:ins w:id="28319" w:author="ohm" w:date="2019-10-12T17:04: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2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9B4C2" w14:textId="67D6D627" w:rsidR="00D62DFC" w:rsidRDefault="00D62DFC" w:rsidP="00D62DFC">
            <w:pPr>
              <w:rPr>
                <w:ins w:id="28321" w:author="ohm" w:date="2019-10-12T16:00:00Z"/>
                <w:rFonts w:eastAsia="Times New Roman"/>
              </w:rPr>
            </w:pPr>
          </w:p>
        </w:tc>
      </w:tr>
      <w:tr w:rsidR="00EF50A7" w14:paraId="2699AA18" w14:textId="77777777" w:rsidTr="00EF50A7">
        <w:trPr>
          <w:tblCellSpacing w:w="15" w:type="dxa"/>
          <w:ins w:id="28322" w:author="ohm" w:date="2019-10-12T16:00:00Z"/>
          <w:trPrChange w:id="2832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2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659FE" w14:textId="562F9001" w:rsidR="00EF50A7" w:rsidRDefault="00EF50A7" w:rsidP="00EF50A7">
            <w:pPr>
              <w:jc w:val="center"/>
              <w:rPr>
                <w:ins w:id="28325" w:author="ohm" w:date="2019-10-12T16:00:00Z"/>
                <w:rFonts w:eastAsia="Times New Roman"/>
              </w:rPr>
            </w:pPr>
            <w:ins w:id="28326" w:author="ohm" w:date="2019-10-12T16:00:00Z">
              <w:r>
                <w:rPr>
                  <w:rFonts w:eastAsia="Times New Roman"/>
                </w:rPr>
                <w:fldChar w:fldCharType="begin"/>
              </w:r>
            </w:ins>
            <w:ins w:id="28327" w:author="ohm" w:date="2019-10-12T18:41:00Z">
              <w:r w:rsidR="00217B4E">
                <w:rPr>
                  <w:rFonts w:eastAsia="Times New Roman"/>
                </w:rPr>
                <w:instrText>HYPERLINK "C:\\Eigene Dateien\\mpeg\\geneva1910\\current_document.php?id=8558"</w:instrText>
              </w:r>
              <w:r w:rsidR="00217B4E">
                <w:rPr>
                  <w:rFonts w:eastAsia="Times New Roman"/>
                </w:rPr>
              </w:r>
            </w:ins>
            <w:ins w:id="28328" w:author="ohm" w:date="2019-10-12T16:00:00Z">
              <w:r>
                <w:rPr>
                  <w:rFonts w:eastAsia="Times New Roman"/>
                </w:rPr>
                <w:fldChar w:fldCharType="separate"/>
              </w:r>
              <w:r>
                <w:rPr>
                  <w:rStyle w:val="Hyperlink"/>
                  <w:rFonts w:eastAsia="Times New Roman"/>
                </w:rPr>
                <w:t>JVET-P075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2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73C32" w14:textId="77777777" w:rsidR="00EF50A7" w:rsidRDefault="00EF50A7" w:rsidP="00EF50A7">
            <w:pPr>
              <w:jc w:val="center"/>
              <w:rPr>
                <w:ins w:id="28330" w:author="ohm" w:date="2019-10-12T16:00:00Z"/>
                <w:rFonts w:eastAsia="Times New Roman"/>
              </w:rPr>
            </w:pPr>
            <w:ins w:id="28331" w:author="ohm" w:date="2019-10-12T16:00:00Z">
              <w:r>
                <w:rPr>
                  <w:rFonts w:eastAsia="Times New Roman"/>
                </w:rPr>
                <w:t>m5109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3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8D00A4" w14:textId="77777777" w:rsidR="00EF50A7" w:rsidRDefault="00EF50A7" w:rsidP="00EF50A7">
            <w:pPr>
              <w:rPr>
                <w:ins w:id="28333" w:author="ohm" w:date="2019-10-12T16:00:00Z"/>
                <w:rFonts w:eastAsia="Times New Roman"/>
              </w:rPr>
            </w:pPr>
            <w:ins w:id="28334" w:author="ohm" w:date="2019-10-12T16:00:00Z">
              <w:r>
                <w:rPr>
                  <w:rFonts w:eastAsia="Times New Roman"/>
                </w:rPr>
                <w:t>2019-10-01 11:37: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5E4914" w14:textId="77777777" w:rsidR="00EF50A7" w:rsidRDefault="00EF50A7" w:rsidP="00EF50A7">
            <w:pPr>
              <w:rPr>
                <w:ins w:id="28336" w:author="ohm" w:date="2019-10-12T16:00:00Z"/>
                <w:rFonts w:eastAsia="Times New Roman"/>
              </w:rPr>
            </w:pPr>
            <w:ins w:id="28337" w:author="ohm" w:date="2019-10-12T16:00:00Z">
              <w:r>
                <w:rPr>
                  <w:rFonts w:eastAsia="Times New Roman"/>
                </w:rPr>
                <w:t>2019-10-01 15:35: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65244" w14:textId="77777777" w:rsidR="00EF50A7" w:rsidRDefault="00EF50A7" w:rsidP="00EF50A7">
            <w:pPr>
              <w:rPr>
                <w:ins w:id="28339" w:author="ohm" w:date="2019-10-12T16:00:00Z"/>
                <w:rFonts w:eastAsia="Times New Roman"/>
              </w:rPr>
            </w:pPr>
            <w:ins w:id="28340" w:author="ohm" w:date="2019-10-12T16:00:00Z">
              <w:r>
                <w:rPr>
                  <w:rFonts w:eastAsia="Times New Roman"/>
                </w:rPr>
                <w:t>2019-10-06 13:38: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4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2ED7EB" w14:textId="77777777" w:rsidR="00EF50A7" w:rsidRDefault="00EF50A7" w:rsidP="00EF50A7">
            <w:pPr>
              <w:rPr>
                <w:ins w:id="28342" w:author="ohm" w:date="2019-10-12T16:00:00Z"/>
                <w:rFonts w:eastAsia="Times New Roman"/>
              </w:rPr>
            </w:pPr>
            <w:ins w:id="28343" w:author="ohm" w:date="2019-10-12T16:00:00Z">
              <w:r>
                <w:rPr>
                  <w:rFonts w:eastAsia="Times New Roman"/>
                </w:rPr>
                <w:t>Crosscheck of JVET-P0110 (AHG15: Quantization matrices with single identifier and enhanced pred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4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E0458" w14:textId="2E744AEC" w:rsidR="00EF50A7" w:rsidRDefault="00F42FE7" w:rsidP="00EF50A7">
            <w:pPr>
              <w:rPr>
                <w:ins w:id="28345" w:author="ohm" w:date="2019-10-12T16:00:00Z"/>
                <w:rFonts w:eastAsia="Times New Roman"/>
              </w:rPr>
            </w:pPr>
            <w:ins w:id="28346" w:author="ohm" w:date="2019-10-12T16:41:00Z">
              <w:r w:rsidRPr="00F42FE7">
                <w:rPr>
                  <w:rPrChange w:id="28347" w:author="ohm" w:date="2019-10-12T16:41:00Z">
                    <w:rPr>
                      <w:rStyle w:val="Hyperlink"/>
                      <w:rFonts w:eastAsia="Times New Roman"/>
                    </w:rPr>
                  </w:rPrChange>
                </w:rPr>
                <w:t>J. Le Tanou (MediaKind)</w:t>
              </w:r>
            </w:ins>
          </w:p>
        </w:tc>
      </w:tr>
      <w:tr w:rsidR="00EF50A7" w14:paraId="70B6A505" w14:textId="77777777" w:rsidTr="00EF50A7">
        <w:trPr>
          <w:tblCellSpacing w:w="15" w:type="dxa"/>
          <w:ins w:id="28348" w:author="ohm" w:date="2019-10-12T16:00:00Z"/>
          <w:trPrChange w:id="2834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5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1F1396" w14:textId="076CA5A8" w:rsidR="00EF50A7" w:rsidRDefault="00EF50A7" w:rsidP="00EF50A7">
            <w:pPr>
              <w:jc w:val="center"/>
              <w:rPr>
                <w:ins w:id="28351" w:author="ohm" w:date="2019-10-12T16:00:00Z"/>
                <w:rFonts w:eastAsia="Times New Roman"/>
                <w:sz w:val="24"/>
                <w:szCs w:val="24"/>
              </w:rPr>
            </w:pPr>
            <w:ins w:id="28352" w:author="ohm" w:date="2019-10-12T16:00:00Z">
              <w:r>
                <w:rPr>
                  <w:rFonts w:eastAsia="Times New Roman"/>
                </w:rPr>
                <w:fldChar w:fldCharType="begin"/>
              </w:r>
            </w:ins>
            <w:ins w:id="28353" w:author="ohm" w:date="2019-10-12T18:41:00Z">
              <w:r w:rsidR="00217B4E">
                <w:rPr>
                  <w:rFonts w:eastAsia="Times New Roman"/>
                </w:rPr>
                <w:instrText>HYPERLINK "C:\\Eigene Dateien\\mpeg\\geneva1910\\current_document.php?id=8559"</w:instrText>
              </w:r>
              <w:r w:rsidR="00217B4E">
                <w:rPr>
                  <w:rFonts w:eastAsia="Times New Roman"/>
                </w:rPr>
              </w:r>
            </w:ins>
            <w:ins w:id="28354" w:author="ohm" w:date="2019-10-12T16:00:00Z">
              <w:r>
                <w:rPr>
                  <w:rFonts w:eastAsia="Times New Roman"/>
                </w:rPr>
                <w:fldChar w:fldCharType="separate"/>
              </w:r>
              <w:r>
                <w:rPr>
                  <w:rStyle w:val="Hyperlink"/>
                  <w:rFonts w:eastAsia="Times New Roman"/>
                </w:rPr>
                <w:t>JVET-P075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5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3F5C86" w14:textId="77777777" w:rsidR="00EF50A7" w:rsidRDefault="00EF50A7" w:rsidP="00EF50A7">
            <w:pPr>
              <w:jc w:val="center"/>
              <w:rPr>
                <w:ins w:id="28356" w:author="ohm" w:date="2019-10-12T16:00:00Z"/>
                <w:rFonts w:eastAsia="Times New Roman"/>
              </w:rPr>
            </w:pPr>
            <w:ins w:id="28357" w:author="ohm" w:date="2019-10-12T16:00:00Z">
              <w:r>
                <w:rPr>
                  <w:rFonts w:eastAsia="Times New Roman"/>
                </w:rPr>
                <w:t>m5109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5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D6468" w14:textId="77777777" w:rsidR="00EF50A7" w:rsidRDefault="00EF50A7" w:rsidP="00EF50A7">
            <w:pPr>
              <w:rPr>
                <w:ins w:id="28359" w:author="ohm" w:date="2019-10-12T16:00:00Z"/>
                <w:rFonts w:eastAsia="Times New Roman"/>
              </w:rPr>
            </w:pPr>
            <w:ins w:id="28360" w:author="ohm" w:date="2019-10-12T16:00:00Z">
              <w:r>
                <w:rPr>
                  <w:rFonts w:eastAsia="Times New Roman"/>
                </w:rPr>
                <w:t>2019-10-01 11:55: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1E0FE" w14:textId="77777777" w:rsidR="00EF50A7" w:rsidRDefault="00EF50A7" w:rsidP="00EF50A7">
            <w:pPr>
              <w:rPr>
                <w:ins w:id="28362" w:author="ohm" w:date="2019-10-12T16:00:00Z"/>
                <w:rFonts w:eastAsia="Times New Roman"/>
              </w:rPr>
            </w:pPr>
            <w:ins w:id="28363" w:author="ohm" w:date="2019-10-12T16:00:00Z">
              <w:r>
                <w:rPr>
                  <w:rFonts w:eastAsia="Times New Roman"/>
                </w:rPr>
                <w:t>2019-10-11 10:10: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149BC" w14:textId="77777777" w:rsidR="00EF50A7" w:rsidRDefault="00EF50A7" w:rsidP="00EF50A7">
            <w:pPr>
              <w:rPr>
                <w:ins w:id="28365" w:author="ohm" w:date="2019-10-12T16:00:00Z"/>
                <w:rFonts w:eastAsia="Times New Roman"/>
              </w:rPr>
            </w:pPr>
            <w:ins w:id="28366" w:author="ohm" w:date="2019-10-12T16:00:00Z">
              <w:r>
                <w:rPr>
                  <w:rFonts w:eastAsia="Times New Roman"/>
                </w:rPr>
                <w:t>2019-10-11 10:10:2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6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6ACDB" w14:textId="77777777" w:rsidR="00EF50A7" w:rsidRDefault="00EF50A7" w:rsidP="00EF50A7">
            <w:pPr>
              <w:rPr>
                <w:ins w:id="28368" w:author="ohm" w:date="2019-10-12T16:00:00Z"/>
                <w:rFonts w:eastAsia="Times New Roman"/>
              </w:rPr>
            </w:pPr>
            <w:ins w:id="28369" w:author="ohm" w:date="2019-10-12T16:00:00Z">
              <w:r>
                <w:rPr>
                  <w:rFonts w:eastAsia="Times New Roman"/>
                </w:rPr>
                <w:t>Crosscheck of JVET-P0416 on using integer MV in CII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7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21544" w14:textId="276E6BB6" w:rsidR="00EF50A7" w:rsidRDefault="00F42FE7" w:rsidP="00EF50A7">
            <w:pPr>
              <w:rPr>
                <w:ins w:id="28371" w:author="ohm" w:date="2019-10-12T16:00:00Z"/>
                <w:rFonts w:eastAsia="Times New Roman"/>
              </w:rPr>
            </w:pPr>
            <w:ins w:id="28372" w:author="ohm" w:date="2019-10-12T16:41:00Z">
              <w:r w:rsidRPr="00F42FE7">
                <w:rPr>
                  <w:rPrChange w:id="28373" w:author="ohm" w:date="2019-10-12T16:41:00Z">
                    <w:rPr>
                      <w:rStyle w:val="Hyperlink"/>
                      <w:rFonts w:eastAsia="Times New Roman"/>
                    </w:rPr>
                  </w:rPrChange>
                </w:rPr>
                <w:t>X. Xiu (Kwai Inc.)</w:t>
              </w:r>
            </w:ins>
          </w:p>
        </w:tc>
      </w:tr>
      <w:tr w:rsidR="00EF50A7" w14:paraId="2AC14553" w14:textId="77777777" w:rsidTr="00EF50A7">
        <w:trPr>
          <w:tblCellSpacing w:w="15" w:type="dxa"/>
          <w:ins w:id="28374" w:author="ohm" w:date="2019-10-12T16:00:00Z"/>
          <w:trPrChange w:id="2837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7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E5B06C" w14:textId="70D1B6F2" w:rsidR="00EF50A7" w:rsidRDefault="00EF50A7" w:rsidP="00EF50A7">
            <w:pPr>
              <w:jc w:val="center"/>
              <w:rPr>
                <w:ins w:id="28377" w:author="ohm" w:date="2019-10-12T16:00:00Z"/>
                <w:rFonts w:eastAsia="Times New Roman"/>
                <w:sz w:val="24"/>
                <w:szCs w:val="24"/>
              </w:rPr>
            </w:pPr>
            <w:ins w:id="28378" w:author="ohm" w:date="2019-10-12T16:00:00Z">
              <w:r>
                <w:rPr>
                  <w:rFonts w:eastAsia="Times New Roman"/>
                </w:rPr>
                <w:fldChar w:fldCharType="begin"/>
              </w:r>
            </w:ins>
            <w:ins w:id="28379" w:author="ohm" w:date="2019-10-12T18:41:00Z">
              <w:r w:rsidR="00217B4E">
                <w:rPr>
                  <w:rFonts w:eastAsia="Times New Roman"/>
                </w:rPr>
                <w:instrText>HYPERLINK "C:\\Eigene Dateien\\mpeg\\geneva1910\\current_document.php?id=8560"</w:instrText>
              </w:r>
              <w:r w:rsidR="00217B4E">
                <w:rPr>
                  <w:rFonts w:eastAsia="Times New Roman"/>
                </w:rPr>
              </w:r>
            </w:ins>
            <w:ins w:id="28380" w:author="ohm" w:date="2019-10-12T16:00:00Z">
              <w:r>
                <w:rPr>
                  <w:rFonts w:eastAsia="Times New Roman"/>
                </w:rPr>
                <w:fldChar w:fldCharType="separate"/>
              </w:r>
              <w:r>
                <w:rPr>
                  <w:rStyle w:val="Hyperlink"/>
                  <w:rFonts w:eastAsia="Times New Roman"/>
                </w:rPr>
                <w:t>JVET-P075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8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DDF98" w14:textId="77777777" w:rsidR="00EF50A7" w:rsidRDefault="00EF50A7" w:rsidP="00EF50A7">
            <w:pPr>
              <w:jc w:val="center"/>
              <w:rPr>
                <w:ins w:id="28382" w:author="ohm" w:date="2019-10-12T16:00:00Z"/>
                <w:rFonts w:eastAsia="Times New Roman"/>
              </w:rPr>
            </w:pPr>
            <w:ins w:id="28383" w:author="ohm" w:date="2019-10-12T16:00:00Z">
              <w:r>
                <w:rPr>
                  <w:rFonts w:eastAsia="Times New Roman"/>
                </w:rPr>
                <w:t>m5109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8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67CB8C" w14:textId="77777777" w:rsidR="00EF50A7" w:rsidRDefault="00EF50A7" w:rsidP="00EF50A7">
            <w:pPr>
              <w:rPr>
                <w:ins w:id="28385" w:author="ohm" w:date="2019-10-12T16:00:00Z"/>
                <w:rFonts w:eastAsia="Times New Roman"/>
              </w:rPr>
            </w:pPr>
            <w:ins w:id="28386" w:author="ohm" w:date="2019-10-12T16:00:00Z">
              <w:r>
                <w:rPr>
                  <w:rFonts w:eastAsia="Times New Roman"/>
                </w:rPr>
                <w:t>2019-10-01 12:44: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F8811F" w14:textId="77777777" w:rsidR="00EF50A7" w:rsidRDefault="00EF50A7" w:rsidP="00EF50A7">
            <w:pPr>
              <w:rPr>
                <w:ins w:id="28388" w:author="ohm" w:date="2019-10-12T16:00:00Z"/>
                <w:rFonts w:eastAsia="Times New Roman"/>
              </w:rPr>
            </w:pPr>
            <w:ins w:id="28389" w:author="ohm" w:date="2019-10-12T16:00:00Z">
              <w:r>
                <w:rPr>
                  <w:rFonts w:eastAsia="Times New Roman"/>
                </w:rPr>
                <w:t>2019-10-04 17:50: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E2BC6" w14:textId="77777777" w:rsidR="00EF50A7" w:rsidRDefault="00EF50A7" w:rsidP="00EF50A7">
            <w:pPr>
              <w:rPr>
                <w:ins w:id="28391" w:author="ohm" w:date="2019-10-12T16:00:00Z"/>
                <w:rFonts w:eastAsia="Times New Roman"/>
              </w:rPr>
            </w:pPr>
            <w:ins w:id="28392" w:author="ohm" w:date="2019-10-12T16:00:00Z">
              <w:r>
                <w:rPr>
                  <w:rFonts w:eastAsia="Times New Roman"/>
                </w:rPr>
                <w:t>2019-10-04 17:50:2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9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621689" w14:textId="77777777" w:rsidR="00EF50A7" w:rsidRDefault="00EF50A7" w:rsidP="00EF50A7">
            <w:pPr>
              <w:rPr>
                <w:ins w:id="28394" w:author="ohm" w:date="2019-10-12T16:00:00Z"/>
                <w:rFonts w:eastAsia="Times New Roman"/>
              </w:rPr>
            </w:pPr>
            <w:ins w:id="28395" w:author="ohm" w:date="2019-10-12T16:00:00Z">
              <w:r>
                <w:rPr>
                  <w:rFonts w:eastAsia="Times New Roman"/>
                </w:rPr>
                <w:t>Crosscheck of JVET-P0373 (CE7-related: Decouple level mapping from transform skip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9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743CF" w14:textId="3846E19D" w:rsidR="00EF50A7" w:rsidRDefault="00F42FE7" w:rsidP="00EF50A7">
            <w:pPr>
              <w:rPr>
                <w:ins w:id="28397" w:author="ohm" w:date="2019-10-12T16:00:00Z"/>
                <w:rFonts w:eastAsia="Times New Roman"/>
              </w:rPr>
            </w:pPr>
            <w:ins w:id="28398" w:author="ohm" w:date="2019-10-12T16:41:00Z">
              <w:r w:rsidRPr="00F42FE7">
                <w:rPr>
                  <w:rPrChange w:id="28399" w:author="ohm" w:date="2019-10-12T16:41:00Z">
                    <w:rPr>
                      <w:rStyle w:val="Hyperlink"/>
                      <w:rFonts w:eastAsia="Times New Roman"/>
                    </w:rPr>
                  </w:rPrChange>
                </w:rPr>
                <w:t>T. Tsukuba (Sony)</w:t>
              </w:r>
            </w:ins>
          </w:p>
        </w:tc>
      </w:tr>
      <w:tr w:rsidR="00EF50A7" w14:paraId="40A74F78" w14:textId="77777777" w:rsidTr="00EF50A7">
        <w:trPr>
          <w:tblCellSpacing w:w="15" w:type="dxa"/>
          <w:ins w:id="28400" w:author="ohm" w:date="2019-10-12T16:00:00Z"/>
          <w:trPrChange w:id="284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D54EC" w14:textId="458B351E" w:rsidR="00EF50A7" w:rsidRDefault="00EF50A7" w:rsidP="00EF50A7">
            <w:pPr>
              <w:jc w:val="center"/>
              <w:rPr>
                <w:ins w:id="28403" w:author="ohm" w:date="2019-10-12T16:00:00Z"/>
                <w:rFonts w:eastAsia="Times New Roman"/>
                <w:sz w:val="24"/>
                <w:szCs w:val="24"/>
              </w:rPr>
            </w:pPr>
            <w:ins w:id="28404" w:author="ohm" w:date="2019-10-12T16:00:00Z">
              <w:r>
                <w:rPr>
                  <w:rFonts w:eastAsia="Times New Roman"/>
                </w:rPr>
                <w:fldChar w:fldCharType="begin"/>
              </w:r>
            </w:ins>
            <w:ins w:id="28405" w:author="ohm" w:date="2019-10-12T18:41:00Z">
              <w:r w:rsidR="00217B4E">
                <w:rPr>
                  <w:rFonts w:eastAsia="Times New Roman"/>
                </w:rPr>
                <w:instrText>HYPERLINK "C:\\Eigene Dateien\\mpeg\\geneva1910\\current_document.php?id=8561"</w:instrText>
              </w:r>
              <w:r w:rsidR="00217B4E">
                <w:rPr>
                  <w:rFonts w:eastAsia="Times New Roman"/>
                </w:rPr>
              </w:r>
            </w:ins>
            <w:ins w:id="28406" w:author="ohm" w:date="2019-10-12T16:00:00Z">
              <w:r>
                <w:rPr>
                  <w:rFonts w:eastAsia="Times New Roman"/>
                </w:rPr>
                <w:fldChar w:fldCharType="separate"/>
              </w:r>
              <w:r>
                <w:rPr>
                  <w:rStyle w:val="Hyperlink"/>
                  <w:rFonts w:eastAsia="Times New Roman"/>
                </w:rPr>
                <w:t>JVET-P075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FBE6B" w14:textId="77777777" w:rsidR="00EF50A7" w:rsidRDefault="00EF50A7" w:rsidP="00EF50A7">
            <w:pPr>
              <w:jc w:val="center"/>
              <w:rPr>
                <w:ins w:id="28408" w:author="ohm" w:date="2019-10-12T16:00:00Z"/>
                <w:rFonts w:eastAsia="Times New Roman"/>
              </w:rPr>
            </w:pPr>
            <w:ins w:id="28409" w:author="ohm" w:date="2019-10-12T16:00:00Z">
              <w:r>
                <w:rPr>
                  <w:rFonts w:eastAsia="Times New Roman"/>
                </w:rPr>
                <w:t>m5109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90329" w14:textId="77777777" w:rsidR="00EF50A7" w:rsidRDefault="00EF50A7" w:rsidP="00EF50A7">
            <w:pPr>
              <w:rPr>
                <w:ins w:id="28411" w:author="ohm" w:date="2019-10-12T16:00:00Z"/>
                <w:rFonts w:eastAsia="Times New Roman"/>
              </w:rPr>
            </w:pPr>
            <w:ins w:id="28412" w:author="ohm" w:date="2019-10-12T16:00:00Z">
              <w:r>
                <w:rPr>
                  <w:rFonts w:eastAsia="Times New Roman"/>
                </w:rPr>
                <w:t>2019-10-01 12:45: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B1223" w14:textId="77777777" w:rsidR="00EF50A7" w:rsidRDefault="00EF50A7" w:rsidP="00EF50A7">
            <w:pPr>
              <w:rPr>
                <w:ins w:id="28414" w:author="ohm" w:date="2019-10-12T16:00:00Z"/>
                <w:rFonts w:eastAsia="Times New Roman"/>
              </w:rPr>
            </w:pPr>
            <w:ins w:id="28415" w:author="ohm" w:date="2019-10-12T16:00:00Z">
              <w:r>
                <w:rPr>
                  <w:rFonts w:eastAsia="Times New Roman"/>
                </w:rPr>
                <w:t>2019-10-06 07:52: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3A52D" w14:textId="77777777" w:rsidR="00EF50A7" w:rsidRDefault="00EF50A7" w:rsidP="00EF50A7">
            <w:pPr>
              <w:rPr>
                <w:ins w:id="28417" w:author="ohm" w:date="2019-10-12T16:00:00Z"/>
                <w:rFonts w:eastAsia="Times New Roman"/>
              </w:rPr>
            </w:pPr>
            <w:ins w:id="28418" w:author="ohm" w:date="2019-10-12T16:00:00Z">
              <w:r>
                <w:rPr>
                  <w:rFonts w:eastAsia="Times New Roman"/>
                </w:rPr>
                <w:t>2019-10-06 07:52:3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1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548EBA" w14:textId="77777777" w:rsidR="00EF50A7" w:rsidRDefault="00EF50A7" w:rsidP="00EF50A7">
            <w:pPr>
              <w:rPr>
                <w:ins w:id="28420" w:author="ohm" w:date="2019-10-12T16:00:00Z"/>
                <w:rFonts w:eastAsia="Times New Roman"/>
              </w:rPr>
            </w:pPr>
            <w:ins w:id="28421" w:author="ohm" w:date="2019-10-12T16:00:00Z">
              <w:r>
                <w:rPr>
                  <w:rFonts w:eastAsia="Times New Roman"/>
                </w:rPr>
                <w:t>Crosscheck of JVET-P0525 Test2 (AHG18: Residual coding selection signaling for lossless VV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47E89" w14:textId="61C1748D" w:rsidR="00EF50A7" w:rsidRDefault="00F42FE7" w:rsidP="00EF50A7">
            <w:pPr>
              <w:rPr>
                <w:ins w:id="28423" w:author="ohm" w:date="2019-10-12T16:00:00Z"/>
                <w:rFonts w:eastAsia="Times New Roman"/>
              </w:rPr>
            </w:pPr>
            <w:ins w:id="28424" w:author="ohm" w:date="2019-10-12T16:41:00Z">
              <w:r w:rsidRPr="00F42FE7">
                <w:rPr>
                  <w:rPrChange w:id="28425" w:author="ohm" w:date="2019-10-12T16:41:00Z">
                    <w:rPr>
                      <w:rStyle w:val="Hyperlink"/>
                      <w:rFonts w:eastAsia="Times New Roman"/>
                    </w:rPr>
                  </w:rPrChange>
                </w:rPr>
                <w:t>T. Tsukuba (Sony)</w:t>
              </w:r>
            </w:ins>
          </w:p>
        </w:tc>
      </w:tr>
      <w:tr w:rsidR="00EF50A7" w14:paraId="4D54AD1F" w14:textId="77777777" w:rsidTr="00EF50A7">
        <w:trPr>
          <w:tblCellSpacing w:w="15" w:type="dxa"/>
          <w:ins w:id="28426" w:author="ohm" w:date="2019-10-12T16:00:00Z"/>
          <w:trPrChange w:id="2842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2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0989D" w14:textId="3C16317B" w:rsidR="00EF50A7" w:rsidRDefault="00EF50A7" w:rsidP="00EF50A7">
            <w:pPr>
              <w:jc w:val="center"/>
              <w:rPr>
                <w:ins w:id="28429" w:author="ohm" w:date="2019-10-12T16:00:00Z"/>
                <w:rFonts w:eastAsia="Times New Roman"/>
                <w:sz w:val="24"/>
                <w:szCs w:val="24"/>
              </w:rPr>
            </w:pPr>
            <w:ins w:id="28430" w:author="ohm" w:date="2019-10-12T16:00:00Z">
              <w:r>
                <w:rPr>
                  <w:rFonts w:eastAsia="Times New Roman"/>
                </w:rPr>
                <w:fldChar w:fldCharType="begin"/>
              </w:r>
            </w:ins>
            <w:ins w:id="28431" w:author="ohm" w:date="2019-10-12T18:41:00Z">
              <w:r w:rsidR="00217B4E">
                <w:rPr>
                  <w:rFonts w:eastAsia="Times New Roman"/>
                </w:rPr>
                <w:instrText>HYPERLINK "C:\\Eigene Dateien\\mpeg\\geneva1910\\current_document.php?id=8562"</w:instrText>
              </w:r>
              <w:r w:rsidR="00217B4E">
                <w:rPr>
                  <w:rFonts w:eastAsia="Times New Roman"/>
                </w:rPr>
              </w:r>
            </w:ins>
            <w:ins w:id="28432" w:author="ohm" w:date="2019-10-12T16:00:00Z">
              <w:r>
                <w:rPr>
                  <w:rFonts w:eastAsia="Times New Roman"/>
                </w:rPr>
                <w:fldChar w:fldCharType="separate"/>
              </w:r>
              <w:r>
                <w:rPr>
                  <w:rStyle w:val="Hyperlink"/>
                  <w:rFonts w:eastAsia="Times New Roman"/>
                </w:rPr>
                <w:t>JVET-P075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3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BC010" w14:textId="77777777" w:rsidR="00EF50A7" w:rsidRDefault="00EF50A7" w:rsidP="00EF50A7">
            <w:pPr>
              <w:jc w:val="center"/>
              <w:rPr>
                <w:ins w:id="28434" w:author="ohm" w:date="2019-10-12T16:00:00Z"/>
                <w:rFonts w:eastAsia="Times New Roman"/>
              </w:rPr>
            </w:pPr>
            <w:ins w:id="28435" w:author="ohm" w:date="2019-10-12T16:00:00Z">
              <w:r>
                <w:rPr>
                  <w:rFonts w:eastAsia="Times New Roman"/>
                </w:rPr>
                <w:t>m5109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3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3F78F" w14:textId="77777777" w:rsidR="00EF50A7" w:rsidRDefault="00EF50A7" w:rsidP="00EF50A7">
            <w:pPr>
              <w:rPr>
                <w:ins w:id="28437" w:author="ohm" w:date="2019-10-12T16:00:00Z"/>
                <w:rFonts w:eastAsia="Times New Roman"/>
              </w:rPr>
            </w:pPr>
            <w:ins w:id="28438" w:author="ohm" w:date="2019-10-12T16:00:00Z">
              <w:r>
                <w:rPr>
                  <w:rFonts w:eastAsia="Times New Roman"/>
                </w:rPr>
                <w:t>2019-10-01 12:46: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D094E" w14:textId="77777777" w:rsidR="00EF50A7" w:rsidRDefault="00EF50A7" w:rsidP="00EF50A7">
            <w:pPr>
              <w:rPr>
                <w:ins w:id="28440" w:author="ohm" w:date="2019-10-12T16:00:00Z"/>
                <w:rFonts w:eastAsia="Times New Roman"/>
              </w:rPr>
            </w:pPr>
            <w:ins w:id="28441" w:author="ohm" w:date="2019-10-12T16:00:00Z">
              <w:r>
                <w:rPr>
                  <w:rFonts w:eastAsia="Times New Roman"/>
                </w:rPr>
                <w:t>2019-10-02 13:23: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EAE5F4" w14:textId="77777777" w:rsidR="00EF50A7" w:rsidRDefault="00EF50A7" w:rsidP="00EF50A7">
            <w:pPr>
              <w:rPr>
                <w:ins w:id="28443" w:author="ohm" w:date="2019-10-12T16:00:00Z"/>
                <w:rFonts w:eastAsia="Times New Roman"/>
              </w:rPr>
            </w:pPr>
            <w:ins w:id="28444" w:author="ohm" w:date="2019-10-12T16:00:00Z">
              <w:r>
                <w:rPr>
                  <w:rFonts w:eastAsia="Times New Roman"/>
                </w:rPr>
                <w:t>2019-10-02 13:23:0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4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849BB4" w14:textId="77777777" w:rsidR="00EF50A7" w:rsidRDefault="00EF50A7" w:rsidP="00EF50A7">
            <w:pPr>
              <w:rPr>
                <w:ins w:id="28446" w:author="ohm" w:date="2019-10-12T16:00:00Z"/>
                <w:rFonts w:eastAsia="Times New Roman"/>
              </w:rPr>
            </w:pPr>
            <w:ins w:id="28447" w:author="ohm" w:date="2019-10-12T16:00:00Z">
              <w:r>
                <w:rPr>
                  <w:rFonts w:eastAsia="Times New Roman"/>
                </w:rPr>
                <w:t>Crosscheck of JVET-P0527 (Non-CE6: On context model for coding last NZ posi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4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62EF7" w14:textId="28FD75B3" w:rsidR="00EF50A7" w:rsidRDefault="00F42FE7" w:rsidP="00EF50A7">
            <w:pPr>
              <w:rPr>
                <w:ins w:id="28449" w:author="ohm" w:date="2019-10-12T16:00:00Z"/>
                <w:rFonts w:eastAsia="Times New Roman"/>
              </w:rPr>
            </w:pPr>
            <w:ins w:id="28450" w:author="ohm" w:date="2019-10-12T16:41:00Z">
              <w:r w:rsidRPr="00F42FE7">
                <w:rPr>
                  <w:rPrChange w:id="28451" w:author="ohm" w:date="2019-10-12T16:41:00Z">
                    <w:rPr>
                      <w:rStyle w:val="Hyperlink"/>
                      <w:rFonts w:eastAsia="Times New Roman"/>
                    </w:rPr>
                  </w:rPrChange>
                </w:rPr>
                <w:t>T. Tsukuba (Sony)</w:t>
              </w:r>
            </w:ins>
          </w:p>
        </w:tc>
      </w:tr>
      <w:tr w:rsidR="00EF50A7" w14:paraId="5C3EDC4E" w14:textId="77777777" w:rsidTr="00EF50A7">
        <w:trPr>
          <w:tblCellSpacing w:w="15" w:type="dxa"/>
          <w:ins w:id="28452" w:author="ohm" w:date="2019-10-12T16:00:00Z"/>
          <w:trPrChange w:id="284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824D9C" w14:textId="566E466C" w:rsidR="00EF50A7" w:rsidRDefault="00EF50A7" w:rsidP="00EF50A7">
            <w:pPr>
              <w:jc w:val="center"/>
              <w:rPr>
                <w:ins w:id="28455" w:author="ohm" w:date="2019-10-12T16:00:00Z"/>
                <w:rFonts w:eastAsia="Times New Roman"/>
                <w:sz w:val="24"/>
                <w:szCs w:val="24"/>
              </w:rPr>
            </w:pPr>
            <w:ins w:id="28456" w:author="ohm" w:date="2019-10-12T16:00:00Z">
              <w:r>
                <w:rPr>
                  <w:rFonts w:eastAsia="Times New Roman"/>
                </w:rPr>
                <w:fldChar w:fldCharType="begin"/>
              </w:r>
            </w:ins>
            <w:ins w:id="28457" w:author="ohm" w:date="2019-10-12T18:41:00Z">
              <w:r w:rsidR="00217B4E">
                <w:rPr>
                  <w:rFonts w:eastAsia="Times New Roman"/>
                </w:rPr>
                <w:instrText>HYPERLINK "C:\\Eigene Dateien\\mpeg\\geneva1910\\current_document.php?id=8563"</w:instrText>
              </w:r>
              <w:r w:rsidR="00217B4E">
                <w:rPr>
                  <w:rFonts w:eastAsia="Times New Roman"/>
                </w:rPr>
              </w:r>
            </w:ins>
            <w:ins w:id="28458" w:author="ohm" w:date="2019-10-12T16:00:00Z">
              <w:r>
                <w:rPr>
                  <w:rFonts w:eastAsia="Times New Roman"/>
                </w:rPr>
                <w:fldChar w:fldCharType="separate"/>
              </w:r>
              <w:r>
                <w:rPr>
                  <w:rStyle w:val="Hyperlink"/>
                  <w:rFonts w:eastAsia="Times New Roman"/>
                </w:rPr>
                <w:t>JVET-P075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84139" w14:textId="77777777" w:rsidR="00EF50A7" w:rsidRDefault="00EF50A7" w:rsidP="00EF50A7">
            <w:pPr>
              <w:jc w:val="center"/>
              <w:rPr>
                <w:ins w:id="28460" w:author="ohm" w:date="2019-10-12T16:00:00Z"/>
                <w:rFonts w:eastAsia="Times New Roman"/>
              </w:rPr>
            </w:pPr>
            <w:ins w:id="28461" w:author="ohm" w:date="2019-10-12T16:00:00Z">
              <w:r>
                <w:rPr>
                  <w:rFonts w:eastAsia="Times New Roman"/>
                </w:rPr>
                <w:t>m5109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B0298" w14:textId="77777777" w:rsidR="00EF50A7" w:rsidRDefault="00EF50A7" w:rsidP="00EF50A7">
            <w:pPr>
              <w:rPr>
                <w:ins w:id="28463" w:author="ohm" w:date="2019-10-12T16:00:00Z"/>
                <w:rFonts w:eastAsia="Times New Roman"/>
              </w:rPr>
            </w:pPr>
            <w:ins w:id="28464" w:author="ohm" w:date="2019-10-12T16:00:00Z">
              <w:r>
                <w:rPr>
                  <w:rFonts w:eastAsia="Times New Roman"/>
                </w:rPr>
                <w:t>2019-10-01 12:47: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F67B9" w14:textId="77777777" w:rsidR="00EF50A7" w:rsidRDefault="00EF50A7" w:rsidP="00EF50A7">
            <w:pPr>
              <w:rPr>
                <w:ins w:id="28466" w:author="ohm" w:date="2019-10-12T16:00:00Z"/>
                <w:rFonts w:eastAsia="Times New Roman"/>
              </w:rPr>
            </w:pPr>
            <w:ins w:id="28467" w:author="ohm" w:date="2019-10-12T16:00:00Z">
              <w:r>
                <w:rPr>
                  <w:rFonts w:eastAsia="Times New Roman"/>
                </w:rPr>
                <w:t>2019-10-04 08:32:5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AEA43" w14:textId="77777777" w:rsidR="00EF50A7" w:rsidRDefault="00EF50A7" w:rsidP="00EF50A7">
            <w:pPr>
              <w:rPr>
                <w:ins w:id="28469" w:author="ohm" w:date="2019-10-12T16:00:00Z"/>
                <w:rFonts w:eastAsia="Times New Roman"/>
              </w:rPr>
            </w:pPr>
            <w:ins w:id="28470" w:author="ohm" w:date="2019-10-12T16:00:00Z">
              <w:r>
                <w:rPr>
                  <w:rFonts w:eastAsia="Times New Roman"/>
                </w:rPr>
                <w:t>2019-10-04 08:32:5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A062C" w14:textId="77777777" w:rsidR="00EF50A7" w:rsidRDefault="00EF50A7" w:rsidP="00EF50A7">
            <w:pPr>
              <w:rPr>
                <w:ins w:id="28472" w:author="ohm" w:date="2019-10-12T16:00:00Z"/>
                <w:rFonts w:eastAsia="Times New Roman"/>
              </w:rPr>
            </w:pPr>
            <w:ins w:id="28473" w:author="ohm" w:date="2019-10-12T16:00:00Z">
              <w:r>
                <w:rPr>
                  <w:rFonts w:eastAsia="Times New Roman"/>
                </w:rPr>
                <w:t>Crosscheck of JVET-P0538 (Non-CE6: Transform skip with fixed transform shif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BAD28" w14:textId="74F83CA8" w:rsidR="00EF50A7" w:rsidRDefault="00F42FE7" w:rsidP="00EF50A7">
            <w:pPr>
              <w:rPr>
                <w:ins w:id="28475" w:author="ohm" w:date="2019-10-12T16:00:00Z"/>
                <w:rFonts w:eastAsia="Times New Roman"/>
              </w:rPr>
            </w:pPr>
            <w:ins w:id="28476" w:author="ohm" w:date="2019-10-12T16:41:00Z">
              <w:r w:rsidRPr="00F42FE7">
                <w:rPr>
                  <w:rPrChange w:id="28477" w:author="ohm" w:date="2019-10-12T16:41:00Z">
                    <w:rPr>
                      <w:rStyle w:val="Hyperlink"/>
                      <w:rFonts w:eastAsia="Times New Roman"/>
                    </w:rPr>
                  </w:rPrChange>
                </w:rPr>
                <w:t>T. Tsukuba (Sony)</w:t>
              </w:r>
            </w:ins>
          </w:p>
        </w:tc>
      </w:tr>
      <w:tr w:rsidR="00EF50A7" w14:paraId="1AE25937" w14:textId="77777777" w:rsidTr="00EF50A7">
        <w:trPr>
          <w:tblCellSpacing w:w="15" w:type="dxa"/>
          <w:ins w:id="28478" w:author="ohm" w:date="2019-10-12T16:00:00Z"/>
          <w:trPrChange w:id="2847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8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67114" w14:textId="7B5892E8" w:rsidR="00EF50A7" w:rsidRDefault="00EF50A7" w:rsidP="00EF50A7">
            <w:pPr>
              <w:jc w:val="center"/>
              <w:rPr>
                <w:ins w:id="28481" w:author="ohm" w:date="2019-10-12T16:00:00Z"/>
                <w:rFonts w:eastAsia="Times New Roman"/>
                <w:sz w:val="24"/>
                <w:szCs w:val="24"/>
              </w:rPr>
            </w:pPr>
            <w:ins w:id="28482" w:author="ohm" w:date="2019-10-12T16:00:00Z">
              <w:r>
                <w:rPr>
                  <w:rFonts w:eastAsia="Times New Roman"/>
                </w:rPr>
                <w:fldChar w:fldCharType="begin"/>
              </w:r>
            </w:ins>
            <w:ins w:id="28483" w:author="ohm" w:date="2019-10-12T18:41:00Z">
              <w:r w:rsidR="00217B4E">
                <w:rPr>
                  <w:rFonts w:eastAsia="Times New Roman"/>
                </w:rPr>
                <w:instrText>HYPERLINK "C:\\Eigene Dateien\\mpeg\\geneva1910\\current_document.php?id=8575"</w:instrText>
              </w:r>
              <w:r w:rsidR="00217B4E">
                <w:rPr>
                  <w:rFonts w:eastAsia="Times New Roman"/>
                </w:rPr>
              </w:r>
            </w:ins>
            <w:ins w:id="28484" w:author="ohm" w:date="2019-10-12T16:00:00Z">
              <w:r>
                <w:rPr>
                  <w:rFonts w:eastAsia="Times New Roman"/>
                </w:rPr>
                <w:fldChar w:fldCharType="separate"/>
              </w:r>
              <w:r>
                <w:rPr>
                  <w:rStyle w:val="Hyperlink"/>
                  <w:rFonts w:eastAsia="Times New Roman"/>
                </w:rPr>
                <w:t>JVET-P076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8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CF6D1" w14:textId="77777777" w:rsidR="00EF50A7" w:rsidRDefault="00EF50A7" w:rsidP="00EF50A7">
            <w:pPr>
              <w:jc w:val="center"/>
              <w:rPr>
                <w:ins w:id="28486" w:author="ohm" w:date="2019-10-12T16:00:00Z"/>
                <w:rFonts w:eastAsia="Times New Roman"/>
              </w:rPr>
            </w:pPr>
            <w:ins w:id="28487" w:author="ohm" w:date="2019-10-12T16:00:00Z">
              <w:r>
                <w:rPr>
                  <w:rFonts w:eastAsia="Times New Roman"/>
                </w:rPr>
                <w:t>m5111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8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56ECB" w14:textId="77777777" w:rsidR="00EF50A7" w:rsidRDefault="00EF50A7" w:rsidP="00EF50A7">
            <w:pPr>
              <w:rPr>
                <w:ins w:id="28489" w:author="ohm" w:date="2019-10-12T16:00:00Z"/>
                <w:rFonts w:eastAsia="Times New Roman"/>
              </w:rPr>
            </w:pPr>
            <w:ins w:id="28490" w:author="ohm" w:date="2019-10-12T16:00:00Z">
              <w:r>
                <w:rPr>
                  <w:rFonts w:eastAsia="Times New Roman"/>
                </w:rPr>
                <w:t>2019-10-01 13:40: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8246F" w14:textId="77777777" w:rsidR="00EF50A7" w:rsidRDefault="00EF50A7" w:rsidP="00EF50A7">
            <w:pPr>
              <w:rPr>
                <w:ins w:id="28492" w:author="ohm" w:date="2019-10-12T16:00:00Z"/>
                <w:rFonts w:eastAsia="Times New Roman"/>
              </w:rPr>
            </w:pPr>
            <w:ins w:id="28493" w:author="ohm" w:date="2019-10-12T16:00:00Z">
              <w:r>
                <w:rPr>
                  <w:rFonts w:eastAsia="Times New Roman"/>
                </w:rPr>
                <w:t>2019-10-03 09:59: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A8320" w14:textId="77777777" w:rsidR="00EF50A7" w:rsidRDefault="00EF50A7" w:rsidP="00EF50A7">
            <w:pPr>
              <w:rPr>
                <w:ins w:id="28495" w:author="ohm" w:date="2019-10-12T16:00:00Z"/>
                <w:rFonts w:eastAsia="Times New Roman"/>
              </w:rPr>
            </w:pPr>
            <w:ins w:id="28496" w:author="ohm" w:date="2019-10-12T16:00:00Z">
              <w:r>
                <w:rPr>
                  <w:rFonts w:eastAsia="Times New Roman"/>
                </w:rPr>
                <w:t>2019-10-03 09:59:5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9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5436E" w14:textId="77777777" w:rsidR="00EF50A7" w:rsidRDefault="00EF50A7" w:rsidP="00EF50A7">
            <w:pPr>
              <w:rPr>
                <w:ins w:id="28498" w:author="ohm" w:date="2019-10-12T16:00:00Z"/>
                <w:rFonts w:eastAsia="Times New Roman"/>
              </w:rPr>
            </w:pPr>
            <w:ins w:id="28499" w:author="ohm" w:date="2019-10-12T16:00:00Z">
              <w:r>
                <w:rPr>
                  <w:rFonts w:eastAsia="Times New Roman"/>
                </w:rPr>
                <w:t>Cross-check of JVET-P0195 (Non-CE5: Unified strong deblocking filter for luma and chroma)</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0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8C6E0" w14:textId="659E2579" w:rsidR="00EF50A7" w:rsidRDefault="00F42FE7" w:rsidP="00EF50A7">
            <w:pPr>
              <w:rPr>
                <w:ins w:id="28501" w:author="ohm" w:date="2019-10-12T16:00:00Z"/>
                <w:rFonts w:eastAsia="Times New Roman"/>
              </w:rPr>
            </w:pPr>
            <w:ins w:id="28502" w:author="ohm" w:date="2019-10-12T16:41:00Z">
              <w:r w:rsidRPr="00F42FE7">
                <w:rPr>
                  <w:rPrChange w:id="28503" w:author="ohm" w:date="2019-10-12T16:41:00Z">
                    <w:rPr>
                      <w:rStyle w:val="Hyperlink"/>
                      <w:rFonts w:eastAsia="Times New Roman"/>
                    </w:rPr>
                  </w:rPrChange>
                </w:rPr>
                <w:t>S.-C. Lim</w:t>
              </w:r>
            </w:ins>
            <w:ins w:id="28504" w:author="ohm" w:date="2019-10-12T16:00:00Z">
              <w:r w:rsidR="00EF50A7">
                <w:rPr>
                  <w:rFonts w:eastAsia="Times New Roman"/>
                </w:rPr>
                <w:t xml:space="preserve">, </w:t>
              </w:r>
            </w:ins>
            <w:ins w:id="28505" w:author="ohm" w:date="2019-10-12T16:41:00Z">
              <w:r w:rsidRPr="00F42FE7">
                <w:rPr>
                  <w:rPrChange w:id="28506" w:author="ohm" w:date="2019-10-12T16:41:00Z">
                    <w:rPr>
                      <w:rStyle w:val="Hyperlink"/>
                      <w:rFonts w:eastAsia="Times New Roman"/>
                    </w:rPr>
                  </w:rPrChange>
                </w:rPr>
                <w:t>H. Lee</w:t>
              </w:r>
            </w:ins>
            <w:ins w:id="28507" w:author="ohm" w:date="2019-10-12T16:00:00Z">
              <w:r w:rsidR="00EF50A7">
                <w:rPr>
                  <w:rFonts w:eastAsia="Times New Roman"/>
                </w:rPr>
                <w:t xml:space="preserve">, </w:t>
              </w:r>
            </w:ins>
            <w:ins w:id="28508" w:author="ohm" w:date="2019-10-12T16:41:00Z">
              <w:r w:rsidRPr="00F42FE7">
                <w:rPr>
                  <w:rPrChange w:id="28509" w:author="ohm" w:date="2019-10-12T16:41:00Z">
                    <w:rPr>
                      <w:rStyle w:val="Hyperlink"/>
                      <w:rFonts w:eastAsia="Times New Roman"/>
                    </w:rPr>
                  </w:rPrChange>
                </w:rPr>
                <w:t>J. Lee</w:t>
              </w:r>
            </w:ins>
            <w:ins w:id="28510" w:author="ohm" w:date="2019-10-12T16:00:00Z">
              <w:r w:rsidR="00EF50A7">
                <w:rPr>
                  <w:rFonts w:eastAsia="Times New Roman"/>
                </w:rPr>
                <w:t xml:space="preserve">, </w:t>
              </w:r>
            </w:ins>
            <w:ins w:id="28511" w:author="ohm" w:date="2019-10-12T16:41:00Z">
              <w:r w:rsidRPr="00F42FE7">
                <w:rPr>
                  <w:rPrChange w:id="28512" w:author="ohm" w:date="2019-10-12T16:41:00Z">
                    <w:rPr>
                      <w:rStyle w:val="Hyperlink"/>
                      <w:rFonts w:eastAsia="Times New Roman"/>
                    </w:rPr>
                  </w:rPrChange>
                </w:rPr>
                <w:t>J. Kang (ETRI)</w:t>
              </w:r>
            </w:ins>
          </w:p>
        </w:tc>
      </w:tr>
      <w:tr w:rsidR="00EF50A7" w14:paraId="4730A1EC" w14:textId="77777777" w:rsidTr="00EF50A7">
        <w:trPr>
          <w:tblCellSpacing w:w="15" w:type="dxa"/>
          <w:ins w:id="28513" w:author="ohm" w:date="2019-10-12T16:00:00Z"/>
          <w:trPrChange w:id="285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564A6" w14:textId="6E822DFB" w:rsidR="00EF50A7" w:rsidRDefault="00EF50A7" w:rsidP="00EF50A7">
            <w:pPr>
              <w:jc w:val="center"/>
              <w:rPr>
                <w:ins w:id="28516" w:author="ohm" w:date="2019-10-12T16:00:00Z"/>
                <w:rFonts w:eastAsia="Times New Roman"/>
                <w:sz w:val="24"/>
                <w:szCs w:val="24"/>
              </w:rPr>
            </w:pPr>
            <w:ins w:id="28517" w:author="ohm" w:date="2019-10-12T16:00:00Z">
              <w:r>
                <w:rPr>
                  <w:rFonts w:eastAsia="Times New Roman"/>
                </w:rPr>
                <w:fldChar w:fldCharType="begin"/>
              </w:r>
            </w:ins>
            <w:ins w:id="28518" w:author="ohm" w:date="2019-10-12T18:41:00Z">
              <w:r w:rsidR="00217B4E">
                <w:rPr>
                  <w:rFonts w:eastAsia="Times New Roman"/>
                </w:rPr>
                <w:instrText>HYPERLINK "C:\\Eigene Dateien\\mpeg\\geneva1910\\current_document.php?id=8576"</w:instrText>
              </w:r>
              <w:r w:rsidR="00217B4E">
                <w:rPr>
                  <w:rFonts w:eastAsia="Times New Roman"/>
                </w:rPr>
              </w:r>
            </w:ins>
            <w:ins w:id="28519" w:author="ohm" w:date="2019-10-12T16:00:00Z">
              <w:r>
                <w:rPr>
                  <w:rFonts w:eastAsia="Times New Roman"/>
                </w:rPr>
                <w:fldChar w:fldCharType="separate"/>
              </w:r>
              <w:r>
                <w:rPr>
                  <w:rStyle w:val="Hyperlink"/>
                  <w:rFonts w:eastAsia="Times New Roman"/>
                </w:rPr>
                <w:t>JVET-P076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3340F" w14:textId="77777777" w:rsidR="00EF50A7" w:rsidRDefault="00EF50A7" w:rsidP="00EF50A7">
            <w:pPr>
              <w:jc w:val="center"/>
              <w:rPr>
                <w:ins w:id="28521" w:author="ohm" w:date="2019-10-12T16:00:00Z"/>
                <w:rFonts w:eastAsia="Times New Roman"/>
              </w:rPr>
            </w:pPr>
            <w:ins w:id="28522" w:author="ohm" w:date="2019-10-12T16:00:00Z">
              <w:r>
                <w:rPr>
                  <w:rFonts w:eastAsia="Times New Roman"/>
                </w:rPr>
                <w:t>m5111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0F1C0" w14:textId="77777777" w:rsidR="00EF50A7" w:rsidRDefault="00EF50A7" w:rsidP="00EF50A7">
            <w:pPr>
              <w:rPr>
                <w:ins w:id="28524" w:author="ohm" w:date="2019-10-12T16:00:00Z"/>
                <w:rFonts w:eastAsia="Times New Roman"/>
              </w:rPr>
            </w:pPr>
            <w:ins w:id="28525" w:author="ohm" w:date="2019-10-12T16:00:00Z">
              <w:r>
                <w:rPr>
                  <w:rFonts w:eastAsia="Times New Roman"/>
                </w:rPr>
                <w:t>2019-10-01 13:40: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672579" w14:textId="77777777" w:rsidR="00EF50A7" w:rsidRDefault="00EF50A7" w:rsidP="00EF50A7">
            <w:pPr>
              <w:rPr>
                <w:ins w:id="28527" w:author="ohm" w:date="2019-10-12T16:00:00Z"/>
                <w:rFonts w:eastAsia="Times New Roman"/>
              </w:rPr>
            </w:pPr>
            <w:ins w:id="28528" w:author="ohm" w:date="2019-10-12T16:00:00Z">
              <w:r>
                <w:rPr>
                  <w:rFonts w:eastAsia="Times New Roman"/>
                </w:rPr>
                <w:t>2019-10-01 14:57: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155AD1" w14:textId="77777777" w:rsidR="00EF50A7" w:rsidRDefault="00EF50A7" w:rsidP="00EF50A7">
            <w:pPr>
              <w:rPr>
                <w:ins w:id="28530" w:author="ohm" w:date="2019-10-12T16:00:00Z"/>
                <w:rFonts w:eastAsia="Times New Roman"/>
              </w:rPr>
            </w:pPr>
            <w:ins w:id="28531" w:author="ohm" w:date="2019-10-12T16:00:00Z">
              <w:r>
                <w:rPr>
                  <w:rFonts w:eastAsia="Times New Roman"/>
                </w:rPr>
                <w:t>2019-10-01 14:57:2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9BED1" w14:textId="77777777" w:rsidR="00EF50A7" w:rsidRDefault="00EF50A7" w:rsidP="00EF50A7">
            <w:pPr>
              <w:rPr>
                <w:ins w:id="28533" w:author="ohm" w:date="2019-10-12T16:00:00Z"/>
                <w:rFonts w:eastAsia="Times New Roman"/>
              </w:rPr>
            </w:pPr>
            <w:ins w:id="28534" w:author="ohm" w:date="2019-10-12T16:00:00Z">
              <w:r>
                <w:rPr>
                  <w:rFonts w:eastAsia="Times New Roman"/>
                </w:rPr>
                <w:t>Cross-check of JVET-P0257 (AHG15: VTM decoder speed-up for handling scaling matric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2A4F4A" w14:textId="03B21D8C" w:rsidR="00EF50A7" w:rsidRDefault="00F42FE7" w:rsidP="00EF50A7">
            <w:pPr>
              <w:rPr>
                <w:ins w:id="28536" w:author="ohm" w:date="2019-10-12T16:00:00Z"/>
                <w:rFonts w:eastAsia="Times New Roman"/>
              </w:rPr>
            </w:pPr>
            <w:ins w:id="28537" w:author="ohm" w:date="2019-10-12T16:42:00Z">
              <w:r w:rsidRPr="00F42FE7">
                <w:rPr>
                  <w:rPrChange w:id="28538" w:author="ohm" w:date="2019-10-12T16:42:00Z">
                    <w:rPr>
                      <w:rStyle w:val="Hyperlink"/>
                      <w:rFonts w:eastAsia="Times New Roman"/>
                    </w:rPr>
                  </w:rPrChange>
                </w:rPr>
                <w:t>S.-C. Lim</w:t>
              </w:r>
            </w:ins>
            <w:ins w:id="28539" w:author="ohm" w:date="2019-10-12T16:00:00Z">
              <w:r w:rsidR="00EF50A7">
                <w:rPr>
                  <w:rFonts w:eastAsia="Times New Roman"/>
                </w:rPr>
                <w:t xml:space="preserve">, </w:t>
              </w:r>
            </w:ins>
            <w:ins w:id="28540" w:author="ohm" w:date="2019-10-12T16:42:00Z">
              <w:r w:rsidRPr="00F42FE7">
                <w:rPr>
                  <w:rPrChange w:id="28541" w:author="ohm" w:date="2019-10-12T16:42:00Z">
                    <w:rPr>
                      <w:rStyle w:val="Hyperlink"/>
                      <w:rFonts w:eastAsia="Times New Roman"/>
                    </w:rPr>
                  </w:rPrChange>
                </w:rPr>
                <w:t>H. Lee</w:t>
              </w:r>
            </w:ins>
            <w:ins w:id="28542" w:author="ohm" w:date="2019-10-12T16:00:00Z">
              <w:r w:rsidR="00EF50A7">
                <w:rPr>
                  <w:rFonts w:eastAsia="Times New Roman"/>
                </w:rPr>
                <w:t xml:space="preserve">, </w:t>
              </w:r>
            </w:ins>
            <w:ins w:id="28543" w:author="ohm" w:date="2019-10-12T16:42:00Z">
              <w:r w:rsidRPr="00F42FE7">
                <w:rPr>
                  <w:rPrChange w:id="28544" w:author="ohm" w:date="2019-10-12T16:42:00Z">
                    <w:rPr>
                      <w:rStyle w:val="Hyperlink"/>
                      <w:rFonts w:eastAsia="Times New Roman"/>
                    </w:rPr>
                  </w:rPrChange>
                </w:rPr>
                <w:t>J. Lee</w:t>
              </w:r>
            </w:ins>
            <w:ins w:id="28545" w:author="ohm" w:date="2019-10-12T16:00:00Z">
              <w:r w:rsidR="00EF50A7">
                <w:rPr>
                  <w:rFonts w:eastAsia="Times New Roman"/>
                </w:rPr>
                <w:t xml:space="preserve">, </w:t>
              </w:r>
            </w:ins>
            <w:ins w:id="28546" w:author="ohm" w:date="2019-10-12T16:42:00Z">
              <w:r w:rsidRPr="00F42FE7">
                <w:rPr>
                  <w:rPrChange w:id="28547" w:author="ohm" w:date="2019-10-12T16:42:00Z">
                    <w:rPr>
                      <w:rStyle w:val="Hyperlink"/>
                      <w:rFonts w:eastAsia="Times New Roman"/>
                    </w:rPr>
                  </w:rPrChange>
                </w:rPr>
                <w:t>J. Kang (ETRI)</w:t>
              </w:r>
            </w:ins>
          </w:p>
        </w:tc>
      </w:tr>
      <w:tr w:rsidR="00EF50A7" w14:paraId="4764287F" w14:textId="77777777" w:rsidTr="00EF50A7">
        <w:trPr>
          <w:tblCellSpacing w:w="15" w:type="dxa"/>
          <w:ins w:id="28548" w:author="ohm" w:date="2019-10-12T16:00:00Z"/>
          <w:trPrChange w:id="2854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5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0C4FC" w14:textId="0CD3552F" w:rsidR="00EF50A7" w:rsidRDefault="00EF50A7" w:rsidP="00EF50A7">
            <w:pPr>
              <w:jc w:val="center"/>
              <w:rPr>
                <w:ins w:id="28551" w:author="ohm" w:date="2019-10-12T16:00:00Z"/>
                <w:rFonts w:eastAsia="Times New Roman"/>
                <w:sz w:val="24"/>
                <w:szCs w:val="24"/>
              </w:rPr>
            </w:pPr>
            <w:ins w:id="28552" w:author="ohm" w:date="2019-10-12T16:00:00Z">
              <w:r>
                <w:rPr>
                  <w:rFonts w:eastAsia="Times New Roman"/>
                </w:rPr>
                <w:fldChar w:fldCharType="begin"/>
              </w:r>
            </w:ins>
            <w:ins w:id="28553" w:author="ohm" w:date="2019-10-12T18:41:00Z">
              <w:r w:rsidR="00217B4E">
                <w:rPr>
                  <w:rFonts w:eastAsia="Times New Roman"/>
                </w:rPr>
                <w:instrText>HYPERLINK "C:\\Eigene Dateien\\mpeg\\geneva1910\\current_document.php?id=8577"</w:instrText>
              </w:r>
              <w:r w:rsidR="00217B4E">
                <w:rPr>
                  <w:rFonts w:eastAsia="Times New Roman"/>
                </w:rPr>
              </w:r>
            </w:ins>
            <w:ins w:id="28554" w:author="ohm" w:date="2019-10-12T16:00:00Z">
              <w:r>
                <w:rPr>
                  <w:rFonts w:eastAsia="Times New Roman"/>
                </w:rPr>
                <w:fldChar w:fldCharType="separate"/>
              </w:r>
              <w:r>
                <w:rPr>
                  <w:rStyle w:val="Hyperlink"/>
                  <w:rFonts w:eastAsia="Times New Roman"/>
                </w:rPr>
                <w:t>JVET-P076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5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1C0C1" w14:textId="77777777" w:rsidR="00EF50A7" w:rsidRDefault="00EF50A7" w:rsidP="00EF50A7">
            <w:pPr>
              <w:jc w:val="center"/>
              <w:rPr>
                <w:ins w:id="28556" w:author="ohm" w:date="2019-10-12T16:00:00Z"/>
                <w:rFonts w:eastAsia="Times New Roman"/>
              </w:rPr>
            </w:pPr>
            <w:ins w:id="28557" w:author="ohm" w:date="2019-10-12T16:00:00Z">
              <w:r>
                <w:rPr>
                  <w:rFonts w:eastAsia="Times New Roman"/>
                </w:rPr>
                <w:t>m5111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5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C715A" w14:textId="77777777" w:rsidR="00EF50A7" w:rsidRDefault="00EF50A7" w:rsidP="00EF50A7">
            <w:pPr>
              <w:rPr>
                <w:ins w:id="28559" w:author="ohm" w:date="2019-10-12T16:00:00Z"/>
                <w:rFonts w:eastAsia="Times New Roman"/>
              </w:rPr>
            </w:pPr>
            <w:ins w:id="28560" w:author="ohm" w:date="2019-10-12T16:00:00Z">
              <w:r>
                <w:rPr>
                  <w:rFonts w:eastAsia="Times New Roman"/>
                </w:rPr>
                <w:t xml:space="preserve">2019-10-01 </w:t>
              </w:r>
              <w:r>
                <w:rPr>
                  <w:rFonts w:eastAsia="Times New Roman"/>
                </w:rPr>
                <w:lastRenderedPageBreak/>
                <w:t>13:40: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536E0" w14:textId="77777777" w:rsidR="00EF50A7" w:rsidRDefault="00EF50A7" w:rsidP="00EF50A7">
            <w:pPr>
              <w:rPr>
                <w:ins w:id="28562" w:author="ohm" w:date="2019-10-12T16:00:00Z"/>
                <w:rFonts w:eastAsia="Times New Roman"/>
              </w:rPr>
            </w:pPr>
            <w:ins w:id="28563" w:author="ohm" w:date="2019-10-12T16:00:00Z">
              <w:r>
                <w:rPr>
                  <w:rFonts w:eastAsia="Times New Roman"/>
                </w:rPr>
                <w:lastRenderedPageBreak/>
                <w:t xml:space="preserve">2019-10-01 </w:t>
              </w:r>
              <w:r>
                <w:rPr>
                  <w:rFonts w:eastAsia="Times New Roman"/>
                </w:rPr>
                <w:lastRenderedPageBreak/>
                <w:t>14:59: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71D84" w14:textId="77777777" w:rsidR="00EF50A7" w:rsidRDefault="00EF50A7" w:rsidP="00EF50A7">
            <w:pPr>
              <w:rPr>
                <w:ins w:id="28565" w:author="ohm" w:date="2019-10-12T16:00:00Z"/>
                <w:rFonts w:eastAsia="Times New Roman"/>
              </w:rPr>
            </w:pPr>
            <w:ins w:id="28566" w:author="ohm" w:date="2019-10-12T16:00:00Z">
              <w:r>
                <w:rPr>
                  <w:rFonts w:eastAsia="Times New Roman"/>
                </w:rPr>
                <w:lastRenderedPageBreak/>
                <w:t xml:space="preserve">2019-10-01 </w:t>
              </w:r>
              <w:r>
                <w:rPr>
                  <w:rFonts w:eastAsia="Times New Roman"/>
                </w:rPr>
                <w:lastRenderedPageBreak/>
                <w:t>14:59:4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6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4519C" w14:textId="77777777" w:rsidR="00EF50A7" w:rsidRDefault="00EF50A7" w:rsidP="00EF50A7">
            <w:pPr>
              <w:rPr>
                <w:ins w:id="28568" w:author="ohm" w:date="2019-10-12T16:00:00Z"/>
                <w:rFonts w:eastAsia="Times New Roman"/>
              </w:rPr>
            </w:pPr>
            <w:ins w:id="28569" w:author="ohm" w:date="2019-10-12T16:00:00Z">
              <w:r>
                <w:rPr>
                  <w:rFonts w:eastAsia="Times New Roman"/>
                </w:rPr>
                <w:lastRenderedPageBreak/>
                <w:t xml:space="preserve">Cross-check of JVET-P0270 (Non-CE7: Modified </w:t>
              </w:r>
              <w:r>
                <w:rPr>
                  <w:rFonts w:eastAsia="Times New Roman"/>
                </w:rPr>
                <w:lastRenderedPageBreak/>
                <w:t>signaling method of cu_cbf and tu_cbf_luma)</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7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B7C81" w14:textId="22FF31B7" w:rsidR="00EF50A7" w:rsidRDefault="00F42FE7" w:rsidP="00EF50A7">
            <w:pPr>
              <w:rPr>
                <w:ins w:id="28571" w:author="ohm" w:date="2019-10-12T16:00:00Z"/>
                <w:rFonts w:eastAsia="Times New Roman"/>
              </w:rPr>
            </w:pPr>
            <w:ins w:id="28572" w:author="ohm" w:date="2019-10-12T16:42:00Z">
              <w:r w:rsidRPr="00F42FE7">
                <w:rPr>
                  <w:rPrChange w:id="28573" w:author="ohm" w:date="2019-10-12T16:42:00Z">
                    <w:rPr>
                      <w:rStyle w:val="Hyperlink"/>
                      <w:rFonts w:eastAsia="Times New Roman"/>
                    </w:rPr>
                  </w:rPrChange>
                </w:rPr>
                <w:lastRenderedPageBreak/>
                <w:t>S.-C. Lim</w:t>
              </w:r>
            </w:ins>
            <w:ins w:id="28574" w:author="ohm" w:date="2019-10-12T16:00:00Z">
              <w:r w:rsidR="00EF50A7">
                <w:rPr>
                  <w:rFonts w:eastAsia="Times New Roman"/>
                </w:rPr>
                <w:t xml:space="preserve">, </w:t>
              </w:r>
            </w:ins>
            <w:ins w:id="28575" w:author="ohm" w:date="2019-10-12T16:42:00Z">
              <w:r w:rsidRPr="00F42FE7">
                <w:rPr>
                  <w:rPrChange w:id="28576" w:author="ohm" w:date="2019-10-12T16:42:00Z">
                    <w:rPr>
                      <w:rStyle w:val="Hyperlink"/>
                      <w:rFonts w:eastAsia="Times New Roman"/>
                    </w:rPr>
                  </w:rPrChange>
                </w:rPr>
                <w:t>H. Lee</w:t>
              </w:r>
            </w:ins>
            <w:ins w:id="28577" w:author="ohm" w:date="2019-10-12T16:00:00Z">
              <w:r w:rsidR="00EF50A7">
                <w:rPr>
                  <w:rFonts w:eastAsia="Times New Roman"/>
                </w:rPr>
                <w:t xml:space="preserve">, </w:t>
              </w:r>
            </w:ins>
            <w:ins w:id="28578" w:author="ohm" w:date="2019-10-12T16:42:00Z">
              <w:r w:rsidRPr="00F42FE7">
                <w:rPr>
                  <w:rPrChange w:id="28579" w:author="ohm" w:date="2019-10-12T16:42:00Z">
                    <w:rPr>
                      <w:rStyle w:val="Hyperlink"/>
                      <w:rFonts w:eastAsia="Times New Roman"/>
                    </w:rPr>
                  </w:rPrChange>
                </w:rPr>
                <w:t>J. Lee</w:t>
              </w:r>
            </w:ins>
            <w:ins w:id="28580" w:author="ohm" w:date="2019-10-12T16:00:00Z">
              <w:r w:rsidR="00EF50A7">
                <w:rPr>
                  <w:rFonts w:eastAsia="Times New Roman"/>
                </w:rPr>
                <w:t xml:space="preserve">, </w:t>
              </w:r>
            </w:ins>
            <w:ins w:id="28581" w:author="ohm" w:date="2019-10-12T16:42:00Z">
              <w:r w:rsidRPr="00F42FE7">
                <w:rPr>
                  <w:rPrChange w:id="28582" w:author="ohm" w:date="2019-10-12T16:42:00Z">
                    <w:rPr>
                      <w:rStyle w:val="Hyperlink"/>
                      <w:rFonts w:eastAsia="Times New Roman"/>
                    </w:rPr>
                  </w:rPrChange>
                </w:rPr>
                <w:t>J. Kang (ETRI)</w:t>
              </w:r>
            </w:ins>
          </w:p>
        </w:tc>
      </w:tr>
      <w:tr w:rsidR="00EF50A7" w14:paraId="7D76C6EB" w14:textId="77777777" w:rsidTr="00EF50A7">
        <w:trPr>
          <w:tblCellSpacing w:w="15" w:type="dxa"/>
          <w:ins w:id="28583" w:author="ohm" w:date="2019-10-12T16:00:00Z"/>
          <w:trPrChange w:id="285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25C7D" w14:textId="26C34B4C" w:rsidR="00EF50A7" w:rsidRDefault="00EF50A7" w:rsidP="00EF50A7">
            <w:pPr>
              <w:jc w:val="center"/>
              <w:rPr>
                <w:ins w:id="28586" w:author="ohm" w:date="2019-10-12T16:00:00Z"/>
                <w:rFonts w:eastAsia="Times New Roman"/>
                <w:sz w:val="24"/>
                <w:szCs w:val="24"/>
              </w:rPr>
            </w:pPr>
            <w:ins w:id="28587" w:author="ohm" w:date="2019-10-12T16:00:00Z">
              <w:r>
                <w:rPr>
                  <w:rFonts w:eastAsia="Times New Roman"/>
                </w:rPr>
                <w:fldChar w:fldCharType="begin"/>
              </w:r>
            </w:ins>
            <w:ins w:id="28588" w:author="ohm" w:date="2019-10-12T18:41:00Z">
              <w:r w:rsidR="00217B4E">
                <w:rPr>
                  <w:rFonts w:eastAsia="Times New Roman"/>
                </w:rPr>
                <w:instrText>HYPERLINK "C:\\Eigene Dateien\\mpeg\\geneva1910\\current_document.php?id=8578"</w:instrText>
              </w:r>
              <w:r w:rsidR="00217B4E">
                <w:rPr>
                  <w:rFonts w:eastAsia="Times New Roman"/>
                </w:rPr>
              </w:r>
            </w:ins>
            <w:ins w:id="28589" w:author="ohm" w:date="2019-10-12T16:00:00Z">
              <w:r>
                <w:rPr>
                  <w:rFonts w:eastAsia="Times New Roman"/>
                </w:rPr>
                <w:fldChar w:fldCharType="separate"/>
              </w:r>
              <w:r>
                <w:rPr>
                  <w:rStyle w:val="Hyperlink"/>
                  <w:rFonts w:eastAsia="Times New Roman"/>
                </w:rPr>
                <w:t>JVET-P076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304C6" w14:textId="77777777" w:rsidR="00EF50A7" w:rsidRDefault="00EF50A7" w:rsidP="00EF50A7">
            <w:pPr>
              <w:jc w:val="center"/>
              <w:rPr>
                <w:ins w:id="28591" w:author="ohm" w:date="2019-10-12T16:00:00Z"/>
                <w:rFonts w:eastAsia="Times New Roman"/>
              </w:rPr>
            </w:pPr>
            <w:ins w:id="28592" w:author="ohm" w:date="2019-10-12T16:00:00Z">
              <w:r>
                <w:rPr>
                  <w:rFonts w:eastAsia="Times New Roman"/>
                </w:rPr>
                <w:t>m5111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EADFD8" w14:textId="77777777" w:rsidR="00EF50A7" w:rsidRDefault="00EF50A7" w:rsidP="00EF50A7">
            <w:pPr>
              <w:rPr>
                <w:ins w:id="28594" w:author="ohm" w:date="2019-10-12T16:00:00Z"/>
                <w:rFonts w:eastAsia="Times New Roman"/>
              </w:rPr>
            </w:pPr>
            <w:ins w:id="28595" w:author="ohm" w:date="2019-10-12T16:00:00Z">
              <w:r>
                <w:rPr>
                  <w:rFonts w:eastAsia="Times New Roman"/>
                </w:rPr>
                <w:t>2019-10-01 13:40: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A38FD" w14:textId="77777777" w:rsidR="00EF50A7" w:rsidRDefault="00EF50A7" w:rsidP="00EF50A7">
            <w:pPr>
              <w:rPr>
                <w:ins w:id="28597" w:author="ohm" w:date="2019-10-12T16:00:00Z"/>
                <w:rFonts w:eastAsia="Times New Roman"/>
              </w:rPr>
            </w:pPr>
            <w:ins w:id="28598" w:author="ohm" w:date="2019-10-12T16:00:00Z">
              <w:r>
                <w:rPr>
                  <w:rFonts w:eastAsia="Times New Roman"/>
                </w:rPr>
                <w:t>2019-10-01 15:05: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8FB61" w14:textId="77777777" w:rsidR="00EF50A7" w:rsidRDefault="00EF50A7" w:rsidP="00EF50A7">
            <w:pPr>
              <w:rPr>
                <w:ins w:id="28600" w:author="ohm" w:date="2019-10-12T16:00:00Z"/>
                <w:rFonts w:eastAsia="Times New Roman"/>
              </w:rPr>
            </w:pPr>
            <w:ins w:id="28601" w:author="ohm" w:date="2019-10-12T16:00:00Z">
              <w:r>
                <w:rPr>
                  <w:rFonts w:eastAsia="Times New Roman"/>
                </w:rPr>
                <w:t>2019-10-01 15:05:2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209E4B" w14:textId="77777777" w:rsidR="00EF50A7" w:rsidRDefault="00EF50A7" w:rsidP="00EF50A7">
            <w:pPr>
              <w:rPr>
                <w:ins w:id="28603" w:author="ohm" w:date="2019-10-12T16:00:00Z"/>
                <w:rFonts w:eastAsia="Times New Roman"/>
              </w:rPr>
            </w:pPr>
            <w:ins w:id="28604" w:author="ohm" w:date="2019-10-12T16:00:00Z">
              <w:r>
                <w:rPr>
                  <w:rFonts w:eastAsia="Times New Roman"/>
                </w:rPr>
                <w:t>Cross-check of JVET-P0297 (Non-CE3: On CCLM neighboring sampl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57CF0" w14:textId="56BD9046" w:rsidR="00EF50A7" w:rsidRDefault="00F42FE7" w:rsidP="00EF50A7">
            <w:pPr>
              <w:rPr>
                <w:ins w:id="28606" w:author="ohm" w:date="2019-10-12T16:00:00Z"/>
                <w:rFonts w:eastAsia="Times New Roman"/>
              </w:rPr>
            </w:pPr>
            <w:ins w:id="28607" w:author="ohm" w:date="2019-10-12T16:42:00Z">
              <w:r w:rsidRPr="00F42FE7">
                <w:rPr>
                  <w:rPrChange w:id="28608" w:author="ohm" w:date="2019-10-12T16:42:00Z">
                    <w:rPr>
                      <w:rStyle w:val="Hyperlink"/>
                      <w:rFonts w:eastAsia="Times New Roman"/>
                    </w:rPr>
                  </w:rPrChange>
                </w:rPr>
                <w:t>S.-C. Lim</w:t>
              </w:r>
            </w:ins>
            <w:ins w:id="28609" w:author="ohm" w:date="2019-10-12T16:00:00Z">
              <w:r w:rsidR="00EF50A7">
                <w:rPr>
                  <w:rFonts w:eastAsia="Times New Roman"/>
                </w:rPr>
                <w:t xml:space="preserve">, </w:t>
              </w:r>
            </w:ins>
            <w:ins w:id="28610" w:author="ohm" w:date="2019-10-12T16:42:00Z">
              <w:r w:rsidRPr="00F42FE7">
                <w:rPr>
                  <w:rPrChange w:id="28611" w:author="ohm" w:date="2019-10-12T16:42:00Z">
                    <w:rPr>
                      <w:rStyle w:val="Hyperlink"/>
                      <w:rFonts w:eastAsia="Times New Roman"/>
                    </w:rPr>
                  </w:rPrChange>
                </w:rPr>
                <w:t>H. Lee</w:t>
              </w:r>
            </w:ins>
            <w:ins w:id="28612" w:author="ohm" w:date="2019-10-12T16:00:00Z">
              <w:r w:rsidR="00EF50A7">
                <w:rPr>
                  <w:rFonts w:eastAsia="Times New Roman"/>
                </w:rPr>
                <w:t xml:space="preserve">, </w:t>
              </w:r>
            </w:ins>
            <w:ins w:id="28613" w:author="ohm" w:date="2019-10-12T16:42:00Z">
              <w:r w:rsidRPr="00F42FE7">
                <w:rPr>
                  <w:rPrChange w:id="28614" w:author="ohm" w:date="2019-10-12T16:42:00Z">
                    <w:rPr>
                      <w:rStyle w:val="Hyperlink"/>
                      <w:rFonts w:eastAsia="Times New Roman"/>
                    </w:rPr>
                  </w:rPrChange>
                </w:rPr>
                <w:t>J. Lee</w:t>
              </w:r>
            </w:ins>
            <w:ins w:id="28615" w:author="ohm" w:date="2019-10-12T16:00:00Z">
              <w:r w:rsidR="00EF50A7">
                <w:rPr>
                  <w:rFonts w:eastAsia="Times New Roman"/>
                </w:rPr>
                <w:t xml:space="preserve">, </w:t>
              </w:r>
            </w:ins>
            <w:ins w:id="28616" w:author="ohm" w:date="2019-10-12T16:42:00Z">
              <w:r w:rsidRPr="00F42FE7">
                <w:rPr>
                  <w:rPrChange w:id="28617" w:author="ohm" w:date="2019-10-12T16:42:00Z">
                    <w:rPr>
                      <w:rStyle w:val="Hyperlink"/>
                      <w:rFonts w:eastAsia="Times New Roman"/>
                    </w:rPr>
                  </w:rPrChange>
                </w:rPr>
                <w:t>J. Kang (ETRI)</w:t>
              </w:r>
            </w:ins>
          </w:p>
        </w:tc>
      </w:tr>
      <w:tr w:rsidR="00EF50A7" w14:paraId="38C09F9F" w14:textId="77777777" w:rsidTr="00EF50A7">
        <w:trPr>
          <w:tblCellSpacing w:w="15" w:type="dxa"/>
          <w:ins w:id="28618" w:author="ohm" w:date="2019-10-12T16:00:00Z"/>
          <w:trPrChange w:id="2861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2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A2D5E" w14:textId="7C420E37" w:rsidR="00EF50A7" w:rsidRDefault="00EF50A7" w:rsidP="00EF50A7">
            <w:pPr>
              <w:jc w:val="center"/>
              <w:rPr>
                <w:ins w:id="28621" w:author="ohm" w:date="2019-10-12T16:00:00Z"/>
                <w:rFonts w:eastAsia="Times New Roman"/>
                <w:sz w:val="24"/>
                <w:szCs w:val="24"/>
              </w:rPr>
            </w:pPr>
            <w:ins w:id="28622" w:author="ohm" w:date="2019-10-12T16:00:00Z">
              <w:r>
                <w:rPr>
                  <w:rFonts w:eastAsia="Times New Roman"/>
                </w:rPr>
                <w:fldChar w:fldCharType="begin"/>
              </w:r>
            </w:ins>
            <w:ins w:id="28623" w:author="ohm" w:date="2019-10-12T18:41:00Z">
              <w:r w:rsidR="00217B4E">
                <w:rPr>
                  <w:rFonts w:eastAsia="Times New Roman"/>
                </w:rPr>
                <w:instrText>HYPERLINK "C:\\Eigene Dateien\\mpeg\\geneva1910\\current_document.php?id=8579"</w:instrText>
              </w:r>
              <w:r w:rsidR="00217B4E">
                <w:rPr>
                  <w:rFonts w:eastAsia="Times New Roman"/>
                </w:rPr>
              </w:r>
            </w:ins>
            <w:ins w:id="28624" w:author="ohm" w:date="2019-10-12T16:00:00Z">
              <w:r>
                <w:rPr>
                  <w:rFonts w:eastAsia="Times New Roman"/>
                </w:rPr>
                <w:fldChar w:fldCharType="separate"/>
              </w:r>
              <w:r>
                <w:rPr>
                  <w:rStyle w:val="Hyperlink"/>
                  <w:rFonts w:eastAsia="Times New Roman"/>
                </w:rPr>
                <w:t>JVET-P076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2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B3CB4" w14:textId="77777777" w:rsidR="00EF50A7" w:rsidRDefault="00EF50A7" w:rsidP="00EF50A7">
            <w:pPr>
              <w:jc w:val="center"/>
              <w:rPr>
                <w:ins w:id="28626" w:author="ohm" w:date="2019-10-12T16:00:00Z"/>
                <w:rFonts w:eastAsia="Times New Roman"/>
              </w:rPr>
            </w:pPr>
            <w:ins w:id="28627" w:author="ohm" w:date="2019-10-12T16:00:00Z">
              <w:r>
                <w:rPr>
                  <w:rFonts w:eastAsia="Times New Roman"/>
                </w:rPr>
                <w:t>m5111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2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478CA" w14:textId="77777777" w:rsidR="00EF50A7" w:rsidRDefault="00EF50A7" w:rsidP="00EF50A7">
            <w:pPr>
              <w:rPr>
                <w:ins w:id="28629" w:author="ohm" w:date="2019-10-12T16:00:00Z"/>
                <w:rFonts w:eastAsia="Times New Roman"/>
              </w:rPr>
            </w:pPr>
            <w:ins w:id="28630" w:author="ohm" w:date="2019-10-12T16:00:00Z">
              <w:r>
                <w:rPr>
                  <w:rFonts w:eastAsia="Times New Roman"/>
                </w:rPr>
                <w:t>2019-10-01 13:50: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9ACE72" w14:textId="77777777" w:rsidR="00EF50A7" w:rsidRDefault="00EF50A7" w:rsidP="00EF50A7">
            <w:pPr>
              <w:rPr>
                <w:ins w:id="28632" w:author="ohm" w:date="2019-10-12T16:00:00Z"/>
                <w:rFonts w:eastAsia="Times New Roman"/>
              </w:rPr>
            </w:pPr>
            <w:ins w:id="28633" w:author="ohm" w:date="2019-10-12T16:00:00Z">
              <w:r>
                <w:rPr>
                  <w:rFonts w:eastAsia="Times New Roman"/>
                </w:rPr>
                <w:t>2019-10-01 17:37: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EEF49" w14:textId="77777777" w:rsidR="00EF50A7" w:rsidRDefault="00EF50A7" w:rsidP="00EF50A7">
            <w:pPr>
              <w:rPr>
                <w:ins w:id="28635" w:author="ohm" w:date="2019-10-12T16:00:00Z"/>
                <w:rFonts w:eastAsia="Times New Roman"/>
              </w:rPr>
            </w:pPr>
            <w:ins w:id="28636" w:author="ohm" w:date="2019-10-12T16:00:00Z">
              <w:r>
                <w:rPr>
                  <w:rFonts w:eastAsia="Times New Roman"/>
                </w:rPr>
                <w:t>2019-10-01 17:37:1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3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EB7BC" w14:textId="77777777" w:rsidR="00EF50A7" w:rsidRDefault="00EF50A7" w:rsidP="00EF50A7">
            <w:pPr>
              <w:rPr>
                <w:ins w:id="28638" w:author="ohm" w:date="2019-10-12T16:00:00Z"/>
                <w:rFonts w:eastAsia="Times New Roman"/>
              </w:rPr>
            </w:pPr>
            <w:ins w:id="28639" w:author="ohm" w:date="2019-10-12T16:00:00Z">
              <w:r>
                <w:rPr>
                  <w:rFonts w:eastAsia="Times New Roman"/>
                </w:rPr>
                <w:t>Crosscheck of JVET-P0506: AHG17: On max QT/BT/TT size signa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4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B7692" w14:textId="7D47564C" w:rsidR="00EF50A7" w:rsidRDefault="00F42FE7" w:rsidP="00EF50A7">
            <w:pPr>
              <w:rPr>
                <w:ins w:id="28641" w:author="ohm" w:date="2019-10-12T16:00:00Z"/>
                <w:rFonts w:eastAsia="Times New Roman"/>
              </w:rPr>
            </w:pPr>
            <w:ins w:id="28642" w:author="ohm" w:date="2019-10-12T16:42:00Z">
              <w:r w:rsidRPr="00F42FE7">
                <w:rPr>
                  <w:rPrChange w:id="28643" w:author="ohm" w:date="2019-10-12T16:42:00Z">
                    <w:rPr>
                      <w:rStyle w:val="Hyperlink"/>
                      <w:rFonts w:eastAsia="Times New Roman"/>
                    </w:rPr>
                  </w:rPrChange>
                </w:rPr>
                <w:t>J. Jung</w:t>
              </w:r>
            </w:ins>
            <w:ins w:id="28644" w:author="ohm" w:date="2019-10-12T16:00:00Z">
              <w:r w:rsidR="00EF50A7">
                <w:rPr>
                  <w:rFonts w:eastAsia="Times New Roman"/>
                </w:rPr>
                <w:t xml:space="preserve">, </w:t>
              </w:r>
            </w:ins>
            <w:ins w:id="28645" w:author="ohm" w:date="2019-10-12T16:42:00Z">
              <w:r w:rsidRPr="00F42FE7">
                <w:rPr>
                  <w:rPrChange w:id="28646" w:author="ohm" w:date="2019-10-12T16:42:00Z">
                    <w:rPr>
                      <w:rStyle w:val="Hyperlink"/>
                      <w:rFonts w:eastAsia="Times New Roman"/>
                    </w:rPr>
                  </w:rPrChange>
                </w:rPr>
                <w:t>D. Kim</w:t>
              </w:r>
            </w:ins>
            <w:ins w:id="28647" w:author="ohm" w:date="2019-10-12T16:00:00Z">
              <w:r w:rsidR="00EF50A7">
                <w:rPr>
                  <w:rFonts w:eastAsia="Times New Roman"/>
                </w:rPr>
                <w:t xml:space="preserve">, </w:t>
              </w:r>
            </w:ins>
            <w:ins w:id="28648" w:author="ohm" w:date="2019-10-12T16:42:00Z">
              <w:r w:rsidRPr="00F42FE7">
                <w:rPr>
                  <w:rPrChange w:id="28649" w:author="ohm" w:date="2019-10-12T16:42:00Z">
                    <w:rPr>
                      <w:rStyle w:val="Hyperlink"/>
                      <w:rFonts w:eastAsia="Times New Roman"/>
                    </w:rPr>
                  </w:rPrChange>
                </w:rPr>
                <w:t>G. Ko</w:t>
              </w:r>
            </w:ins>
            <w:ins w:id="28650" w:author="ohm" w:date="2019-10-12T16:00:00Z">
              <w:r w:rsidR="00EF50A7">
                <w:rPr>
                  <w:rFonts w:eastAsia="Times New Roman"/>
                </w:rPr>
                <w:t xml:space="preserve">, </w:t>
              </w:r>
            </w:ins>
            <w:ins w:id="28651" w:author="ohm" w:date="2019-10-12T16:42:00Z">
              <w:r w:rsidRPr="00F42FE7">
                <w:rPr>
                  <w:rPrChange w:id="28652" w:author="ohm" w:date="2019-10-12T16:42:00Z">
                    <w:rPr>
                      <w:rStyle w:val="Hyperlink"/>
                      <w:rFonts w:eastAsia="Times New Roman"/>
                    </w:rPr>
                  </w:rPrChange>
                </w:rPr>
                <w:t>J. Son</w:t>
              </w:r>
            </w:ins>
            <w:ins w:id="28653" w:author="ohm" w:date="2019-10-12T16:00:00Z">
              <w:r w:rsidR="00EF50A7">
                <w:rPr>
                  <w:rFonts w:eastAsia="Times New Roman"/>
                </w:rPr>
                <w:t xml:space="preserve">, </w:t>
              </w:r>
            </w:ins>
            <w:ins w:id="28654" w:author="ohm" w:date="2019-10-12T16:42:00Z">
              <w:r w:rsidRPr="00F42FE7">
                <w:rPr>
                  <w:rPrChange w:id="28655" w:author="ohm" w:date="2019-10-12T16:42:00Z">
                    <w:rPr>
                      <w:rStyle w:val="Hyperlink"/>
                      <w:rFonts w:eastAsia="Times New Roman"/>
                    </w:rPr>
                  </w:rPrChange>
                </w:rPr>
                <w:t>J. Kwak (WILUS)</w:t>
              </w:r>
            </w:ins>
          </w:p>
        </w:tc>
      </w:tr>
      <w:tr w:rsidR="00D62DFC" w14:paraId="160A8BBC" w14:textId="77777777" w:rsidTr="00EF50A7">
        <w:trPr>
          <w:tblCellSpacing w:w="15" w:type="dxa"/>
          <w:ins w:id="28656" w:author="ohm" w:date="2019-10-12T16:00:00Z"/>
          <w:trPrChange w:id="286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875C5" w14:textId="2D4DB337" w:rsidR="00D62DFC" w:rsidRDefault="00D62DFC" w:rsidP="00D62DFC">
            <w:pPr>
              <w:jc w:val="center"/>
              <w:rPr>
                <w:ins w:id="28659" w:author="ohm" w:date="2019-10-12T16:00:00Z"/>
                <w:rFonts w:eastAsia="Times New Roman"/>
                <w:sz w:val="24"/>
                <w:szCs w:val="24"/>
              </w:rPr>
            </w:pPr>
            <w:ins w:id="28660" w:author="ohm" w:date="2019-10-12T16:00:00Z">
              <w:r>
                <w:rPr>
                  <w:rFonts w:eastAsia="Times New Roman"/>
                </w:rPr>
                <w:fldChar w:fldCharType="begin"/>
              </w:r>
            </w:ins>
            <w:ins w:id="28661" w:author="ohm" w:date="2019-10-12T18:41:00Z">
              <w:r w:rsidR="00217B4E">
                <w:rPr>
                  <w:rFonts w:eastAsia="Times New Roman"/>
                </w:rPr>
                <w:instrText>HYPERLINK "C:\\Eigene Dateien\\mpeg\\geneva1910\\current_document.php?id=8580"</w:instrText>
              </w:r>
              <w:r w:rsidR="00217B4E">
                <w:rPr>
                  <w:rFonts w:eastAsia="Times New Roman"/>
                </w:rPr>
              </w:r>
            </w:ins>
            <w:ins w:id="28662" w:author="ohm" w:date="2019-10-12T16:00:00Z">
              <w:r>
                <w:rPr>
                  <w:rFonts w:eastAsia="Times New Roman"/>
                </w:rPr>
                <w:fldChar w:fldCharType="separate"/>
              </w:r>
              <w:r>
                <w:rPr>
                  <w:rStyle w:val="Hyperlink"/>
                  <w:rFonts w:eastAsia="Times New Roman"/>
                </w:rPr>
                <w:t>JVET-P076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AECB1" w14:textId="77777777" w:rsidR="00D62DFC" w:rsidRDefault="00D62DFC" w:rsidP="00D62DFC">
            <w:pPr>
              <w:jc w:val="center"/>
              <w:rPr>
                <w:ins w:id="28664" w:author="ohm" w:date="2019-10-12T16:00:00Z"/>
                <w:rFonts w:eastAsia="Times New Roman"/>
              </w:rPr>
            </w:pPr>
            <w:ins w:id="28665" w:author="ohm" w:date="2019-10-12T16:00:00Z">
              <w:r>
                <w:rPr>
                  <w:rFonts w:eastAsia="Times New Roman"/>
                </w:rPr>
                <w:t>m5111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7323F" w14:textId="77777777" w:rsidR="00D62DFC" w:rsidRDefault="00D62DFC" w:rsidP="00D62DFC">
            <w:pPr>
              <w:rPr>
                <w:ins w:id="28667" w:author="ohm" w:date="2019-10-12T16:00:00Z"/>
                <w:rFonts w:eastAsia="Times New Roman"/>
              </w:rPr>
            </w:pPr>
            <w:ins w:id="28668" w:author="ohm" w:date="2019-10-12T16:00:00Z">
              <w:r>
                <w:rPr>
                  <w:rFonts w:eastAsia="Times New Roman"/>
                </w:rPr>
                <w:t>2019-10-01 13:51: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F5C99" w14:textId="77777777" w:rsidR="00D62DFC" w:rsidRDefault="00D62DFC" w:rsidP="00D62DFC">
            <w:pPr>
              <w:rPr>
                <w:ins w:id="28670"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03EE2" w14:textId="77777777" w:rsidR="00D62DFC" w:rsidRDefault="00D62DFC" w:rsidP="00D62DFC">
            <w:pPr>
              <w:rPr>
                <w:ins w:id="28672"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7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9541F" w14:textId="5090E68F" w:rsidR="00D62DFC" w:rsidRDefault="00D62DFC" w:rsidP="00D62DFC">
            <w:pPr>
              <w:rPr>
                <w:ins w:id="28674" w:author="ohm" w:date="2019-10-12T16:00:00Z"/>
                <w:rFonts w:eastAsia="Times New Roman"/>
                <w:sz w:val="24"/>
                <w:szCs w:val="24"/>
              </w:rPr>
            </w:pPr>
            <w:ins w:id="28675" w:author="ohm" w:date="2019-10-12T17:04: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7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CF1F1" w14:textId="77777777" w:rsidR="00D62DFC" w:rsidRDefault="00D62DFC" w:rsidP="00D62DFC">
            <w:pPr>
              <w:rPr>
                <w:ins w:id="28677" w:author="ohm" w:date="2019-10-12T16:00:00Z"/>
                <w:rFonts w:eastAsia="Times New Roman"/>
              </w:rPr>
            </w:pPr>
          </w:p>
        </w:tc>
      </w:tr>
      <w:tr w:rsidR="00EF50A7" w14:paraId="2422D7E0" w14:textId="77777777" w:rsidTr="00EF50A7">
        <w:trPr>
          <w:tblCellSpacing w:w="15" w:type="dxa"/>
          <w:ins w:id="28678" w:author="ohm" w:date="2019-10-12T16:00:00Z"/>
          <w:trPrChange w:id="2867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8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F7554" w14:textId="4C08F9C3" w:rsidR="00EF50A7" w:rsidRDefault="00EF50A7" w:rsidP="00EF50A7">
            <w:pPr>
              <w:jc w:val="center"/>
              <w:rPr>
                <w:ins w:id="28681" w:author="ohm" w:date="2019-10-12T16:00:00Z"/>
                <w:rFonts w:eastAsia="Times New Roman"/>
                <w:sz w:val="24"/>
                <w:szCs w:val="24"/>
              </w:rPr>
            </w:pPr>
            <w:ins w:id="28682" w:author="ohm" w:date="2019-10-12T16:00:00Z">
              <w:r>
                <w:rPr>
                  <w:rFonts w:eastAsia="Times New Roman"/>
                </w:rPr>
                <w:fldChar w:fldCharType="begin"/>
              </w:r>
            </w:ins>
            <w:ins w:id="28683" w:author="ohm" w:date="2019-10-12T18:41:00Z">
              <w:r w:rsidR="00217B4E">
                <w:rPr>
                  <w:rFonts w:eastAsia="Times New Roman"/>
                </w:rPr>
                <w:instrText>HYPERLINK "C:\\Eigene Dateien\\mpeg\\geneva1910\\current_document.php?id=8581"</w:instrText>
              </w:r>
              <w:r w:rsidR="00217B4E">
                <w:rPr>
                  <w:rFonts w:eastAsia="Times New Roman"/>
                </w:rPr>
              </w:r>
            </w:ins>
            <w:ins w:id="28684" w:author="ohm" w:date="2019-10-12T16:00:00Z">
              <w:r>
                <w:rPr>
                  <w:rFonts w:eastAsia="Times New Roman"/>
                </w:rPr>
                <w:fldChar w:fldCharType="separate"/>
              </w:r>
              <w:r>
                <w:rPr>
                  <w:rStyle w:val="Hyperlink"/>
                  <w:rFonts w:eastAsia="Times New Roman"/>
                </w:rPr>
                <w:t>JVET-P076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8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4DCAC" w14:textId="77777777" w:rsidR="00EF50A7" w:rsidRDefault="00EF50A7" w:rsidP="00EF50A7">
            <w:pPr>
              <w:jc w:val="center"/>
              <w:rPr>
                <w:ins w:id="28686" w:author="ohm" w:date="2019-10-12T16:00:00Z"/>
                <w:rFonts w:eastAsia="Times New Roman"/>
              </w:rPr>
            </w:pPr>
            <w:ins w:id="28687" w:author="ohm" w:date="2019-10-12T16:00:00Z">
              <w:r>
                <w:rPr>
                  <w:rFonts w:eastAsia="Times New Roman"/>
                </w:rPr>
                <w:t>m5111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8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2A56E" w14:textId="77777777" w:rsidR="00EF50A7" w:rsidRDefault="00EF50A7" w:rsidP="00EF50A7">
            <w:pPr>
              <w:rPr>
                <w:ins w:id="28689" w:author="ohm" w:date="2019-10-12T16:00:00Z"/>
                <w:rFonts w:eastAsia="Times New Roman"/>
              </w:rPr>
            </w:pPr>
            <w:ins w:id="28690" w:author="ohm" w:date="2019-10-12T16:00:00Z">
              <w:r>
                <w:rPr>
                  <w:rFonts w:eastAsia="Times New Roman"/>
                </w:rPr>
                <w:t>2019-10-01 14:10: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11281" w14:textId="77777777" w:rsidR="00EF50A7" w:rsidRDefault="00EF50A7" w:rsidP="00EF50A7">
            <w:pPr>
              <w:rPr>
                <w:ins w:id="28692" w:author="ohm" w:date="2019-10-12T16:00:00Z"/>
                <w:rFonts w:eastAsia="Times New Roman"/>
              </w:rPr>
            </w:pPr>
            <w:ins w:id="28693" w:author="ohm" w:date="2019-10-12T16:00:00Z">
              <w:r>
                <w:rPr>
                  <w:rFonts w:eastAsia="Times New Roman"/>
                </w:rPr>
                <w:t>2019-10-04 14:13: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F926B" w14:textId="77777777" w:rsidR="00EF50A7" w:rsidRDefault="00EF50A7" w:rsidP="00EF50A7">
            <w:pPr>
              <w:rPr>
                <w:ins w:id="28695" w:author="ohm" w:date="2019-10-12T16:00:00Z"/>
                <w:rFonts w:eastAsia="Times New Roman"/>
              </w:rPr>
            </w:pPr>
            <w:ins w:id="28696" w:author="ohm" w:date="2019-10-12T16:00:00Z">
              <w:r>
                <w:rPr>
                  <w:rFonts w:eastAsia="Times New Roman"/>
                </w:rPr>
                <w:t>2019-10-04 14:13:5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9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0C526" w14:textId="77777777" w:rsidR="00EF50A7" w:rsidRDefault="00EF50A7" w:rsidP="00EF50A7">
            <w:pPr>
              <w:rPr>
                <w:ins w:id="28698" w:author="ohm" w:date="2019-10-12T16:00:00Z"/>
                <w:rFonts w:eastAsia="Times New Roman"/>
              </w:rPr>
            </w:pPr>
            <w:ins w:id="28699" w:author="ohm" w:date="2019-10-12T16:00:00Z">
              <w:r>
                <w:rPr>
                  <w:rFonts w:eastAsia="Times New Roman"/>
                </w:rPr>
                <w:t>Crosscheck of JVET-P0063 (AHG16: Fix on local dual tre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0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82F13" w14:textId="115AA90E" w:rsidR="00EF50A7" w:rsidRDefault="00F42FE7" w:rsidP="00EF50A7">
            <w:pPr>
              <w:rPr>
                <w:ins w:id="28701" w:author="ohm" w:date="2019-10-12T16:00:00Z"/>
                <w:rFonts w:eastAsia="Times New Roman"/>
              </w:rPr>
            </w:pPr>
            <w:ins w:id="28702" w:author="ohm" w:date="2019-10-12T16:42:00Z">
              <w:r w:rsidRPr="00F42FE7">
                <w:rPr>
                  <w:rPrChange w:id="28703" w:author="ohm" w:date="2019-10-12T16:42:00Z">
                    <w:rPr>
                      <w:rStyle w:val="Hyperlink"/>
                      <w:rFonts w:eastAsia="Times New Roman"/>
                    </w:rPr>
                  </w:rPrChange>
                </w:rPr>
                <w:t>C. Rosewarne (Canon)</w:t>
              </w:r>
            </w:ins>
          </w:p>
        </w:tc>
      </w:tr>
      <w:tr w:rsidR="00EF50A7" w14:paraId="47A38BF0" w14:textId="77777777" w:rsidTr="00EF50A7">
        <w:trPr>
          <w:tblCellSpacing w:w="15" w:type="dxa"/>
          <w:ins w:id="28704" w:author="ohm" w:date="2019-10-12T16:00:00Z"/>
          <w:trPrChange w:id="2870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0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07C65" w14:textId="0CC58ADA" w:rsidR="00EF50A7" w:rsidRDefault="00EF50A7" w:rsidP="00EF50A7">
            <w:pPr>
              <w:jc w:val="center"/>
              <w:rPr>
                <w:ins w:id="28707" w:author="ohm" w:date="2019-10-12T16:00:00Z"/>
                <w:rFonts w:eastAsia="Times New Roman"/>
                <w:sz w:val="24"/>
                <w:szCs w:val="24"/>
              </w:rPr>
            </w:pPr>
            <w:ins w:id="28708" w:author="ohm" w:date="2019-10-12T16:00:00Z">
              <w:r>
                <w:rPr>
                  <w:rFonts w:eastAsia="Times New Roman"/>
                </w:rPr>
                <w:fldChar w:fldCharType="begin"/>
              </w:r>
            </w:ins>
            <w:ins w:id="28709" w:author="ohm" w:date="2019-10-12T18:41:00Z">
              <w:r w:rsidR="00217B4E">
                <w:rPr>
                  <w:rFonts w:eastAsia="Times New Roman"/>
                </w:rPr>
                <w:instrText>HYPERLINK "C:\\Eigene Dateien\\mpeg\\geneva1910\\current_document.php?id=8582"</w:instrText>
              </w:r>
              <w:r w:rsidR="00217B4E">
                <w:rPr>
                  <w:rFonts w:eastAsia="Times New Roman"/>
                </w:rPr>
              </w:r>
            </w:ins>
            <w:ins w:id="28710" w:author="ohm" w:date="2019-10-12T16:00:00Z">
              <w:r>
                <w:rPr>
                  <w:rFonts w:eastAsia="Times New Roman"/>
                </w:rPr>
                <w:fldChar w:fldCharType="separate"/>
              </w:r>
              <w:r>
                <w:rPr>
                  <w:rStyle w:val="Hyperlink"/>
                  <w:rFonts w:eastAsia="Times New Roman"/>
                </w:rPr>
                <w:t>JVET-P076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1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12E98" w14:textId="77777777" w:rsidR="00EF50A7" w:rsidRDefault="00EF50A7" w:rsidP="00EF50A7">
            <w:pPr>
              <w:jc w:val="center"/>
              <w:rPr>
                <w:ins w:id="28712" w:author="ohm" w:date="2019-10-12T16:00:00Z"/>
                <w:rFonts w:eastAsia="Times New Roman"/>
              </w:rPr>
            </w:pPr>
            <w:ins w:id="28713" w:author="ohm" w:date="2019-10-12T16:00:00Z">
              <w:r>
                <w:rPr>
                  <w:rFonts w:eastAsia="Times New Roman"/>
                </w:rPr>
                <w:t>m5111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1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55962" w14:textId="77777777" w:rsidR="00EF50A7" w:rsidRDefault="00EF50A7" w:rsidP="00EF50A7">
            <w:pPr>
              <w:rPr>
                <w:ins w:id="28715" w:author="ohm" w:date="2019-10-12T16:00:00Z"/>
                <w:rFonts w:eastAsia="Times New Roman"/>
              </w:rPr>
            </w:pPr>
            <w:ins w:id="28716" w:author="ohm" w:date="2019-10-12T16:00:00Z">
              <w:r>
                <w:rPr>
                  <w:rFonts w:eastAsia="Times New Roman"/>
                </w:rPr>
                <w:t>2019-10-01 14:43: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2C81D" w14:textId="77777777" w:rsidR="00EF50A7" w:rsidRDefault="00EF50A7" w:rsidP="00EF50A7">
            <w:pPr>
              <w:rPr>
                <w:ins w:id="28718" w:author="ohm" w:date="2019-10-12T16:00:00Z"/>
                <w:rFonts w:eastAsia="Times New Roman"/>
              </w:rPr>
            </w:pPr>
            <w:ins w:id="28719" w:author="ohm" w:date="2019-10-12T16:00:00Z">
              <w:r>
                <w:rPr>
                  <w:rFonts w:eastAsia="Times New Roman"/>
                </w:rPr>
                <w:t>2019-10-03 16:52: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3CD42" w14:textId="77777777" w:rsidR="00EF50A7" w:rsidRDefault="00EF50A7" w:rsidP="00EF50A7">
            <w:pPr>
              <w:rPr>
                <w:ins w:id="28721" w:author="ohm" w:date="2019-10-12T16:00:00Z"/>
                <w:rFonts w:eastAsia="Times New Roman"/>
              </w:rPr>
            </w:pPr>
            <w:ins w:id="28722" w:author="ohm" w:date="2019-10-12T16:00:00Z">
              <w:r>
                <w:rPr>
                  <w:rFonts w:eastAsia="Times New Roman"/>
                </w:rPr>
                <w:t>2019-10-11 09:05:1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2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65D2D" w14:textId="77777777" w:rsidR="00EF50A7" w:rsidRDefault="00EF50A7" w:rsidP="00EF50A7">
            <w:pPr>
              <w:rPr>
                <w:ins w:id="28724" w:author="ohm" w:date="2019-10-12T16:00:00Z"/>
                <w:rFonts w:eastAsia="Times New Roman"/>
              </w:rPr>
            </w:pPr>
            <w:ins w:id="28725" w:author="ohm" w:date="2019-10-12T16:00:00Z">
              <w:r>
                <w:rPr>
                  <w:rFonts w:eastAsia="Times New Roman"/>
                </w:rPr>
                <w:t>Crosscheck of JVET-P0192 (CE5-related: Reducing the number of luma filters in AL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2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17F75" w14:textId="22C1B30D" w:rsidR="00EF50A7" w:rsidRDefault="00F42FE7" w:rsidP="00EF50A7">
            <w:pPr>
              <w:rPr>
                <w:ins w:id="28727" w:author="ohm" w:date="2019-10-12T16:00:00Z"/>
                <w:rFonts w:eastAsia="Times New Roman"/>
              </w:rPr>
            </w:pPr>
            <w:ins w:id="28728" w:author="ohm" w:date="2019-10-12T16:42:00Z">
              <w:r w:rsidRPr="00F42FE7">
                <w:rPr>
                  <w:rPrChange w:id="28729" w:author="ohm" w:date="2019-10-12T16:42:00Z">
                    <w:rPr>
                      <w:rStyle w:val="Hyperlink"/>
                      <w:rFonts w:eastAsia="Times New Roman"/>
                    </w:rPr>
                  </w:rPrChange>
                </w:rPr>
                <w:t>T.-C. Ma (Kwai Inc.)</w:t>
              </w:r>
            </w:ins>
          </w:p>
        </w:tc>
      </w:tr>
      <w:tr w:rsidR="00EF50A7" w14:paraId="57EADEFA" w14:textId="77777777" w:rsidTr="00EF50A7">
        <w:trPr>
          <w:tblCellSpacing w:w="15" w:type="dxa"/>
          <w:ins w:id="28730" w:author="ohm" w:date="2019-10-12T16:00:00Z"/>
          <w:trPrChange w:id="2873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3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3C4742" w14:textId="11D0022D" w:rsidR="00EF50A7" w:rsidRDefault="00EF50A7" w:rsidP="00EF50A7">
            <w:pPr>
              <w:jc w:val="center"/>
              <w:rPr>
                <w:ins w:id="28733" w:author="ohm" w:date="2019-10-12T16:00:00Z"/>
                <w:rFonts w:eastAsia="Times New Roman"/>
                <w:sz w:val="24"/>
                <w:szCs w:val="24"/>
              </w:rPr>
            </w:pPr>
            <w:ins w:id="28734" w:author="ohm" w:date="2019-10-12T16:00:00Z">
              <w:r>
                <w:rPr>
                  <w:rFonts w:eastAsia="Times New Roman"/>
                </w:rPr>
                <w:fldChar w:fldCharType="begin"/>
              </w:r>
            </w:ins>
            <w:ins w:id="28735" w:author="ohm" w:date="2019-10-12T18:41:00Z">
              <w:r w:rsidR="00217B4E">
                <w:rPr>
                  <w:rFonts w:eastAsia="Times New Roman"/>
                </w:rPr>
                <w:instrText>HYPERLINK "C:\\Eigene Dateien\\mpeg\\geneva1910\\current_document.php?id=8583"</w:instrText>
              </w:r>
              <w:r w:rsidR="00217B4E">
                <w:rPr>
                  <w:rFonts w:eastAsia="Times New Roman"/>
                </w:rPr>
              </w:r>
            </w:ins>
            <w:ins w:id="28736" w:author="ohm" w:date="2019-10-12T16:00:00Z">
              <w:r>
                <w:rPr>
                  <w:rFonts w:eastAsia="Times New Roman"/>
                </w:rPr>
                <w:fldChar w:fldCharType="separate"/>
              </w:r>
              <w:r>
                <w:rPr>
                  <w:rStyle w:val="Hyperlink"/>
                  <w:rFonts w:eastAsia="Times New Roman"/>
                </w:rPr>
                <w:t>JVET-P076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3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69D58" w14:textId="77777777" w:rsidR="00EF50A7" w:rsidRDefault="00EF50A7" w:rsidP="00EF50A7">
            <w:pPr>
              <w:jc w:val="center"/>
              <w:rPr>
                <w:ins w:id="28738" w:author="ohm" w:date="2019-10-12T16:00:00Z"/>
                <w:rFonts w:eastAsia="Times New Roman"/>
              </w:rPr>
            </w:pPr>
            <w:ins w:id="28739" w:author="ohm" w:date="2019-10-12T16:00:00Z">
              <w:r>
                <w:rPr>
                  <w:rFonts w:eastAsia="Times New Roman"/>
                </w:rPr>
                <w:t>m5111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4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F282A" w14:textId="77777777" w:rsidR="00EF50A7" w:rsidRDefault="00EF50A7" w:rsidP="00EF50A7">
            <w:pPr>
              <w:rPr>
                <w:ins w:id="28741" w:author="ohm" w:date="2019-10-12T16:00:00Z"/>
                <w:rFonts w:eastAsia="Times New Roman"/>
              </w:rPr>
            </w:pPr>
            <w:ins w:id="28742" w:author="ohm" w:date="2019-10-12T16:00:00Z">
              <w:r>
                <w:rPr>
                  <w:rFonts w:eastAsia="Times New Roman"/>
                </w:rPr>
                <w:t>2019-10-01 14:43: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49C03" w14:textId="77777777" w:rsidR="00EF50A7" w:rsidRDefault="00EF50A7" w:rsidP="00EF50A7">
            <w:pPr>
              <w:rPr>
                <w:ins w:id="28744" w:author="ohm" w:date="2019-10-12T16:00:00Z"/>
                <w:rFonts w:eastAsia="Times New Roman"/>
              </w:rPr>
            </w:pPr>
            <w:ins w:id="28745" w:author="ohm" w:date="2019-10-12T16:00:00Z">
              <w:r>
                <w:rPr>
                  <w:rFonts w:eastAsia="Times New Roman"/>
                </w:rPr>
                <w:t>2019-10-03 16:52: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2073E" w14:textId="77777777" w:rsidR="00EF50A7" w:rsidRDefault="00EF50A7" w:rsidP="00EF50A7">
            <w:pPr>
              <w:rPr>
                <w:ins w:id="28747" w:author="ohm" w:date="2019-10-12T16:00:00Z"/>
                <w:rFonts w:eastAsia="Times New Roman"/>
              </w:rPr>
            </w:pPr>
            <w:ins w:id="28748" w:author="ohm" w:date="2019-10-12T16:00:00Z">
              <w:r>
                <w:rPr>
                  <w:rFonts w:eastAsia="Times New Roman"/>
                </w:rPr>
                <w:t>2019-10-11 09:07:2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4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C9B6F" w14:textId="77777777" w:rsidR="00EF50A7" w:rsidRDefault="00EF50A7" w:rsidP="00EF50A7">
            <w:pPr>
              <w:rPr>
                <w:ins w:id="28750" w:author="ohm" w:date="2019-10-12T16:00:00Z"/>
                <w:rFonts w:eastAsia="Times New Roman"/>
              </w:rPr>
            </w:pPr>
            <w:ins w:id="28751" w:author="ohm" w:date="2019-10-12T16:00:00Z">
              <w:r>
                <w:rPr>
                  <w:rFonts w:eastAsia="Times New Roman"/>
                </w:rPr>
                <w:t>Crosscheck of JVET-P0150 (CE3-related: Simplification of reference luma intra prediction mode deriv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5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E3B6DC" w14:textId="3E998ACC" w:rsidR="00EF50A7" w:rsidRDefault="00F42FE7" w:rsidP="00EF50A7">
            <w:pPr>
              <w:rPr>
                <w:ins w:id="28753" w:author="ohm" w:date="2019-10-12T16:00:00Z"/>
                <w:rFonts w:eastAsia="Times New Roman"/>
              </w:rPr>
            </w:pPr>
            <w:ins w:id="28754" w:author="ohm" w:date="2019-10-12T16:42:00Z">
              <w:r w:rsidRPr="00F42FE7">
                <w:rPr>
                  <w:rPrChange w:id="28755" w:author="ohm" w:date="2019-10-12T16:42:00Z">
                    <w:rPr>
                      <w:rStyle w:val="Hyperlink"/>
                      <w:rFonts w:eastAsia="Times New Roman"/>
                    </w:rPr>
                  </w:rPrChange>
                </w:rPr>
                <w:t>T.-C. Ma (Kwai Inc.)</w:t>
              </w:r>
            </w:ins>
          </w:p>
        </w:tc>
      </w:tr>
      <w:tr w:rsidR="00EF50A7" w14:paraId="1CE6538D" w14:textId="77777777" w:rsidTr="00EF50A7">
        <w:trPr>
          <w:tblCellSpacing w:w="15" w:type="dxa"/>
          <w:ins w:id="28756" w:author="ohm" w:date="2019-10-12T16:00:00Z"/>
          <w:trPrChange w:id="2875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5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8FA7B" w14:textId="16A2B0BD" w:rsidR="00EF50A7" w:rsidRDefault="00EF50A7" w:rsidP="00EF50A7">
            <w:pPr>
              <w:jc w:val="center"/>
              <w:rPr>
                <w:ins w:id="28759" w:author="ohm" w:date="2019-10-12T16:00:00Z"/>
                <w:rFonts w:eastAsia="Times New Roman"/>
                <w:sz w:val="24"/>
                <w:szCs w:val="24"/>
              </w:rPr>
            </w:pPr>
            <w:ins w:id="28760" w:author="ohm" w:date="2019-10-12T16:00:00Z">
              <w:r>
                <w:rPr>
                  <w:rFonts w:eastAsia="Times New Roman"/>
                </w:rPr>
                <w:fldChar w:fldCharType="begin"/>
              </w:r>
            </w:ins>
            <w:ins w:id="28761" w:author="ohm" w:date="2019-10-12T18:41:00Z">
              <w:r w:rsidR="00217B4E">
                <w:rPr>
                  <w:rFonts w:eastAsia="Times New Roman"/>
                </w:rPr>
                <w:instrText>HYPERLINK "C:\\Eigene Dateien\\mpeg\\geneva1910\\current_document.php?id=8584"</w:instrText>
              </w:r>
              <w:r w:rsidR="00217B4E">
                <w:rPr>
                  <w:rFonts w:eastAsia="Times New Roman"/>
                </w:rPr>
              </w:r>
            </w:ins>
            <w:ins w:id="28762" w:author="ohm" w:date="2019-10-12T16:00:00Z">
              <w:r>
                <w:rPr>
                  <w:rFonts w:eastAsia="Times New Roman"/>
                </w:rPr>
                <w:fldChar w:fldCharType="separate"/>
              </w:r>
              <w:r>
                <w:rPr>
                  <w:rStyle w:val="Hyperlink"/>
                  <w:rFonts w:eastAsia="Times New Roman"/>
                </w:rPr>
                <w:t>JVET-P076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6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2E1C7A" w14:textId="77777777" w:rsidR="00EF50A7" w:rsidRDefault="00EF50A7" w:rsidP="00EF50A7">
            <w:pPr>
              <w:jc w:val="center"/>
              <w:rPr>
                <w:ins w:id="28764" w:author="ohm" w:date="2019-10-12T16:00:00Z"/>
                <w:rFonts w:eastAsia="Times New Roman"/>
              </w:rPr>
            </w:pPr>
            <w:ins w:id="28765" w:author="ohm" w:date="2019-10-12T16:00:00Z">
              <w:r>
                <w:rPr>
                  <w:rFonts w:eastAsia="Times New Roman"/>
                </w:rPr>
                <w:t>m5112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6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714FC" w14:textId="77777777" w:rsidR="00EF50A7" w:rsidRDefault="00EF50A7" w:rsidP="00EF50A7">
            <w:pPr>
              <w:rPr>
                <w:ins w:id="28767" w:author="ohm" w:date="2019-10-12T16:00:00Z"/>
                <w:rFonts w:eastAsia="Times New Roman"/>
              </w:rPr>
            </w:pPr>
            <w:ins w:id="28768" w:author="ohm" w:date="2019-10-12T16:00:00Z">
              <w:r>
                <w:rPr>
                  <w:rFonts w:eastAsia="Times New Roman"/>
                </w:rPr>
                <w:t>2019-10-01 14:43: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BD0F3E" w14:textId="77777777" w:rsidR="00EF50A7" w:rsidRDefault="00EF50A7" w:rsidP="00EF50A7">
            <w:pPr>
              <w:rPr>
                <w:ins w:id="28770" w:author="ohm" w:date="2019-10-12T16:00:00Z"/>
                <w:rFonts w:eastAsia="Times New Roman"/>
              </w:rPr>
            </w:pPr>
            <w:ins w:id="28771" w:author="ohm" w:date="2019-10-12T16:00:00Z">
              <w:r>
                <w:rPr>
                  <w:rFonts w:eastAsia="Times New Roman"/>
                </w:rPr>
                <w:t>2019-10-04 17:37: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FE9590" w14:textId="77777777" w:rsidR="00EF50A7" w:rsidRDefault="00EF50A7" w:rsidP="00EF50A7">
            <w:pPr>
              <w:rPr>
                <w:ins w:id="28773" w:author="ohm" w:date="2019-10-12T16:00:00Z"/>
                <w:rFonts w:eastAsia="Times New Roman"/>
              </w:rPr>
            </w:pPr>
            <w:ins w:id="28774" w:author="ohm" w:date="2019-10-12T16:00:00Z">
              <w:r>
                <w:rPr>
                  <w:rFonts w:eastAsia="Times New Roman"/>
                </w:rPr>
                <w:t>2019-10-11 09:07: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7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C9F8F" w14:textId="77777777" w:rsidR="00EF50A7" w:rsidRDefault="00EF50A7" w:rsidP="00EF50A7">
            <w:pPr>
              <w:rPr>
                <w:ins w:id="28776" w:author="ohm" w:date="2019-10-12T16:00:00Z"/>
                <w:rFonts w:eastAsia="Times New Roman"/>
              </w:rPr>
            </w:pPr>
            <w:ins w:id="28777" w:author="ohm" w:date="2019-10-12T16:00:00Z">
              <w:r>
                <w:rPr>
                  <w:rFonts w:eastAsia="Times New Roman"/>
                </w:rPr>
                <w:t>Crosscheck of JVET-P0154 TEST1, TEST3 (CE4-related: PROF prediction sample range redu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7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22084" w14:textId="3A72F0D0" w:rsidR="00EF50A7" w:rsidRDefault="00F42FE7" w:rsidP="00EF50A7">
            <w:pPr>
              <w:rPr>
                <w:ins w:id="28779" w:author="ohm" w:date="2019-10-12T16:00:00Z"/>
                <w:rFonts w:eastAsia="Times New Roman"/>
              </w:rPr>
            </w:pPr>
            <w:ins w:id="28780" w:author="ohm" w:date="2019-10-12T16:42:00Z">
              <w:r w:rsidRPr="00F42FE7">
                <w:rPr>
                  <w:rPrChange w:id="28781" w:author="ohm" w:date="2019-10-12T16:42:00Z">
                    <w:rPr>
                      <w:rStyle w:val="Hyperlink"/>
                      <w:rFonts w:eastAsia="Times New Roman"/>
                    </w:rPr>
                  </w:rPrChange>
                </w:rPr>
                <w:t>T.-C. Ma (Kwai Inc.)</w:t>
              </w:r>
            </w:ins>
          </w:p>
        </w:tc>
      </w:tr>
      <w:tr w:rsidR="00EF50A7" w14:paraId="64F136CA" w14:textId="77777777" w:rsidTr="00EF50A7">
        <w:trPr>
          <w:tblCellSpacing w:w="15" w:type="dxa"/>
          <w:ins w:id="28782" w:author="ohm" w:date="2019-10-12T16:00:00Z"/>
          <w:trPrChange w:id="2878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8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201BC4" w14:textId="05A65297" w:rsidR="00EF50A7" w:rsidRDefault="00EF50A7" w:rsidP="00EF50A7">
            <w:pPr>
              <w:jc w:val="center"/>
              <w:rPr>
                <w:ins w:id="28785" w:author="ohm" w:date="2019-10-12T16:00:00Z"/>
                <w:rFonts w:eastAsia="Times New Roman"/>
                <w:sz w:val="24"/>
                <w:szCs w:val="24"/>
              </w:rPr>
            </w:pPr>
            <w:ins w:id="28786" w:author="ohm" w:date="2019-10-12T16:00:00Z">
              <w:r>
                <w:rPr>
                  <w:rFonts w:eastAsia="Times New Roman"/>
                </w:rPr>
                <w:fldChar w:fldCharType="begin"/>
              </w:r>
            </w:ins>
            <w:ins w:id="28787" w:author="ohm" w:date="2019-10-12T18:41:00Z">
              <w:r w:rsidR="00217B4E">
                <w:rPr>
                  <w:rFonts w:eastAsia="Times New Roman"/>
                </w:rPr>
                <w:instrText>HYPERLINK "C:\\Eigene Dateien\\mpeg\\geneva1910\\current_document.php?id=8585"</w:instrText>
              </w:r>
              <w:r w:rsidR="00217B4E">
                <w:rPr>
                  <w:rFonts w:eastAsia="Times New Roman"/>
                </w:rPr>
              </w:r>
            </w:ins>
            <w:ins w:id="28788" w:author="ohm" w:date="2019-10-12T16:00:00Z">
              <w:r>
                <w:rPr>
                  <w:rFonts w:eastAsia="Times New Roman"/>
                </w:rPr>
                <w:fldChar w:fldCharType="separate"/>
              </w:r>
              <w:r>
                <w:rPr>
                  <w:rStyle w:val="Hyperlink"/>
                  <w:rFonts w:eastAsia="Times New Roman"/>
                </w:rPr>
                <w:t>JVET-P077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8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61C59" w14:textId="77777777" w:rsidR="00EF50A7" w:rsidRDefault="00EF50A7" w:rsidP="00EF50A7">
            <w:pPr>
              <w:jc w:val="center"/>
              <w:rPr>
                <w:ins w:id="28790" w:author="ohm" w:date="2019-10-12T16:00:00Z"/>
                <w:rFonts w:eastAsia="Times New Roman"/>
              </w:rPr>
            </w:pPr>
            <w:ins w:id="28791" w:author="ohm" w:date="2019-10-12T16:00:00Z">
              <w:r>
                <w:rPr>
                  <w:rFonts w:eastAsia="Times New Roman"/>
                </w:rPr>
                <w:t>m5112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9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A5CA0" w14:textId="77777777" w:rsidR="00EF50A7" w:rsidRDefault="00EF50A7" w:rsidP="00EF50A7">
            <w:pPr>
              <w:rPr>
                <w:ins w:id="28793" w:author="ohm" w:date="2019-10-12T16:00:00Z"/>
                <w:rFonts w:eastAsia="Times New Roman"/>
              </w:rPr>
            </w:pPr>
            <w:ins w:id="28794" w:author="ohm" w:date="2019-10-12T16:00:00Z">
              <w:r>
                <w:rPr>
                  <w:rFonts w:eastAsia="Times New Roman"/>
                </w:rPr>
                <w:t>2019-10-01 14:43: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014E2" w14:textId="77777777" w:rsidR="00EF50A7" w:rsidRDefault="00EF50A7" w:rsidP="00EF50A7">
            <w:pPr>
              <w:rPr>
                <w:ins w:id="28796" w:author="ohm" w:date="2019-10-12T16:00:00Z"/>
                <w:rFonts w:eastAsia="Times New Roman"/>
              </w:rPr>
            </w:pPr>
            <w:ins w:id="28797" w:author="ohm" w:date="2019-10-12T16:00:00Z">
              <w:r>
                <w:rPr>
                  <w:rFonts w:eastAsia="Times New Roman"/>
                </w:rPr>
                <w:t>2019-10-06 10:27: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DE2C5" w14:textId="77777777" w:rsidR="00EF50A7" w:rsidRDefault="00EF50A7" w:rsidP="00EF50A7">
            <w:pPr>
              <w:rPr>
                <w:ins w:id="28799" w:author="ohm" w:date="2019-10-12T16:00:00Z"/>
                <w:rFonts w:eastAsia="Times New Roman"/>
              </w:rPr>
            </w:pPr>
            <w:ins w:id="28800" w:author="ohm" w:date="2019-10-12T16:00:00Z">
              <w:r>
                <w:rPr>
                  <w:rFonts w:eastAsia="Times New Roman"/>
                </w:rPr>
                <w:t>2019-10-11 09:08:0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0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149AC" w14:textId="77777777" w:rsidR="00EF50A7" w:rsidRDefault="00EF50A7" w:rsidP="00EF50A7">
            <w:pPr>
              <w:rPr>
                <w:ins w:id="28802" w:author="ohm" w:date="2019-10-12T16:00:00Z"/>
                <w:rFonts w:eastAsia="Times New Roman"/>
              </w:rPr>
            </w:pPr>
            <w:ins w:id="28803" w:author="ohm" w:date="2019-10-12T16:00:00Z">
              <w:r>
                <w:rPr>
                  <w:rFonts w:eastAsia="Times New Roman"/>
                </w:rPr>
                <w:t>Crosscheck of JVET-P0584 (AHG18: BDPCM for luma and chroma in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0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44ED6" w14:textId="49E713A5" w:rsidR="00EF50A7" w:rsidRDefault="00F42FE7" w:rsidP="00EF50A7">
            <w:pPr>
              <w:rPr>
                <w:ins w:id="28805" w:author="ohm" w:date="2019-10-12T16:00:00Z"/>
                <w:rFonts w:eastAsia="Times New Roman"/>
              </w:rPr>
            </w:pPr>
            <w:ins w:id="28806" w:author="ohm" w:date="2019-10-12T16:42:00Z">
              <w:r w:rsidRPr="00F42FE7">
                <w:rPr>
                  <w:rPrChange w:id="28807" w:author="ohm" w:date="2019-10-12T16:42:00Z">
                    <w:rPr>
                      <w:rStyle w:val="Hyperlink"/>
                      <w:rFonts w:eastAsia="Times New Roman"/>
                    </w:rPr>
                  </w:rPrChange>
                </w:rPr>
                <w:t>T.-C. Ma (Kwai Inc.)</w:t>
              </w:r>
            </w:ins>
          </w:p>
        </w:tc>
      </w:tr>
      <w:tr w:rsidR="00EF50A7" w14:paraId="1FF2C873" w14:textId="77777777" w:rsidTr="00EF50A7">
        <w:trPr>
          <w:tblCellSpacing w:w="15" w:type="dxa"/>
          <w:ins w:id="28808" w:author="ohm" w:date="2019-10-12T16:00:00Z"/>
          <w:trPrChange w:id="2880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1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FD56D" w14:textId="2101F112" w:rsidR="00EF50A7" w:rsidRDefault="00EF50A7" w:rsidP="00EF50A7">
            <w:pPr>
              <w:jc w:val="center"/>
              <w:rPr>
                <w:ins w:id="28811" w:author="ohm" w:date="2019-10-12T16:00:00Z"/>
                <w:rFonts w:eastAsia="Times New Roman"/>
                <w:sz w:val="24"/>
                <w:szCs w:val="24"/>
              </w:rPr>
            </w:pPr>
            <w:ins w:id="28812" w:author="ohm" w:date="2019-10-12T16:00:00Z">
              <w:r>
                <w:rPr>
                  <w:rFonts w:eastAsia="Times New Roman"/>
                </w:rPr>
                <w:fldChar w:fldCharType="begin"/>
              </w:r>
            </w:ins>
            <w:ins w:id="28813" w:author="ohm" w:date="2019-10-12T18:41:00Z">
              <w:r w:rsidR="00217B4E">
                <w:rPr>
                  <w:rFonts w:eastAsia="Times New Roman"/>
                </w:rPr>
                <w:instrText>HYPERLINK "C:\\Eigene Dateien\\mpeg\\geneva1910\\current_document.php?id=8586"</w:instrText>
              </w:r>
              <w:r w:rsidR="00217B4E">
                <w:rPr>
                  <w:rFonts w:eastAsia="Times New Roman"/>
                </w:rPr>
              </w:r>
            </w:ins>
            <w:ins w:id="28814" w:author="ohm" w:date="2019-10-12T16:00:00Z">
              <w:r>
                <w:rPr>
                  <w:rFonts w:eastAsia="Times New Roman"/>
                </w:rPr>
                <w:fldChar w:fldCharType="separate"/>
              </w:r>
              <w:r>
                <w:rPr>
                  <w:rStyle w:val="Hyperlink"/>
                  <w:rFonts w:eastAsia="Times New Roman"/>
                </w:rPr>
                <w:t>JVET-P077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1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B7B9C" w14:textId="77777777" w:rsidR="00EF50A7" w:rsidRDefault="00EF50A7" w:rsidP="00EF50A7">
            <w:pPr>
              <w:jc w:val="center"/>
              <w:rPr>
                <w:ins w:id="28816" w:author="ohm" w:date="2019-10-12T16:00:00Z"/>
                <w:rFonts w:eastAsia="Times New Roman"/>
              </w:rPr>
            </w:pPr>
            <w:ins w:id="28817" w:author="ohm" w:date="2019-10-12T16:00:00Z">
              <w:r>
                <w:rPr>
                  <w:rFonts w:eastAsia="Times New Roman"/>
                </w:rPr>
                <w:t>m5112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1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01CE4F" w14:textId="77777777" w:rsidR="00EF50A7" w:rsidRDefault="00EF50A7" w:rsidP="00EF50A7">
            <w:pPr>
              <w:rPr>
                <w:ins w:id="28819" w:author="ohm" w:date="2019-10-12T16:00:00Z"/>
                <w:rFonts w:eastAsia="Times New Roman"/>
              </w:rPr>
            </w:pPr>
            <w:ins w:id="28820" w:author="ohm" w:date="2019-10-12T16:00:00Z">
              <w:r>
                <w:rPr>
                  <w:rFonts w:eastAsia="Times New Roman"/>
                </w:rPr>
                <w:t>2019-10-01 14:44: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54A735" w14:textId="77777777" w:rsidR="00EF50A7" w:rsidRDefault="00EF50A7" w:rsidP="00EF50A7">
            <w:pPr>
              <w:rPr>
                <w:ins w:id="28822" w:author="ohm" w:date="2019-10-12T16:00:00Z"/>
                <w:rFonts w:eastAsia="Times New Roman"/>
              </w:rPr>
            </w:pPr>
            <w:ins w:id="28823" w:author="ohm" w:date="2019-10-12T16:00:00Z">
              <w:r>
                <w:rPr>
                  <w:rFonts w:eastAsia="Times New Roman"/>
                </w:rPr>
                <w:t>2019-10-11 09:08: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F757F" w14:textId="77777777" w:rsidR="00EF50A7" w:rsidRDefault="00EF50A7" w:rsidP="00EF50A7">
            <w:pPr>
              <w:rPr>
                <w:ins w:id="28825" w:author="ohm" w:date="2019-10-12T16:00:00Z"/>
                <w:rFonts w:eastAsia="Times New Roman"/>
              </w:rPr>
            </w:pPr>
            <w:ins w:id="28826" w:author="ohm" w:date="2019-10-12T16:00:00Z">
              <w:r>
                <w:rPr>
                  <w:rFonts w:eastAsia="Times New Roman"/>
                </w:rPr>
                <w:t>2019-10-11 09:08:1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2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B496D" w14:textId="77777777" w:rsidR="00EF50A7" w:rsidRDefault="00EF50A7" w:rsidP="00EF50A7">
            <w:pPr>
              <w:rPr>
                <w:ins w:id="28828" w:author="ohm" w:date="2019-10-12T16:00:00Z"/>
                <w:rFonts w:eastAsia="Times New Roman"/>
              </w:rPr>
            </w:pPr>
            <w:ins w:id="28829" w:author="ohm" w:date="2019-10-12T16:00:00Z">
              <w:r>
                <w:rPr>
                  <w:rFonts w:eastAsia="Times New Roman"/>
                </w:rPr>
                <w:t>Crosscheck of JVETP0271 (Non-CE6: Context modeling for LFNST index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3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CAE97" w14:textId="0A5B8116" w:rsidR="00EF50A7" w:rsidRDefault="00F42FE7" w:rsidP="00EF50A7">
            <w:pPr>
              <w:rPr>
                <w:ins w:id="28831" w:author="ohm" w:date="2019-10-12T16:00:00Z"/>
                <w:rFonts w:eastAsia="Times New Roman"/>
              </w:rPr>
            </w:pPr>
            <w:ins w:id="28832" w:author="ohm" w:date="2019-10-12T16:42:00Z">
              <w:r w:rsidRPr="00F42FE7">
                <w:rPr>
                  <w:rPrChange w:id="28833" w:author="ohm" w:date="2019-10-12T16:42:00Z">
                    <w:rPr>
                      <w:rStyle w:val="Hyperlink"/>
                      <w:rFonts w:eastAsia="Times New Roman"/>
                    </w:rPr>
                  </w:rPrChange>
                </w:rPr>
                <w:t>T.-C. Ma (Kwai Inc.)</w:t>
              </w:r>
            </w:ins>
          </w:p>
        </w:tc>
      </w:tr>
      <w:tr w:rsidR="00EF50A7" w14:paraId="784D79CC" w14:textId="77777777" w:rsidTr="00EF50A7">
        <w:trPr>
          <w:tblCellSpacing w:w="15" w:type="dxa"/>
          <w:ins w:id="28834" w:author="ohm" w:date="2019-10-12T16:00:00Z"/>
          <w:trPrChange w:id="2883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3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0A557" w14:textId="493924A1" w:rsidR="00EF50A7" w:rsidRDefault="00EF50A7" w:rsidP="00EF50A7">
            <w:pPr>
              <w:jc w:val="center"/>
              <w:rPr>
                <w:ins w:id="28837" w:author="ohm" w:date="2019-10-12T16:00:00Z"/>
                <w:rFonts w:eastAsia="Times New Roman"/>
                <w:sz w:val="24"/>
                <w:szCs w:val="24"/>
              </w:rPr>
            </w:pPr>
            <w:ins w:id="28838" w:author="ohm" w:date="2019-10-12T16:00:00Z">
              <w:r>
                <w:rPr>
                  <w:rFonts w:eastAsia="Times New Roman"/>
                </w:rPr>
                <w:fldChar w:fldCharType="begin"/>
              </w:r>
            </w:ins>
            <w:ins w:id="28839" w:author="ohm" w:date="2019-10-12T18:41:00Z">
              <w:r w:rsidR="00217B4E">
                <w:rPr>
                  <w:rFonts w:eastAsia="Times New Roman"/>
                </w:rPr>
                <w:instrText>HYPERLINK "C:\\Eigene Dateien\\mpeg\\geneva1910\\current_document.php?id=8587"</w:instrText>
              </w:r>
              <w:r w:rsidR="00217B4E">
                <w:rPr>
                  <w:rFonts w:eastAsia="Times New Roman"/>
                </w:rPr>
              </w:r>
            </w:ins>
            <w:ins w:id="28840" w:author="ohm" w:date="2019-10-12T16:00:00Z">
              <w:r>
                <w:rPr>
                  <w:rFonts w:eastAsia="Times New Roman"/>
                </w:rPr>
                <w:fldChar w:fldCharType="separate"/>
              </w:r>
              <w:r>
                <w:rPr>
                  <w:rStyle w:val="Hyperlink"/>
                  <w:rFonts w:eastAsia="Times New Roman"/>
                </w:rPr>
                <w:t>JVET-P077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4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D3D1F8" w14:textId="77777777" w:rsidR="00EF50A7" w:rsidRDefault="00EF50A7" w:rsidP="00EF50A7">
            <w:pPr>
              <w:jc w:val="center"/>
              <w:rPr>
                <w:ins w:id="28842" w:author="ohm" w:date="2019-10-12T16:00:00Z"/>
                <w:rFonts w:eastAsia="Times New Roman"/>
              </w:rPr>
            </w:pPr>
            <w:ins w:id="28843" w:author="ohm" w:date="2019-10-12T16:00:00Z">
              <w:r>
                <w:rPr>
                  <w:rFonts w:eastAsia="Times New Roman"/>
                </w:rPr>
                <w:t>m5112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4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B0F5B" w14:textId="77777777" w:rsidR="00EF50A7" w:rsidRDefault="00EF50A7" w:rsidP="00EF50A7">
            <w:pPr>
              <w:rPr>
                <w:ins w:id="28845" w:author="ohm" w:date="2019-10-12T16:00:00Z"/>
                <w:rFonts w:eastAsia="Times New Roman"/>
              </w:rPr>
            </w:pPr>
            <w:ins w:id="28846" w:author="ohm" w:date="2019-10-12T16:00:00Z">
              <w:r>
                <w:rPr>
                  <w:rFonts w:eastAsia="Times New Roman"/>
                </w:rPr>
                <w:t>2019-10-01 14:44: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8DE11" w14:textId="77777777" w:rsidR="00EF50A7" w:rsidRDefault="00EF50A7" w:rsidP="00EF50A7">
            <w:pPr>
              <w:rPr>
                <w:ins w:id="28848" w:author="ohm" w:date="2019-10-12T16:00:00Z"/>
                <w:rFonts w:eastAsia="Times New Roman"/>
              </w:rPr>
            </w:pPr>
            <w:ins w:id="28849" w:author="ohm" w:date="2019-10-12T16:00:00Z">
              <w:r>
                <w:rPr>
                  <w:rFonts w:eastAsia="Times New Roman"/>
                </w:rPr>
                <w:t>2019-10-11 09:08: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6BFB02" w14:textId="77777777" w:rsidR="00EF50A7" w:rsidRDefault="00EF50A7" w:rsidP="00EF50A7">
            <w:pPr>
              <w:rPr>
                <w:ins w:id="28851" w:author="ohm" w:date="2019-10-12T16:00:00Z"/>
                <w:rFonts w:eastAsia="Times New Roman"/>
              </w:rPr>
            </w:pPr>
            <w:ins w:id="28852" w:author="ohm" w:date="2019-10-12T16:00:00Z">
              <w:r>
                <w:rPr>
                  <w:rFonts w:eastAsia="Times New Roman"/>
                </w:rPr>
                <w:t>2019-10-11 09:08:3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5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9447B" w14:textId="77777777" w:rsidR="00EF50A7" w:rsidRDefault="00EF50A7" w:rsidP="00EF50A7">
            <w:pPr>
              <w:rPr>
                <w:ins w:id="28854" w:author="ohm" w:date="2019-10-12T16:00:00Z"/>
                <w:rFonts w:eastAsia="Times New Roman"/>
              </w:rPr>
            </w:pPr>
            <w:ins w:id="28855" w:author="ohm" w:date="2019-10-12T16:00:00Z">
              <w:r>
                <w:rPr>
                  <w:rFonts w:eastAsia="Times New Roman"/>
                </w:rPr>
                <w:t>Crosscheck of JVET-P0549 (Non-CE3 : Interpolation filter selection for chroma intra pred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5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50AD6" w14:textId="660820E9" w:rsidR="00EF50A7" w:rsidRDefault="00F42FE7" w:rsidP="00EF50A7">
            <w:pPr>
              <w:rPr>
                <w:ins w:id="28857" w:author="ohm" w:date="2019-10-12T16:00:00Z"/>
                <w:rFonts w:eastAsia="Times New Roman"/>
              </w:rPr>
            </w:pPr>
            <w:ins w:id="28858" w:author="ohm" w:date="2019-10-12T16:42:00Z">
              <w:r w:rsidRPr="00F42FE7">
                <w:rPr>
                  <w:rPrChange w:id="28859" w:author="ohm" w:date="2019-10-12T16:42:00Z">
                    <w:rPr>
                      <w:rStyle w:val="Hyperlink"/>
                      <w:rFonts w:eastAsia="Times New Roman"/>
                    </w:rPr>
                  </w:rPrChange>
                </w:rPr>
                <w:t>T.-C. Ma (Kwai Inc.)</w:t>
              </w:r>
            </w:ins>
          </w:p>
        </w:tc>
      </w:tr>
      <w:tr w:rsidR="00EF50A7" w14:paraId="20700CD1" w14:textId="77777777" w:rsidTr="00EF50A7">
        <w:trPr>
          <w:tblCellSpacing w:w="15" w:type="dxa"/>
          <w:ins w:id="28860" w:author="ohm" w:date="2019-10-12T16:00:00Z"/>
          <w:trPrChange w:id="288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4680F1" w14:textId="5693D0A8" w:rsidR="00EF50A7" w:rsidRDefault="00EF50A7" w:rsidP="00EF50A7">
            <w:pPr>
              <w:jc w:val="center"/>
              <w:rPr>
                <w:ins w:id="28863" w:author="ohm" w:date="2019-10-12T16:00:00Z"/>
                <w:rFonts w:eastAsia="Times New Roman"/>
                <w:sz w:val="24"/>
                <w:szCs w:val="24"/>
              </w:rPr>
            </w:pPr>
            <w:ins w:id="28864" w:author="ohm" w:date="2019-10-12T16:00:00Z">
              <w:r>
                <w:rPr>
                  <w:rFonts w:eastAsia="Times New Roman"/>
                </w:rPr>
                <w:fldChar w:fldCharType="begin"/>
              </w:r>
            </w:ins>
            <w:ins w:id="28865" w:author="ohm" w:date="2019-10-12T18:41:00Z">
              <w:r w:rsidR="00217B4E">
                <w:rPr>
                  <w:rFonts w:eastAsia="Times New Roman"/>
                </w:rPr>
                <w:instrText>HYPERLINK "C:\\Eigene Dateien\\mpeg\\geneva1910\\current_document.php?id=8588"</w:instrText>
              </w:r>
              <w:r w:rsidR="00217B4E">
                <w:rPr>
                  <w:rFonts w:eastAsia="Times New Roman"/>
                </w:rPr>
              </w:r>
            </w:ins>
            <w:ins w:id="28866" w:author="ohm" w:date="2019-10-12T16:00:00Z">
              <w:r>
                <w:rPr>
                  <w:rFonts w:eastAsia="Times New Roman"/>
                </w:rPr>
                <w:fldChar w:fldCharType="separate"/>
              </w:r>
              <w:r>
                <w:rPr>
                  <w:rStyle w:val="Hyperlink"/>
                  <w:rFonts w:eastAsia="Times New Roman"/>
                </w:rPr>
                <w:t>JVET-P077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D84E0" w14:textId="77777777" w:rsidR="00EF50A7" w:rsidRDefault="00EF50A7" w:rsidP="00EF50A7">
            <w:pPr>
              <w:jc w:val="center"/>
              <w:rPr>
                <w:ins w:id="28868" w:author="ohm" w:date="2019-10-12T16:00:00Z"/>
                <w:rFonts w:eastAsia="Times New Roman"/>
              </w:rPr>
            </w:pPr>
            <w:ins w:id="28869" w:author="ohm" w:date="2019-10-12T16:00:00Z">
              <w:r>
                <w:rPr>
                  <w:rFonts w:eastAsia="Times New Roman"/>
                </w:rPr>
                <w:t>m5112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F71BA" w14:textId="77777777" w:rsidR="00EF50A7" w:rsidRDefault="00EF50A7" w:rsidP="00EF50A7">
            <w:pPr>
              <w:rPr>
                <w:ins w:id="28871" w:author="ohm" w:date="2019-10-12T16:00:00Z"/>
                <w:rFonts w:eastAsia="Times New Roman"/>
              </w:rPr>
            </w:pPr>
            <w:ins w:id="28872" w:author="ohm" w:date="2019-10-12T16:00:00Z">
              <w:r>
                <w:rPr>
                  <w:rFonts w:eastAsia="Times New Roman"/>
                </w:rPr>
                <w:t xml:space="preserve">2019-10-01 </w:t>
              </w:r>
              <w:r>
                <w:rPr>
                  <w:rFonts w:eastAsia="Times New Roman"/>
                </w:rPr>
                <w:lastRenderedPageBreak/>
                <w:t>14:44: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A92B6" w14:textId="77777777" w:rsidR="00EF50A7" w:rsidRDefault="00EF50A7" w:rsidP="00EF50A7">
            <w:pPr>
              <w:rPr>
                <w:ins w:id="28874" w:author="ohm" w:date="2019-10-12T16:00:00Z"/>
                <w:rFonts w:eastAsia="Times New Roman"/>
              </w:rPr>
            </w:pPr>
            <w:ins w:id="28875" w:author="ohm" w:date="2019-10-12T16:00:00Z">
              <w:r>
                <w:rPr>
                  <w:rFonts w:eastAsia="Times New Roman"/>
                </w:rPr>
                <w:lastRenderedPageBreak/>
                <w:t xml:space="preserve">2019-10-04 </w:t>
              </w:r>
              <w:r>
                <w:rPr>
                  <w:rFonts w:eastAsia="Times New Roman"/>
                </w:rPr>
                <w:lastRenderedPageBreak/>
                <w:t>17:38: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B150E" w14:textId="77777777" w:rsidR="00EF50A7" w:rsidRDefault="00EF50A7" w:rsidP="00EF50A7">
            <w:pPr>
              <w:rPr>
                <w:ins w:id="28877" w:author="ohm" w:date="2019-10-12T16:00:00Z"/>
                <w:rFonts w:eastAsia="Times New Roman"/>
              </w:rPr>
            </w:pPr>
            <w:ins w:id="28878" w:author="ohm" w:date="2019-10-12T16:00:00Z">
              <w:r>
                <w:rPr>
                  <w:rFonts w:eastAsia="Times New Roman"/>
                </w:rPr>
                <w:lastRenderedPageBreak/>
                <w:t xml:space="preserve">2019-10-11 </w:t>
              </w:r>
              <w:r>
                <w:rPr>
                  <w:rFonts w:eastAsia="Times New Roman"/>
                </w:rPr>
                <w:lastRenderedPageBreak/>
                <w:t>09:08: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7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371C2" w14:textId="77777777" w:rsidR="00EF50A7" w:rsidRDefault="00EF50A7" w:rsidP="00EF50A7">
            <w:pPr>
              <w:rPr>
                <w:ins w:id="28880" w:author="ohm" w:date="2019-10-12T16:00:00Z"/>
                <w:rFonts w:eastAsia="Times New Roman"/>
              </w:rPr>
            </w:pPr>
            <w:ins w:id="28881" w:author="ohm" w:date="2019-10-12T16:00:00Z">
              <w:r>
                <w:rPr>
                  <w:rFonts w:eastAsia="Times New Roman"/>
                </w:rPr>
                <w:lastRenderedPageBreak/>
                <w:t xml:space="preserve">Crosscheck of JVET-P0550 (Non-CE3 : Cleanup of intra </w:t>
              </w:r>
              <w:r>
                <w:rPr>
                  <w:rFonts w:eastAsia="Times New Roman"/>
                </w:rPr>
                <w:lastRenderedPageBreak/>
                <w:t>reference sample filter sele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8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FF7BD" w14:textId="13053278" w:rsidR="00EF50A7" w:rsidRDefault="00F42FE7" w:rsidP="00EF50A7">
            <w:pPr>
              <w:rPr>
                <w:ins w:id="28883" w:author="ohm" w:date="2019-10-12T16:00:00Z"/>
                <w:rFonts w:eastAsia="Times New Roman"/>
              </w:rPr>
            </w:pPr>
            <w:ins w:id="28884" w:author="ohm" w:date="2019-10-12T16:42:00Z">
              <w:r w:rsidRPr="00F42FE7">
                <w:rPr>
                  <w:rPrChange w:id="28885" w:author="ohm" w:date="2019-10-12T16:42:00Z">
                    <w:rPr>
                      <w:rStyle w:val="Hyperlink"/>
                      <w:rFonts w:eastAsia="Times New Roman"/>
                    </w:rPr>
                  </w:rPrChange>
                </w:rPr>
                <w:lastRenderedPageBreak/>
                <w:t>T.-C. Ma (Kwai Inc.)</w:t>
              </w:r>
            </w:ins>
          </w:p>
        </w:tc>
      </w:tr>
      <w:tr w:rsidR="00EF50A7" w14:paraId="6B06102A" w14:textId="77777777" w:rsidTr="00EF50A7">
        <w:trPr>
          <w:tblCellSpacing w:w="15" w:type="dxa"/>
          <w:ins w:id="28886" w:author="ohm" w:date="2019-10-12T16:00:00Z"/>
          <w:trPrChange w:id="288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A86AD9" w14:textId="4EA810CE" w:rsidR="00EF50A7" w:rsidRDefault="00EF50A7" w:rsidP="00EF50A7">
            <w:pPr>
              <w:jc w:val="center"/>
              <w:rPr>
                <w:ins w:id="28889" w:author="ohm" w:date="2019-10-12T16:00:00Z"/>
                <w:rFonts w:eastAsia="Times New Roman"/>
                <w:sz w:val="24"/>
                <w:szCs w:val="24"/>
              </w:rPr>
            </w:pPr>
            <w:ins w:id="28890" w:author="ohm" w:date="2019-10-12T16:00:00Z">
              <w:r>
                <w:rPr>
                  <w:rFonts w:eastAsia="Times New Roman"/>
                </w:rPr>
                <w:fldChar w:fldCharType="begin"/>
              </w:r>
            </w:ins>
            <w:ins w:id="28891" w:author="ohm" w:date="2019-10-12T18:41:00Z">
              <w:r w:rsidR="00217B4E">
                <w:rPr>
                  <w:rFonts w:eastAsia="Times New Roman"/>
                </w:rPr>
                <w:instrText>HYPERLINK "C:\\Eigene Dateien\\mpeg\\geneva1910\\current_document.php?id=8589"</w:instrText>
              </w:r>
              <w:r w:rsidR="00217B4E">
                <w:rPr>
                  <w:rFonts w:eastAsia="Times New Roman"/>
                </w:rPr>
              </w:r>
            </w:ins>
            <w:ins w:id="28892" w:author="ohm" w:date="2019-10-12T16:00:00Z">
              <w:r>
                <w:rPr>
                  <w:rFonts w:eastAsia="Times New Roman"/>
                </w:rPr>
                <w:fldChar w:fldCharType="separate"/>
              </w:r>
              <w:r>
                <w:rPr>
                  <w:rStyle w:val="Hyperlink"/>
                  <w:rFonts w:eastAsia="Times New Roman"/>
                </w:rPr>
                <w:t>JVET-P077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7ADCC" w14:textId="77777777" w:rsidR="00EF50A7" w:rsidRDefault="00EF50A7" w:rsidP="00EF50A7">
            <w:pPr>
              <w:jc w:val="center"/>
              <w:rPr>
                <w:ins w:id="28894" w:author="ohm" w:date="2019-10-12T16:00:00Z"/>
                <w:rFonts w:eastAsia="Times New Roman"/>
              </w:rPr>
            </w:pPr>
            <w:ins w:id="28895" w:author="ohm" w:date="2019-10-12T16:00:00Z">
              <w:r>
                <w:rPr>
                  <w:rFonts w:eastAsia="Times New Roman"/>
                </w:rPr>
                <w:t>m5112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32FF9" w14:textId="77777777" w:rsidR="00EF50A7" w:rsidRDefault="00EF50A7" w:rsidP="00EF50A7">
            <w:pPr>
              <w:rPr>
                <w:ins w:id="28897" w:author="ohm" w:date="2019-10-12T16:00:00Z"/>
                <w:rFonts w:eastAsia="Times New Roman"/>
              </w:rPr>
            </w:pPr>
            <w:ins w:id="28898" w:author="ohm" w:date="2019-10-12T16:00:00Z">
              <w:r>
                <w:rPr>
                  <w:rFonts w:eastAsia="Times New Roman"/>
                </w:rPr>
                <w:t>2019-10-01 14:44: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041429" w14:textId="77777777" w:rsidR="00EF50A7" w:rsidRDefault="00EF50A7" w:rsidP="00EF50A7">
            <w:pPr>
              <w:rPr>
                <w:ins w:id="28900" w:author="ohm" w:date="2019-10-12T16:00:00Z"/>
                <w:rFonts w:eastAsia="Times New Roman"/>
              </w:rPr>
            </w:pPr>
            <w:ins w:id="28901" w:author="ohm" w:date="2019-10-12T16:00:00Z">
              <w:r>
                <w:rPr>
                  <w:rFonts w:eastAsia="Times New Roman"/>
                </w:rPr>
                <w:t>2019-10-06 10:27: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64548" w14:textId="77777777" w:rsidR="00EF50A7" w:rsidRDefault="00EF50A7" w:rsidP="00EF50A7">
            <w:pPr>
              <w:rPr>
                <w:ins w:id="28903" w:author="ohm" w:date="2019-10-12T16:00:00Z"/>
                <w:rFonts w:eastAsia="Times New Roman"/>
              </w:rPr>
            </w:pPr>
            <w:ins w:id="28904" w:author="ohm" w:date="2019-10-12T16:00:00Z">
              <w:r>
                <w:rPr>
                  <w:rFonts w:eastAsia="Times New Roman"/>
                </w:rPr>
                <w:t>2019-10-11 09:09:0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CB392" w14:textId="77777777" w:rsidR="00EF50A7" w:rsidRDefault="00EF50A7" w:rsidP="00EF50A7">
            <w:pPr>
              <w:rPr>
                <w:ins w:id="28906" w:author="ohm" w:date="2019-10-12T16:00:00Z"/>
                <w:rFonts w:eastAsia="Times New Roman"/>
              </w:rPr>
            </w:pPr>
            <w:ins w:id="28907" w:author="ohm" w:date="2019-10-12T16:00:00Z">
              <w:r>
                <w:rPr>
                  <w:rFonts w:eastAsia="Times New Roman"/>
                </w:rPr>
                <w:t>Crosscheck of JVET-P467, TEST2, TEST4 (AHG18: Rice parameter extens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21CEC4" w14:textId="49ACA69C" w:rsidR="00EF50A7" w:rsidRDefault="00F42FE7" w:rsidP="00EF50A7">
            <w:pPr>
              <w:rPr>
                <w:ins w:id="28909" w:author="ohm" w:date="2019-10-12T16:00:00Z"/>
                <w:rFonts w:eastAsia="Times New Roman"/>
              </w:rPr>
            </w:pPr>
            <w:ins w:id="28910" w:author="ohm" w:date="2019-10-12T16:42:00Z">
              <w:r w:rsidRPr="00F42FE7">
                <w:rPr>
                  <w:rPrChange w:id="28911" w:author="ohm" w:date="2019-10-12T16:42:00Z">
                    <w:rPr>
                      <w:rStyle w:val="Hyperlink"/>
                      <w:rFonts w:eastAsia="Times New Roman"/>
                    </w:rPr>
                  </w:rPrChange>
                </w:rPr>
                <w:t>T.-C. Ma (Kwai Inc.)</w:t>
              </w:r>
            </w:ins>
          </w:p>
        </w:tc>
      </w:tr>
      <w:tr w:rsidR="00EF50A7" w14:paraId="51E4B977" w14:textId="77777777" w:rsidTr="00EF50A7">
        <w:trPr>
          <w:tblCellSpacing w:w="15" w:type="dxa"/>
          <w:ins w:id="28912" w:author="ohm" w:date="2019-10-12T16:00:00Z"/>
          <w:trPrChange w:id="2891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1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708BA" w14:textId="7F9D7B5A" w:rsidR="00EF50A7" w:rsidRDefault="00EF50A7" w:rsidP="00EF50A7">
            <w:pPr>
              <w:jc w:val="center"/>
              <w:rPr>
                <w:ins w:id="28915" w:author="ohm" w:date="2019-10-12T16:00:00Z"/>
                <w:rFonts w:eastAsia="Times New Roman"/>
                <w:sz w:val="24"/>
                <w:szCs w:val="24"/>
              </w:rPr>
            </w:pPr>
            <w:ins w:id="28916" w:author="ohm" w:date="2019-10-12T16:00:00Z">
              <w:r>
                <w:rPr>
                  <w:rFonts w:eastAsia="Times New Roman"/>
                </w:rPr>
                <w:fldChar w:fldCharType="begin"/>
              </w:r>
            </w:ins>
            <w:ins w:id="28917" w:author="ohm" w:date="2019-10-12T18:41:00Z">
              <w:r w:rsidR="00217B4E">
                <w:rPr>
                  <w:rFonts w:eastAsia="Times New Roman"/>
                </w:rPr>
                <w:instrText>HYPERLINK "C:\\Eigene Dateien\\mpeg\\geneva1910\\current_document.php?id=8590"</w:instrText>
              </w:r>
              <w:r w:rsidR="00217B4E">
                <w:rPr>
                  <w:rFonts w:eastAsia="Times New Roman"/>
                </w:rPr>
              </w:r>
            </w:ins>
            <w:ins w:id="28918" w:author="ohm" w:date="2019-10-12T16:00:00Z">
              <w:r>
                <w:rPr>
                  <w:rFonts w:eastAsia="Times New Roman"/>
                </w:rPr>
                <w:fldChar w:fldCharType="separate"/>
              </w:r>
              <w:r>
                <w:rPr>
                  <w:rStyle w:val="Hyperlink"/>
                  <w:rFonts w:eastAsia="Times New Roman"/>
                </w:rPr>
                <w:t>JVET-P077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1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06AFF2" w14:textId="77777777" w:rsidR="00EF50A7" w:rsidRDefault="00EF50A7" w:rsidP="00EF50A7">
            <w:pPr>
              <w:jc w:val="center"/>
              <w:rPr>
                <w:ins w:id="28920" w:author="ohm" w:date="2019-10-12T16:00:00Z"/>
                <w:rFonts w:eastAsia="Times New Roman"/>
              </w:rPr>
            </w:pPr>
            <w:ins w:id="28921" w:author="ohm" w:date="2019-10-12T16:00:00Z">
              <w:r>
                <w:rPr>
                  <w:rFonts w:eastAsia="Times New Roman"/>
                </w:rPr>
                <w:t>m5112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2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98B1BA" w14:textId="77777777" w:rsidR="00EF50A7" w:rsidRDefault="00EF50A7" w:rsidP="00EF50A7">
            <w:pPr>
              <w:rPr>
                <w:ins w:id="28923" w:author="ohm" w:date="2019-10-12T16:00:00Z"/>
                <w:rFonts w:eastAsia="Times New Roman"/>
              </w:rPr>
            </w:pPr>
            <w:ins w:id="28924" w:author="ohm" w:date="2019-10-12T16:00:00Z">
              <w:r>
                <w:rPr>
                  <w:rFonts w:eastAsia="Times New Roman"/>
                </w:rPr>
                <w:t>2019-10-01 14:44:5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70C1B" w14:textId="77777777" w:rsidR="00EF50A7" w:rsidRDefault="00EF50A7" w:rsidP="00EF50A7">
            <w:pPr>
              <w:rPr>
                <w:ins w:id="28926" w:author="ohm" w:date="2019-10-12T16:00:00Z"/>
                <w:rFonts w:eastAsia="Times New Roman"/>
              </w:rPr>
            </w:pPr>
            <w:ins w:id="28927" w:author="ohm" w:date="2019-10-12T16:00:00Z">
              <w:r>
                <w:rPr>
                  <w:rFonts w:eastAsia="Times New Roman"/>
                </w:rPr>
                <w:t>2019-10-06 10:27: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831FD" w14:textId="77777777" w:rsidR="00EF50A7" w:rsidRDefault="00EF50A7" w:rsidP="00EF50A7">
            <w:pPr>
              <w:rPr>
                <w:ins w:id="28929" w:author="ohm" w:date="2019-10-12T16:00:00Z"/>
                <w:rFonts w:eastAsia="Times New Roman"/>
              </w:rPr>
            </w:pPr>
            <w:ins w:id="28930" w:author="ohm" w:date="2019-10-12T16:00:00Z">
              <w:r>
                <w:rPr>
                  <w:rFonts w:eastAsia="Times New Roman"/>
                </w:rPr>
                <w:t>2019-10-11 09:09:2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3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28A01" w14:textId="77777777" w:rsidR="00EF50A7" w:rsidRDefault="00EF50A7" w:rsidP="00EF50A7">
            <w:pPr>
              <w:rPr>
                <w:ins w:id="28932" w:author="ohm" w:date="2019-10-12T16:00:00Z"/>
                <w:rFonts w:eastAsia="Times New Roman"/>
              </w:rPr>
            </w:pPr>
            <w:ins w:id="28933" w:author="ohm" w:date="2019-10-12T16:00:00Z">
              <w:r>
                <w:rPr>
                  <w:rFonts w:eastAsia="Times New Roman"/>
                </w:rPr>
                <w:t>Crosscheck of JVET-P0147, TEST1, TEST2 (AHG18: BDPCM in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3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5330F" w14:textId="56A2DD88" w:rsidR="00EF50A7" w:rsidRDefault="00F42FE7" w:rsidP="00EF50A7">
            <w:pPr>
              <w:rPr>
                <w:ins w:id="28935" w:author="ohm" w:date="2019-10-12T16:00:00Z"/>
                <w:rFonts w:eastAsia="Times New Roman"/>
              </w:rPr>
            </w:pPr>
            <w:ins w:id="28936" w:author="ohm" w:date="2019-10-12T16:42:00Z">
              <w:r w:rsidRPr="00F42FE7">
                <w:rPr>
                  <w:rPrChange w:id="28937" w:author="ohm" w:date="2019-10-12T16:42:00Z">
                    <w:rPr>
                      <w:rStyle w:val="Hyperlink"/>
                      <w:rFonts w:eastAsia="Times New Roman"/>
                    </w:rPr>
                  </w:rPrChange>
                </w:rPr>
                <w:t>T.-C. Ma (Kwai Inc.)</w:t>
              </w:r>
            </w:ins>
          </w:p>
        </w:tc>
      </w:tr>
      <w:tr w:rsidR="00EF50A7" w14:paraId="4AC94C08" w14:textId="77777777" w:rsidTr="00EF50A7">
        <w:trPr>
          <w:tblCellSpacing w:w="15" w:type="dxa"/>
          <w:ins w:id="28938" w:author="ohm" w:date="2019-10-12T16:00:00Z"/>
          <w:trPrChange w:id="289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BDD2D" w14:textId="01B46071" w:rsidR="00EF50A7" w:rsidRDefault="00EF50A7" w:rsidP="00EF50A7">
            <w:pPr>
              <w:jc w:val="center"/>
              <w:rPr>
                <w:ins w:id="28941" w:author="ohm" w:date="2019-10-12T16:00:00Z"/>
                <w:rFonts w:eastAsia="Times New Roman"/>
                <w:sz w:val="24"/>
                <w:szCs w:val="24"/>
              </w:rPr>
            </w:pPr>
            <w:ins w:id="28942" w:author="ohm" w:date="2019-10-12T16:00:00Z">
              <w:r>
                <w:rPr>
                  <w:rFonts w:eastAsia="Times New Roman"/>
                </w:rPr>
                <w:fldChar w:fldCharType="begin"/>
              </w:r>
            </w:ins>
            <w:ins w:id="28943" w:author="ohm" w:date="2019-10-12T18:41:00Z">
              <w:r w:rsidR="00217B4E">
                <w:rPr>
                  <w:rFonts w:eastAsia="Times New Roman"/>
                </w:rPr>
                <w:instrText>HYPERLINK "C:\\Eigene Dateien\\mpeg\\geneva1910\\current_document.php?id=8591"</w:instrText>
              </w:r>
              <w:r w:rsidR="00217B4E">
                <w:rPr>
                  <w:rFonts w:eastAsia="Times New Roman"/>
                </w:rPr>
              </w:r>
            </w:ins>
            <w:ins w:id="28944" w:author="ohm" w:date="2019-10-12T16:00:00Z">
              <w:r>
                <w:rPr>
                  <w:rFonts w:eastAsia="Times New Roman"/>
                </w:rPr>
                <w:fldChar w:fldCharType="separate"/>
              </w:r>
              <w:r>
                <w:rPr>
                  <w:rStyle w:val="Hyperlink"/>
                  <w:rFonts w:eastAsia="Times New Roman"/>
                </w:rPr>
                <w:t>JVET-P077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0E41C" w14:textId="77777777" w:rsidR="00EF50A7" w:rsidRDefault="00EF50A7" w:rsidP="00EF50A7">
            <w:pPr>
              <w:jc w:val="center"/>
              <w:rPr>
                <w:ins w:id="28946" w:author="ohm" w:date="2019-10-12T16:00:00Z"/>
                <w:rFonts w:eastAsia="Times New Roman"/>
              </w:rPr>
            </w:pPr>
            <w:ins w:id="28947" w:author="ohm" w:date="2019-10-12T16:00:00Z">
              <w:r>
                <w:rPr>
                  <w:rFonts w:eastAsia="Times New Roman"/>
                </w:rPr>
                <w:t>m5112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BDB10" w14:textId="77777777" w:rsidR="00EF50A7" w:rsidRDefault="00EF50A7" w:rsidP="00EF50A7">
            <w:pPr>
              <w:rPr>
                <w:ins w:id="28949" w:author="ohm" w:date="2019-10-12T16:00:00Z"/>
                <w:rFonts w:eastAsia="Times New Roman"/>
              </w:rPr>
            </w:pPr>
            <w:ins w:id="28950" w:author="ohm" w:date="2019-10-12T16:00:00Z">
              <w:r>
                <w:rPr>
                  <w:rFonts w:eastAsia="Times New Roman"/>
                </w:rPr>
                <w:t>2019-10-01 14:45: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FED4C" w14:textId="77777777" w:rsidR="00EF50A7" w:rsidRDefault="00EF50A7" w:rsidP="00EF50A7">
            <w:pPr>
              <w:rPr>
                <w:ins w:id="28952" w:author="ohm" w:date="2019-10-12T16:00:00Z"/>
                <w:rFonts w:eastAsia="Times New Roman"/>
              </w:rPr>
            </w:pPr>
            <w:ins w:id="28953" w:author="ohm" w:date="2019-10-12T16:00:00Z">
              <w:r>
                <w:rPr>
                  <w:rFonts w:eastAsia="Times New Roman"/>
                </w:rPr>
                <w:t>2019-10-06 10:27: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DF5972" w14:textId="77777777" w:rsidR="00EF50A7" w:rsidRDefault="00EF50A7" w:rsidP="00EF50A7">
            <w:pPr>
              <w:rPr>
                <w:ins w:id="28955" w:author="ohm" w:date="2019-10-12T16:00:00Z"/>
                <w:rFonts w:eastAsia="Times New Roman"/>
              </w:rPr>
            </w:pPr>
            <w:ins w:id="28956" w:author="ohm" w:date="2019-10-12T16:00:00Z">
              <w:r>
                <w:rPr>
                  <w:rFonts w:eastAsia="Times New Roman"/>
                </w:rPr>
                <w:t>2019-10-11 09:09:4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774646" w14:textId="77777777" w:rsidR="00EF50A7" w:rsidRDefault="00EF50A7" w:rsidP="00EF50A7">
            <w:pPr>
              <w:rPr>
                <w:ins w:id="28958" w:author="ohm" w:date="2019-10-12T16:00:00Z"/>
                <w:rFonts w:eastAsia="Times New Roman"/>
              </w:rPr>
            </w:pPr>
            <w:ins w:id="28959" w:author="ohm" w:date="2019-10-12T16:00:00Z">
              <w:r>
                <w:rPr>
                  <w:rFonts w:eastAsia="Times New Roman"/>
                </w:rPr>
                <w:t>Crosscheck of JVET-P0576 (AHG18: on low level coding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FDFCC" w14:textId="63BD16A3" w:rsidR="00EF50A7" w:rsidRDefault="00F42FE7" w:rsidP="00EF50A7">
            <w:pPr>
              <w:rPr>
                <w:ins w:id="28961" w:author="ohm" w:date="2019-10-12T16:00:00Z"/>
                <w:rFonts w:eastAsia="Times New Roman"/>
              </w:rPr>
            </w:pPr>
            <w:ins w:id="28962" w:author="ohm" w:date="2019-10-12T16:42:00Z">
              <w:r w:rsidRPr="00F42FE7">
                <w:rPr>
                  <w:rPrChange w:id="28963" w:author="ohm" w:date="2019-10-12T16:42:00Z">
                    <w:rPr>
                      <w:rStyle w:val="Hyperlink"/>
                      <w:rFonts w:eastAsia="Times New Roman"/>
                    </w:rPr>
                  </w:rPrChange>
                </w:rPr>
                <w:t>T.-C. Ma (Kwai Inc.)</w:t>
              </w:r>
            </w:ins>
          </w:p>
        </w:tc>
      </w:tr>
      <w:tr w:rsidR="00EF50A7" w14:paraId="4786B078" w14:textId="77777777" w:rsidTr="00EF50A7">
        <w:trPr>
          <w:tblCellSpacing w:w="15" w:type="dxa"/>
          <w:ins w:id="28964" w:author="ohm" w:date="2019-10-12T16:00:00Z"/>
          <w:trPrChange w:id="2896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6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6AE38" w14:textId="4A6C0249" w:rsidR="00EF50A7" w:rsidRDefault="00EF50A7" w:rsidP="00EF50A7">
            <w:pPr>
              <w:jc w:val="center"/>
              <w:rPr>
                <w:ins w:id="28967" w:author="ohm" w:date="2019-10-12T16:00:00Z"/>
                <w:rFonts w:eastAsia="Times New Roman"/>
                <w:sz w:val="24"/>
                <w:szCs w:val="24"/>
              </w:rPr>
            </w:pPr>
            <w:ins w:id="28968" w:author="ohm" w:date="2019-10-12T16:00:00Z">
              <w:r>
                <w:rPr>
                  <w:rFonts w:eastAsia="Times New Roman"/>
                </w:rPr>
                <w:fldChar w:fldCharType="begin"/>
              </w:r>
            </w:ins>
            <w:ins w:id="28969" w:author="ohm" w:date="2019-10-12T18:41:00Z">
              <w:r w:rsidR="00217B4E">
                <w:rPr>
                  <w:rFonts w:eastAsia="Times New Roman"/>
                </w:rPr>
                <w:instrText>HYPERLINK "C:\\Eigene Dateien\\mpeg\\geneva1910\\current_document.php?id=8592"</w:instrText>
              </w:r>
              <w:r w:rsidR="00217B4E">
                <w:rPr>
                  <w:rFonts w:eastAsia="Times New Roman"/>
                </w:rPr>
              </w:r>
            </w:ins>
            <w:ins w:id="28970" w:author="ohm" w:date="2019-10-12T16:00:00Z">
              <w:r>
                <w:rPr>
                  <w:rFonts w:eastAsia="Times New Roman"/>
                </w:rPr>
                <w:fldChar w:fldCharType="separate"/>
              </w:r>
              <w:r>
                <w:rPr>
                  <w:rStyle w:val="Hyperlink"/>
                  <w:rFonts w:eastAsia="Times New Roman"/>
                </w:rPr>
                <w:t>JVET-P077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7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64F9F" w14:textId="77777777" w:rsidR="00EF50A7" w:rsidRDefault="00EF50A7" w:rsidP="00EF50A7">
            <w:pPr>
              <w:jc w:val="center"/>
              <w:rPr>
                <w:ins w:id="28972" w:author="ohm" w:date="2019-10-12T16:00:00Z"/>
                <w:rFonts w:eastAsia="Times New Roman"/>
              </w:rPr>
            </w:pPr>
            <w:ins w:id="28973" w:author="ohm" w:date="2019-10-12T16:00:00Z">
              <w:r>
                <w:rPr>
                  <w:rFonts w:eastAsia="Times New Roman"/>
                </w:rPr>
                <w:t>m5112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7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93FDC" w14:textId="77777777" w:rsidR="00EF50A7" w:rsidRDefault="00EF50A7" w:rsidP="00EF50A7">
            <w:pPr>
              <w:rPr>
                <w:ins w:id="28975" w:author="ohm" w:date="2019-10-12T16:00:00Z"/>
                <w:rFonts w:eastAsia="Times New Roman"/>
              </w:rPr>
            </w:pPr>
            <w:ins w:id="28976" w:author="ohm" w:date="2019-10-12T16:00:00Z">
              <w:r>
                <w:rPr>
                  <w:rFonts w:eastAsia="Times New Roman"/>
                </w:rPr>
                <w:t>2019-10-01 15:00: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39E22" w14:textId="77777777" w:rsidR="00EF50A7" w:rsidRDefault="00EF50A7" w:rsidP="00EF50A7">
            <w:pPr>
              <w:rPr>
                <w:ins w:id="28978" w:author="ohm" w:date="2019-10-12T16:00:00Z"/>
                <w:rFonts w:eastAsia="Times New Roman"/>
              </w:rPr>
            </w:pPr>
            <w:ins w:id="28979" w:author="ohm" w:date="2019-10-12T16:00:00Z">
              <w:r>
                <w:rPr>
                  <w:rFonts w:eastAsia="Times New Roman"/>
                </w:rPr>
                <w:t>2019-10-04 09:43: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65591" w14:textId="77777777" w:rsidR="00EF50A7" w:rsidRDefault="00EF50A7" w:rsidP="00EF50A7">
            <w:pPr>
              <w:rPr>
                <w:ins w:id="28981" w:author="ohm" w:date="2019-10-12T16:00:00Z"/>
                <w:rFonts w:eastAsia="Times New Roman"/>
              </w:rPr>
            </w:pPr>
            <w:ins w:id="28982" w:author="ohm" w:date="2019-10-12T16:00:00Z">
              <w:r>
                <w:rPr>
                  <w:rFonts w:eastAsia="Times New Roman"/>
                </w:rPr>
                <w:t>2019-10-04 09:43:1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8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D9462" w14:textId="77777777" w:rsidR="00EF50A7" w:rsidRDefault="00EF50A7" w:rsidP="00EF50A7">
            <w:pPr>
              <w:rPr>
                <w:ins w:id="28984" w:author="ohm" w:date="2019-10-12T16:00:00Z"/>
                <w:rFonts w:eastAsia="Times New Roman"/>
              </w:rPr>
            </w:pPr>
            <w:ins w:id="28985" w:author="ohm" w:date="2019-10-12T16:00:00Z">
              <w:r>
                <w:rPr>
                  <w:rFonts w:eastAsia="Times New Roman"/>
                </w:rPr>
                <w:t>Crosscheck of JVET-P0358 (Non-CE3: Improved intra mode coding simplified)</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8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26557" w14:textId="1FC8BFB5" w:rsidR="00EF50A7" w:rsidRDefault="00F42FE7" w:rsidP="00EF50A7">
            <w:pPr>
              <w:rPr>
                <w:ins w:id="28987" w:author="ohm" w:date="2019-10-12T16:00:00Z"/>
                <w:rFonts w:eastAsia="Times New Roman"/>
              </w:rPr>
            </w:pPr>
            <w:ins w:id="28988" w:author="ohm" w:date="2019-10-12T16:42:00Z">
              <w:r w:rsidRPr="00F42FE7">
                <w:rPr>
                  <w:rPrChange w:id="28989" w:author="ohm" w:date="2019-10-12T16:42:00Z">
                    <w:rPr>
                      <w:rStyle w:val="Hyperlink"/>
                      <w:rFonts w:eastAsia="Times New Roman"/>
                    </w:rPr>
                  </w:rPrChange>
                </w:rPr>
                <w:t>J. Choi (LGE)</w:t>
              </w:r>
            </w:ins>
          </w:p>
        </w:tc>
      </w:tr>
      <w:tr w:rsidR="00EF50A7" w14:paraId="0589B740" w14:textId="77777777" w:rsidTr="00EF50A7">
        <w:trPr>
          <w:tblCellSpacing w:w="15" w:type="dxa"/>
          <w:ins w:id="28990" w:author="ohm" w:date="2019-10-12T16:00:00Z"/>
          <w:trPrChange w:id="289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CBAB9" w14:textId="640D7BDF" w:rsidR="00EF50A7" w:rsidRDefault="00EF50A7" w:rsidP="00EF50A7">
            <w:pPr>
              <w:jc w:val="center"/>
              <w:rPr>
                <w:ins w:id="28993" w:author="ohm" w:date="2019-10-12T16:00:00Z"/>
                <w:rFonts w:eastAsia="Times New Roman"/>
                <w:sz w:val="24"/>
                <w:szCs w:val="24"/>
              </w:rPr>
            </w:pPr>
            <w:ins w:id="28994" w:author="ohm" w:date="2019-10-12T16:00:00Z">
              <w:r>
                <w:rPr>
                  <w:rFonts w:eastAsia="Times New Roman"/>
                </w:rPr>
                <w:fldChar w:fldCharType="begin"/>
              </w:r>
            </w:ins>
            <w:ins w:id="28995" w:author="ohm" w:date="2019-10-12T18:41:00Z">
              <w:r w:rsidR="00217B4E">
                <w:rPr>
                  <w:rFonts w:eastAsia="Times New Roman"/>
                </w:rPr>
                <w:instrText>HYPERLINK "C:\\Eigene Dateien\\mpeg\\geneva1910\\current_document.php?id=8593"</w:instrText>
              </w:r>
              <w:r w:rsidR="00217B4E">
                <w:rPr>
                  <w:rFonts w:eastAsia="Times New Roman"/>
                </w:rPr>
              </w:r>
            </w:ins>
            <w:ins w:id="28996" w:author="ohm" w:date="2019-10-12T16:00:00Z">
              <w:r>
                <w:rPr>
                  <w:rFonts w:eastAsia="Times New Roman"/>
                </w:rPr>
                <w:fldChar w:fldCharType="separate"/>
              </w:r>
              <w:r>
                <w:rPr>
                  <w:rStyle w:val="Hyperlink"/>
                  <w:rFonts w:eastAsia="Times New Roman"/>
                </w:rPr>
                <w:t>JVET-P077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3F77D" w14:textId="77777777" w:rsidR="00EF50A7" w:rsidRDefault="00EF50A7" w:rsidP="00EF50A7">
            <w:pPr>
              <w:jc w:val="center"/>
              <w:rPr>
                <w:ins w:id="28998" w:author="ohm" w:date="2019-10-12T16:00:00Z"/>
                <w:rFonts w:eastAsia="Times New Roman"/>
              </w:rPr>
            </w:pPr>
            <w:ins w:id="28999" w:author="ohm" w:date="2019-10-12T16:00:00Z">
              <w:r>
                <w:rPr>
                  <w:rFonts w:eastAsia="Times New Roman"/>
                </w:rPr>
                <w:t>m5113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A5DA9" w14:textId="77777777" w:rsidR="00EF50A7" w:rsidRDefault="00EF50A7" w:rsidP="00EF50A7">
            <w:pPr>
              <w:rPr>
                <w:ins w:id="29001" w:author="ohm" w:date="2019-10-12T16:00:00Z"/>
                <w:rFonts w:eastAsia="Times New Roman"/>
              </w:rPr>
            </w:pPr>
            <w:ins w:id="29002" w:author="ohm" w:date="2019-10-12T16:00:00Z">
              <w:r>
                <w:rPr>
                  <w:rFonts w:eastAsia="Times New Roman"/>
                </w:rPr>
                <w:t>2019-10-01 15:01: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801EC" w14:textId="77777777" w:rsidR="00EF50A7" w:rsidRDefault="00EF50A7" w:rsidP="00EF50A7">
            <w:pPr>
              <w:rPr>
                <w:ins w:id="29004" w:author="ohm" w:date="2019-10-12T16:00:00Z"/>
                <w:rFonts w:eastAsia="Times New Roman"/>
              </w:rPr>
            </w:pPr>
            <w:ins w:id="29005" w:author="ohm" w:date="2019-10-12T16:00:00Z">
              <w:r>
                <w:rPr>
                  <w:rFonts w:eastAsia="Times New Roman"/>
                </w:rPr>
                <w:t>2019-10-07 14:59: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E994C" w14:textId="77777777" w:rsidR="00EF50A7" w:rsidRDefault="00EF50A7" w:rsidP="00EF50A7">
            <w:pPr>
              <w:rPr>
                <w:ins w:id="29007" w:author="ohm" w:date="2019-10-12T16:00:00Z"/>
                <w:rFonts w:eastAsia="Times New Roman"/>
              </w:rPr>
            </w:pPr>
            <w:ins w:id="29008" w:author="ohm" w:date="2019-10-12T16:00:00Z">
              <w:r>
                <w:rPr>
                  <w:rFonts w:eastAsia="Times New Roman"/>
                </w:rPr>
                <w:t>2019-10-07 14:59:0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ABB4EE" w14:textId="77777777" w:rsidR="00EF50A7" w:rsidRDefault="00EF50A7" w:rsidP="00EF50A7">
            <w:pPr>
              <w:rPr>
                <w:ins w:id="29010" w:author="ohm" w:date="2019-10-12T16:00:00Z"/>
                <w:rFonts w:eastAsia="Times New Roman"/>
              </w:rPr>
            </w:pPr>
            <w:ins w:id="29011" w:author="ohm" w:date="2019-10-12T16:00:00Z">
              <w:r>
                <w:rPr>
                  <w:rFonts w:eastAsia="Times New Roman"/>
                </w:rPr>
                <w:t>Crosscheck of JVET-P0641 (Non-CE3: Combination of JVET-P0596 and JVET-P0531 on removal of 2xN chroma intra block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48CA67" w14:textId="2FA28E84" w:rsidR="00EF50A7" w:rsidRDefault="00F42FE7" w:rsidP="00EF50A7">
            <w:pPr>
              <w:rPr>
                <w:ins w:id="29013" w:author="ohm" w:date="2019-10-12T16:00:00Z"/>
                <w:rFonts w:eastAsia="Times New Roman"/>
              </w:rPr>
            </w:pPr>
            <w:ins w:id="29014" w:author="ohm" w:date="2019-10-12T16:42:00Z">
              <w:r w:rsidRPr="00F42FE7">
                <w:rPr>
                  <w:rPrChange w:id="29015" w:author="ohm" w:date="2019-10-12T16:42:00Z">
                    <w:rPr>
                      <w:rStyle w:val="Hyperlink"/>
                      <w:rFonts w:eastAsia="Times New Roman"/>
                    </w:rPr>
                  </w:rPrChange>
                </w:rPr>
                <w:t>J. Choi (LGE)</w:t>
              </w:r>
            </w:ins>
          </w:p>
        </w:tc>
      </w:tr>
      <w:tr w:rsidR="00EF50A7" w14:paraId="5420D6F4" w14:textId="77777777" w:rsidTr="00EF50A7">
        <w:trPr>
          <w:tblCellSpacing w:w="15" w:type="dxa"/>
          <w:ins w:id="29016" w:author="ohm" w:date="2019-10-12T16:00:00Z"/>
          <w:trPrChange w:id="2901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1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47BFF6" w14:textId="48BAB0DA" w:rsidR="00EF50A7" w:rsidRDefault="00EF50A7" w:rsidP="00EF50A7">
            <w:pPr>
              <w:jc w:val="center"/>
              <w:rPr>
                <w:ins w:id="29019" w:author="ohm" w:date="2019-10-12T16:00:00Z"/>
                <w:rFonts w:eastAsia="Times New Roman"/>
                <w:sz w:val="24"/>
                <w:szCs w:val="24"/>
              </w:rPr>
            </w:pPr>
            <w:ins w:id="29020" w:author="ohm" w:date="2019-10-12T16:00:00Z">
              <w:r>
                <w:rPr>
                  <w:rFonts w:eastAsia="Times New Roman"/>
                </w:rPr>
                <w:fldChar w:fldCharType="begin"/>
              </w:r>
            </w:ins>
            <w:ins w:id="29021" w:author="ohm" w:date="2019-10-12T18:41:00Z">
              <w:r w:rsidR="00217B4E">
                <w:rPr>
                  <w:rFonts w:eastAsia="Times New Roman"/>
                </w:rPr>
                <w:instrText>HYPERLINK "C:\\Eigene Dateien\\mpeg\\geneva1910\\current_document.php?id=8594"</w:instrText>
              </w:r>
              <w:r w:rsidR="00217B4E">
                <w:rPr>
                  <w:rFonts w:eastAsia="Times New Roman"/>
                </w:rPr>
              </w:r>
            </w:ins>
            <w:ins w:id="29022" w:author="ohm" w:date="2019-10-12T16:00:00Z">
              <w:r>
                <w:rPr>
                  <w:rFonts w:eastAsia="Times New Roman"/>
                </w:rPr>
                <w:fldChar w:fldCharType="separate"/>
              </w:r>
              <w:r>
                <w:rPr>
                  <w:rStyle w:val="Hyperlink"/>
                  <w:rFonts w:eastAsia="Times New Roman"/>
                </w:rPr>
                <w:t>JVET-P077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2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9BEC33" w14:textId="77777777" w:rsidR="00EF50A7" w:rsidRDefault="00EF50A7" w:rsidP="00EF50A7">
            <w:pPr>
              <w:jc w:val="center"/>
              <w:rPr>
                <w:ins w:id="29024" w:author="ohm" w:date="2019-10-12T16:00:00Z"/>
                <w:rFonts w:eastAsia="Times New Roman"/>
              </w:rPr>
            </w:pPr>
            <w:ins w:id="29025" w:author="ohm" w:date="2019-10-12T16:00:00Z">
              <w:r>
                <w:rPr>
                  <w:rFonts w:eastAsia="Times New Roman"/>
                </w:rPr>
                <w:t>m5113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2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C14455" w14:textId="77777777" w:rsidR="00EF50A7" w:rsidRDefault="00EF50A7" w:rsidP="00EF50A7">
            <w:pPr>
              <w:rPr>
                <w:ins w:id="29027" w:author="ohm" w:date="2019-10-12T16:00:00Z"/>
                <w:rFonts w:eastAsia="Times New Roman"/>
              </w:rPr>
            </w:pPr>
            <w:ins w:id="29028" w:author="ohm" w:date="2019-10-12T16:00:00Z">
              <w:r>
                <w:rPr>
                  <w:rFonts w:eastAsia="Times New Roman"/>
                </w:rPr>
                <w:t>2019-10-01 15:05:5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67489E" w14:textId="77777777" w:rsidR="00EF50A7" w:rsidRDefault="00EF50A7" w:rsidP="00EF50A7">
            <w:pPr>
              <w:rPr>
                <w:ins w:id="29030" w:author="ohm" w:date="2019-10-12T16:00:00Z"/>
                <w:rFonts w:eastAsia="Times New Roman"/>
              </w:rPr>
            </w:pPr>
            <w:ins w:id="29031" w:author="ohm" w:date="2019-10-12T16:00:00Z">
              <w:r>
                <w:rPr>
                  <w:rFonts w:eastAsia="Times New Roman"/>
                </w:rPr>
                <w:t>2019-10-04 09:04: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9CA24" w14:textId="77777777" w:rsidR="00EF50A7" w:rsidRDefault="00EF50A7" w:rsidP="00EF50A7">
            <w:pPr>
              <w:rPr>
                <w:ins w:id="29033" w:author="ohm" w:date="2019-10-12T16:00:00Z"/>
                <w:rFonts w:eastAsia="Times New Roman"/>
              </w:rPr>
            </w:pPr>
            <w:ins w:id="29034" w:author="ohm" w:date="2019-10-12T16:00:00Z">
              <w:r>
                <w:rPr>
                  <w:rFonts w:eastAsia="Times New Roman"/>
                </w:rPr>
                <w:t>2019-10-04 09:04:3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3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AC7A68" w14:textId="77777777" w:rsidR="00EF50A7" w:rsidRDefault="00EF50A7" w:rsidP="00EF50A7">
            <w:pPr>
              <w:rPr>
                <w:ins w:id="29036" w:author="ohm" w:date="2019-10-12T16:00:00Z"/>
                <w:rFonts w:eastAsia="Times New Roman"/>
              </w:rPr>
            </w:pPr>
            <w:ins w:id="29037" w:author="ohm" w:date="2019-10-12T16:00:00Z">
              <w:r>
                <w:rPr>
                  <w:rFonts w:eastAsia="Times New Roman"/>
                </w:rPr>
                <w:t>Cross-check of JVET-P0449 (CE-4 related: Thin Partition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3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0AB84" w14:textId="35D902C9" w:rsidR="00EF50A7" w:rsidRDefault="00F42FE7" w:rsidP="00EF50A7">
            <w:pPr>
              <w:rPr>
                <w:ins w:id="29039" w:author="ohm" w:date="2019-10-12T16:00:00Z"/>
                <w:rFonts w:eastAsia="Times New Roman"/>
              </w:rPr>
            </w:pPr>
            <w:ins w:id="29040" w:author="ohm" w:date="2019-10-12T16:42:00Z">
              <w:r w:rsidRPr="00F42FE7">
                <w:rPr>
                  <w:rPrChange w:id="29041" w:author="ohm" w:date="2019-10-12T16:42:00Z">
                    <w:rPr>
                      <w:rStyle w:val="Hyperlink"/>
                      <w:rFonts w:eastAsia="Times New Roman"/>
                    </w:rPr>
                  </w:rPrChange>
                </w:rPr>
                <w:t>M. Zhou (Broadcom)</w:t>
              </w:r>
            </w:ins>
          </w:p>
        </w:tc>
      </w:tr>
      <w:tr w:rsidR="00EF50A7" w14:paraId="6CF8B21A" w14:textId="77777777" w:rsidTr="00EF50A7">
        <w:trPr>
          <w:tblCellSpacing w:w="15" w:type="dxa"/>
          <w:ins w:id="29042" w:author="ohm" w:date="2019-10-12T16:00:00Z"/>
          <w:trPrChange w:id="290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31F31" w14:textId="7AD36315" w:rsidR="00EF50A7" w:rsidRDefault="00EF50A7" w:rsidP="00EF50A7">
            <w:pPr>
              <w:jc w:val="center"/>
              <w:rPr>
                <w:ins w:id="29045" w:author="ohm" w:date="2019-10-12T16:00:00Z"/>
                <w:rFonts w:eastAsia="Times New Roman"/>
                <w:sz w:val="24"/>
                <w:szCs w:val="24"/>
              </w:rPr>
            </w:pPr>
            <w:ins w:id="29046" w:author="ohm" w:date="2019-10-12T16:00:00Z">
              <w:r>
                <w:rPr>
                  <w:rFonts w:eastAsia="Times New Roman"/>
                </w:rPr>
                <w:fldChar w:fldCharType="begin"/>
              </w:r>
            </w:ins>
            <w:ins w:id="29047" w:author="ohm" w:date="2019-10-12T18:41:00Z">
              <w:r w:rsidR="00217B4E">
                <w:rPr>
                  <w:rFonts w:eastAsia="Times New Roman"/>
                </w:rPr>
                <w:instrText>HYPERLINK "C:\\Eigene Dateien\\mpeg\\geneva1910\\current_document.php?id=8595"</w:instrText>
              </w:r>
              <w:r w:rsidR="00217B4E">
                <w:rPr>
                  <w:rFonts w:eastAsia="Times New Roman"/>
                </w:rPr>
              </w:r>
            </w:ins>
            <w:ins w:id="29048" w:author="ohm" w:date="2019-10-12T16:00:00Z">
              <w:r>
                <w:rPr>
                  <w:rFonts w:eastAsia="Times New Roman"/>
                </w:rPr>
                <w:fldChar w:fldCharType="separate"/>
              </w:r>
              <w:r>
                <w:rPr>
                  <w:rStyle w:val="Hyperlink"/>
                  <w:rFonts w:eastAsia="Times New Roman"/>
                </w:rPr>
                <w:t>JVET-P078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05864" w14:textId="77777777" w:rsidR="00EF50A7" w:rsidRDefault="00EF50A7" w:rsidP="00EF50A7">
            <w:pPr>
              <w:jc w:val="center"/>
              <w:rPr>
                <w:ins w:id="29050" w:author="ohm" w:date="2019-10-12T16:00:00Z"/>
                <w:rFonts w:eastAsia="Times New Roman"/>
              </w:rPr>
            </w:pPr>
            <w:ins w:id="29051" w:author="ohm" w:date="2019-10-12T16:00:00Z">
              <w:r>
                <w:rPr>
                  <w:rFonts w:eastAsia="Times New Roman"/>
                </w:rPr>
                <w:t>m5113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BDA01" w14:textId="77777777" w:rsidR="00EF50A7" w:rsidRDefault="00EF50A7" w:rsidP="00EF50A7">
            <w:pPr>
              <w:rPr>
                <w:ins w:id="29053" w:author="ohm" w:date="2019-10-12T16:00:00Z"/>
                <w:rFonts w:eastAsia="Times New Roman"/>
              </w:rPr>
            </w:pPr>
            <w:ins w:id="29054" w:author="ohm" w:date="2019-10-12T16:00:00Z">
              <w:r>
                <w:rPr>
                  <w:rFonts w:eastAsia="Times New Roman"/>
                </w:rPr>
                <w:t>2019-10-01 15:16: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744DD" w14:textId="77777777" w:rsidR="00EF50A7" w:rsidRDefault="00EF50A7" w:rsidP="00EF50A7">
            <w:pPr>
              <w:rPr>
                <w:ins w:id="29056" w:author="ohm" w:date="2019-10-12T16:00:00Z"/>
                <w:rFonts w:eastAsia="Times New Roman"/>
              </w:rPr>
            </w:pPr>
            <w:ins w:id="29057" w:author="ohm" w:date="2019-10-12T16:00:00Z">
              <w:r>
                <w:rPr>
                  <w:rFonts w:eastAsia="Times New Roman"/>
                </w:rPr>
                <w:t>2019-10-02 08:36: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9865D" w14:textId="77777777" w:rsidR="00EF50A7" w:rsidRDefault="00EF50A7" w:rsidP="00EF50A7">
            <w:pPr>
              <w:rPr>
                <w:ins w:id="29059" w:author="ohm" w:date="2019-10-12T16:00:00Z"/>
                <w:rFonts w:eastAsia="Times New Roman"/>
              </w:rPr>
            </w:pPr>
            <w:ins w:id="29060" w:author="ohm" w:date="2019-10-12T16:00:00Z">
              <w:r>
                <w:rPr>
                  <w:rFonts w:eastAsia="Times New Roman"/>
                </w:rPr>
                <w:t>2019-10-02 08:36:5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745A79" w14:textId="77777777" w:rsidR="00EF50A7" w:rsidRDefault="00EF50A7" w:rsidP="00EF50A7">
            <w:pPr>
              <w:rPr>
                <w:ins w:id="29062" w:author="ohm" w:date="2019-10-12T16:00:00Z"/>
                <w:rFonts w:eastAsia="Times New Roman"/>
              </w:rPr>
            </w:pPr>
            <w:ins w:id="29063" w:author="ohm" w:date="2019-10-12T16:00:00Z">
              <w:r>
                <w:rPr>
                  <w:rFonts w:eastAsia="Times New Roman"/>
                </w:rPr>
                <w:t>Crosscheck of JVET-P0318 (Non-CE3: Context reduction for intra_luma_not_planar_fla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FD91B" w14:textId="3D694748" w:rsidR="00EF50A7" w:rsidRDefault="00F42FE7" w:rsidP="00EF50A7">
            <w:pPr>
              <w:rPr>
                <w:ins w:id="29065" w:author="ohm" w:date="2019-10-12T16:00:00Z"/>
                <w:rFonts w:eastAsia="Times New Roman"/>
              </w:rPr>
            </w:pPr>
            <w:ins w:id="29066" w:author="ohm" w:date="2019-10-12T16:42:00Z">
              <w:r w:rsidRPr="00F42FE7">
                <w:rPr>
                  <w:rPrChange w:id="29067" w:author="ohm" w:date="2019-10-12T16:42:00Z">
                    <w:rPr>
                      <w:rStyle w:val="Hyperlink"/>
                      <w:rFonts w:eastAsia="Times New Roman"/>
                    </w:rPr>
                  </w:rPrChange>
                </w:rPr>
                <w:t>M. Ikeda (Sony)</w:t>
              </w:r>
            </w:ins>
          </w:p>
        </w:tc>
      </w:tr>
      <w:tr w:rsidR="00EF50A7" w14:paraId="77204AB3" w14:textId="77777777" w:rsidTr="00EF50A7">
        <w:trPr>
          <w:tblCellSpacing w:w="15" w:type="dxa"/>
          <w:ins w:id="29068" w:author="ohm" w:date="2019-10-12T16:00:00Z"/>
          <w:trPrChange w:id="2906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7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D592B9" w14:textId="00BCAA64" w:rsidR="00EF50A7" w:rsidRDefault="00EF50A7" w:rsidP="00EF50A7">
            <w:pPr>
              <w:jc w:val="center"/>
              <w:rPr>
                <w:ins w:id="29071" w:author="ohm" w:date="2019-10-12T16:00:00Z"/>
                <w:rFonts w:eastAsia="Times New Roman"/>
                <w:sz w:val="24"/>
                <w:szCs w:val="24"/>
              </w:rPr>
            </w:pPr>
            <w:ins w:id="29072" w:author="ohm" w:date="2019-10-12T16:00:00Z">
              <w:r>
                <w:rPr>
                  <w:rFonts w:eastAsia="Times New Roman"/>
                </w:rPr>
                <w:fldChar w:fldCharType="begin"/>
              </w:r>
            </w:ins>
            <w:ins w:id="29073" w:author="ohm" w:date="2019-10-12T18:41:00Z">
              <w:r w:rsidR="00217B4E">
                <w:rPr>
                  <w:rFonts w:eastAsia="Times New Roman"/>
                </w:rPr>
                <w:instrText>HYPERLINK "C:\\Eigene Dateien\\mpeg\\geneva1910\\current_document.php?id=8596"</w:instrText>
              </w:r>
              <w:r w:rsidR="00217B4E">
                <w:rPr>
                  <w:rFonts w:eastAsia="Times New Roman"/>
                </w:rPr>
              </w:r>
            </w:ins>
            <w:ins w:id="29074" w:author="ohm" w:date="2019-10-12T16:00:00Z">
              <w:r>
                <w:rPr>
                  <w:rFonts w:eastAsia="Times New Roman"/>
                </w:rPr>
                <w:fldChar w:fldCharType="separate"/>
              </w:r>
              <w:r>
                <w:rPr>
                  <w:rStyle w:val="Hyperlink"/>
                  <w:rFonts w:eastAsia="Times New Roman"/>
                </w:rPr>
                <w:t>JVET-P078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7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A7FAC" w14:textId="77777777" w:rsidR="00EF50A7" w:rsidRDefault="00EF50A7" w:rsidP="00EF50A7">
            <w:pPr>
              <w:jc w:val="center"/>
              <w:rPr>
                <w:ins w:id="29076" w:author="ohm" w:date="2019-10-12T16:00:00Z"/>
                <w:rFonts w:eastAsia="Times New Roman"/>
              </w:rPr>
            </w:pPr>
            <w:ins w:id="29077" w:author="ohm" w:date="2019-10-12T16:00:00Z">
              <w:r>
                <w:rPr>
                  <w:rFonts w:eastAsia="Times New Roman"/>
                </w:rPr>
                <w:t>m5113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7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0D9B9" w14:textId="77777777" w:rsidR="00EF50A7" w:rsidRDefault="00EF50A7" w:rsidP="00EF50A7">
            <w:pPr>
              <w:rPr>
                <w:ins w:id="29079" w:author="ohm" w:date="2019-10-12T16:00:00Z"/>
                <w:rFonts w:eastAsia="Times New Roman"/>
              </w:rPr>
            </w:pPr>
            <w:ins w:id="29080" w:author="ohm" w:date="2019-10-12T16:00:00Z">
              <w:r>
                <w:rPr>
                  <w:rFonts w:eastAsia="Times New Roman"/>
                </w:rPr>
                <w:t>2019-10-01 15:18: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D924E" w14:textId="77777777" w:rsidR="00EF50A7" w:rsidRDefault="00EF50A7" w:rsidP="00EF50A7">
            <w:pPr>
              <w:rPr>
                <w:ins w:id="29082" w:author="ohm" w:date="2019-10-12T16:00:00Z"/>
                <w:rFonts w:eastAsia="Times New Roman"/>
              </w:rPr>
            </w:pPr>
            <w:ins w:id="29083" w:author="ohm" w:date="2019-10-12T16:00:00Z">
              <w:r>
                <w:rPr>
                  <w:rFonts w:eastAsia="Times New Roman"/>
                </w:rPr>
                <w:t>2019-10-02 08:37: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029D2B" w14:textId="77777777" w:rsidR="00EF50A7" w:rsidRDefault="00EF50A7" w:rsidP="00EF50A7">
            <w:pPr>
              <w:rPr>
                <w:ins w:id="29085" w:author="ohm" w:date="2019-10-12T16:00:00Z"/>
                <w:rFonts w:eastAsia="Times New Roman"/>
              </w:rPr>
            </w:pPr>
            <w:ins w:id="29086" w:author="ohm" w:date="2019-10-12T16:00:00Z">
              <w:r>
                <w:rPr>
                  <w:rFonts w:eastAsia="Times New Roman"/>
                </w:rPr>
                <w:t>2019-10-02 08:37:3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8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544494" w14:textId="77777777" w:rsidR="00EF50A7" w:rsidRDefault="00EF50A7" w:rsidP="00EF50A7">
            <w:pPr>
              <w:rPr>
                <w:ins w:id="29088" w:author="ohm" w:date="2019-10-12T16:00:00Z"/>
                <w:rFonts w:eastAsia="Times New Roman"/>
              </w:rPr>
            </w:pPr>
            <w:ins w:id="29089" w:author="ohm" w:date="2019-10-12T16:00:00Z">
              <w:r>
                <w:rPr>
                  <w:rFonts w:eastAsia="Times New Roman"/>
                </w:rPr>
                <w:t>Crosscheck of JVET-P0626 (Non-CE3: Cleanup of reference sample padding for intra predi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9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79FF4" w14:textId="725F183B" w:rsidR="00EF50A7" w:rsidRDefault="00F42FE7" w:rsidP="00EF50A7">
            <w:pPr>
              <w:rPr>
                <w:ins w:id="29091" w:author="ohm" w:date="2019-10-12T16:00:00Z"/>
                <w:rFonts w:eastAsia="Times New Roman"/>
              </w:rPr>
            </w:pPr>
            <w:ins w:id="29092" w:author="ohm" w:date="2019-10-12T16:42:00Z">
              <w:r w:rsidRPr="00F42FE7">
                <w:rPr>
                  <w:rPrChange w:id="29093" w:author="ohm" w:date="2019-10-12T16:42:00Z">
                    <w:rPr>
                      <w:rStyle w:val="Hyperlink"/>
                      <w:rFonts w:eastAsia="Times New Roman"/>
                    </w:rPr>
                  </w:rPrChange>
                </w:rPr>
                <w:t>Y. Morigami</w:t>
              </w:r>
            </w:ins>
            <w:ins w:id="29094" w:author="ohm" w:date="2019-10-12T16:00:00Z">
              <w:r w:rsidR="00EF50A7">
                <w:rPr>
                  <w:rFonts w:eastAsia="Times New Roman"/>
                </w:rPr>
                <w:t xml:space="preserve">, </w:t>
              </w:r>
            </w:ins>
            <w:ins w:id="29095" w:author="ohm" w:date="2019-10-12T16:42:00Z">
              <w:r w:rsidRPr="00F42FE7">
                <w:rPr>
                  <w:rPrChange w:id="29096" w:author="ohm" w:date="2019-10-12T16:42:00Z">
                    <w:rPr>
                      <w:rStyle w:val="Hyperlink"/>
                      <w:rFonts w:eastAsia="Times New Roman"/>
                    </w:rPr>
                  </w:rPrChange>
                </w:rPr>
                <w:t>M. Ikeda (Sony)</w:t>
              </w:r>
            </w:ins>
          </w:p>
        </w:tc>
      </w:tr>
      <w:tr w:rsidR="00EF50A7" w14:paraId="5685A571" w14:textId="77777777" w:rsidTr="00EF50A7">
        <w:trPr>
          <w:tblCellSpacing w:w="15" w:type="dxa"/>
          <w:ins w:id="29097" w:author="ohm" w:date="2019-10-12T16:00:00Z"/>
          <w:trPrChange w:id="2909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9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DEA6FF" w14:textId="5D970323" w:rsidR="00EF50A7" w:rsidRDefault="00EF50A7" w:rsidP="00EF50A7">
            <w:pPr>
              <w:jc w:val="center"/>
              <w:rPr>
                <w:ins w:id="29100" w:author="ohm" w:date="2019-10-12T16:00:00Z"/>
                <w:rFonts w:eastAsia="Times New Roman"/>
                <w:sz w:val="24"/>
                <w:szCs w:val="24"/>
              </w:rPr>
            </w:pPr>
            <w:ins w:id="29101" w:author="ohm" w:date="2019-10-12T16:00:00Z">
              <w:r>
                <w:rPr>
                  <w:rFonts w:eastAsia="Times New Roman"/>
                </w:rPr>
                <w:fldChar w:fldCharType="begin"/>
              </w:r>
            </w:ins>
            <w:ins w:id="29102" w:author="ohm" w:date="2019-10-12T18:41:00Z">
              <w:r w:rsidR="00217B4E">
                <w:rPr>
                  <w:rFonts w:eastAsia="Times New Roman"/>
                </w:rPr>
                <w:instrText>HYPERLINK "C:\\Eigene Dateien\\mpeg\\geneva1910\\current_document.php?id=8597"</w:instrText>
              </w:r>
              <w:r w:rsidR="00217B4E">
                <w:rPr>
                  <w:rFonts w:eastAsia="Times New Roman"/>
                </w:rPr>
              </w:r>
            </w:ins>
            <w:ins w:id="29103" w:author="ohm" w:date="2019-10-12T16:00:00Z">
              <w:r>
                <w:rPr>
                  <w:rFonts w:eastAsia="Times New Roman"/>
                </w:rPr>
                <w:fldChar w:fldCharType="separate"/>
              </w:r>
              <w:r>
                <w:rPr>
                  <w:rStyle w:val="Hyperlink"/>
                  <w:rFonts w:eastAsia="Times New Roman"/>
                </w:rPr>
                <w:t>JVET-P078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0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942C0" w14:textId="77777777" w:rsidR="00EF50A7" w:rsidRDefault="00EF50A7" w:rsidP="00EF50A7">
            <w:pPr>
              <w:jc w:val="center"/>
              <w:rPr>
                <w:ins w:id="29105" w:author="ohm" w:date="2019-10-12T16:00:00Z"/>
                <w:rFonts w:eastAsia="Times New Roman"/>
              </w:rPr>
            </w:pPr>
            <w:ins w:id="29106" w:author="ohm" w:date="2019-10-12T16:00:00Z">
              <w:r>
                <w:rPr>
                  <w:rFonts w:eastAsia="Times New Roman"/>
                </w:rPr>
                <w:t>m5113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0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2AFD9" w14:textId="77777777" w:rsidR="00EF50A7" w:rsidRDefault="00EF50A7" w:rsidP="00EF50A7">
            <w:pPr>
              <w:rPr>
                <w:ins w:id="29108" w:author="ohm" w:date="2019-10-12T16:00:00Z"/>
                <w:rFonts w:eastAsia="Times New Roman"/>
              </w:rPr>
            </w:pPr>
            <w:ins w:id="29109" w:author="ohm" w:date="2019-10-12T16:00:00Z">
              <w:r>
                <w:rPr>
                  <w:rFonts w:eastAsia="Times New Roman"/>
                </w:rPr>
                <w:t>2019-10-01 15:21: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60C11E" w14:textId="77777777" w:rsidR="00EF50A7" w:rsidRDefault="00EF50A7" w:rsidP="00EF50A7">
            <w:pPr>
              <w:rPr>
                <w:ins w:id="29111" w:author="ohm" w:date="2019-10-12T16:00:00Z"/>
                <w:rFonts w:eastAsia="Times New Roman"/>
              </w:rPr>
            </w:pPr>
            <w:ins w:id="29112" w:author="ohm" w:date="2019-10-12T16:00:00Z">
              <w:r>
                <w:rPr>
                  <w:rFonts w:eastAsia="Times New Roman"/>
                </w:rPr>
                <w:t>2019-10-02 08:38: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D78F6" w14:textId="77777777" w:rsidR="00EF50A7" w:rsidRDefault="00EF50A7" w:rsidP="00EF50A7">
            <w:pPr>
              <w:rPr>
                <w:ins w:id="29114" w:author="ohm" w:date="2019-10-12T16:00:00Z"/>
                <w:rFonts w:eastAsia="Times New Roman"/>
              </w:rPr>
            </w:pPr>
            <w:ins w:id="29115" w:author="ohm" w:date="2019-10-12T16:00:00Z">
              <w:r>
                <w:rPr>
                  <w:rFonts w:eastAsia="Times New Roman"/>
                </w:rPr>
                <w:t>2019-10-02 08:38: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1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656C6" w14:textId="77777777" w:rsidR="00EF50A7" w:rsidRDefault="00EF50A7" w:rsidP="00EF50A7">
            <w:pPr>
              <w:rPr>
                <w:ins w:id="29117" w:author="ohm" w:date="2019-10-12T16:00:00Z"/>
                <w:rFonts w:eastAsia="Times New Roman"/>
              </w:rPr>
            </w:pPr>
            <w:ins w:id="29118" w:author="ohm" w:date="2019-10-12T16:00:00Z">
              <w:r>
                <w:rPr>
                  <w:rFonts w:eastAsia="Times New Roman"/>
                </w:rPr>
                <w:t>Crosscheck of JVET-P0302 (Non-CE3: PDPC without clipp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1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BC8DE" w14:textId="788E5706" w:rsidR="00EF50A7" w:rsidRDefault="00F42FE7" w:rsidP="00EF50A7">
            <w:pPr>
              <w:rPr>
                <w:ins w:id="29120" w:author="ohm" w:date="2019-10-12T16:00:00Z"/>
                <w:rFonts w:eastAsia="Times New Roman"/>
              </w:rPr>
            </w:pPr>
            <w:ins w:id="29121" w:author="ohm" w:date="2019-10-12T16:42:00Z">
              <w:r w:rsidRPr="00F42FE7">
                <w:rPr>
                  <w:rPrChange w:id="29122" w:author="ohm" w:date="2019-10-12T16:42:00Z">
                    <w:rPr>
                      <w:rStyle w:val="Hyperlink"/>
                      <w:rFonts w:eastAsia="Times New Roman"/>
                    </w:rPr>
                  </w:rPrChange>
                </w:rPr>
                <w:t>Y. Morigami</w:t>
              </w:r>
            </w:ins>
            <w:ins w:id="29123" w:author="ohm" w:date="2019-10-12T16:00:00Z">
              <w:r w:rsidR="00EF50A7">
                <w:rPr>
                  <w:rFonts w:eastAsia="Times New Roman"/>
                </w:rPr>
                <w:t xml:space="preserve">, </w:t>
              </w:r>
            </w:ins>
            <w:ins w:id="29124" w:author="ohm" w:date="2019-10-12T16:42:00Z">
              <w:r w:rsidRPr="00F42FE7">
                <w:rPr>
                  <w:rPrChange w:id="29125" w:author="ohm" w:date="2019-10-12T16:42:00Z">
                    <w:rPr>
                      <w:rStyle w:val="Hyperlink"/>
                      <w:rFonts w:eastAsia="Times New Roman"/>
                    </w:rPr>
                  </w:rPrChange>
                </w:rPr>
                <w:t>M. Ikeda (Sony)</w:t>
              </w:r>
            </w:ins>
          </w:p>
        </w:tc>
      </w:tr>
      <w:tr w:rsidR="00EF50A7" w14:paraId="52599E16" w14:textId="77777777" w:rsidTr="00EF50A7">
        <w:trPr>
          <w:tblCellSpacing w:w="15" w:type="dxa"/>
          <w:ins w:id="29126" w:author="ohm" w:date="2019-10-12T16:00:00Z"/>
          <w:trPrChange w:id="2912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2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8D41D" w14:textId="698C3490" w:rsidR="00EF50A7" w:rsidRDefault="00EF50A7" w:rsidP="00EF50A7">
            <w:pPr>
              <w:jc w:val="center"/>
              <w:rPr>
                <w:ins w:id="29129" w:author="ohm" w:date="2019-10-12T16:00:00Z"/>
                <w:rFonts w:eastAsia="Times New Roman"/>
                <w:sz w:val="24"/>
                <w:szCs w:val="24"/>
              </w:rPr>
            </w:pPr>
            <w:ins w:id="29130" w:author="ohm" w:date="2019-10-12T16:00:00Z">
              <w:r>
                <w:rPr>
                  <w:rFonts w:eastAsia="Times New Roman"/>
                </w:rPr>
                <w:fldChar w:fldCharType="begin"/>
              </w:r>
            </w:ins>
            <w:ins w:id="29131" w:author="ohm" w:date="2019-10-12T18:41:00Z">
              <w:r w:rsidR="00217B4E">
                <w:rPr>
                  <w:rFonts w:eastAsia="Times New Roman"/>
                </w:rPr>
                <w:instrText>HYPERLINK "C:\\Eigene Dateien\\mpeg\\geneva1910\\current_document.php?id=8598"</w:instrText>
              </w:r>
              <w:r w:rsidR="00217B4E">
                <w:rPr>
                  <w:rFonts w:eastAsia="Times New Roman"/>
                </w:rPr>
              </w:r>
            </w:ins>
            <w:ins w:id="29132" w:author="ohm" w:date="2019-10-12T16:00:00Z">
              <w:r>
                <w:rPr>
                  <w:rFonts w:eastAsia="Times New Roman"/>
                </w:rPr>
                <w:fldChar w:fldCharType="separate"/>
              </w:r>
              <w:r>
                <w:rPr>
                  <w:rStyle w:val="Hyperlink"/>
                  <w:rFonts w:eastAsia="Times New Roman"/>
                </w:rPr>
                <w:t>JVET-P078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3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E443D" w14:textId="77777777" w:rsidR="00EF50A7" w:rsidRDefault="00EF50A7" w:rsidP="00EF50A7">
            <w:pPr>
              <w:jc w:val="center"/>
              <w:rPr>
                <w:ins w:id="29134" w:author="ohm" w:date="2019-10-12T16:00:00Z"/>
                <w:rFonts w:eastAsia="Times New Roman"/>
              </w:rPr>
            </w:pPr>
            <w:ins w:id="29135" w:author="ohm" w:date="2019-10-12T16:00:00Z">
              <w:r>
                <w:rPr>
                  <w:rFonts w:eastAsia="Times New Roman"/>
                </w:rPr>
                <w:t>m5113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3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C9A9F" w14:textId="77777777" w:rsidR="00EF50A7" w:rsidRDefault="00EF50A7" w:rsidP="00EF50A7">
            <w:pPr>
              <w:rPr>
                <w:ins w:id="29137" w:author="ohm" w:date="2019-10-12T16:00:00Z"/>
                <w:rFonts w:eastAsia="Times New Roman"/>
              </w:rPr>
            </w:pPr>
            <w:ins w:id="29138" w:author="ohm" w:date="2019-10-12T16:00:00Z">
              <w:r>
                <w:rPr>
                  <w:rFonts w:eastAsia="Times New Roman"/>
                </w:rPr>
                <w:t>2019-10-01 15:24: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4A405" w14:textId="77777777" w:rsidR="00EF50A7" w:rsidRDefault="00EF50A7" w:rsidP="00EF50A7">
            <w:pPr>
              <w:rPr>
                <w:ins w:id="29140" w:author="ohm" w:date="2019-10-12T16:00:00Z"/>
                <w:rFonts w:eastAsia="Times New Roman"/>
              </w:rPr>
            </w:pPr>
            <w:ins w:id="29141" w:author="ohm" w:date="2019-10-12T16:00:00Z">
              <w:r>
                <w:rPr>
                  <w:rFonts w:eastAsia="Times New Roman"/>
                </w:rPr>
                <w:t>2019-10-05 07:52:3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540FD" w14:textId="77777777" w:rsidR="00EF50A7" w:rsidRDefault="00EF50A7" w:rsidP="00EF50A7">
            <w:pPr>
              <w:rPr>
                <w:ins w:id="29143" w:author="ohm" w:date="2019-10-12T16:00:00Z"/>
                <w:rFonts w:eastAsia="Times New Roman"/>
              </w:rPr>
            </w:pPr>
            <w:ins w:id="29144" w:author="ohm" w:date="2019-10-12T16:00:00Z">
              <w:r>
                <w:rPr>
                  <w:rFonts w:eastAsia="Times New Roman"/>
                </w:rPr>
                <w:t>2019-10-05 07:52:3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4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5AF66A" w14:textId="77777777" w:rsidR="00EF50A7" w:rsidRDefault="00EF50A7" w:rsidP="00EF50A7">
            <w:pPr>
              <w:rPr>
                <w:ins w:id="29146" w:author="ohm" w:date="2019-10-12T16:00:00Z"/>
                <w:rFonts w:eastAsia="Times New Roman"/>
              </w:rPr>
            </w:pPr>
            <w:ins w:id="29147" w:author="ohm" w:date="2019-10-12T16:00:00Z">
              <w:r>
                <w:rPr>
                  <w:rFonts w:eastAsia="Times New Roman"/>
                </w:rPr>
                <w:t>Crosscheck of JVET-P0586 (Aspect 3 of [AHG18][Non-CE5] Proposed cleanup of deblocking filter proc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4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AC0571" w14:textId="7E9AF095" w:rsidR="00EF50A7" w:rsidRDefault="00F42FE7" w:rsidP="00EF50A7">
            <w:pPr>
              <w:rPr>
                <w:ins w:id="29149" w:author="ohm" w:date="2019-10-12T16:00:00Z"/>
                <w:rFonts w:eastAsia="Times New Roman"/>
              </w:rPr>
            </w:pPr>
            <w:ins w:id="29150" w:author="ohm" w:date="2019-10-12T16:42:00Z">
              <w:r w:rsidRPr="00F42FE7">
                <w:rPr>
                  <w:rPrChange w:id="29151" w:author="ohm" w:date="2019-10-12T16:42:00Z">
                    <w:rPr>
                      <w:rStyle w:val="Hyperlink"/>
                      <w:rFonts w:eastAsia="Times New Roman"/>
                    </w:rPr>
                  </w:rPrChange>
                </w:rPr>
                <w:t>K. Kondo</w:t>
              </w:r>
            </w:ins>
            <w:ins w:id="29152" w:author="ohm" w:date="2019-10-12T16:00:00Z">
              <w:r w:rsidR="00EF50A7">
                <w:rPr>
                  <w:rFonts w:eastAsia="Times New Roman"/>
                </w:rPr>
                <w:t xml:space="preserve">, </w:t>
              </w:r>
            </w:ins>
            <w:ins w:id="29153" w:author="ohm" w:date="2019-10-12T16:42:00Z">
              <w:r w:rsidRPr="00F42FE7">
                <w:rPr>
                  <w:rPrChange w:id="29154" w:author="ohm" w:date="2019-10-12T16:42:00Z">
                    <w:rPr>
                      <w:rStyle w:val="Hyperlink"/>
                      <w:rFonts w:eastAsia="Times New Roman"/>
                    </w:rPr>
                  </w:rPrChange>
                </w:rPr>
                <w:t>M. Ikeda (Sony)</w:t>
              </w:r>
            </w:ins>
          </w:p>
        </w:tc>
      </w:tr>
      <w:tr w:rsidR="00EF50A7" w14:paraId="42D3317E" w14:textId="77777777" w:rsidTr="00EF50A7">
        <w:trPr>
          <w:tblCellSpacing w:w="15" w:type="dxa"/>
          <w:ins w:id="29155" w:author="ohm" w:date="2019-10-12T16:00:00Z"/>
          <w:trPrChange w:id="2915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5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28A42" w14:textId="505E5773" w:rsidR="00EF50A7" w:rsidRDefault="00EF50A7" w:rsidP="00EF50A7">
            <w:pPr>
              <w:jc w:val="center"/>
              <w:rPr>
                <w:ins w:id="29158" w:author="ohm" w:date="2019-10-12T16:00:00Z"/>
                <w:rFonts w:eastAsia="Times New Roman"/>
                <w:sz w:val="24"/>
                <w:szCs w:val="24"/>
              </w:rPr>
            </w:pPr>
            <w:ins w:id="29159" w:author="ohm" w:date="2019-10-12T16:00:00Z">
              <w:r>
                <w:rPr>
                  <w:rFonts w:eastAsia="Times New Roman"/>
                </w:rPr>
                <w:lastRenderedPageBreak/>
                <w:fldChar w:fldCharType="begin"/>
              </w:r>
            </w:ins>
            <w:ins w:id="29160" w:author="ohm" w:date="2019-10-12T18:41:00Z">
              <w:r w:rsidR="00217B4E">
                <w:rPr>
                  <w:rFonts w:eastAsia="Times New Roman"/>
                </w:rPr>
                <w:instrText>HYPERLINK "C:\\Eigene Dateien\\mpeg\\geneva1910\\current_document.php?id=8599"</w:instrText>
              </w:r>
              <w:r w:rsidR="00217B4E">
                <w:rPr>
                  <w:rFonts w:eastAsia="Times New Roman"/>
                </w:rPr>
              </w:r>
            </w:ins>
            <w:ins w:id="29161" w:author="ohm" w:date="2019-10-12T16:00:00Z">
              <w:r>
                <w:rPr>
                  <w:rFonts w:eastAsia="Times New Roman"/>
                </w:rPr>
                <w:fldChar w:fldCharType="separate"/>
              </w:r>
              <w:r>
                <w:rPr>
                  <w:rStyle w:val="Hyperlink"/>
                  <w:rFonts w:eastAsia="Times New Roman"/>
                </w:rPr>
                <w:t>JVET-P078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6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EDEC5" w14:textId="77777777" w:rsidR="00EF50A7" w:rsidRDefault="00EF50A7" w:rsidP="00EF50A7">
            <w:pPr>
              <w:jc w:val="center"/>
              <w:rPr>
                <w:ins w:id="29163" w:author="ohm" w:date="2019-10-12T16:00:00Z"/>
                <w:rFonts w:eastAsia="Times New Roman"/>
              </w:rPr>
            </w:pPr>
            <w:ins w:id="29164" w:author="ohm" w:date="2019-10-12T16:00:00Z">
              <w:r>
                <w:rPr>
                  <w:rFonts w:eastAsia="Times New Roman"/>
                </w:rPr>
                <w:t>m5113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6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4E869" w14:textId="77777777" w:rsidR="00EF50A7" w:rsidRDefault="00EF50A7" w:rsidP="00EF50A7">
            <w:pPr>
              <w:rPr>
                <w:ins w:id="29166" w:author="ohm" w:date="2019-10-12T16:00:00Z"/>
                <w:rFonts w:eastAsia="Times New Roman"/>
              </w:rPr>
            </w:pPr>
            <w:ins w:id="29167" w:author="ohm" w:date="2019-10-12T16:00:00Z">
              <w:r>
                <w:rPr>
                  <w:rFonts w:eastAsia="Times New Roman"/>
                </w:rPr>
                <w:t>2019-10-01 15:25: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4CA80" w14:textId="77777777" w:rsidR="00EF50A7" w:rsidRDefault="00EF50A7" w:rsidP="00EF50A7">
            <w:pPr>
              <w:rPr>
                <w:ins w:id="29169" w:author="ohm" w:date="2019-10-12T16:00:00Z"/>
                <w:rFonts w:eastAsia="Times New Roman"/>
              </w:rPr>
            </w:pPr>
            <w:ins w:id="29170" w:author="ohm" w:date="2019-10-12T16:00:00Z">
              <w:r>
                <w:rPr>
                  <w:rFonts w:eastAsia="Times New Roman"/>
                </w:rPr>
                <w:t>2019-10-04 11:00: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97FD8" w14:textId="77777777" w:rsidR="00EF50A7" w:rsidRDefault="00EF50A7" w:rsidP="00EF50A7">
            <w:pPr>
              <w:rPr>
                <w:ins w:id="29172" w:author="ohm" w:date="2019-10-12T16:00:00Z"/>
                <w:rFonts w:eastAsia="Times New Roman"/>
              </w:rPr>
            </w:pPr>
            <w:ins w:id="29173" w:author="ohm" w:date="2019-10-12T16:00:00Z">
              <w:r>
                <w:rPr>
                  <w:rFonts w:eastAsia="Times New Roman"/>
                </w:rPr>
                <w:t>2019-10-04 11:00:5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7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A582A" w14:textId="77777777" w:rsidR="00EF50A7" w:rsidRDefault="00EF50A7" w:rsidP="00EF50A7">
            <w:pPr>
              <w:rPr>
                <w:ins w:id="29175" w:author="ohm" w:date="2019-10-12T16:00:00Z"/>
                <w:rFonts w:eastAsia="Times New Roman"/>
              </w:rPr>
            </w:pPr>
            <w:ins w:id="29176" w:author="ohm" w:date="2019-10-12T16:00:00Z">
              <w:r>
                <w:rPr>
                  <w:rFonts w:eastAsia="Times New Roman"/>
                </w:rPr>
                <w:t>Crosscheck of JVET-P0153 (CE4-related: Overlapped block optical flow)</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7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34FCCE" w14:textId="2628E717" w:rsidR="00EF50A7" w:rsidRDefault="00F42FE7" w:rsidP="00EF50A7">
            <w:pPr>
              <w:rPr>
                <w:ins w:id="29178" w:author="ohm" w:date="2019-10-12T16:00:00Z"/>
                <w:rFonts w:eastAsia="Times New Roman"/>
              </w:rPr>
            </w:pPr>
            <w:ins w:id="29179" w:author="ohm" w:date="2019-10-12T16:42:00Z">
              <w:r w:rsidRPr="00F42FE7">
                <w:rPr>
                  <w:rPrChange w:id="29180" w:author="ohm" w:date="2019-10-12T16:42:00Z">
                    <w:rPr>
                      <w:rStyle w:val="Hyperlink"/>
                      <w:rFonts w:eastAsia="Times New Roman"/>
                    </w:rPr>
                  </w:rPrChange>
                </w:rPr>
                <w:t>H. Lee</w:t>
              </w:r>
            </w:ins>
            <w:ins w:id="29181" w:author="ohm" w:date="2019-10-12T16:00:00Z">
              <w:r w:rsidR="00EF50A7">
                <w:rPr>
                  <w:rFonts w:eastAsia="Times New Roman"/>
                </w:rPr>
                <w:t xml:space="preserve">, </w:t>
              </w:r>
            </w:ins>
            <w:ins w:id="29182" w:author="ohm" w:date="2019-10-12T16:42:00Z">
              <w:r w:rsidRPr="00F42FE7">
                <w:rPr>
                  <w:rPrChange w:id="29183" w:author="ohm" w:date="2019-10-12T16:42:00Z">
                    <w:rPr>
                      <w:rStyle w:val="Hyperlink"/>
                      <w:rFonts w:eastAsia="Times New Roman"/>
                    </w:rPr>
                  </w:rPrChange>
                </w:rPr>
                <w:t>S.-C. Lim</w:t>
              </w:r>
            </w:ins>
            <w:ins w:id="29184" w:author="ohm" w:date="2019-10-12T16:00:00Z">
              <w:r w:rsidR="00EF50A7">
                <w:rPr>
                  <w:rFonts w:eastAsia="Times New Roman"/>
                </w:rPr>
                <w:t xml:space="preserve">, </w:t>
              </w:r>
            </w:ins>
            <w:ins w:id="29185" w:author="ohm" w:date="2019-10-12T16:42:00Z">
              <w:r w:rsidRPr="00F42FE7">
                <w:rPr>
                  <w:rPrChange w:id="29186" w:author="ohm" w:date="2019-10-12T16:42:00Z">
                    <w:rPr>
                      <w:rStyle w:val="Hyperlink"/>
                      <w:rFonts w:eastAsia="Times New Roman"/>
                    </w:rPr>
                  </w:rPrChange>
                </w:rPr>
                <w:t>J. Lee</w:t>
              </w:r>
            </w:ins>
            <w:ins w:id="29187" w:author="ohm" w:date="2019-10-12T16:00:00Z">
              <w:r w:rsidR="00EF50A7">
                <w:rPr>
                  <w:rFonts w:eastAsia="Times New Roman"/>
                </w:rPr>
                <w:t xml:space="preserve">, </w:t>
              </w:r>
            </w:ins>
            <w:ins w:id="29188" w:author="ohm" w:date="2019-10-12T16:42:00Z">
              <w:r w:rsidRPr="00F42FE7">
                <w:rPr>
                  <w:rPrChange w:id="29189" w:author="ohm" w:date="2019-10-12T16:42:00Z">
                    <w:rPr>
                      <w:rStyle w:val="Hyperlink"/>
                      <w:rFonts w:eastAsia="Times New Roman"/>
                    </w:rPr>
                  </w:rPrChange>
                </w:rPr>
                <w:t>J. Kang (ETRI)</w:t>
              </w:r>
            </w:ins>
          </w:p>
        </w:tc>
      </w:tr>
      <w:tr w:rsidR="00EF50A7" w14:paraId="2D1A20FB" w14:textId="77777777" w:rsidTr="00EF50A7">
        <w:trPr>
          <w:tblCellSpacing w:w="15" w:type="dxa"/>
          <w:ins w:id="29190" w:author="ohm" w:date="2019-10-12T16:00:00Z"/>
          <w:trPrChange w:id="291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E93A1" w14:textId="6C5CCFAF" w:rsidR="00EF50A7" w:rsidRDefault="00EF50A7" w:rsidP="00EF50A7">
            <w:pPr>
              <w:jc w:val="center"/>
              <w:rPr>
                <w:ins w:id="29193" w:author="ohm" w:date="2019-10-12T16:00:00Z"/>
                <w:rFonts w:eastAsia="Times New Roman"/>
                <w:sz w:val="24"/>
                <w:szCs w:val="24"/>
              </w:rPr>
            </w:pPr>
            <w:ins w:id="29194" w:author="ohm" w:date="2019-10-12T16:00:00Z">
              <w:r>
                <w:rPr>
                  <w:rFonts w:eastAsia="Times New Roman"/>
                </w:rPr>
                <w:fldChar w:fldCharType="begin"/>
              </w:r>
            </w:ins>
            <w:ins w:id="29195" w:author="ohm" w:date="2019-10-12T18:41:00Z">
              <w:r w:rsidR="00217B4E">
                <w:rPr>
                  <w:rFonts w:eastAsia="Times New Roman"/>
                </w:rPr>
                <w:instrText>HYPERLINK "C:\\Eigene Dateien\\mpeg\\geneva1910\\current_document.php?id=8600"</w:instrText>
              </w:r>
              <w:r w:rsidR="00217B4E">
                <w:rPr>
                  <w:rFonts w:eastAsia="Times New Roman"/>
                </w:rPr>
              </w:r>
            </w:ins>
            <w:ins w:id="29196" w:author="ohm" w:date="2019-10-12T16:00:00Z">
              <w:r>
                <w:rPr>
                  <w:rFonts w:eastAsia="Times New Roman"/>
                </w:rPr>
                <w:fldChar w:fldCharType="separate"/>
              </w:r>
              <w:r>
                <w:rPr>
                  <w:rStyle w:val="Hyperlink"/>
                  <w:rFonts w:eastAsia="Times New Roman"/>
                </w:rPr>
                <w:t>JVET-P078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24DB3" w14:textId="77777777" w:rsidR="00EF50A7" w:rsidRDefault="00EF50A7" w:rsidP="00EF50A7">
            <w:pPr>
              <w:jc w:val="center"/>
              <w:rPr>
                <w:ins w:id="29198" w:author="ohm" w:date="2019-10-12T16:00:00Z"/>
                <w:rFonts w:eastAsia="Times New Roman"/>
              </w:rPr>
            </w:pPr>
            <w:ins w:id="29199" w:author="ohm" w:date="2019-10-12T16:00:00Z">
              <w:r>
                <w:rPr>
                  <w:rFonts w:eastAsia="Times New Roman"/>
                </w:rPr>
                <w:t>m5113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3B8713" w14:textId="77777777" w:rsidR="00EF50A7" w:rsidRDefault="00EF50A7" w:rsidP="00EF50A7">
            <w:pPr>
              <w:rPr>
                <w:ins w:id="29201" w:author="ohm" w:date="2019-10-12T16:00:00Z"/>
                <w:rFonts w:eastAsia="Times New Roman"/>
              </w:rPr>
            </w:pPr>
            <w:ins w:id="29202" w:author="ohm" w:date="2019-10-12T16:00:00Z">
              <w:r>
                <w:rPr>
                  <w:rFonts w:eastAsia="Times New Roman"/>
                </w:rPr>
                <w:t>2019-10-01 15:56: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99C79" w14:textId="77777777" w:rsidR="00EF50A7" w:rsidRDefault="00EF50A7" w:rsidP="00EF50A7">
            <w:pPr>
              <w:rPr>
                <w:ins w:id="29204" w:author="ohm" w:date="2019-10-12T16:00:00Z"/>
                <w:rFonts w:eastAsia="Times New Roman"/>
              </w:rPr>
            </w:pPr>
            <w:ins w:id="29205" w:author="ohm" w:date="2019-10-12T16:00:00Z">
              <w:r>
                <w:rPr>
                  <w:rFonts w:eastAsia="Times New Roman"/>
                </w:rPr>
                <w:t>2019-10-05 16:33: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4AD1E" w14:textId="77777777" w:rsidR="00EF50A7" w:rsidRDefault="00EF50A7" w:rsidP="00EF50A7">
            <w:pPr>
              <w:rPr>
                <w:ins w:id="29207" w:author="ohm" w:date="2019-10-12T16:00:00Z"/>
                <w:rFonts w:eastAsia="Times New Roman"/>
              </w:rPr>
            </w:pPr>
            <w:ins w:id="29208" w:author="ohm" w:date="2019-10-12T16:00:00Z">
              <w:r>
                <w:rPr>
                  <w:rFonts w:eastAsia="Times New Roman"/>
                </w:rPr>
                <w:t>2019-10-07 16:16: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622599" w14:textId="77777777" w:rsidR="00EF50A7" w:rsidRDefault="00EF50A7" w:rsidP="00EF50A7">
            <w:pPr>
              <w:rPr>
                <w:ins w:id="29210" w:author="ohm" w:date="2019-10-12T16:00:00Z"/>
                <w:rFonts w:eastAsia="Times New Roman"/>
              </w:rPr>
            </w:pPr>
            <w:ins w:id="29211" w:author="ohm" w:date="2019-10-12T16:00:00Z">
              <w:r>
                <w:rPr>
                  <w:rFonts w:eastAsia="Times New Roman"/>
                </w:rPr>
                <w:t>Crosscheck of JVET-P0663 (CE4-1.14 related: Block size limitation of enabling TPM and GEO)</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94649" w14:textId="2221C0A9" w:rsidR="00EF50A7" w:rsidRDefault="00F42FE7" w:rsidP="00EF50A7">
            <w:pPr>
              <w:rPr>
                <w:ins w:id="29213" w:author="ohm" w:date="2019-10-12T16:00:00Z"/>
                <w:rFonts w:eastAsia="Times New Roman"/>
              </w:rPr>
            </w:pPr>
            <w:ins w:id="29214" w:author="ohm" w:date="2019-10-12T16:42:00Z">
              <w:r w:rsidRPr="00F42FE7">
                <w:rPr>
                  <w:rPrChange w:id="29215" w:author="ohm" w:date="2019-10-12T16:42:00Z">
                    <w:rPr>
                      <w:rStyle w:val="Hyperlink"/>
                      <w:rFonts w:eastAsia="Times New Roman"/>
                    </w:rPr>
                  </w:rPrChange>
                </w:rPr>
                <w:t>T.-H. Li</w:t>
              </w:r>
            </w:ins>
            <w:ins w:id="29216" w:author="ohm" w:date="2019-10-12T16:00:00Z">
              <w:r w:rsidR="00EF50A7">
                <w:rPr>
                  <w:rFonts w:eastAsia="Times New Roman"/>
                </w:rPr>
                <w:t xml:space="preserve">, </w:t>
              </w:r>
            </w:ins>
            <w:ins w:id="29217" w:author="ohm" w:date="2019-10-12T16:42:00Z">
              <w:r w:rsidRPr="00F42FE7">
                <w:rPr>
                  <w:rPrChange w:id="29218" w:author="ohm" w:date="2019-10-12T16:42:00Z">
                    <w:rPr>
                      <w:rStyle w:val="Hyperlink"/>
                      <w:rFonts w:eastAsia="Times New Roman"/>
                    </w:rPr>
                  </w:rPrChange>
                </w:rPr>
                <w:t>C.-Y. Teng (Foxconn)</w:t>
              </w:r>
            </w:ins>
          </w:p>
        </w:tc>
      </w:tr>
      <w:tr w:rsidR="00EF50A7" w14:paraId="19C74D7C" w14:textId="77777777" w:rsidTr="00EF50A7">
        <w:trPr>
          <w:tblCellSpacing w:w="15" w:type="dxa"/>
          <w:ins w:id="29219" w:author="ohm" w:date="2019-10-12T16:00:00Z"/>
          <w:trPrChange w:id="2922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2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701B72" w14:textId="3707824C" w:rsidR="00EF50A7" w:rsidRDefault="00EF50A7" w:rsidP="00EF50A7">
            <w:pPr>
              <w:jc w:val="center"/>
              <w:rPr>
                <w:ins w:id="29222" w:author="ohm" w:date="2019-10-12T16:00:00Z"/>
                <w:rFonts w:eastAsia="Times New Roman"/>
                <w:sz w:val="24"/>
                <w:szCs w:val="24"/>
              </w:rPr>
            </w:pPr>
            <w:ins w:id="29223" w:author="ohm" w:date="2019-10-12T16:00:00Z">
              <w:r>
                <w:rPr>
                  <w:rFonts w:eastAsia="Times New Roman"/>
                </w:rPr>
                <w:fldChar w:fldCharType="begin"/>
              </w:r>
            </w:ins>
            <w:ins w:id="29224" w:author="ohm" w:date="2019-10-12T18:41:00Z">
              <w:r w:rsidR="00217B4E">
                <w:rPr>
                  <w:rFonts w:eastAsia="Times New Roman"/>
                </w:rPr>
                <w:instrText>HYPERLINK "C:\\Eigene Dateien\\mpeg\\geneva1910\\current_document.php?id=8601"</w:instrText>
              </w:r>
              <w:r w:rsidR="00217B4E">
                <w:rPr>
                  <w:rFonts w:eastAsia="Times New Roman"/>
                </w:rPr>
              </w:r>
            </w:ins>
            <w:ins w:id="29225" w:author="ohm" w:date="2019-10-12T16:00:00Z">
              <w:r>
                <w:rPr>
                  <w:rFonts w:eastAsia="Times New Roman"/>
                </w:rPr>
                <w:fldChar w:fldCharType="separate"/>
              </w:r>
              <w:r>
                <w:rPr>
                  <w:rStyle w:val="Hyperlink"/>
                  <w:rFonts w:eastAsia="Times New Roman"/>
                </w:rPr>
                <w:t>JVET-P078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2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9C23A" w14:textId="77777777" w:rsidR="00EF50A7" w:rsidRDefault="00EF50A7" w:rsidP="00EF50A7">
            <w:pPr>
              <w:jc w:val="center"/>
              <w:rPr>
                <w:ins w:id="29227" w:author="ohm" w:date="2019-10-12T16:00:00Z"/>
                <w:rFonts w:eastAsia="Times New Roman"/>
              </w:rPr>
            </w:pPr>
            <w:ins w:id="29228" w:author="ohm" w:date="2019-10-12T16:00:00Z">
              <w:r>
                <w:rPr>
                  <w:rFonts w:eastAsia="Times New Roman"/>
                </w:rPr>
                <w:t>m5113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2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FCEE6E" w14:textId="77777777" w:rsidR="00EF50A7" w:rsidRDefault="00EF50A7" w:rsidP="00EF50A7">
            <w:pPr>
              <w:rPr>
                <w:ins w:id="29230" w:author="ohm" w:date="2019-10-12T16:00:00Z"/>
                <w:rFonts w:eastAsia="Times New Roman"/>
              </w:rPr>
            </w:pPr>
            <w:ins w:id="29231" w:author="ohm" w:date="2019-10-12T16:00:00Z">
              <w:r>
                <w:rPr>
                  <w:rFonts w:eastAsia="Times New Roman"/>
                </w:rPr>
                <w:t>2019-10-01 17:38: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3D71E" w14:textId="77777777" w:rsidR="00EF50A7" w:rsidRDefault="00EF50A7" w:rsidP="00EF50A7">
            <w:pPr>
              <w:rPr>
                <w:ins w:id="29233" w:author="ohm" w:date="2019-10-12T16:00:00Z"/>
                <w:rFonts w:eastAsia="Times New Roman"/>
              </w:rPr>
            </w:pPr>
            <w:ins w:id="29234" w:author="ohm" w:date="2019-10-12T16:00:00Z">
              <w:r>
                <w:rPr>
                  <w:rFonts w:eastAsia="Times New Roman"/>
                </w:rPr>
                <w:t>2019-10-01 17:43: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055C4" w14:textId="77777777" w:rsidR="00EF50A7" w:rsidRDefault="00EF50A7" w:rsidP="00EF50A7">
            <w:pPr>
              <w:rPr>
                <w:ins w:id="29236" w:author="ohm" w:date="2019-10-12T16:00:00Z"/>
                <w:rFonts w:eastAsia="Times New Roman"/>
              </w:rPr>
            </w:pPr>
            <w:ins w:id="29237" w:author="ohm" w:date="2019-10-12T16:00:00Z">
              <w:r>
                <w:rPr>
                  <w:rFonts w:eastAsia="Times New Roman"/>
                </w:rPr>
                <w:t>2019-10-07 15:55:2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3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71F10" w14:textId="77777777" w:rsidR="00EF50A7" w:rsidRDefault="00EF50A7" w:rsidP="00EF50A7">
            <w:pPr>
              <w:rPr>
                <w:ins w:id="29239" w:author="ohm" w:date="2019-10-12T16:00:00Z"/>
                <w:rFonts w:eastAsia="Times New Roman"/>
              </w:rPr>
            </w:pPr>
            <w:ins w:id="29240" w:author="ohm" w:date="2019-10-12T16:00:00Z">
              <w:r>
                <w:rPr>
                  <w:rFonts w:eastAsia="Times New Roman"/>
                </w:rPr>
                <w:t>Crosscheck of JVET-P0276 (Non-CE6:On Supporting 64x64 Chroma Transform Unit with Composite VPDU)</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4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8F9802" w14:textId="3DBBD6D3" w:rsidR="00EF50A7" w:rsidRDefault="00F42FE7" w:rsidP="00EF50A7">
            <w:pPr>
              <w:rPr>
                <w:ins w:id="29242" w:author="ohm" w:date="2019-10-12T16:00:00Z"/>
                <w:rFonts w:eastAsia="Times New Roman"/>
              </w:rPr>
            </w:pPr>
            <w:ins w:id="29243" w:author="ohm" w:date="2019-10-12T16:42:00Z">
              <w:r w:rsidRPr="00F42FE7">
                <w:rPr>
                  <w:rPrChange w:id="29244" w:author="ohm" w:date="2019-10-12T16:42:00Z">
                    <w:rPr>
                      <w:rStyle w:val="Hyperlink"/>
                      <w:rFonts w:eastAsia="Times New Roman"/>
                    </w:rPr>
                  </w:rPrChange>
                </w:rPr>
                <w:t>F. Urban (InterDigital)</w:t>
              </w:r>
            </w:ins>
          </w:p>
        </w:tc>
      </w:tr>
      <w:tr w:rsidR="00EF50A7" w14:paraId="18E3EBB7" w14:textId="77777777" w:rsidTr="00EF50A7">
        <w:trPr>
          <w:tblCellSpacing w:w="15" w:type="dxa"/>
          <w:ins w:id="29245" w:author="ohm" w:date="2019-10-12T16:00:00Z"/>
          <w:trPrChange w:id="292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44FD6" w14:textId="1E622B6F" w:rsidR="00EF50A7" w:rsidRDefault="00EF50A7" w:rsidP="00EF50A7">
            <w:pPr>
              <w:jc w:val="center"/>
              <w:rPr>
                <w:ins w:id="29248" w:author="ohm" w:date="2019-10-12T16:00:00Z"/>
                <w:rFonts w:eastAsia="Times New Roman"/>
                <w:sz w:val="24"/>
                <w:szCs w:val="24"/>
              </w:rPr>
            </w:pPr>
            <w:ins w:id="29249" w:author="ohm" w:date="2019-10-12T16:00:00Z">
              <w:r>
                <w:rPr>
                  <w:rFonts w:eastAsia="Times New Roman"/>
                </w:rPr>
                <w:fldChar w:fldCharType="begin"/>
              </w:r>
            </w:ins>
            <w:ins w:id="29250" w:author="ohm" w:date="2019-10-12T18:41:00Z">
              <w:r w:rsidR="00217B4E">
                <w:rPr>
                  <w:rFonts w:eastAsia="Times New Roman"/>
                </w:rPr>
                <w:instrText>HYPERLINK "C:\\Eigene Dateien\\mpeg\\geneva1910\\current_document.php?id=8602"</w:instrText>
              </w:r>
              <w:r w:rsidR="00217B4E">
                <w:rPr>
                  <w:rFonts w:eastAsia="Times New Roman"/>
                </w:rPr>
              </w:r>
            </w:ins>
            <w:ins w:id="29251" w:author="ohm" w:date="2019-10-12T16:00:00Z">
              <w:r>
                <w:rPr>
                  <w:rFonts w:eastAsia="Times New Roman"/>
                </w:rPr>
                <w:fldChar w:fldCharType="separate"/>
              </w:r>
              <w:r>
                <w:rPr>
                  <w:rStyle w:val="Hyperlink"/>
                  <w:rFonts w:eastAsia="Times New Roman"/>
                </w:rPr>
                <w:t>JVET-P078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A78AA6" w14:textId="77777777" w:rsidR="00EF50A7" w:rsidRDefault="00EF50A7" w:rsidP="00EF50A7">
            <w:pPr>
              <w:jc w:val="center"/>
              <w:rPr>
                <w:ins w:id="29253" w:author="ohm" w:date="2019-10-12T16:00:00Z"/>
                <w:rFonts w:eastAsia="Times New Roman"/>
              </w:rPr>
            </w:pPr>
            <w:ins w:id="29254" w:author="ohm" w:date="2019-10-12T16:00:00Z">
              <w:r>
                <w:rPr>
                  <w:rFonts w:eastAsia="Times New Roman"/>
                </w:rPr>
                <w:t>m5114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EEE33" w14:textId="77777777" w:rsidR="00EF50A7" w:rsidRDefault="00EF50A7" w:rsidP="00EF50A7">
            <w:pPr>
              <w:rPr>
                <w:ins w:id="29256" w:author="ohm" w:date="2019-10-12T16:00:00Z"/>
                <w:rFonts w:eastAsia="Times New Roman"/>
              </w:rPr>
            </w:pPr>
            <w:ins w:id="29257" w:author="ohm" w:date="2019-10-12T16:00:00Z">
              <w:r>
                <w:rPr>
                  <w:rFonts w:eastAsia="Times New Roman"/>
                </w:rPr>
                <w:t>2019-10-01 18:10: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509F2" w14:textId="77777777" w:rsidR="00EF50A7" w:rsidRDefault="00EF50A7" w:rsidP="00EF50A7">
            <w:pPr>
              <w:rPr>
                <w:ins w:id="29259" w:author="ohm" w:date="2019-10-12T16:00:00Z"/>
                <w:rFonts w:eastAsia="Times New Roman"/>
              </w:rPr>
            </w:pPr>
            <w:ins w:id="29260" w:author="ohm" w:date="2019-10-12T16:00:00Z">
              <w:r>
                <w:rPr>
                  <w:rFonts w:eastAsia="Times New Roman"/>
                </w:rPr>
                <w:t>2019-10-01 18:20: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DB6693" w14:textId="77777777" w:rsidR="00EF50A7" w:rsidRDefault="00EF50A7" w:rsidP="00EF50A7">
            <w:pPr>
              <w:rPr>
                <w:ins w:id="29262" w:author="ohm" w:date="2019-10-12T16:00:00Z"/>
                <w:rFonts w:eastAsia="Times New Roman"/>
              </w:rPr>
            </w:pPr>
            <w:ins w:id="29263" w:author="ohm" w:date="2019-10-12T16:00:00Z">
              <w:r>
                <w:rPr>
                  <w:rFonts w:eastAsia="Times New Roman"/>
                </w:rPr>
                <w:t>2019-10-07 14:57:4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AF131" w14:textId="77777777" w:rsidR="00EF50A7" w:rsidRDefault="00EF50A7" w:rsidP="00EF50A7">
            <w:pPr>
              <w:rPr>
                <w:ins w:id="29265" w:author="ohm" w:date="2019-10-12T16:00:00Z"/>
                <w:rFonts w:eastAsia="Times New Roman"/>
              </w:rPr>
            </w:pPr>
            <w:ins w:id="29266" w:author="ohm" w:date="2019-10-12T16:00:00Z">
              <w:r>
                <w:rPr>
                  <w:rFonts w:eastAsia="Times New Roman"/>
                </w:rPr>
                <w:t>Crosscheck of JVET-P0536 (Non-CE3: MRL with non-MPM intra mod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3ABD6" w14:textId="51A9192A" w:rsidR="00EF50A7" w:rsidRDefault="00F42FE7" w:rsidP="00EF50A7">
            <w:pPr>
              <w:rPr>
                <w:ins w:id="29268" w:author="ohm" w:date="2019-10-12T16:00:00Z"/>
                <w:rFonts w:eastAsia="Times New Roman"/>
              </w:rPr>
            </w:pPr>
            <w:ins w:id="29269" w:author="ohm" w:date="2019-10-12T16:43:00Z">
              <w:r w:rsidRPr="00F42FE7">
                <w:rPr>
                  <w:rPrChange w:id="29270" w:author="ohm" w:date="2019-10-12T16:43:00Z">
                    <w:rPr>
                      <w:rStyle w:val="Hyperlink"/>
                      <w:rFonts w:eastAsia="Times New Roman"/>
                    </w:rPr>
                  </w:rPrChange>
                </w:rPr>
                <w:t>F. Urban (InterDigital)</w:t>
              </w:r>
            </w:ins>
          </w:p>
        </w:tc>
      </w:tr>
      <w:tr w:rsidR="00EF50A7" w14:paraId="4A149255" w14:textId="77777777" w:rsidTr="00EF50A7">
        <w:trPr>
          <w:tblCellSpacing w:w="15" w:type="dxa"/>
          <w:ins w:id="29271" w:author="ohm" w:date="2019-10-12T16:00:00Z"/>
          <w:trPrChange w:id="2927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7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D67D14" w14:textId="73C9F27E" w:rsidR="00EF50A7" w:rsidRDefault="00EF50A7" w:rsidP="00EF50A7">
            <w:pPr>
              <w:jc w:val="center"/>
              <w:rPr>
                <w:ins w:id="29274" w:author="ohm" w:date="2019-10-12T16:00:00Z"/>
                <w:rFonts w:eastAsia="Times New Roman"/>
                <w:sz w:val="24"/>
                <w:szCs w:val="24"/>
              </w:rPr>
            </w:pPr>
            <w:ins w:id="29275" w:author="ohm" w:date="2019-10-12T16:00:00Z">
              <w:r>
                <w:rPr>
                  <w:rFonts w:eastAsia="Times New Roman"/>
                </w:rPr>
                <w:fldChar w:fldCharType="begin"/>
              </w:r>
            </w:ins>
            <w:ins w:id="29276" w:author="ohm" w:date="2019-10-12T18:41:00Z">
              <w:r w:rsidR="00217B4E">
                <w:rPr>
                  <w:rFonts w:eastAsia="Times New Roman"/>
                </w:rPr>
                <w:instrText>HYPERLINK "C:\\Eigene Dateien\\mpeg\\geneva1910\\current_document.php?id=8603"</w:instrText>
              </w:r>
              <w:r w:rsidR="00217B4E">
                <w:rPr>
                  <w:rFonts w:eastAsia="Times New Roman"/>
                </w:rPr>
              </w:r>
            </w:ins>
            <w:ins w:id="29277" w:author="ohm" w:date="2019-10-12T16:00:00Z">
              <w:r>
                <w:rPr>
                  <w:rFonts w:eastAsia="Times New Roman"/>
                </w:rPr>
                <w:fldChar w:fldCharType="separate"/>
              </w:r>
              <w:r>
                <w:rPr>
                  <w:rStyle w:val="Hyperlink"/>
                  <w:rFonts w:eastAsia="Times New Roman"/>
                </w:rPr>
                <w:t>JVET-P078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7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971E9" w14:textId="77777777" w:rsidR="00EF50A7" w:rsidRDefault="00EF50A7" w:rsidP="00EF50A7">
            <w:pPr>
              <w:jc w:val="center"/>
              <w:rPr>
                <w:ins w:id="29279" w:author="ohm" w:date="2019-10-12T16:00:00Z"/>
                <w:rFonts w:eastAsia="Times New Roman"/>
              </w:rPr>
            </w:pPr>
            <w:ins w:id="29280" w:author="ohm" w:date="2019-10-12T16:00:00Z">
              <w:r>
                <w:rPr>
                  <w:rFonts w:eastAsia="Times New Roman"/>
                </w:rPr>
                <w:t>m5114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8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3C50B" w14:textId="77777777" w:rsidR="00EF50A7" w:rsidRDefault="00EF50A7" w:rsidP="00EF50A7">
            <w:pPr>
              <w:rPr>
                <w:ins w:id="29282" w:author="ohm" w:date="2019-10-12T16:00:00Z"/>
                <w:rFonts w:eastAsia="Times New Roman"/>
              </w:rPr>
            </w:pPr>
            <w:ins w:id="29283" w:author="ohm" w:date="2019-10-12T16:00:00Z">
              <w:r>
                <w:rPr>
                  <w:rFonts w:eastAsia="Times New Roman"/>
                </w:rPr>
                <w:t>2019-10-01 18:33: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B2930" w14:textId="77777777" w:rsidR="00EF50A7" w:rsidRDefault="00EF50A7" w:rsidP="00EF50A7">
            <w:pPr>
              <w:rPr>
                <w:ins w:id="29285" w:author="ohm" w:date="2019-10-12T16:00:00Z"/>
                <w:rFonts w:eastAsia="Times New Roman"/>
              </w:rPr>
            </w:pPr>
            <w:ins w:id="29286" w:author="ohm" w:date="2019-10-12T16:00:00Z">
              <w:r>
                <w:rPr>
                  <w:rFonts w:eastAsia="Times New Roman"/>
                </w:rPr>
                <w:t>2019-10-04 10:03: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37E962" w14:textId="77777777" w:rsidR="00EF50A7" w:rsidRDefault="00EF50A7" w:rsidP="00EF50A7">
            <w:pPr>
              <w:rPr>
                <w:ins w:id="29288" w:author="ohm" w:date="2019-10-12T16:00:00Z"/>
                <w:rFonts w:eastAsia="Times New Roman"/>
              </w:rPr>
            </w:pPr>
            <w:ins w:id="29289" w:author="ohm" w:date="2019-10-12T16:00:00Z">
              <w:r>
                <w:rPr>
                  <w:rFonts w:eastAsia="Times New Roman"/>
                </w:rPr>
                <w:t>2019-10-04 10:03:5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9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01315E" w14:textId="77777777" w:rsidR="00EF50A7" w:rsidRDefault="00EF50A7" w:rsidP="00EF50A7">
            <w:pPr>
              <w:rPr>
                <w:ins w:id="29291" w:author="ohm" w:date="2019-10-12T16:00:00Z"/>
                <w:rFonts w:eastAsia="Times New Roman"/>
              </w:rPr>
            </w:pPr>
            <w:ins w:id="29292" w:author="ohm" w:date="2019-10-12T16:00:00Z">
              <w:r>
                <w:rPr>
                  <w:rFonts w:eastAsia="Times New Roman"/>
                </w:rPr>
                <w:t>Crosscheck of JVET-P0599 (Non-CE3: Cleanup of interpolation filtering for intra pred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9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F91AE" w14:textId="5817FC0B" w:rsidR="00EF50A7" w:rsidRDefault="00F42FE7" w:rsidP="00EF50A7">
            <w:pPr>
              <w:rPr>
                <w:ins w:id="29294" w:author="ohm" w:date="2019-10-12T16:00:00Z"/>
                <w:rFonts w:eastAsia="Times New Roman"/>
              </w:rPr>
            </w:pPr>
            <w:ins w:id="29295" w:author="ohm" w:date="2019-10-12T16:43:00Z">
              <w:r w:rsidRPr="00F42FE7">
                <w:rPr>
                  <w:rPrChange w:id="29296" w:author="ohm" w:date="2019-10-12T16:43:00Z">
                    <w:rPr>
                      <w:rStyle w:val="Hyperlink"/>
                      <w:rFonts w:eastAsia="Times New Roman"/>
                    </w:rPr>
                  </w:rPrChange>
                </w:rPr>
                <w:t>S. Blasi</w:t>
              </w:r>
            </w:ins>
            <w:ins w:id="29297" w:author="ohm" w:date="2019-10-12T16:00:00Z">
              <w:r w:rsidR="00EF50A7">
                <w:rPr>
                  <w:rFonts w:eastAsia="Times New Roman"/>
                </w:rPr>
                <w:t>, (BBC)</w:t>
              </w:r>
            </w:ins>
          </w:p>
        </w:tc>
      </w:tr>
      <w:tr w:rsidR="00EF50A7" w14:paraId="3B24E92A" w14:textId="77777777" w:rsidTr="00EF50A7">
        <w:trPr>
          <w:tblCellSpacing w:w="15" w:type="dxa"/>
          <w:ins w:id="29298" w:author="ohm" w:date="2019-10-12T16:00:00Z"/>
          <w:trPrChange w:id="2929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0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EA3B8" w14:textId="49DBF39A" w:rsidR="00EF50A7" w:rsidRDefault="00EF50A7" w:rsidP="00EF50A7">
            <w:pPr>
              <w:jc w:val="center"/>
              <w:rPr>
                <w:ins w:id="29301" w:author="ohm" w:date="2019-10-12T16:00:00Z"/>
                <w:rFonts w:eastAsia="Times New Roman"/>
                <w:sz w:val="24"/>
                <w:szCs w:val="24"/>
              </w:rPr>
            </w:pPr>
            <w:ins w:id="29302" w:author="ohm" w:date="2019-10-12T16:00:00Z">
              <w:r>
                <w:rPr>
                  <w:rFonts w:eastAsia="Times New Roman"/>
                </w:rPr>
                <w:fldChar w:fldCharType="begin"/>
              </w:r>
            </w:ins>
            <w:ins w:id="29303" w:author="ohm" w:date="2019-10-12T18:41:00Z">
              <w:r w:rsidR="00217B4E">
                <w:rPr>
                  <w:rFonts w:eastAsia="Times New Roman"/>
                </w:rPr>
                <w:instrText>HYPERLINK "C:\\Eigene Dateien\\mpeg\\geneva1910\\current_document.php?id=8604"</w:instrText>
              </w:r>
              <w:r w:rsidR="00217B4E">
                <w:rPr>
                  <w:rFonts w:eastAsia="Times New Roman"/>
                </w:rPr>
              </w:r>
            </w:ins>
            <w:ins w:id="29304" w:author="ohm" w:date="2019-10-12T16:00:00Z">
              <w:r>
                <w:rPr>
                  <w:rFonts w:eastAsia="Times New Roman"/>
                </w:rPr>
                <w:fldChar w:fldCharType="separate"/>
              </w:r>
              <w:r>
                <w:rPr>
                  <w:rStyle w:val="Hyperlink"/>
                  <w:rFonts w:eastAsia="Times New Roman"/>
                </w:rPr>
                <w:t>JVET-P078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0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B7F59" w14:textId="77777777" w:rsidR="00EF50A7" w:rsidRDefault="00EF50A7" w:rsidP="00EF50A7">
            <w:pPr>
              <w:jc w:val="center"/>
              <w:rPr>
                <w:ins w:id="29306" w:author="ohm" w:date="2019-10-12T16:00:00Z"/>
                <w:rFonts w:eastAsia="Times New Roman"/>
              </w:rPr>
            </w:pPr>
            <w:ins w:id="29307" w:author="ohm" w:date="2019-10-12T16:00:00Z">
              <w:r>
                <w:rPr>
                  <w:rFonts w:eastAsia="Times New Roman"/>
                </w:rPr>
                <w:t>m5114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0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F120F9" w14:textId="77777777" w:rsidR="00EF50A7" w:rsidRDefault="00EF50A7" w:rsidP="00EF50A7">
            <w:pPr>
              <w:rPr>
                <w:ins w:id="29309" w:author="ohm" w:date="2019-10-12T16:00:00Z"/>
                <w:rFonts w:eastAsia="Times New Roman"/>
              </w:rPr>
            </w:pPr>
            <w:ins w:id="29310" w:author="ohm" w:date="2019-10-12T16:00:00Z">
              <w:r>
                <w:rPr>
                  <w:rFonts w:eastAsia="Times New Roman"/>
                </w:rPr>
                <w:t>2019-10-01 18:35: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8AA74E" w14:textId="77777777" w:rsidR="00EF50A7" w:rsidRDefault="00EF50A7" w:rsidP="00EF50A7">
            <w:pPr>
              <w:rPr>
                <w:ins w:id="29312" w:author="ohm" w:date="2019-10-12T16:00:00Z"/>
                <w:rFonts w:eastAsia="Times New Roman"/>
              </w:rPr>
            </w:pPr>
            <w:ins w:id="29313" w:author="ohm" w:date="2019-10-12T16:00:00Z">
              <w:r>
                <w:rPr>
                  <w:rFonts w:eastAsia="Times New Roman"/>
                </w:rPr>
                <w:t>2019-10-04 10:04:4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133AC" w14:textId="77777777" w:rsidR="00EF50A7" w:rsidRDefault="00EF50A7" w:rsidP="00EF50A7">
            <w:pPr>
              <w:rPr>
                <w:ins w:id="29315" w:author="ohm" w:date="2019-10-12T16:00:00Z"/>
                <w:rFonts w:eastAsia="Times New Roman"/>
              </w:rPr>
            </w:pPr>
            <w:ins w:id="29316" w:author="ohm" w:date="2019-10-12T16:00:00Z">
              <w:r>
                <w:rPr>
                  <w:rFonts w:eastAsia="Times New Roman"/>
                </w:rPr>
                <w:t>2019-10-04 10:04:4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1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68539C" w14:textId="77777777" w:rsidR="00EF50A7" w:rsidRDefault="00EF50A7" w:rsidP="00EF50A7">
            <w:pPr>
              <w:rPr>
                <w:ins w:id="29318" w:author="ohm" w:date="2019-10-12T16:00:00Z"/>
                <w:rFonts w:eastAsia="Times New Roman"/>
              </w:rPr>
            </w:pPr>
            <w:ins w:id="29319" w:author="ohm" w:date="2019-10-12T16:00:00Z">
              <w:r>
                <w:rPr>
                  <w:rFonts w:eastAsia="Times New Roman"/>
                </w:rPr>
                <w:t>Crosscheck of JVET-P0249 (CE4-related: On simplification for CIIP with triangular parti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2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C408B" w14:textId="6A05B313" w:rsidR="00EF50A7" w:rsidRDefault="00F42FE7" w:rsidP="00EF50A7">
            <w:pPr>
              <w:rPr>
                <w:ins w:id="29321" w:author="ohm" w:date="2019-10-12T16:00:00Z"/>
                <w:rFonts w:eastAsia="Times New Roman"/>
              </w:rPr>
            </w:pPr>
            <w:ins w:id="29322" w:author="ohm" w:date="2019-10-12T16:43:00Z">
              <w:r w:rsidRPr="00F42FE7">
                <w:rPr>
                  <w:rPrChange w:id="29323" w:author="ohm" w:date="2019-10-12T16:43:00Z">
                    <w:rPr>
                      <w:rStyle w:val="Hyperlink"/>
                      <w:rFonts w:eastAsia="Times New Roman"/>
                    </w:rPr>
                  </w:rPrChange>
                </w:rPr>
                <w:t>S. Blasi</w:t>
              </w:r>
            </w:ins>
            <w:ins w:id="29324" w:author="ohm" w:date="2019-10-12T16:00:00Z">
              <w:r w:rsidR="00EF50A7">
                <w:rPr>
                  <w:rFonts w:eastAsia="Times New Roman"/>
                </w:rPr>
                <w:t>, (BBC)</w:t>
              </w:r>
            </w:ins>
          </w:p>
        </w:tc>
      </w:tr>
      <w:tr w:rsidR="00EF50A7" w14:paraId="0844612B" w14:textId="77777777" w:rsidTr="00EF50A7">
        <w:trPr>
          <w:tblCellSpacing w:w="15" w:type="dxa"/>
          <w:ins w:id="29325" w:author="ohm" w:date="2019-10-12T16:00:00Z"/>
          <w:trPrChange w:id="2932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2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1D3D7" w14:textId="05C79272" w:rsidR="00EF50A7" w:rsidRDefault="00EF50A7" w:rsidP="00EF50A7">
            <w:pPr>
              <w:jc w:val="center"/>
              <w:rPr>
                <w:ins w:id="29328" w:author="ohm" w:date="2019-10-12T16:00:00Z"/>
                <w:rFonts w:eastAsia="Times New Roman"/>
                <w:sz w:val="24"/>
                <w:szCs w:val="24"/>
              </w:rPr>
            </w:pPr>
            <w:ins w:id="29329" w:author="ohm" w:date="2019-10-12T16:00:00Z">
              <w:r>
                <w:rPr>
                  <w:rFonts w:eastAsia="Times New Roman"/>
                </w:rPr>
                <w:fldChar w:fldCharType="begin"/>
              </w:r>
            </w:ins>
            <w:ins w:id="29330" w:author="ohm" w:date="2019-10-12T18:41:00Z">
              <w:r w:rsidR="00217B4E">
                <w:rPr>
                  <w:rFonts w:eastAsia="Times New Roman"/>
                </w:rPr>
                <w:instrText>HYPERLINK "C:\\Eigene Dateien\\mpeg\\geneva1910\\current_document.php?id=8605"</w:instrText>
              </w:r>
              <w:r w:rsidR="00217B4E">
                <w:rPr>
                  <w:rFonts w:eastAsia="Times New Roman"/>
                </w:rPr>
              </w:r>
            </w:ins>
            <w:ins w:id="29331" w:author="ohm" w:date="2019-10-12T16:00:00Z">
              <w:r>
                <w:rPr>
                  <w:rFonts w:eastAsia="Times New Roman"/>
                </w:rPr>
                <w:fldChar w:fldCharType="separate"/>
              </w:r>
              <w:r>
                <w:rPr>
                  <w:rStyle w:val="Hyperlink"/>
                  <w:rFonts w:eastAsia="Times New Roman"/>
                </w:rPr>
                <w:t>JVET-P079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3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8A1F1" w14:textId="77777777" w:rsidR="00EF50A7" w:rsidRDefault="00EF50A7" w:rsidP="00EF50A7">
            <w:pPr>
              <w:jc w:val="center"/>
              <w:rPr>
                <w:ins w:id="29333" w:author="ohm" w:date="2019-10-12T16:00:00Z"/>
                <w:rFonts w:eastAsia="Times New Roman"/>
              </w:rPr>
            </w:pPr>
            <w:ins w:id="29334" w:author="ohm" w:date="2019-10-12T16:00:00Z">
              <w:r>
                <w:rPr>
                  <w:rFonts w:eastAsia="Times New Roman"/>
                </w:rPr>
                <w:t>m5114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3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97549" w14:textId="77777777" w:rsidR="00EF50A7" w:rsidRDefault="00EF50A7" w:rsidP="00EF50A7">
            <w:pPr>
              <w:rPr>
                <w:ins w:id="29336" w:author="ohm" w:date="2019-10-12T16:00:00Z"/>
                <w:rFonts w:eastAsia="Times New Roman"/>
              </w:rPr>
            </w:pPr>
            <w:ins w:id="29337" w:author="ohm" w:date="2019-10-12T16:00:00Z">
              <w:r>
                <w:rPr>
                  <w:rFonts w:eastAsia="Times New Roman"/>
                </w:rPr>
                <w:t>2019-10-01 18:36: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57074" w14:textId="77777777" w:rsidR="00EF50A7" w:rsidRDefault="00EF50A7" w:rsidP="00EF50A7">
            <w:pPr>
              <w:rPr>
                <w:ins w:id="29339" w:author="ohm" w:date="2019-10-12T16:00:00Z"/>
                <w:rFonts w:eastAsia="Times New Roman"/>
              </w:rPr>
            </w:pPr>
            <w:ins w:id="29340" w:author="ohm" w:date="2019-10-12T16:00:00Z">
              <w:r>
                <w:rPr>
                  <w:rFonts w:eastAsia="Times New Roman"/>
                </w:rPr>
                <w:t>2019-10-04 10:01: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7BA3B" w14:textId="77777777" w:rsidR="00EF50A7" w:rsidRDefault="00EF50A7" w:rsidP="00EF50A7">
            <w:pPr>
              <w:rPr>
                <w:ins w:id="29342" w:author="ohm" w:date="2019-10-12T16:00:00Z"/>
                <w:rFonts w:eastAsia="Times New Roman"/>
              </w:rPr>
            </w:pPr>
            <w:ins w:id="29343" w:author="ohm" w:date="2019-10-12T16:00:00Z">
              <w:r>
                <w:rPr>
                  <w:rFonts w:eastAsia="Times New Roman"/>
                </w:rPr>
                <w:t>2019-10-04 10:01: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4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023BB" w14:textId="77777777" w:rsidR="00EF50A7" w:rsidRDefault="00EF50A7" w:rsidP="00EF50A7">
            <w:pPr>
              <w:rPr>
                <w:ins w:id="29345" w:author="ohm" w:date="2019-10-12T16:00:00Z"/>
                <w:rFonts w:eastAsia="Times New Roman"/>
              </w:rPr>
            </w:pPr>
            <w:ins w:id="29346" w:author="ohm" w:date="2019-10-12T16:00:00Z">
              <w:r>
                <w:rPr>
                  <w:rFonts w:eastAsia="Times New Roman"/>
                </w:rPr>
                <w:t>Crosscheck of JVET-P0615 (Non-CE3: Intra chroma mode coding cleanu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4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7938D" w14:textId="7763E907" w:rsidR="00EF50A7" w:rsidRDefault="00F42FE7" w:rsidP="00EF50A7">
            <w:pPr>
              <w:rPr>
                <w:ins w:id="29348" w:author="ohm" w:date="2019-10-12T16:00:00Z"/>
                <w:rFonts w:eastAsia="Times New Roman"/>
              </w:rPr>
            </w:pPr>
            <w:ins w:id="29349" w:author="ohm" w:date="2019-10-12T16:43:00Z">
              <w:r w:rsidRPr="00F42FE7">
                <w:rPr>
                  <w:rPrChange w:id="29350" w:author="ohm" w:date="2019-10-12T16:43:00Z">
                    <w:rPr>
                      <w:rStyle w:val="Hyperlink"/>
                      <w:rFonts w:eastAsia="Times New Roman"/>
                    </w:rPr>
                  </w:rPrChange>
                </w:rPr>
                <w:t>S. Blasi</w:t>
              </w:r>
            </w:ins>
            <w:ins w:id="29351" w:author="ohm" w:date="2019-10-12T16:00:00Z">
              <w:r w:rsidR="00EF50A7">
                <w:rPr>
                  <w:rFonts w:eastAsia="Times New Roman"/>
                </w:rPr>
                <w:t>, (BBC)</w:t>
              </w:r>
            </w:ins>
          </w:p>
        </w:tc>
      </w:tr>
      <w:tr w:rsidR="00EF50A7" w14:paraId="36FF2AEA" w14:textId="77777777" w:rsidTr="00EF50A7">
        <w:trPr>
          <w:tblCellSpacing w:w="15" w:type="dxa"/>
          <w:ins w:id="29352" w:author="ohm" w:date="2019-10-12T16:00:00Z"/>
          <w:trPrChange w:id="293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05309" w14:textId="79271D22" w:rsidR="00EF50A7" w:rsidRDefault="00EF50A7" w:rsidP="00EF50A7">
            <w:pPr>
              <w:jc w:val="center"/>
              <w:rPr>
                <w:ins w:id="29355" w:author="ohm" w:date="2019-10-12T16:00:00Z"/>
                <w:rFonts w:eastAsia="Times New Roman"/>
                <w:sz w:val="24"/>
                <w:szCs w:val="24"/>
              </w:rPr>
            </w:pPr>
            <w:ins w:id="29356" w:author="ohm" w:date="2019-10-12T16:00:00Z">
              <w:r>
                <w:rPr>
                  <w:rFonts w:eastAsia="Times New Roman"/>
                </w:rPr>
                <w:fldChar w:fldCharType="begin"/>
              </w:r>
            </w:ins>
            <w:ins w:id="29357" w:author="ohm" w:date="2019-10-12T18:41:00Z">
              <w:r w:rsidR="00217B4E">
                <w:rPr>
                  <w:rFonts w:eastAsia="Times New Roman"/>
                </w:rPr>
                <w:instrText>HYPERLINK "C:\\Eigene Dateien\\mpeg\\geneva1910\\current_document.php?id=8606"</w:instrText>
              </w:r>
              <w:r w:rsidR="00217B4E">
                <w:rPr>
                  <w:rFonts w:eastAsia="Times New Roman"/>
                </w:rPr>
              </w:r>
            </w:ins>
            <w:ins w:id="29358" w:author="ohm" w:date="2019-10-12T16:00:00Z">
              <w:r>
                <w:rPr>
                  <w:rFonts w:eastAsia="Times New Roman"/>
                </w:rPr>
                <w:fldChar w:fldCharType="separate"/>
              </w:r>
              <w:r>
                <w:rPr>
                  <w:rStyle w:val="Hyperlink"/>
                  <w:rFonts w:eastAsia="Times New Roman"/>
                </w:rPr>
                <w:t>JVET-P079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E64C0" w14:textId="77777777" w:rsidR="00EF50A7" w:rsidRDefault="00EF50A7" w:rsidP="00EF50A7">
            <w:pPr>
              <w:jc w:val="center"/>
              <w:rPr>
                <w:ins w:id="29360" w:author="ohm" w:date="2019-10-12T16:00:00Z"/>
                <w:rFonts w:eastAsia="Times New Roman"/>
              </w:rPr>
            </w:pPr>
            <w:ins w:id="29361" w:author="ohm" w:date="2019-10-12T16:00:00Z">
              <w:r>
                <w:rPr>
                  <w:rFonts w:eastAsia="Times New Roman"/>
                </w:rPr>
                <w:t>m5114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BBE37A" w14:textId="77777777" w:rsidR="00EF50A7" w:rsidRDefault="00EF50A7" w:rsidP="00EF50A7">
            <w:pPr>
              <w:rPr>
                <w:ins w:id="29363" w:author="ohm" w:date="2019-10-12T16:00:00Z"/>
                <w:rFonts w:eastAsia="Times New Roman"/>
              </w:rPr>
            </w:pPr>
            <w:ins w:id="29364" w:author="ohm" w:date="2019-10-12T16:00:00Z">
              <w:r>
                <w:rPr>
                  <w:rFonts w:eastAsia="Times New Roman"/>
                </w:rPr>
                <w:t>2019-10-01 18:41: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2B555" w14:textId="77777777" w:rsidR="00EF50A7" w:rsidRDefault="00EF50A7" w:rsidP="00EF50A7">
            <w:pPr>
              <w:rPr>
                <w:ins w:id="29366" w:author="ohm" w:date="2019-10-12T16:00:00Z"/>
                <w:rFonts w:eastAsia="Times New Roman"/>
              </w:rPr>
            </w:pPr>
            <w:ins w:id="29367" w:author="ohm" w:date="2019-10-12T16:00:00Z">
              <w:r>
                <w:rPr>
                  <w:rFonts w:eastAsia="Times New Roman"/>
                </w:rPr>
                <w:t>2019-10-09 11:33: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35AF1" w14:textId="77777777" w:rsidR="00EF50A7" w:rsidRDefault="00EF50A7" w:rsidP="00EF50A7">
            <w:pPr>
              <w:rPr>
                <w:ins w:id="29369" w:author="ohm" w:date="2019-10-12T16:00:00Z"/>
                <w:rFonts w:eastAsia="Times New Roman"/>
              </w:rPr>
            </w:pPr>
            <w:ins w:id="29370" w:author="ohm" w:date="2019-10-12T16:00:00Z">
              <w:r>
                <w:rPr>
                  <w:rFonts w:eastAsia="Times New Roman"/>
                </w:rPr>
                <w:t>2019-10-10 16:51:5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499F4" w14:textId="77777777" w:rsidR="00EF50A7" w:rsidRDefault="00EF50A7" w:rsidP="00EF50A7">
            <w:pPr>
              <w:rPr>
                <w:ins w:id="29372" w:author="ohm" w:date="2019-10-12T16:00:00Z"/>
                <w:rFonts w:eastAsia="Times New Roman"/>
              </w:rPr>
            </w:pPr>
            <w:ins w:id="29373" w:author="ohm" w:date="2019-10-12T16:00:00Z">
              <w:r>
                <w:rPr>
                  <w:rFonts w:eastAsia="Times New Roman"/>
                </w:rPr>
                <w:t>Crosscheck of JVET-P0535 (Non-CE3: Removal of block size restriction in MI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130DA4" w14:textId="77777777" w:rsidR="00EF50A7" w:rsidRDefault="00EF50A7" w:rsidP="00EF50A7">
            <w:pPr>
              <w:rPr>
                <w:ins w:id="29375" w:author="ohm" w:date="2019-10-12T16:00:00Z"/>
                <w:rFonts w:eastAsia="Times New Roman"/>
              </w:rPr>
            </w:pPr>
            <w:ins w:id="29376" w:author="ohm" w:date="2019-10-12T16:00:00Z">
              <w:r>
                <w:rPr>
                  <w:rFonts w:eastAsia="Times New Roman"/>
                </w:rPr>
                <w:t>J. Pfaff (HHI)</w:t>
              </w:r>
            </w:ins>
          </w:p>
        </w:tc>
      </w:tr>
      <w:tr w:rsidR="00EF50A7" w14:paraId="21EC2BDD" w14:textId="77777777" w:rsidTr="00EF50A7">
        <w:trPr>
          <w:tblCellSpacing w:w="15" w:type="dxa"/>
          <w:ins w:id="29377" w:author="ohm" w:date="2019-10-12T16:00:00Z"/>
          <w:trPrChange w:id="2937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7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E20C8" w14:textId="47789676" w:rsidR="00EF50A7" w:rsidRDefault="00EF50A7" w:rsidP="00EF50A7">
            <w:pPr>
              <w:jc w:val="center"/>
              <w:rPr>
                <w:ins w:id="29380" w:author="ohm" w:date="2019-10-12T16:00:00Z"/>
                <w:rFonts w:eastAsia="Times New Roman"/>
                <w:sz w:val="24"/>
                <w:szCs w:val="24"/>
              </w:rPr>
            </w:pPr>
            <w:ins w:id="29381" w:author="ohm" w:date="2019-10-12T16:00:00Z">
              <w:r>
                <w:rPr>
                  <w:rFonts w:eastAsia="Times New Roman"/>
                </w:rPr>
                <w:fldChar w:fldCharType="begin"/>
              </w:r>
            </w:ins>
            <w:ins w:id="29382" w:author="ohm" w:date="2019-10-12T18:41:00Z">
              <w:r w:rsidR="00217B4E">
                <w:rPr>
                  <w:rFonts w:eastAsia="Times New Roman"/>
                </w:rPr>
                <w:instrText>HYPERLINK "C:\\Eigene Dateien\\mpeg\\geneva1910\\current_document.php?id=8607"</w:instrText>
              </w:r>
              <w:r w:rsidR="00217B4E">
                <w:rPr>
                  <w:rFonts w:eastAsia="Times New Roman"/>
                </w:rPr>
              </w:r>
            </w:ins>
            <w:ins w:id="29383" w:author="ohm" w:date="2019-10-12T16:00:00Z">
              <w:r>
                <w:rPr>
                  <w:rFonts w:eastAsia="Times New Roman"/>
                </w:rPr>
                <w:fldChar w:fldCharType="separate"/>
              </w:r>
              <w:r>
                <w:rPr>
                  <w:rStyle w:val="Hyperlink"/>
                  <w:rFonts w:eastAsia="Times New Roman"/>
                </w:rPr>
                <w:t>JVET-P079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8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DC8752" w14:textId="77777777" w:rsidR="00EF50A7" w:rsidRDefault="00EF50A7" w:rsidP="00EF50A7">
            <w:pPr>
              <w:jc w:val="center"/>
              <w:rPr>
                <w:ins w:id="29385" w:author="ohm" w:date="2019-10-12T16:00:00Z"/>
                <w:rFonts w:eastAsia="Times New Roman"/>
              </w:rPr>
            </w:pPr>
            <w:ins w:id="29386" w:author="ohm" w:date="2019-10-12T16:00:00Z">
              <w:r>
                <w:rPr>
                  <w:rFonts w:eastAsia="Times New Roman"/>
                </w:rPr>
                <w:t>m5114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8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05FEF" w14:textId="77777777" w:rsidR="00EF50A7" w:rsidRDefault="00EF50A7" w:rsidP="00EF50A7">
            <w:pPr>
              <w:rPr>
                <w:ins w:id="29388" w:author="ohm" w:date="2019-10-12T16:00:00Z"/>
                <w:rFonts w:eastAsia="Times New Roman"/>
              </w:rPr>
            </w:pPr>
            <w:ins w:id="29389" w:author="ohm" w:date="2019-10-12T16:00:00Z">
              <w:r>
                <w:rPr>
                  <w:rFonts w:eastAsia="Times New Roman"/>
                </w:rPr>
                <w:t>2019-10-01 18:41: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D1323" w14:textId="77777777" w:rsidR="00EF50A7" w:rsidRDefault="00EF50A7" w:rsidP="00EF50A7">
            <w:pPr>
              <w:rPr>
                <w:ins w:id="29391" w:author="ohm" w:date="2019-10-12T16:00:00Z"/>
                <w:rFonts w:eastAsia="Times New Roman"/>
              </w:rPr>
            </w:pPr>
            <w:ins w:id="29392" w:author="ohm" w:date="2019-10-12T16:00:00Z">
              <w:r>
                <w:rPr>
                  <w:rFonts w:eastAsia="Times New Roman"/>
                </w:rPr>
                <w:t>2019-10-02 19:59: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41236" w14:textId="77777777" w:rsidR="00EF50A7" w:rsidRDefault="00EF50A7" w:rsidP="00EF50A7">
            <w:pPr>
              <w:rPr>
                <w:ins w:id="29394" w:author="ohm" w:date="2019-10-12T16:00:00Z"/>
                <w:rFonts w:eastAsia="Times New Roman"/>
              </w:rPr>
            </w:pPr>
            <w:ins w:id="29395" w:author="ohm" w:date="2019-10-12T16:00:00Z">
              <w:r>
                <w:rPr>
                  <w:rFonts w:eastAsia="Times New Roman"/>
                </w:rPr>
                <w:t>2019-10-05 00:12:1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9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FB7C0E" w14:textId="77777777" w:rsidR="00EF50A7" w:rsidRDefault="00EF50A7" w:rsidP="00EF50A7">
            <w:pPr>
              <w:rPr>
                <w:ins w:id="29397" w:author="ohm" w:date="2019-10-12T16:00:00Z"/>
                <w:rFonts w:eastAsia="Times New Roman"/>
              </w:rPr>
            </w:pPr>
            <w:ins w:id="29398" w:author="ohm" w:date="2019-10-12T16:00:00Z">
              <w:r>
                <w:rPr>
                  <w:rFonts w:eastAsia="Times New Roman"/>
                </w:rPr>
                <w:t>Crosscheck of JVET-P0160 (CE5-related: Unification of deblocking processes for transform block and prediction block boundari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9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D30825" w14:textId="5CB7758E" w:rsidR="00EF50A7" w:rsidRDefault="00F42FE7" w:rsidP="00EF50A7">
            <w:pPr>
              <w:rPr>
                <w:ins w:id="29400" w:author="ohm" w:date="2019-10-12T16:00:00Z"/>
                <w:rFonts w:eastAsia="Times New Roman"/>
              </w:rPr>
            </w:pPr>
            <w:ins w:id="29401" w:author="ohm" w:date="2019-10-12T16:43:00Z">
              <w:r w:rsidRPr="00F42FE7">
                <w:rPr>
                  <w:rPrChange w:id="29402" w:author="ohm" w:date="2019-10-12T16:43:00Z">
                    <w:rPr>
                      <w:rStyle w:val="Hyperlink"/>
                      <w:rFonts w:eastAsia="Times New Roman"/>
                    </w:rPr>
                  </w:rPrChange>
                </w:rPr>
                <w:t>Y. Han</w:t>
              </w:r>
            </w:ins>
            <w:ins w:id="29403" w:author="ohm" w:date="2019-10-12T16:00:00Z">
              <w:r w:rsidR="00EF50A7">
                <w:rPr>
                  <w:rFonts w:eastAsia="Times New Roman"/>
                </w:rPr>
                <w:t xml:space="preserve">, </w:t>
              </w:r>
            </w:ins>
            <w:ins w:id="29404" w:author="ohm" w:date="2019-10-12T16:43:00Z">
              <w:r w:rsidRPr="00F42FE7">
                <w:rPr>
                  <w:rPrChange w:id="29405" w:author="ohm" w:date="2019-10-12T16:43:00Z">
                    <w:rPr>
                      <w:rStyle w:val="Hyperlink"/>
                      <w:rFonts w:eastAsia="Times New Roman"/>
                    </w:rPr>
                  </w:rPrChange>
                </w:rPr>
                <w:t>N. Hu (Qualcomm)</w:t>
              </w:r>
            </w:ins>
          </w:p>
        </w:tc>
      </w:tr>
      <w:tr w:rsidR="00EF50A7" w14:paraId="180AA830" w14:textId="77777777" w:rsidTr="00EF50A7">
        <w:trPr>
          <w:tblCellSpacing w:w="15" w:type="dxa"/>
          <w:ins w:id="29406" w:author="ohm" w:date="2019-10-12T16:00:00Z"/>
          <w:trPrChange w:id="2940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0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B8E81" w14:textId="51064F9E" w:rsidR="00EF50A7" w:rsidRDefault="00EF50A7" w:rsidP="00EF50A7">
            <w:pPr>
              <w:jc w:val="center"/>
              <w:rPr>
                <w:ins w:id="29409" w:author="ohm" w:date="2019-10-12T16:00:00Z"/>
                <w:rFonts w:eastAsia="Times New Roman"/>
                <w:sz w:val="24"/>
                <w:szCs w:val="24"/>
              </w:rPr>
            </w:pPr>
            <w:ins w:id="29410" w:author="ohm" w:date="2019-10-12T16:00:00Z">
              <w:r>
                <w:rPr>
                  <w:rFonts w:eastAsia="Times New Roman"/>
                </w:rPr>
                <w:fldChar w:fldCharType="begin"/>
              </w:r>
            </w:ins>
            <w:ins w:id="29411" w:author="ohm" w:date="2019-10-12T18:41:00Z">
              <w:r w:rsidR="00217B4E">
                <w:rPr>
                  <w:rFonts w:eastAsia="Times New Roman"/>
                </w:rPr>
                <w:instrText>HYPERLINK "C:\\Eigene Dateien\\mpeg\\geneva1910\\current_document.php?id=8608"</w:instrText>
              </w:r>
              <w:r w:rsidR="00217B4E">
                <w:rPr>
                  <w:rFonts w:eastAsia="Times New Roman"/>
                </w:rPr>
              </w:r>
            </w:ins>
            <w:ins w:id="29412" w:author="ohm" w:date="2019-10-12T16:00:00Z">
              <w:r>
                <w:rPr>
                  <w:rFonts w:eastAsia="Times New Roman"/>
                </w:rPr>
                <w:fldChar w:fldCharType="separate"/>
              </w:r>
              <w:r>
                <w:rPr>
                  <w:rStyle w:val="Hyperlink"/>
                  <w:rFonts w:eastAsia="Times New Roman"/>
                </w:rPr>
                <w:t>JVET-P079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1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6E72B" w14:textId="77777777" w:rsidR="00EF50A7" w:rsidRDefault="00EF50A7" w:rsidP="00EF50A7">
            <w:pPr>
              <w:jc w:val="center"/>
              <w:rPr>
                <w:ins w:id="29414" w:author="ohm" w:date="2019-10-12T16:00:00Z"/>
                <w:rFonts w:eastAsia="Times New Roman"/>
              </w:rPr>
            </w:pPr>
            <w:ins w:id="29415" w:author="ohm" w:date="2019-10-12T16:00:00Z">
              <w:r>
                <w:rPr>
                  <w:rFonts w:eastAsia="Times New Roman"/>
                </w:rPr>
                <w:t>m5114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1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F43A5" w14:textId="77777777" w:rsidR="00EF50A7" w:rsidRDefault="00EF50A7" w:rsidP="00EF50A7">
            <w:pPr>
              <w:rPr>
                <w:ins w:id="29417" w:author="ohm" w:date="2019-10-12T16:00:00Z"/>
                <w:rFonts w:eastAsia="Times New Roman"/>
              </w:rPr>
            </w:pPr>
            <w:ins w:id="29418" w:author="ohm" w:date="2019-10-12T16:00:00Z">
              <w:r>
                <w:rPr>
                  <w:rFonts w:eastAsia="Times New Roman"/>
                </w:rPr>
                <w:t>2019-10-01 18:43:1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2307C7" w14:textId="77777777" w:rsidR="00EF50A7" w:rsidRDefault="00EF50A7" w:rsidP="00EF50A7">
            <w:pPr>
              <w:rPr>
                <w:ins w:id="29420" w:author="ohm" w:date="2019-10-12T16:00:00Z"/>
                <w:rFonts w:eastAsia="Times New Roman"/>
              </w:rPr>
            </w:pPr>
            <w:ins w:id="29421" w:author="ohm" w:date="2019-10-12T16:00:00Z">
              <w:r>
                <w:rPr>
                  <w:rFonts w:eastAsia="Times New Roman"/>
                </w:rPr>
                <w:t>2019-10-09 12:06: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E3A6D" w14:textId="77777777" w:rsidR="00EF50A7" w:rsidRDefault="00EF50A7" w:rsidP="00EF50A7">
            <w:pPr>
              <w:rPr>
                <w:ins w:id="29423" w:author="ohm" w:date="2019-10-12T16:00:00Z"/>
                <w:rFonts w:eastAsia="Times New Roman"/>
              </w:rPr>
            </w:pPr>
            <w:ins w:id="29424" w:author="ohm" w:date="2019-10-12T16:00:00Z">
              <w:r>
                <w:rPr>
                  <w:rFonts w:eastAsia="Times New Roman"/>
                </w:rPr>
                <w:t>2019-10-10 01:03:1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2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45F56" w14:textId="77777777" w:rsidR="00EF50A7" w:rsidRDefault="00EF50A7" w:rsidP="00EF50A7">
            <w:pPr>
              <w:rPr>
                <w:ins w:id="29426" w:author="ohm" w:date="2019-10-12T16:00:00Z"/>
                <w:rFonts w:eastAsia="Times New Roman"/>
              </w:rPr>
            </w:pPr>
            <w:ins w:id="29427" w:author="ohm" w:date="2019-10-12T16:00:00Z">
              <w:r>
                <w:rPr>
                  <w:rFonts w:eastAsia="Times New Roman"/>
                </w:rPr>
                <w:t>Crosscheck of JVET-P0401 (CE3-related: MIP downsampling process with re-trained MIP matrix)</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2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A23C2" w14:textId="77777777" w:rsidR="00EF50A7" w:rsidRDefault="00EF50A7" w:rsidP="00EF50A7">
            <w:pPr>
              <w:rPr>
                <w:ins w:id="29429" w:author="ohm" w:date="2019-10-12T16:00:00Z"/>
                <w:rFonts w:eastAsia="Times New Roman"/>
              </w:rPr>
            </w:pPr>
            <w:ins w:id="29430" w:author="ohm" w:date="2019-10-12T16:00:00Z">
              <w:r>
                <w:rPr>
                  <w:rFonts w:eastAsia="Times New Roman"/>
                </w:rPr>
                <w:t>J. Pfaff (HHI)</w:t>
              </w:r>
            </w:ins>
          </w:p>
        </w:tc>
      </w:tr>
      <w:tr w:rsidR="00D62DFC" w14:paraId="63B48868" w14:textId="77777777" w:rsidTr="00EF50A7">
        <w:trPr>
          <w:tblCellSpacing w:w="15" w:type="dxa"/>
          <w:ins w:id="29431" w:author="ohm" w:date="2019-10-12T16:00:00Z"/>
          <w:trPrChange w:id="294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303B0" w14:textId="0E7AB929" w:rsidR="00D62DFC" w:rsidRDefault="00D62DFC" w:rsidP="00D62DFC">
            <w:pPr>
              <w:jc w:val="center"/>
              <w:rPr>
                <w:ins w:id="29434" w:author="ohm" w:date="2019-10-12T16:00:00Z"/>
                <w:rFonts w:eastAsia="Times New Roman"/>
                <w:sz w:val="24"/>
                <w:szCs w:val="24"/>
              </w:rPr>
            </w:pPr>
            <w:ins w:id="29435" w:author="ohm" w:date="2019-10-12T16:00:00Z">
              <w:r>
                <w:rPr>
                  <w:rFonts w:eastAsia="Times New Roman"/>
                </w:rPr>
                <w:fldChar w:fldCharType="begin"/>
              </w:r>
            </w:ins>
            <w:ins w:id="29436" w:author="ohm" w:date="2019-10-12T18:41:00Z">
              <w:r w:rsidR="00217B4E">
                <w:rPr>
                  <w:rFonts w:eastAsia="Times New Roman"/>
                </w:rPr>
                <w:instrText>HYPERLINK "C:\\Eigene Dateien\\mpeg\\geneva1910\\current_document.php?id=8609"</w:instrText>
              </w:r>
              <w:r w:rsidR="00217B4E">
                <w:rPr>
                  <w:rFonts w:eastAsia="Times New Roman"/>
                </w:rPr>
              </w:r>
            </w:ins>
            <w:ins w:id="29437" w:author="ohm" w:date="2019-10-12T16:00:00Z">
              <w:r>
                <w:rPr>
                  <w:rFonts w:eastAsia="Times New Roman"/>
                </w:rPr>
                <w:fldChar w:fldCharType="separate"/>
              </w:r>
              <w:r>
                <w:rPr>
                  <w:rStyle w:val="Hyperlink"/>
                  <w:rFonts w:eastAsia="Times New Roman"/>
                </w:rPr>
                <w:t>JVET-P079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1775C" w14:textId="77777777" w:rsidR="00D62DFC" w:rsidRDefault="00D62DFC" w:rsidP="00D62DFC">
            <w:pPr>
              <w:jc w:val="center"/>
              <w:rPr>
                <w:ins w:id="29439" w:author="ohm" w:date="2019-10-12T16:00:00Z"/>
                <w:rFonts w:eastAsia="Times New Roman"/>
              </w:rPr>
            </w:pPr>
            <w:ins w:id="29440" w:author="ohm" w:date="2019-10-12T16:00:00Z">
              <w:r>
                <w:rPr>
                  <w:rFonts w:eastAsia="Times New Roman"/>
                </w:rPr>
                <w:t>m5114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D1183" w14:textId="77777777" w:rsidR="00D62DFC" w:rsidRDefault="00D62DFC" w:rsidP="00D62DFC">
            <w:pPr>
              <w:rPr>
                <w:ins w:id="29442" w:author="ohm" w:date="2019-10-12T16:00:00Z"/>
                <w:rFonts w:eastAsia="Times New Roman"/>
              </w:rPr>
            </w:pPr>
            <w:ins w:id="29443" w:author="ohm" w:date="2019-10-12T16:00:00Z">
              <w:r>
                <w:rPr>
                  <w:rFonts w:eastAsia="Times New Roman"/>
                </w:rPr>
                <w:t>2019-10-01 19:08:4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35A9A0" w14:textId="77777777" w:rsidR="00D62DFC" w:rsidRDefault="00D62DFC" w:rsidP="00D62DFC">
            <w:pPr>
              <w:rPr>
                <w:ins w:id="29445"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95390" w14:textId="77777777" w:rsidR="00D62DFC" w:rsidRDefault="00D62DFC" w:rsidP="00D62DFC">
            <w:pPr>
              <w:rPr>
                <w:ins w:id="29447"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4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79F7E" w14:textId="0EACAD32" w:rsidR="00D62DFC" w:rsidRDefault="00D62DFC" w:rsidP="00D62DFC">
            <w:pPr>
              <w:rPr>
                <w:ins w:id="29449" w:author="ohm" w:date="2019-10-12T16:00:00Z"/>
                <w:rFonts w:eastAsia="Times New Roman"/>
                <w:sz w:val="20"/>
              </w:rPr>
            </w:pPr>
            <w:ins w:id="29450" w:author="ohm" w:date="2019-10-12T17:04: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5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3E78FE" w14:textId="77777777" w:rsidR="00D62DFC" w:rsidRDefault="00D62DFC" w:rsidP="00D62DFC">
            <w:pPr>
              <w:rPr>
                <w:ins w:id="29452" w:author="ohm" w:date="2019-10-12T16:00:00Z"/>
                <w:rFonts w:eastAsia="Times New Roman"/>
                <w:sz w:val="20"/>
              </w:rPr>
            </w:pPr>
          </w:p>
        </w:tc>
      </w:tr>
      <w:tr w:rsidR="00EF50A7" w14:paraId="3135C7E2" w14:textId="77777777" w:rsidTr="00EF50A7">
        <w:trPr>
          <w:tblCellSpacing w:w="15" w:type="dxa"/>
          <w:ins w:id="29453" w:author="ohm" w:date="2019-10-12T16:00:00Z"/>
          <w:trPrChange w:id="2945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5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1D959" w14:textId="642CE8EB" w:rsidR="00EF50A7" w:rsidRDefault="00EF50A7" w:rsidP="00EF50A7">
            <w:pPr>
              <w:jc w:val="center"/>
              <w:rPr>
                <w:ins w:id="29456" w:author="ohm" w:date="2019-10-12T16:00:00Z"/>
                <w:rFonts w:eastAsia="Times New Roman"/>
                <w:sz w:val="24"/>
                <w:szCs w:val="24"/>
              </w:rPr>
            </w:pPr>
            <w:ins w:id="29457" w:author="ohm" w:date="2019-10-12T16:00:00Z">
              <w:r>
                <w:rPr>
                  <w:rFonts w:eastAsia="Times New Roman"/>
                </w:rPr>
                <w:lastRenderedPageBreak/>
                <w:fldChar w:fldCharType="begin"/>
              </w:r>
            </w:ins>
            <w:ins w:id="29458" w:author="ohm" w:date="2019-10-12T18:41:00Z">
              <w:r w:rsidR="00217B4E">
                <w:rPr>
                  <w:rFonts w:eastAsia="Times New Roman"/>
                </w:rPr>
                <w:instrText>HYPERLINK "C:\\Eigene Dateien\\mpeg\\geneva1910\\current_document.php?id=8610"</w:instrText>
              </w:r>
              <w:r w:rsidR="00217B4E">
                <w:rPr>
                  <w:rFonts w:eastAsia="Times New Roman"/>
                </w:rPr>
              </w:r>
            </w:ins>
            <w:ins w:id="29459" w:author="ohm" w:date="2019-10-12T16:00:00Z">
              <w:r>
                <w:rPr>
                  <w:rFonts w:eastAsia="Times New Roman"/>
                </w:rPr>
                <w:fldChar w:fldCharType="separate"/>
              </w:r>
              <w:r>
                <w:rPr>
                  <w:rStyle w:val="Hyperlink"/>
                  <w:rFonts w:eastAsia="Times New Roman"/>
                </w:rPr>
                <w:t>JVET-P079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6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BDD76" w14:textId="77777777" w:rsidR="00EF50A7" w:rsidRDefault="00EF50A7" w:rsidP="00EF50A7">
            <w:pPr>
              <w:jc w:val="center"/>
              <w:rPr>
                <w:ins w:id="29461" w:author="ohm" w:date="2019-10-12T16:00:00Z"/>
                <w:rFonts w:eastAsia="Times New Roman"/>
              </w:rPr>
            </w:pPr>
            <w:ins w:id="29462" w:author="ohm" w:date="2019-10-12T16:00:00Z">
              <w:r>
                <w:rPr>
                  <w:rFonts w:eastAsia="Times New Roman"/>
                </w:rPr>
                <w:t>m5115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6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4BBF32" w14:textId="77777777" w:rsidR="00EF50A7" w:rsidRDefault="00EF50A7" w:rsidP="00EF50A7">
            <w:pPr>
              <w:rPr>
                <w:ins w:id="29464" w:author="ohm" w:date="2019-10-12T16:00:00Z"/>
                <w:rFonts w:eastAsia="Times New Roman"/>
              </w:rPr>
            </w:pPr>
            <w:ins w:id="29465" w:author="ohm" w:date="2019-10-12T16:00:00Z">
              <w:r>
                <w:rPr>
                  <w:rFonts w:eastAsia="Times New Roman"/>
                </w:rPr>
                <w:t>2019-10-01 20:19: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2DE5E" w14:textId="77777777" w:rsidR="00EF50A7" w:rsidRDefault="00EF50A7" w:rsidP="00EF50A7">
            <w:pPr>
              <w:rPr>
                <w:ins w:id="29467" w:author="ohm" w:date="2019-10-12T16:00:00Z"/>
                <w:rFonts w:eastAsia="Times New Roman"/>
              </w:rPr>
            </w:pPr>
            <w:ins w:id="29468" w:author="ohm" w:date="2019-10-12T16:00:00Z">
              <w:r>
                <w:rPr>
                  <w:rFonts w:eastAsia="Times New Roman"/>
                </w:rPr>
                <w:t>2019-10-06 16:30: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49AA11" w14:textId="77777777" w:rsidR="00EF50A7" w:rsidRDefault="00EF50A7" w:rsidP="00EF50A7">
            <w:pPr>
              <w:rPr>
                <w:ins w:id="29470" w:author="ohm" w:date="2019-10-12T16:00:00Z"/>
                <w:rFonts w:eastAsia="Times New Roman"/>
              </w:rPr>
            </w:pPr>
            <w:ins w:id="29471" w:author="ohm" w:date="2019-10-12T16:00:00Z">
              <w:r>
                <w:rPr>
                  <w:rFonts w:eastAsia="Times New Roman"/>
                </w:rPr>
                <w:t>2019-10-06 16:30:2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7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0E39ED" w14:textId="77777777" w:rsidR="00EF50A7" w:rsidRDefault="00EF50A7" w:rsidP="00EF50A7">
            <w:pPr>
              <w:rPr>
                <w:ins w:id="29473" w:author="ohm" w:date="2019-10-12T16:00:00Z"/>
                <w:rFonts w:eastAsia="Times New Roman"/>
              </w:rPr>
            </w:pPr>
            <w:ins w:id="29474" w:author="ohm" w:date="2019-10-12T16:00:00Z">
              <w:r>
                <w:rPr>
                  <w:rFonts w:eastAsia="Times New Roman"/>
                </w:rPr>
                <w:t>Cross-check of JVET-P0474: Non-CE8: Minimum QP for escape mode in palett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7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0F436" w14:textId="01E729B9" w:rsidR="00EF50A7" w:rsidRDefault="00F42FE7" w:rsidP="00EF50A7">
            <w:pPr>
              <w:rPr>
                <w:ins w:id="29476" w:author="ohm" w:date="2019-10-12T16:00:00Z"/>
                <w:rFonts w:eastAsia="Times New Roman"/>
              </w:rPr>
            </w:pPr>
            <w:ins w:id="29477" w:author="ohm" w:date="2019-10-12T16:43:00Z">
              <w:r w:rsidRPr="00F42FE7">
                <w:rPr>
                  <w:rPrChange w:id="29478" w:author="ohm" w:date="2019-10-12T16:43:00Z">
                    <w:rPr>
                      <w:rStyle w:val="Hyperlink"/>
                      <w:rFonts w:eastAsia="Times New Roman"/>
                    </w:rPr>
                  </w:rPrChange>
                </w:rPr>
                <w:t>J. Zhao (LGE)</w:t>
              </w:r>
            </w:ins>
          </w:p>
        </w:tc>
      </w:tr>
      <w:tr w:rsidR="00EF50A7" w14:paraId="3A9966EF" w14:textId="77777777" w:rsidTr="00EF50A7">
        <w:trPr>
          <w:tblCellSpacing w:w="15" w:type="dxa"/>
          <w:ins w:id="29479" w:author="ohm" w:date="2019-10-12T16:00:00Z"/>
          <w:trPrChange w:id="294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20423" w14:textId="762F4A0A" w:rsidR="00EF50A7" w:rsidRDefault="00EF50A7" w:rsidP="00EF50A7">
            <w:pPr>
              <w:jc w:val="center"/>
              <w:rPr>
                <w:ins w:id="29482" w:author="ohm" w:date="2019-10-12T16:00:00Z"/>
                <w:rFonts w:eastAsia="Times New Roman"/>
                <w:sz w:val="24"/>
                <w:szCs w:val="24"/>
              </w:rPr>
            </w:pPr>
            <w:ins w:id="29483" w:author="ohm" w:date="2019-10-12T16:00:00Z">
              <w:r>
                <w:rPr>
                  <w:rFonts w:eastAsia="Times New Roman"/>
                </w:rPr>
                <w:fldChar w:fldCharType="begin"/>
              </w:r>
            </w:ins>
            <w:ins w:id="29484" w:author="ohm" w:date="2019-10-12T18:41:00Z">
              <w:r w:rsidR="00217B4E">
                <w:rPr>
                  <w:rFonts w:eastAsia="Times New Roman"/>
                </w:rPr>
                <w:instrText>HYPERLINK "C:\\Eigene Dateien\\mpeg\\geneva1910\\current_document.php?id=8611"</w:instrText>
              </w:r>
              <w:r w:rsidR="00217B4E">
                <w:rPr>
                  <w:rFonts w:eastAsia="Times New Roman"/>
                </w:rPr>
              </w:r>
            </w:ins>
            <w:ins w:id="29485" w:author="ohm" w:date="2019-10-12T16:00:00Z">
              <w:r>
                <w:rPr>
                  <w:rFonts w:eastAsia="Times New Roman"/>
                </w:rPr>
                <w:fldChar w:fldCharType="separate"/>
              </w:r>
              <w:r>
                <w:rPr>
                  <w:rStyle w:val="Hyperlink"/>
                  <w:rFonts w:eastAsia="Times New Roman"/>
                </w:rPr>
                <w:t>JVET-P079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5A727" w14:textId="77777777" w:rsidR="00EF50A7" w:rsidRDefault="00EF50A7" w:rsidP="00EF50A7">
            <w:pPr>
              <w:jc w:val="center"/>
              <w:rPr>
                <w:ins w:id="29487" w:author="ohm" w:date="2019-10-12T16:00:00Z"/>
                <w:rFonts w:eastAsia="Times New Roman"/>
              </w:rPr>
            </w:pPr>
            <w:ins w:id="29488" w:author="ohm" w:date="2019-10-12T16:00:00Z">
              <w:r>
                <w:rPr>
                  <w:rFonts w:eastAsia="Times New Roman"/>
                </w:rPr>
                <w:t>m5115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0A6780" w14:textId="77777777" w:rsidR="00EF50A7" w:rsidRDefault="00EF50A7" w:rsidP="00EF50A7">
            <w:pPr>
              <w:rPr>
                <w:ins w:id="29490" w:author="ohm" w:date="2019-10-12T16:00:00Z"/>
                <w:rFonts w:eastAsia="Times New Roman"/>
              </w:rPr>
            </w:pPr>
            <w:ins w:id="29491" w:author="ohm" w:date="2019-10-12T16:00:00Z">
              <w:r>
                <w:rPr>
                  <w:rFonts w:eastAsia="Times New Roman"/>
                </w:rPr>
                <w:t>2019-10-01 20:20: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1554B" w14:textId="77777777" w:rsidR="00EF50A7" w:rsidRDefault="00EF50A7" w:rsidP="00EF50A7">
            <w:pPr>
              <w:rPr>
                <w:ins w:id="29493" w:author="ohm" w:date="2019-10-12T16:00:00Z"/>
                <w:rFonts w:eastAsia="Times New Roman"/>
              </w:rPr>
            </w:pPr>
            <w:ins w:id="29494" w:author="ohm" w:date="2019-10-12T16:00:00Z">
              <w:r>
                <w:rPr>
                  <w:rFonts w:eastAsia="Times New Roman"/>
                </w:rPr>
                <w:t>2019-10-04 16:02: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1F623" w14:textId="77777777" w:rsidR="00EF50A7" w:rsidRDefault="00EF50A7" w:rsidP="00EF50A7">
            <w:pPr>
              <w:rPr>
                <w:ins w:id="29496" w:author="ohm" w:date="2019-10-12T16:00:00Z"/>
                <w:rFonts w:eastAsia="Times New Roman"/>
              </w:rPr>
            </w:pPr>
            <w:ins w:id="29497" w:author="ohm" w:date="2019-10-12T16:00:00Z">
              <w:r>
                <w:rPr>
                  <w:rFonts w:eastAsia="Times New Roman"/>
                </w:rPr>
                <w:t>2019-10-04 16:02:1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C86A9" w14:textId="77777777" w:rsidR="00EF50A7" w:rsidRDefault="00EF50A7" w:rsidP="00EF50A7">
            <w:pPr>
              <w:rPr>
                <w:ins w:id="29499" w:author="ohm" w:date="2019-10-12T16:00:00Z"/>
                <w:rFonts w:eastAsia="Times New Roman"/>
              </w:rPr>
            </w:pPr>
            <w:ins w:id="29500" w:author="ohm" w:date="2019-10-12T16:00:00Z">
              <w:r>
                <w:rPr>
                  <w:rFonts w:eastAsia="Times New Roman"/>
                </w:rPr>
                <w:t>Cross-check of JVET-P0526: Non-CE8: Palette encoder improvemen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6FB74" w14:textId="6D9BCBA6" w:rsidR="00EF50A7" w:rsidRDefault="00F42FE7" w:rsidP="00EF50A7">
            <w:pPr>
              <w:rPr>
                <w:ins w:id="29502" w:author="ohm" w:date="2019-10-12T16:00:00Z"/>
                <w:rFonts w:eastAsia="Times New Roman"/>
              </w:rPr>
            </w:pPr>
            <w:ins w:id="29503" w:author="ohm" w:date="2019-10-12T16:43:00Z">
              <w:r w:rsidRPr="00F42FE7">
                <w:rPr>
                  <w:rPrChange w:id="29504" w:author="ohm" w:date="2019-10-12T16:43:00Z">
                    <w:rPr>
                      <w:rStyle w:val="Hyperlink"/>
                      <w:rFonts w:eastAsia="Times New Roman"/>
                    </w:rPr>
                  </w:rPrChange>
                </w:rPr>
                <w:t>J. Zhao (LGE)</w:t>
              </w:r>
            </w:ins>
          </w:p>
        </w:tc>
      </w:tr>
      <w:tr w:rsidR="00EF50A7" w14:paraId="2D783B12" w14:textId="77777777" w:rsidTr="00EF50A7">
        <w:trPr>
          <w:tblCellSpacing w:w="15" w:type="dxa"/>
          <w:ins w:id="29505" w:author="ohm" w:date="2019-10-12T16:00:00Z"/>
          <w:trPrChange w:id="295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0EB7D7" w14:textId="389F71E5" w:rsidR="00EF50A7" w:rsidRDefault="00EF50A7" w:rsidP="00EF50A7">
            <w:pPr>
              <w:jc w:val="center"/>
              <w:rPr>
                <w:ins w:id="29508" w:author="ohm" w:date="2019-10-12T16:00:00Z"/>
                <w:rFonts w:eastAsia="Times New Roman"/>
                <w:sz w:val="24"/>
                <w:szCs w:val="24"/>
              </w:rPr>
            </w:pPr>
            <w:ins w:id="29509" w:author="ohm" w:date="2019-10-12T16:00:00Z">
              <w:r>
                <w:rPr>
                  <w:rFonts w:eastAsia="Times New Roman"/>
                </w:rPr>
                <w:fldChar w:fldCharType="begin"/>
              </w:r>
            </w:ins>
            <w:ins w:id="29510" w:author="ohm" w:date="2019-10-12T18:41:00Z">
              <w:r w:rsidR="00217B4E">
                <w:rPr>
                  <w:rFonts w:eastAsia="Times New Roman"/>
                </w:rPr>
                <w:instrText>HYPERLINK "C:\\Eigene Dateien\\mpeg\\geneva1910\\current_document.php?id=8612"</w:instrText>
              </w:r>
              <w:r w:rsidR="00217B4E">
                <w:rPr>
                  <w:rFonts w:eastAsia="Times New Roman"/>
                </w:rPr>
              </w:r>
            </w:ins>
            <w:ins w:id="29511" w:author="ohm" w:date="2019-10-12T16:00:00Z">
              <w:r>
                <w:rPr>
                  <w:rFonts w:eastAsia="Times New Roman"/>
                </w:rPr>
                <w:fldChar w:fldCharType="separate"/>
              </w:r>
              <w:r>
                <w:rPr>
                  <w:rStyle w:val="Hyperlink"/>
                  <w:rFonts w:eastAsia="Times New Roman"/>
                </w:rPr>
                <w:t>JVET-P079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F84DB" w14:textId="77777777" w:rsidR="00EF50A7" w:rsidRDefault="00EF50A7" w:rsidP="00EF50A7">
            <w:pPr>
              <w:jc w:val="center"/>
              <w:rPr>
                <w:ins w:id="29513" w:author="ohm" w:date="2019-10-12T16:00:00Z"/>
                <w:rFonts w:eastAsia="Times New Roman"/>
              </w:rPr>
            </w:pPr>
            <w:ins w:id="29514" w:author="ohm" w:date="2019-10-12T16:00:00Z">
              <w:r>
                <w:rPr>
                  <w:rFonts w:eastAsia="Times New Roman"/>
                </w:rPr>
                <w:t>m5115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87F8E" w14:textId="77777777" w:rsidR="00EF50A7" w:rsidRDefault="00EF50A7" w:rsidP="00EF50A7">
            <w:pPr>
              <w:rPr>
                <w:ins w:id="29516" w:author="ohm" w:date="2019-10-12T16:00:00Z"/>
                <w:rFonts w:eastAsia="Times New Roman"/>
              </w:rPr>
            </w:pPr>
            <w:ins w:id="29517" w:author="ohm" w:date="2019-10-12T16:00:00Z">
              <w:r>
                <w:rPr>
                  <w:rFonts w:eastAsia="Times New Roman"/>
                </w:rPr>
                <w:t>2019-10-01 20:25: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234B1" w14:textId="77777777" w:rsidR="00EF50A7" w:rsidRDefault="00EF50A7" w:rsidP="00EF50A7">
            <w:pPr>
              <w:rPr>
                <w:ins w:id="29519" w:author="ohm" w:date="2019-10-12T16:00:00Z"/>
                <w:rFonts w:eastAsia="Times New Roman"/>
              </w:rPr>
            </w:pPr>
            <w:ins w:id="29520" w:author="ohm" w:date="2019-10-12T16:00:00Z">
              <w:r>
                <w:rPr>
                  <w:rFonts w:eastAsia="Times New Roman"/>
                </w:rPr>
                <w:t>2019-10-04 18:52: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C366D" w14:textId="77777777" w:rsidR="00EF50A7" w:rsidRDefault="00EF50A7" w:rsidP="00EF50A7">
            <w:pPr>
              <w:rPr>
                <w:ins w:id="29522" w:author="ohm" w:date="2019-10-12T16:00:00Z"/>
                <w:rFonts w:eastAsia="Times New Roman"/>
              </w:rPr>
            </w:pPr>
            <w:ins w:id="29523" w:author="ohm" w:date="2019-10-12T16:00:00Z">
              <w:r>
                <w:rPr>
                  <w:rFonts w:eastAsia="Times New Roman"/>
                </w:rPr>
                <w:t>2019-10-04 18:52:3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0E26B" w14:textId="77777777" w:rsidR="00EF50A7" w:rsidRDefault="00EF50A7" w:rsidP="00EF50A7">
            <w:pPr>
              <w:rPr>
                <w:ins w:id="29525" w:author="ohm" w:date="2019-10-12T16:00:00Z"/>
                <w:rFonts w:eastAsia="Times New Roman"/>
              </w:rPr>
            </w:pPr>
            <w:ins w:id="29526" w:author="ohm" w:date="2019-10-12T16:00:00Z">
              <w:r>
                <w:rPr>
                  <w:rFonts w:eastAsia="Times New Roman"/>
                </w:rPr>
                <w:t xml:space="preserve">Crosscheck of JVET-P0375: Non-CE8: Palette mode CU size restriction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BAEF39" w14:textId="53969421" w:rsidR="00EF50A7" w:rsidRDefault="00F42FE7" w:rsidP="00EF50A7">
            <w:pPr>
              <w:rPr>
                <w:ins w:id="29528" w:author="ohm" w:date="2019-10-12T16:00:00Z"/>
                <w:rFonts w:eastAsia="Times New Roman"/>
              </w:rPr>
            </w:pPr>
            <w:ins w:id="29529" w:author="ohm" w:date="2019-10-12T16:43:00Z">
              <w:r w:rsidRPr="00F42FE7">
                <w:rPr>
                  <w:rPrChange w:id="29530" w:author="ohm" w:date="2019-10-12T16:43:00Z">
                    <w:rPr>
                      <w:rStyle w:val="Hyperlink"/>
                      <w:rFonts w:eastAsia="Times New Roman"/>
                    </w:rPr>
                  </w:rPrChange>
                </w:rPr>
                <w:t>W. Zhu (Bytedance)</w:t>
              </w:r>
            </w:ins>
          </w:p>
        </w:tc>
      </w:tr>
      <w:tr w:rsidR="00EF50A7" w14:paraId="323E03F8" w14:textId="77777777" w:rsidTr="00EF50A7">
        <w:trPr>
          <w:tblCellSpacing w:w="15" w:type="dxa"/>
          <w:ins w:id="29531" w:author="ohm" w:date="2019-10-12T16:00:00Z"/>
          <w:trPrChange w:id="295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EE173" w14:textId="715E03E3" w:rsidR="00EF50A7" w:rsidRDefault="00EF50A7" w:rsidP="00EF50A7">
            <w:pPr>
              <w:jc w:val="center"/>
              <w:rPr>
                <w:ins w:id="29534" w:author="ohm" w:date="2019-10-12T16:00:00Z"/>
                <w:rFonts w:eastAsia="Times New Roman"/>
                <w:sz w:val="24"/>
                <w:szCs w:val="24"/>
              </w:rPr>
            </w:pPr>
            <w:ins w:id="29535" w:author="ohm" w:date="2019-10-12T16:00:00Z">
              <w:r>
                <w:rPr>
                  <w:rFonts w:eastAsia="Times New Roman"/>
                </w:rPr>
                <w:fldChar w:fldCharType="begin"/>
              </w:r>
            </w:ins>
            <w:ins w:id="29536" w:author="ohm" w:date="2019-10-12T18:41:00Z">
              <w:r w:rsidR="00217B4E">
                <w:rPr>
                  <w:rFonts w:eastAsia="Times New Roman"/>
                </w:rPr>
                <w:instrText>HYPERLINK "C:\\Eigene Dateien\\mpeg\\geneva1910\\current_document.php?id=8613"</w:instrText>
              </w:r>
              <w:r w:rsidR="00217B4E">
                <w:rPr>
                  <w:rFonts w:eastAsia="Times New Roman"/>
                </w:rPr>
              </w:r>
            </w:ins>
            <w:ins w:id="29537" w:author="ohm" w:date="2019-10-12T16:00:00Z">
              <w:r>
                <w:rPr>
                  <w:rFonts w:eastAsia="Times New Roman"/>
                </w:rPr>
                <w:fldChar w:fldCharType="separate"/>
              </w:r>
              <w:r>
                <w:rPr>
                  <w:rStyle w:val="Hyperlink"/>
                  <w:rFonts w:eastAsia="Times New Roman"/>
                </w:rPr>
                <w:t>JVET-P079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BF6A8" w14:textId="77777777" w:rsidR="00EF50A7" w:rsidRDefault="00EF50A7" w:rsidP="00EF50A7">
            <w:pPr>
              <w:jc w:val="center"/>
              <w:rPr>
                <w:ins w:id="29539" w:author="ohm" w:date="2019-10-12T16:00:00Z"/>
                <w:rFonts w:eastAsia="Times New Roman"/>
              </w:rPr>
            </w:pPr>
            <w:ins w:id="29540" w:author="ohm" w:date="2019-10-12T16:00:00Z">
              <w:r>
                <w:rPr>
                  <w:rFonts w:eastAsia="Times New Roman"/>
                </w:rPr>
                <w:t>m5115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26ADE" w14:textId="77777777" w:rsidR="00EF50A7" w:rsidRDefault="00EF50A7" w:rsidP="00EF50A7">
            <w:pPr>
              <w:rPr>
                <w:ins w:id="29542" w:author="ohm" w:date="2019-10-12T16:00:00Z"/>
                <w:rFonts w:eastAsia="Times New Roman"/>
              </w:rPr>
            </w:pPr>
            <w:ins w:id="29543" w:author="ohm" w:date="2019-10-12T16:00:00Z">
              <w:r>
                <w:rPr>
                  <w:rFonts w:eastAsia="Times New Roman"/>
                </w:rPr>
                <w:t>2019-10-01 20:25: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DA8657" w14:textId="77777777" w:rsidR="00EF50A7" w:rsidRDefault="00EF50A7" w:rsidP="00EF50A7">
            <w:pPr>
              <w:rPr>
                <w:ins w:id="29545" w:author="ohm" w:date="2019-10-12T16:00:00Z"/>
                <w:rFonts w:eastAsia="Times New Roman"/>
              </w:rPr>
            </w:pPr>
            <w:ins w:id="29546" w:author="ohm" w:date="2019-10-12T16:00:00Z">
              <w:r>
                <w:rPr>
                  <w:rFonts w:eastAsia="Times New Roman"/>
                </w:rPr>
                <w:t>2019-10-04 18:53: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07A37" w14:textId="77777777" w:rsidR="00EF50A7" w:rsidRDefault="00EF50A7" w:rsidP="00EF50A7">
            <w:pPr>
              <w:rPr>
                <w:ins w:id="29548" w:author="ohm" w:date="2019-10-12T16:00:00Z"/>
                <w:rFonts w:eastAsia="Times New Roman"/>
              </w:rPr>
            </w:pPr>
            <w:ins w:id="29549" w:author="ohm" w:date="2019-10-12T16:00:00Z">
              <w:r>
                <w:rPr>
                  <w:rFonts w:eastAsia="Times New Roman"/>
                </w:rPr>
                <w:t>2019-10-04 18:53:0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D7C2D" w14:textId="77777777" w:rsidR="00EF50A7" w:rsidRDefault="00EF50A7" w:rsidP="00EF50A7">
            <w:pPr>
              <w:rPr>
                <w:ins w:id="29551" w:author="ohm" w:date="2019-10-12T16:00:00Z"/>
                <w:rFonts w:eastAsia="Times New Roman"/>
              </w:rPr>
            </w:pPr>
            <w:ins w:id="29552" w:author="ohm" w:date="2019-10-12T16:00:00Z">
              <w:r>
                <w:rPr>
                  <w:rFonts w:eastAsia="Times New Roman"/>
                </w:rPr>
                <w:t>Crosscheck of JVET-P0460: Non-CE8: Minimum QP for Palette Escape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1AF47" w14:textId="725021CC" w:rsidR="00EF50A7" w:rsidRDefault="00F42FE7" w:rsidP="00EF50A7">
            <w:pPr>
              <w:rPr>
                <w:ins w:id="29554" w:author="ohm" w:date="2019-10-12T16:00:00Z"/>
                <w:rFonts w:eastAsia="Times New Roman"/>
              </w:rPr>
            </w:pPr>
            <w:ins w:id="29555" w:author="ohm" w:date="2019-10-12T16:43:00Z">
              <w:r w:rsidRPr="00F42FE7">
                <w:rPr>
                  <w:rPrChange w:id="29556" w:author="ohm" w:date="2019-10-12T16:43:00Z">
                    <w:rPr>
                      <w:rStyle w:val="Hyperlink"/>
                      <w:rFonts w:eastAsia="Times New Roman"/>
                    </w:rPr>
                  </w:rPrChange>
                </w:rPr>
                <w:t>W. Zhu (Bytedance)</w:t>
              </w:r>
            </w:ins>
          </w:p>
        </w:tc>
      </w:tr>
      <w:tr w:rsidR="00EF50A7" w14:paraId="3CB2D6F4" w14:textId="77777777" w:rsidTr="00EF50A7">
        <w:trPr>
          <w:tblCellSpacing w:w="15" w:type="dxa"/>
          <w:ins w:id="29557" w:author="ohm" w:date="2019-10-12T16:00:00Z"/>
          <w:trPrChange w:id="295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2B1E62" w14:textId="60530E1C" w:rsidR="00EF50A7" w:rsidRDefault="00EF50A7" w:rsidP="00EF50A7">
            <w:pPr>
              <w:jc w:val="center"/>
              <w:rPr>
                <w:ins w:id="29560" w:author="ohm" w:date="2019-10-12T16:00:00Z"/>
                <w:rFonts w:eastAsia="Times New Roman"/>
                <w:sz w:val="24"/>
                <w:szCs w:val="24"/>
              </w:rPr>
            </w:pPr>
            <w:ins w:id="29561" w:author="ohm" w:date="2019-10-12T16:00:00Z">
              <w:r>
                <w:rPr>
                  <w:rFonts w:eastAsia="Times New Roman"/>
                </w:rPr>
                <w:fldChar w:fldCharType="begin"/>
              </w:r>
            </w:ins>
            <w:ins w:id="29562" w:author="ohm" w:date="2019-10-12T18:41:00Z">
              <w:r w:rsidR="00217B4E">
                <w:rPr>
                  <w:rFonts w:eastAsia="Times New Roman"/>
                </w:rPr>
                <w:instrText>HYPERLINK "C:\\Eigene Dateien\\mpeg\\geneva1910\\current_document.php?id=8614"</w:instrText>
              </w:r>
              <w:r w:rsidR="00217B4E">
                <w:rPr>
                  <w:rFonts w:eastAsia="Times New Roman"/>
                </w:rPr>
              </w:r>
            </w:ins>
            <w:ins w:id="29563" w:author="ohm" w:date="2019-10-12T16:00:00Z">
              <w:r>
                <w:rPr>
                  <w:rFonts w:eastAsia="Times New Roman"/>
                </w:rPr>
                <w:fldChar w:fldCharType="separate"/>
              </w:r>
              <w:r>
                <w:rPr>
                  <w:rStyle w:val="Hyperlink"/>
                  <w:rFonts w:eastAsia="Times New Roman"/>
                </w:rPr>
                <w:t>JVET-P079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394E8C" w14:textId="77777777" w:rsidR="00EF50A7" w:rsidRDefault="00EF50A7" w:rsidP="00EF50A7">
            <w:pPr>
              <w:jc w:val="center"/>
              <w:rPr>
                <w:ins w:id="29565" w:author="ohm" w:date="2019-10-12T16:00:00Z"/>
                <w:rFonts w:eastAsia="Times New Roman"/>
              </w:rPr>
            </w:pPr>
            <w:ins w:id="29566" w:author="ohm" w:date="2019-10-12T16:00:00Z">
              <w:r>
                <w:rPr>
                  <w:rFonts w:eastAsia="Times New Roman"/>
                </w:rPr>
                <w:t>m5115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872C7F" w14:textId="77777777" w:rsidR="00EF50A7" w:rsidRDefault="00EF50A7" w:rsidP="00EF50A7">
            <w:pPr>
              <w:rPr>
                <w:ins w:id="29568" w:author="ohm" w:date="2019-10-12T16:00:00Z"/>
                <w:rFonts w:eastAsia="Times New Roman"/>
              </w:rPr>
            </w:pPr>
            <w:ins w:id="29569" w:author="ohm" w:date="2019-10-12T16:00:00Z">
              <w:r>
                <w:rPr>
                  <w:rFonts w:eastAsia="Times New Roman"/>
                </w:rPr>
                <w:t>2019-10-01 20:26: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C2E398" w14:textId="77777777" w:rsidR="00EF50A7" w:rsidRDefault="00EF50A7" w:rsidP="00EF50A7">
            <w:pPr>
              <w:rPr>
                <w:ins w:id="29571" w:author="ohm" w:date="2019-10-12T16:00:00Z"/>
                <w:rFonts w:eastAsia="Times New Roman"/>
              </w:rPr>
            </w:pPr>
            <w:ins w:id="29572" w:author="ohm" w:date="2019-10-12T16:00:00Z">
              <w:r>
                <w:rPr>
                  <w:rFonts w:eastAsia="Times New Roman"/>
                </w:rPr>
                <w:t>2019-10-04 18:53: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A227F2" w14:textId="77777777" w:rsidR="00EF50A7" w:rsidRDefault="00EF50A7" w:rsidP="00EF50A7">
            <w:pPr>
              <w:rPr>
                <w:ins w:id="29574" w:author="ohm" w:date="2019-10-12T16:00:00Z"/>
                <w:rFonts w:eastAsia="Times New Roman"/>
              </w:rPr>
            </w:pPr>
            <w:ins w:id="29575" w:author="ohm" w:date="2019-10-12T16:00:00Z">
              <w:r>
                <w:rPr>
                  <w:rFonts w:eastAsia="Times New Roman"/>
                </w:rPr>
                <w:t>2019-10-04 18:53:2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32DB3" w14:textId="77777777" w:rsidR="00EF50A7" w:rsidRDefault="00EF50A7" w:rsidP="00EF50A7">
            <w:pPr>
              <w:rPr>
                <w:ins w:id="29577" w:author="ohm" w:date="2019-10-12T16:00:00Z"/>
                <w:rFonts w:eastAsia="Times New Roman"/>
              </w:rPr>
            </w:pPr>
            <w:ins w:id="29578" w:author="ohm" w:date="2019-10-12T16:00:00Z">
              <w:r>
                <w:rPr>
                  <w:rFonts w:eastAsia="Times New Roman"/>
                </w:rPr>
                <w:t xml:space="preserve">Crosscheck of JVET-P0479: CE8-related: Restriction on context coded bins in palette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5D3479" w14:textId="70575067" w:rsidR="00EF50A7" w:rsidRDefault="00F42FE7" w:rsidP="00EF50A7">
            <w:pPr>
              <w:rPr>
                <w:ins w:id="29580" w:author="ohm" w:date="2019-10-12T16:00:00Z"/>
                <w:rFonts w:eastAsia="Times New Roman"/>
              </w:rPr>
            </w:pPr>
            <w:ins w:id="29581" w:author="ohm" w:date="2019-10-12T16:43:00Z">
              <w:r w:rsidRPr="00F42FE7">
                <w:rPr>
                  <w:rPrChange w:id="29582" w:author="ohm" w:date="2019-10-12T16:43:00Z">
                    <w:rPr>
                      <w:rStyle w:val="Hyperlink"/>
                      <w:rFonts w:eastAsia="Times New Roman"/>
                    </w:rPr>
                  </w:rPrChange>
                </w:rPr>
                <w:t>W. Zhu (Bytedance)</w:t>
              </w:r>
            </w:ins>
          </w:p>
        </w:tc>
      </w:tr>
      <w:tr w:rsidR="00EF50A7" w14:paraId="4E7A9773" w14:textId="77777777" w:rsidTr="00EF50A7">
        <w:trPr>
          <w:tblCellSpacing w:w="15" w:type="dxa"/>
          <w:ins w:id="29583" w:author="ohm" w:date="2019-10-12T16:00:00Z"/>
          <w:trPrChange w:id="295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ED360B" w14:textId="100D2178" w:rsidR="00EF50A7" w:rsidRDefault="00EF50A7" w:rsidP="00EF50A7">
            <w:pPr>
              <w:jc w:val="center"/>
              <w:rPr>
                <w:ins w:id="29586" w:author="ohm" w:date="2019-10-12T16:00:00Z"/>
                <w:rFonts w:eastAsia="Times New Roman"/>
                <w:sz w:val="24"/>
                <w:szCs w:val="24"/>
              </w:rPr>
            </w:pPr>
            <w:ins w:id="29587" w:author="ohm" w:date="2019-10-12T16:00:00Z">
              <w:r>
                <w:rPr>
                  <w:rFonts w:eastAsia="Times New Roman"/>
                </w:rPr>
                <w:fldChar w:fldCharType="begin"/>
              </w:r>
            </w:ins>
            <w:ins w:id="29588" w:author="ohm" w:date="2019-10-12T18:41:00Z">
              <w:r w:rsidR="00217B4E">
                <w:rPr>
                  <w:rFonts w:eastAsia="Times New Roman"/>
                </w:rPr>
                <w:instrText>HYPERLINK "C:\\Eigene Dateien\\mpeg\\geneva1910\\current_document.php?id=8615"</w:instrText>
              </w:r>
              <w:r w:rsidR="00217B4E">
                <w:rPr>
                  <w:rFonts w:eastAsia="Times New Roman"/>
                </w:rPr>
              </w:r>
            </w:ins>
            <w:ins w:id="29589" w:author="ohm" w:date="2019-10-12T16:00:00Z">
              <w:r>
                <w:rPr>
                  <w:rFonts w:eastAsia="Times New Roman"/>
                </w:rPr>
                <w:fldChar w:fldCharType="separate"/>
              </w:r>
              <w:r>
                <w:rPr>
                  <w:rStyle w:val="Hyperlink"/>
                  <w:rFonts w:eastAsia="Times New Roman"/>
                </w:rPr>
                <w:t>JVET-P080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3F10F3" w14:textId="77777777" w:rsidR="00EF50A7" w:rsidRDefault="00EF50A7" w:rsidP="00EF50A7">
            <w:pPr>
              <w:jc w:val="center"/>
              <w:rPr>
                <w:ins w:id="29591" w:author="ohm" w:date="2019-10-12T16:00:00Z"/>
                <w:rFonts w:eastAsia="Times New Roman"/>
              </w:rPr>
            </w:pPr>
            <w:ins w:id="29592" w:author="ohm" w:date="2019-10-12T16:00:00Z">
              <w:r>
                <w:rPr>
                  <w:rFonts w:eastAsia="Times New Roman"/>
                </w:rPr>
                <w:t>m5115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A02A8" w14:textId="77777777" w:rsidR="00EF50A7" w:rsidRDefault="00EF50A7" w:rsidP="00EF50A7">
            <w:pPr>
              <w:rPr>
                <w:ins w:id="29594" w:author="ohm" w:date="2019-10-12T16:00:00Z"/>
                <w:rFonts w:eastAsia="Times New Roman"/>
              </w:rPr>
            </w:pPr>
            <w:ins w:id="29595" w:author="ohm" w:date="2019-10-12T16:00:00Z">
              <w:r>
                <w:rPr>
                  <w:rFonts w:eastAsia="Times New Roman"/>
                </w:rPr>
                <w:t>2019-10-01 20:26: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4D2B5" w14:textId="77777777" w:rsidR="00EF50A7" w:rsidRDefault="00EF50A7" w:rsidP="00EF50A7">
            <w:pPr>
              <w:rPr>
                <w:ins w:id="29597" w:author="ohm" w:date="2019-10-12T16:00:00Z"/>
                <w:rFonts w:eastAsia="Times New Roman"/>
              </w:rPr>
            </w:pPr>
            <w:ins w:id="29598" w:author="ohm" w:date="2019-10-12T16:00:00Z">
              <w:r>
                <w:rPr>
                  <w:rFonts w:eastAsia="Times New Roman"/>
                </w:rPr>
                <w:t>2019-10-04 18:53:4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41DE7" w14:textId="77777777" w:rsidR="00EF50A7" w:rsidRDefault="00EF50A7" w:rsidP="00EF50A7">
            <w:pPr>
              <w:rPr>
                <w:ins w:id="29600" w:author="ohm" w:date="2019-10-12T16:00:00Z"/>
                <w:rFonts w:eastAsia="Times New Roman"/>
              </w:rPr>
            </w:pPr>
            <w:ins w:id="29601" w:author="ohm" w:date="2019-10-12T16:00:00Z">
              <w:r>
                <w:rPr>
                  <w:rFonts w:eastAsia="Times New Roman"/>
                </w:rPr>
                <w:t>2019-10-04 18:53:4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C10F2" w14:textId="77777777" w:rsidR="00EF50A7" w:rsidRDefault="00EF50A7" w:rsidP="00EF50A7">
            <w:pPr>
              <w:rPr>
                <w:ins w:id="29603" w:author="ohm" w:date="2019-10-12T16:00:00Z"/>
                <w:rFonts w:eastAsia="Times New Roman"/>
              </w:rPr>
            </w:pPr>
            <w:ins w:id="29604" w:author="ohm" w:date="2019-10-12T16:00:00Z">
              <w:r>
                <w:rPr>
                  <w:rFonts w:eastAsia="Times New Roman"/>
                </w:rPr>
                <w:t>Crosscheck of JVET-P0497: AHG17: On LMCS Signal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2C84B" w14:textId="7251C97C" w:rsidR="00EF50A7" w:rsidRDefault="00F42FE7" w:rsidP="00EF50A7">
            <w:pPr>
              <w:rPr>
                <w:ins w:id="29606" w:author="ohm" w:date="2019-10-12T16:00:00Z"/>
                <w:rFonts w:eastAsia="Times New Roman"/>
              </w:rPr>
            </w:pPr>
            <w:ins w:id="29607" w:author="ohm" w:date="2019-10-12T16:43:00Z">
              <w:r w:rsidRPr="00F42FE7">
                <w:rPr>
                  <w:rPrChange w:id="29608" w:author="ohm" w:date="2019-10-12T16:43:00Z">
                    <w:rPr>
                      <w:rStyle w:val="Hyperlink"/>
                      <w:rFonts w:eastAsia="Times New Roman"/>
                    </w:rPr>
                  </w:rPrChange>
                </w:rPr>
                <w:t>W. Zhu (Bytedance)</w:t>
              </w:r>
            </w:ins>
          </w:p>
        </w:tc>
      </w:tr>
      <w:tr w:rsidR="00EF50A7" w14:paraId="2DDF8DDC" w14:textId="77777777" w:rsidTr="00EF50A7">
        <w:trPr>
          <w:tblCellSpacing w:w="15" w:type="dxa"/>
          <w:ins w:id="29609" w:author="ohm" w:date="2019-10-12T16:00:00Z"/>
          <w:trPrChange w:id="296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0E514" w14:textId="3949401C" w:rsidR="00EF50A7" w:rsidRDefault="00EF50A7" w:rsidP="00EF50A7">
            <w:pPr>
              <w:jc w:val="center"/>
              <w:rPr>
                <w:ins w:id="29612" w:author="ohm" w:date="2019-10-12T16:00:00Z"/>
                <w:rFonts w:eastAsia="Times New Roman"/>
                <w:sz w:val="24"/>
                <w:szCs w:val="24"/>
              </w:rPr>
            </w:pPr>
            <w:ins w:id="29613" w:author="ohm" w:date="2019-10-12T16:00:00Z">
              <w:r>
                <w:rPr>
                  <w:rFonts w:eastAsia="Times New Roman"/>
                </w:rPr>
                <w:fldChar w:fldCharType="begin"/>
              </w:r>
            </w:ins>
            <w:ins w:id="29614" w:author="ohm" w:date="2019-10-12T18:41:00Z">
              <w:r w:rsidR="00217B4E">
                <w:rPr>
                  <w:rFonts w:eastAsia="Times New Roman"/>
                </w:rPr>
                <w:instrText>HYPERLINK "C:\\Eigene Dateien\\mpeg\\geneva1910\\current_document.php?id=8616"</w:instrText>
              </w:r>
              <w:r w:rsidR="00217B4E">
                <w:rPr>
                  <w:rFonts w:eastAsia="Times New Roman"/>
                </w:rPr>
              </w:r>
            </w:ins>
            <w:ins w:id="29615" w:author="ohm" w:date="2019-10-12T16:00:00Z">
              <w:r>
                <w:rPr>
                  <w:rFonts w:eastAsia="Times New Roman"/>
                </w:rPr>
                <w:fldChar w:fldCharType="separate"/>
              </w:r>
              <w:r>
                <w:rPr>
                  <w:rStyle w:val="Hyperlink"/>
                  <w:rFonts w:eastAsia="Times New Roman"/>
                </w:rPr>
                <w:t>JVET-P08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10E74" w14:textId="77777777" w:rsidR="00EF50A7" w:rsidRDefault="00EF50A7" w:rsidP="00EF50A7">
            <w:pPr>
              <w:jc w:val="center"/>
              <w:rPr>
                <w:ins w:id="29617" w:author="ohm" w:date="2019-10-12T16:00:00Z"/>
                <w:rFonts w:eastAsia="Times New Roman"/>
              </w:rPr>
            </w:pPr>
            <w:ins w:id="29618" w:author="ohm" w:date="2019-10-12T16:00:00Z">
              <w:r>
                <w:rPr>
                  <w:rFonts w:eastAsia="Times New Roman"/>
                </w:rPr>
                <w:t>m5115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437FA" w14:textId="77777777" w:rsidR="00EF50A7" w:rsidRDefault="00EF50A7" w:rsidP="00EF50A7">
            <w:pPr>
              <w:rPr>
                <w:ins w:id="29620" w:author="ohm" w:date="2019-10-12T16:00:00Z"/>
                <w:rFonts w:eastAsia="Times New Roman"/>
              </w:rPr>
            </w:pPr>
            <w:ins w:id="29621" w:author="ohm" w:date="2019-10-12T16:00:00Z">
              <w:r>
                <w:rPr>
                  <w:rFonts w:eastAsia="Times New Roman"/>
                </w:rPr>
                <w:t>2019-10-01 20:31: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E468BB" w14:textId="77777777" w:rsidR="00EF50A7" w:rsidRDefault="00EF50A7" w:rsidP="00EF50A7">
            <w:pPr>
              <w:rPr>
                <w:ins w:id="29623" w:author="ohm" w:date="2019-10-12T16:00:00Z"/>
                <w:rFonts w:eastAsia="Times New Roman"/>
              </w:rPr>
            </w:pPr>
            <w:ins w:id="29624" w:author="ohm" w:date="2019-10-12T16:00:00Z">
              <w:r>
                <w:rPr>
                  <w:rFonts w:eastAsia="Times New Roman"/>
                </w:rPr>
                <w:t>2019-10-06 19:15: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92B1F6" w14:textId="77777777" w:rsidR="00EF50A7" w:rsidRDefault="00EF50A7" w:rsidP="00EF50A7">
            <w:pPr>
              <w:rPr>
                <w:ins w:id="29626" w:author="ohm" w:date="2019-10-12T16:00:00Z"/>
                <w:rFonts w:eastAsia="Times New Roman"/>
              </w:rPr>
            </w:pPr>
            <w:ins w:id="29627" w:author="ohm" w:date="2019-10-12T16:00:00Z">
              <w:r>
                <w:rPr>
                  <w:rFonts w:eastAsia="Times New Roman"/>
                </w:rPr>
                <w:t>2019-10-06 19:15:0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21702" w14:textId="77777777" w:rsidR="00EF50A7" w:rsidRDefault="00EF50A7" w:rsidP="00EF50A7">
            <w:pPr>
              <w:rPr>
                <w:ins w:id="29629" w:author="ohm" w:date="2019-10-12T16:00:00Z"/>
                <w:rFonts w:eastAsia="Times New Roman"/>
              </w:rPr>
            </w:pPr>
            <w:ins w:id="29630" w:author="ohm" w:date="2019-10-12T16:00:00Z">
              <w:r>
                <w:rPr>
                  <w:rFonts w:eastAsia="Times New Roman"/>
                </w:rPr>
                <w:t>Crosscheck of JVET-P0332: AHG17/Non-CE5: On parsability of alternative ALF Chroma filter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9B69D" w14:textId="1880A272" w:rsidR="00EF50A7" w:rsidRDefault="00F42FE7" w:rsidP="00EF50A7">
            <w:pPr>
              <w:rPr>
                <w:ins w:id="29632" w:author="ohm" w:date="2019-10-12T16:00:00Z"/>
                <w:rFonts w:eastAsia="Times New Roman"/>
              </w:rPr>
            </w:pPr>
            <w:ins w:id="29633" w:author="ohm" w:date="2019-10-12T16:43:00Z">
              <w:r w:rsidRPr="00F42FE7">
                <w:rPr>
                  <w:rPrChange w:id="29634" w:author="ohm" w:date="2019-10-12T16:43:00Z">
                    <w:rPr>
                      <w:rStyle w:val="Hyperlink"/>
                      <w:rFonts w:eastAsia="Times New Roman"/>
                    </w:rPr>
                  </w:rPrChange>
                </w:rPr>
                <w:t>S. Esenlik (Huawei)</w:t>
              </w:r>
            </w:ins>
          </w:p>
        </w:tc>
      </w:tr>
      <w:tr w:rsidR="00D62DFC" w14:paraId="55C6C3A9" w14:textId="77777777" w:rsidTr="00EF50A7">
        <w:trPr>
          <w:tblCellSpacing w:w="15" w:type="dxa"/>
          <w:ins w:id="29635" w:author="ohm" w:date="2019-10-12T16:00:00Z"/>
          <w:trPrChange w:id="2963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3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20F2E" w14:textId="4239ACD5" w:rsidR="00D62DFC" w:rsidRDefault="00D62DFC" w:rsidP="00D62DFC">
            <w:pPr>
              <w:jc w:val="center"/>
              <w:rPr>
                <w:ins w:id="29638" w:author="ohm" w:date="2019-10-12T16:00:00Z"/>
                <w:rFonts w:eastAsia="Times New Roman"/>
                <w:sz w:val="24"/>
                <w:szCs w:val="24"/>
              </w:rPr>
            </w:pPr>
            <w:ins w:id="29639" w:author="ohm" w:date="2019-10-12T16:00:00Z">
              <w:r>
                <w:rPr>
                  <w:rFonts w:eastAsia="Times New Roman"/>
                </w:rPr>
                <w:fldChar w:fldCharType="begin"/>
              </w:r>
            </w:ins>
            <w:ins w:id="29640" w:author="ohm" w:date="2019-10-12T18:41:00Z">
              <w:r w:rsidR="00217B4E">
                <w:rPr>
                  <w:rFonts w:eastAsia="Times New Roman"/>
                </w:rPr>
                <w:instrText>HYPERLINK "C:\\Eigene Dateien\\mpeg\\geneva1910\\current_document.php?id=8617"</w:instrText>
              </w:r>
              <w:r w:rsidR="00217B4E">
                <w:rPr>
                  <w:rFonts w:eastAsia="Times New Roman"/>
                </w:rPr>
              </w:r>
            </w:ins>
            <w:ins w:id="29641" w:author="ohm" w:date="2019-10-12T16:00:00Z">
              <w:r>
                <w:rPr>
                  <w:rFonts w:eastAsia="Times New Roman"/>
                </w:rPr>
                <w:fldChar w:fldCharType="separate"/>
              </w:r>
              <w:r>
                <w:rPr>
                  <w:rStyle w:val="Hyperlink"/>
                  <w:rFonts w:eastAsia="Times New Roman"/>
                </w:rPr>
                <w:t>JVET-P08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4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D44E3" w14:textId="77777777" w:rsidR="00D62DFC" w:rsidRDefault="00D62DFC" w:rsidP="00D62DFC">
            <w:pPr>
              <w:jc w:val="center"/>
              <w:rPr>
                <w:ins w:id="29643" w:author="ohm" w:date="2019-10-12T16:00:00Z"/>
                <w:rFonts w:eastAsia="Times New Roman"/>
              </w:rPr>
            </w:pPr>
            <w:ins w:id="29644" w:author="ohm" w:date="2019-10-12T16:00:00Z">
              <w:r>
                <w:rPr>
                  <w:rFonts w:eastAsia="Times New Roman"/>
                </w:rPr>
                <w:t>m5116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4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85E9A" w14:textId="77777777" w:rsidR="00D62DFC" w:rsidRDefault="00D62DFC" w:rsidP="00D62DFC">
            <w:pPr>
              <w:rPr>
                <w:ins w:id="29646" w:author="ohm" w:date="2019-10-12T16:00:00Z"/>
                <w:rFonts w:eastAsia="Times New Roman"/>
              </w:rPr>
            </w:pPr>
            <w:ins w:id="29647" w:author="ohm" w:date="2019-10-12T16:00:00Z">
              <w:r>
                <w:rPr>
                  <w:rFonts w:eastAsia="Times New Roman"/>
                </w:rPr>
                <w:t>2019-10-01 22:12: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2253D" w14:textId="5EC6FAD5" w:rsidR="00D62DFC" w:rsidRDefault="00D62DFC" w:rsidP="00D62DFC">
            <w:pPr>
              <w:rPr>
                <w:ins w:id="29649"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B9990" w14:textId="1291B5F1" w:rsidR="00D62DFC" w:rsidRDefault="00D62DFC" w:rsidP="00D62DFC">
            <w:pPr>
              <w:rPr>
                <w:ins w:id="29651" w:author="ohm" w:date="2019-10-12T16:00:00Z"/>
                <w:rFonts w:eastAsia="Times New Roman"/>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5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9EDB4A" w14:textId="6E563703" w:rsidR="00D62DFC" w:rsidRDefault="00D62DFC" w:rsidP="00D62DFC">
            <w:pPr>
              <w:rPr>
                <w:ins w:id="29653" w:author="ohm" w:date="2019-10-12T16:00:00Z"/>
                <w:rFonts w:eastAsia="Times New Roman"/>
              </w:rPr>
            </w:pPr>
            <w:ins w:id="29654" w:author="ohm" w:date="2019-10-12T17:05: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5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4F85A5" w14:textId="10DA60F0" w:rsidR="00D62DFC" w:rsidRDefault="00D62DFC" w:rsidP="00D62DFC">
            <w:pPr>
              <w:rPr>
                <w:ins w:id="29656" w:author="ohm" w:date="2019-10-12T16:00:00Z"/>
                <w:rFonts w:eastAsia="Times New Roman"/>
              </w:rPr>
            </w:pPr>
          </w:p>
        </w:tc>
      </w:tr>
      <w:tr w:rsidR="00EF50A7" w14:paraId="624CA390" w14:textId="77777777" w:rsidTr="00EF50A7">
        <w:trPr>
          <w:tblCellSpacing w:w="15" w:type="dxa"/>
          <w:ins w:id="29657" w:author="ohm" w:date="2019-10-12T16:00:00Z"/>
          <w:trPrChange w:id="296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D177D" w14:textId="17785736" w:rsidR="00EF50A7" w:rsidRDefault="00EF50A7" w:rsidP="00EF50A7">
            <w:pPr>
              <w:jc w:val="center"/>
              <w:rPr>
                <w:ins w:id="29660" w:author="ohm" w:date="2019-10-12T16:00:00Z"/>
                <w:rFonts w:eastAsia="Times New Roman"/>
                <w:sz w:val="24"/>
                <w:szCs w:val="24"/>
              </w:rPr>
            </w:pPr>
            <w:ins w:id="29661" w:author="ohm" w:date="2019-10-12T16:00:00Z">
              <w:r>
                <w:rPr>
                  <w:rFonts w:eastAsia="Times New Roman"/>
                </w:rPr>
                <w:fldChar w:fldCharType="begin"/>
              </w:r>
            </w:ins>
            <w:ins w:id="29662" w:author="ohm" w:date="2019-10-12T18:41:00Z">
              <w:r w:rsidR="00217B4E">
                <w:rPr>
                  <w:rFonts w:eastAsia="Times New Roman"/>
                </w:rPr>
                <w:instrText>HYPERLINK "C:\\Eigene Dateien\\mpeg\\geneva1910\\current_document.php?id=8618"</w:instrText>
              </w:r>
              <w:r w:rsidR="00217B4E">
                <w:rPr>
                  <w:rFonts w:eastAsia="Times New Roman"/>
                </w:rPr>
              </w:r>
            </w:ins>
            <w:ins w:id="29663" w:author="ohm" w:date="2019-10-12T16:00:00Z">
              <w:r>
                <w:rPr>
                  <w:rFonts w:eastAsia="Times New Roman"/>
                </w:rPr>
                <w:fldChar w:fldCharType="separate"/>
              </w:r>
              <w:r>
                <w:rPr>
                  <w:rStyle w:val="Hyperlink"/>
                  <w:rFonts w:eastAsia="Times New Roman"/>
                </w:rPr>
                <w:t>JVET-P080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B023C" w14:textId="77777777" w:rsidR="00EF50A7" w:rsidRDefault="00EF50A7" w:rsidP="00EF50A7">
            <w:pPr>
              <w:jc w:val="center"/>
              <w:rPr>
                <w:ins w:id="29665" w:author="ohm" w:date="2019-10-12T16:00:00Z"/>
                <w:rFonts w:eastAsia="Times New Roman"/>
              </w:rPr>
            </w:pPr>
            <w:ins w:id="29666" w:author="ohm" w:date="2019-10-12T16:00:00Z">
              <w:r>
                <w:rPr>
                  <w:rFonts w:eastAsia="Times New Roman"/>
                </w:rPr>
                <w:t>m5116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179E3" w14:textId="77777777" w:rsidR="00EF50A7" w:rsidRDefault="00EF50A7" w:rsidP="00EF50A7">
            <w:pPr>
              <w:rPr>
                <w:ins w:id="29668" w:author="ohm" w:date="2019-10-12T16:00:00Z"/>
                <w:rFonts w:eastAsia="Times New Roman"/>
              </w:rPr>
            </w:pPr>
            <w:ins w:id="29669" w:author="ohm" w:date="2019-10-12T16:00:00Z">
              <w:r>
                <w:rPr>
                  <w:rFonts w:eastAsia="Times New Roman"/>
                </w:rPr>
                <w:t>2019-10-01 22:38:1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0DB4E1" w14:textId="77777777" w:rsidR="00EF50A7" w:rsidRDefault="00EF50A7" w:rsidP="00EF50A7">
            <w:pPr>
              <w:rPr>
                <w:ins w:id="29671" w:author="ohm" w:date="2019-10-12T16:00:00Z"/>
                <w:rFonts w:eastAsia="Times New Roman"/>
              </w:rPr>
            </w:pPr>
            <w:ins w:id="29672" w:author="ohm" w:date="2019-10-12T16:00:00Z">
              <w:r>
                <w:rPr>
                  <w:rFonts w:eastAsia="Times New Roman"/>
                </w:rPr>
                <w:t>2019-10-01 22:51: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11D84" w14:textId="77777777" w:rsidR="00EF50A7" w:rsidRDefault="00EF50A7" w:rsidP="00EF50A7">
            <w:pPr>
              <w:rPr>
                <w:ins w:id="29674" w:author="ohm" w:date="2019-10-12T16:00:00Z"/>
                <w:rFonts w:eastAsia="Times New Roman"/>
              </w:rPr>
            </w:pPr>
            <w:ins w:id="29675" w:author="ohm" w:date="2019-10-12T16:00:00Z">
              <w:r>
                <w:rPr>
                  <w:rFonts w:eastAsia="Times New Roman"/>
                </w:rPr>
                <w:t>2019-10-08 09:40:4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61B81" w14:textId="77777777" w:rsidR="00EF50A7" w:rsidRDefault="00EF50A7" w:rsidP="00EF50A7">
            <w:pPr>
              <w:rPr>
                <w:ins w:id="29677" w:author="ohm" w:date="2019-10-12T16:00:00Z"/>
                <w:rFonts w:eastAsia="Times New Roman"/>
              </w:rPr>
            </w:pPr>
            <w:ins w:id="29678" w:author="ohm" w:date="2019-10-12T16:00:00Z">
              <w:r>
                <w:rPr>
                  <w:rFonts w:eastAsia="Times New Roman"/>
                </w:rPr>
                <w:t xml:space="preserve">Non-CE3: Combined cleanup of MIP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A19CE" w14:textId="7E1BB672" w:rsidR="00EF50A7" w:rsidRDefault="00EF50A7" w:rsidP="00EF50A7">
            <w:pPr>
              <w:rPr>
                <w:ins w:id="29680" w:author="ohm" w:date="2019-10-12T16:00:00Z"/>
                <w:rFonts w:eastAsia="Times New Roman"/>
              </w:rPr>
            </w:pPr>
            <w:ins w:id="29681" w:author="ohm" w:date="2019-10-12T16:00:00Z">
              <w:r>
                <w:rPr>
                  <w:rFonts w:eastAsia="Times New Roman"/>
                </w:rPr>
                <w:t>J. Pfaff, B. Stallenberger, M. Sch</w:t>
              </w:r>
            </w:ins>
            <w:ins w:id="29682" w:author="ohm" w:date="2019-10-12T16:58:00Z">
              <w:r w:rsidR="00AA5C87">
                <w:rPr>
                  <w:rFonts w:eastAsia="Times New Roman"/>
                </w:rPr>
                <w:t>ä</w:t>
              </w:r>
            </w:ins>
            <w:ins w:id="29683" w:author="ohm" w:date="2019-10-12T16:00:00Z">
              <w:r>
                <w:rPr>
                  <w:rFonts w:eastAsia="Times New Roman"/>
                </w:rPr>
                <w:t>fer, P. Merkle, T. Hinz, P. Helle, H. Schwarz, D. Marpe, T. Wiegand (HHI), T. Biatek, A. K. Ramasubramonian, G. Van der Auwera, M. Karczewicz (Qualcomm), H. Liu, L. Zhang, K. Zhang, Z. Deng, J. Xu (Bytedance), J. Choi, J. Heo, J. Lim, S. Kim (LGE), K. Naser, T. Poirier, F. Le Leannec, F. Galpin (Inter Digital), Z. Zhang, K. Andersson, D. Saffar, R. Sj</w:t>
              </w:r>
            </w:ins>
            <w:ins w:id="29684" w:author="ohm" w:date="2019-10-12T16:56:00Z">
              <w:r w:rsidR="00AA5C87">
                <w:rPr>
                  <w:rFonts w:eastAsia="Times New Roman"/>
                </w:rPr>
                <w:t>ö</w:t>
              </w:r>
            </w:ins>
            <w:ins w:id="29685" w:author="ohm" w:date="2019-10-12T16:00:00Z">
              <w:r>
                <w:rPr>
                  <w:rFonts w:eastAsia="Times New Roman"/>
                </w:rPr>
                <w:t>berg, J. Str</w:t>
              </w:r>
            </w:ins>
            <w:ins w:id="29686" w:author="ohm" w:date="2019-10-12T16:56:00Z">
              <w:r w:rsidR="00AA5C87">
                <w:rPr>
                  <w:rFonts w:eastAsia="Times New Roman"/>
                </w:rPr>
                <w:t>ö</w:t>
              </w:r>
            </w:ins>
            <w:ins w:id="29687" w:author="ohm" w:date="2019-10-12T16:00:00Z">
              <w:r>
                <w:rPr>
                  <w:rFonts w:eastAsia="Times New Roman"/>
                </w:rPr>
                <w:t>m, R. Yu (Ericsson)</w:t>
              </w:r>
            </w:ins>
          </w:p>
        </w:tc>
      </w:tr>
      <w:tr w:rsidR="00EF50A7" w14:paraId="6FE51E5D" w14:textId="77777777" w:rsidTr="00EF50A7">
        <w:trPr>
          <w:tblCellSpacing w:w="15" w:type="dxa"/>
          <w:ins w:id="29688" w:author="ohm" w:date="2019-10-12T16:00:00Z"/>
          <w:trPrChange w:id="296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2BC034" w14:textId="3FD90841" w:rsidR="00EF50A7" w:rsidRDefault="00EF50A7" w:rsidP="00EF50A7">
            <w:pPr>
              <w:jc w:val="center"/>
              <w:rPr>
                <w:ins w:id="29691" w:author="ohm" w:date="2019-10-12T16:00:00Z"/>
                <w:rFonts w:eastAsia="Times New Roman"/>
                <w:sz w:val="24"/>
                <w:szCs w:val="24"/>
              </w:rPr>
            </w:pPr>
            <w:ins w:id="29692" w:author="ohm" w:date="2019-10-12T16:00:00Z">
              <w:r>
                <w:rPr>
                  <w:rFonts w:eastAsia="Times New Roman"/>
                </w:rPr>
                <w:lastRenderedPageBreak/>
                <w:fldChar w:fldCharType="begin"/>
              </w:r>
            </w:ins>
            <w:ins w:id="29693" w:author="ohm" w:date="2019-10-12T18:41:00Z">
              <w:r w:rsidR="00217B4E">
                <w:rPr>
                  <w:rFonts w:eastAsia="Times New Roman"/>
                </w:rPr>
                <w:instrText>HYPERLINK "C:\\Eigene Dateien\\mpeg\\geneva1910\\current_document.php?id=8619"</w:instrText>
              </w:r>
              <w:r w:rsidR="00217B4E">
                <w:rPr>
                  <w:rFonts w:eastAsia="Times New Roman"/>
                </w:rPr>
              </w:r>
            </w:ins>
            <w:ins w:id="29694" w:author="ohm" w:date="2019-10-12T16:00:00Z">
              <w:r>
                <w:rPr>
                  <w:rFonts w:eastAsia="Times New Roman"/>
                </w:rPr>
                <w:fldChar w:fldCharType="separate"/>
              </w:r>
              <w:r>
                <w:rPr>
                  <w:rStyle w:val="Hyperlink"/>
                  <w:rFonts w:eastAsia="Times New Roman"/>
                </w:rPr>
                <w:t>JVET-P080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94C26" w14:textId="77777777" w:rsidR="00EF50A7" w:rsidRDefault="00EF50A7" w:rsidP="00EF50A7">
            <w:pPr>
              <w:jc w:val="center"/>
              <w:rPr>
                <w:ins w:id="29696" w:author="ohm" w:date="2019-10-12T16:00:00Z"/>
                <w:rFonts w:eastAsia="Times New Roman"/>
              </w:rPr>
            </w:pPr>
            <w:ins w:id="29697" w:author="ohm" w:date="2019-10-12T16:00:00Z">
              <w:r>
                <w:rPr>
                  <w:rFonts w:eastAsia="Times New Roman"/>
                </w:rPr>
                <w:t>m5116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B5607" w14:textId="77777777" w:rsidR="00EF50A7" w:rsidRDefault="00EF50A7" w:rsidP="00EF50A7">
            <w:pPr>
              <w:rPr>
                <w:ins w:id="29699" w:author="ohm" w:date="2019-10-12T16:00:00Z"/>
                <w:rFonts w:eastAsia="Times New Roman"/>
              </w:rPr>
            </w:pPr>
            <w:ins w:id="29700" w:author="ohm" w:date="2019-10-12T16:00:00Z">
              <w:r>
                <w:rPr>
                  <w:rFonts w:eastAsia="Times New Roman"/>
                </w:rPr>
                <w:t>2019-10-02 01:18: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006B5" w14:textId="77777777" w:rsidR="00EF50A7" w:rsidRDefault="00EF50A7" w:rsidP="00EF50A7">
            <w:pPr>
              <w:rPr>
                <w:ins w:id="29702" w:author="ohm" w:date="2019-10-12T16:00:00Z"/>
                <w:rFonts w:eastAsia="Times New Roman"/>
              </w:rPr>
            </w:pPr>
            <w:ins w:id="29703" w:author="ohm" w:date="2019-10-12T16:00:00Z">
              <w:r>
                <w:rPr>
                  <w:rFonts w:eastAsia="Times New Roman"/>
                </w:rPr>
                <w:t>2019-10-11 10:20: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E487D" w14:textId="77777777" w:rsidR="00EF50A7" w:rsidRDefault="00EF50A7" w:rsidP="00EF50A7">
            <w:pPr>
              <w:rPr>
                <w:ins w:id="29705" w:author="ohm" w:date="2019-10-12T16:00:00Z"/>
                <w:rFonts w:eastAsia="Times New Roman"/>
              </w:rPr>
            </w:pPr>
            <w:ins w:id="29706" w:author="ohm" w:date="2019-10-12T16:00:00Z">
              <w:r>
                <w:rPr>
                  <w:rFonts w:eastAsia="Times New Roman"/>
                </w:rPr>
                <w:t>2019-10-11 10:20: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FAB45" w14:textId="77777777" w:rsidR="00EF50A7" w:rsidRDefault="00EF50A7" w:rsidP="00EF50A7">
            <w:pPr>
              <w:rPr>
                <w:ins w:id="29708" w:author="ohm" w:date="2019-10-12T16:00:00Z"/>
                <w:rFonts w:eastAsia="Times New Roman"/>
              </w:rPr>
            </w:pPr>
            <w:ins w:id="29709" w:author="ohm" w:date="2019-10-12T16:00:00Z">
              <w:r>
                <w:rPr>
                  <w:rFonts w:eastAsia="Times New Roman"/>
                </w:rPr>
                <w:t>Crosscheck of JVET-P0525 (AHG18: Residual coding selection signaling for lossless VVC)</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A30F5" w14:textId="2BDF1180" w:rsidR="00EF50A7" w:rsidRDefault="00F42FE7" w:rsidP="00EF50A7">
            <w:pPr>
              <w:rPr>
                <w:ins w:id="29711" w:author="ohm" w:date="2019-10-12T16:00:00Z"/>
                <w:rFonts w:eastAsia="Times New Roman"/>
              </w:rPr>
            </w:pPr>
            <w:ins w:id="29712" w:author="ohm" w:date="2019-10-12T16:43:00Z">
              <w:r w:rsidRPr="00F42FE7">
                <w:rPr>
                  <w:rPrChange w:id="29713" w:author="ohm" w:date="2019-10-12T16:43:00Z">
                    <w:rPr>
                      <w:rStyle w:val="Hyperlink"/>
                      <w:rFonts w:eastAsia="Times New Roman"/>
                    </w:rPr>
                  </w:rPrChange>
                </w:rPr>
                <w:t>J. Heo (LGE)</w:t>
              </w:r>
            </w:ins>
          </w:p>
        </w:tc>
      </w:tr>
      <w:tr w:rsidR="00EF50A7" w14:paraId="77DB187B" w14:textId="77777777" w:rsidTr="00EF50A7">
        <w:trPr>
          <w:tblCellSpacing w:w="15" w:type="dxa"/>
          <w:ins w:id="29714" w:author="ohm" w:date="2019-10-12T16:00:00Z"/>
          <w:trPrChange w:id="2971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1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ABD30" w14:textId="4F5111B1" w:rsidR="00EF50A7" w:rsidRDefault="00EF50A7" w:rsidP="00EF50A7">
            <w:pPr>
              <w:jc w:val="center"/>
              <w:rPr>
                <w:ins w:id="29717" w:author="ohm" w:date="2019-10-12T16:00:00Z"/>
                <w:rFonts w:eastAsia="Times New Roman"/>
                <w:sz w:val="24"/>
                <w:szCs w:val="24"/>
              </w:rPr>
            </w:pPr>
            <w:ins w:id="29718" w:author="ohm" w:date="2019-10-12T16:00:00Z">
              <w:r>
                <w:rPr>
                  <w:rFonts w:eastAsia="Times New Roman"/>
                </w:rPr>
                <w:fldChar w:fldCharType="begin"/>
              </w:r>
            </w:ins>
            <w:ins w:id="29719" w:author="ohm" w:date="2019-10-12T18:41:00Z">
              <w:r w:rsidR="00217B4E">
                <w:rPr>
                  <w:rFonts w:eastAsia="Times New Roman"/>
                </w:rPr>
                <w:instrText>HYPERLINK "C:\\Eigene Dateien\\mpeg\\geneva1910\\current_document.php?id=8620"</w:instrText>
              </w:r>
              <w:r w:rsidR="00217B4E">
                <w:rPr>
                  <w:rFonts w:eastAsia="Times New Roman"/>
                </w:rPr>
              </w:r>
            </w:ins>
            <w:ins w:id="29720" w:author="ohm" w:date="2019-10-12T16:00:00Z">
              <w:r>
                <w:rPr>
                  <w:rFonts w:eastAsia="Times New Roman"/>
                </w:rPr>
                <w:fldChar w:fldCharType="separate"/>
              </w:r>
              <w:r>
                <w:rPr>
                  <w:rStyle w:val="Hyperlink"/>
                  <w:rFonts w:eastAsia="Times New Roman"/>
                </w:rPr>
                <w:t>JVET-P08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2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8A763" w14:textId="77777777" w:rsidR="00EF50A7" w:rsidRDefault="00EF50A7" w:rsidP="00EF50A7">
            <w:pPr>
              <w:jc w:val="center"/>
              <w:rPr>
                <w:ins w:id="29722" w:author="ohm" w:date="2019-10-12T16:00:00Z"/>
                <w:rFonts w:eastAsia="Times New Roman"/>
              </w:rPr>
            </w:pPr>
            <w:ins w:id="29723" w:author="ohm" w:date="2019-10-12T16:00:00Z">
              <w:r>
                <w:rPr>
                  <w:rFonts w:eastAsia="Times New Roman"/>
                </w:rPr>
                <w:t>m5116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2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A6FB5" w14:textId="77777777" w:rsidR="00EF50A7" w:rsidRDefault="00EF50A7" w:rsidP="00EF50A7">
            <w:pPr>
              <w:rPr>
                <w:ins w:id="29725" w:author="ohm" w:date="2019-10-12T16:00:00Z"/>
                <w:rFonts w:eastAsia="Times New Roman"/>
              </w:rPr>
            </w:pPr>
            <w:ins w:id="29726" w:author="ohm" w:date="2019-10-12T16:00:00Z">
              <w:r>
                <w:rPr>
                  <w:rFonts w:eastAsia="Times New Roman"/>
                </w:rPr>
                <w:t>2019-10-02 02:03: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C5E6E" w14:textId="77777777" w:rsidR="00EF50A7" w:rsidRDefault="00EF50A7" w:rsidP="00EF50A7">
            <w:pPr>
              <w:rPr>
                <w:ins w:id="29728" w:author="ohm" w:date="2019-10-12T16:00:00Z"/>
                <w:rFonts w:eastAsia="Times New Roman"/>
              </w:rPr>
            </w:pPr>
            <w:ins w:id="29729" w:author="ohm" w:date="2019-10-12T16:00:00Z">
              <w:r>
                <w:rPr>
                  <w:rFonts w:eastAsia="Times New Roman"/>
                </w:rPr>
                <w:t>2019-10-02 02:17: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F561C" w14:textId="77777777" w:rsidR="00EF50A7" w:rsidRDefault="00EF50A7" w:rsidP="00EF50A7">
            <w:pPr>
              <w:rPr>
                <w:ins w:id="29731" w:author="ohm" w:date="2019-10-12T16:00:00Z"/>
                <w:rFonts w:eastAsia="Times New Roman"/>
              </w:rPr>
            </w:pPr>
            <w:ins w:id="29732" w:author="ohm" w:date="2019-10-12T16:00:00Z">
              <w:r>
                <w:rPr>
                  <w:rFonts w:eastAsia="Times New Roman"/>
                </w:rPr>
                <w:t>2019-10-02 02:17: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3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75A32" w14:textId="77777777" w:rsidR="00EF50A7" w:rsidRDefault="00EF50A7" w:rsidP="00EF50A7">
            <w:pPr>
              <w:rPr>
                <w:ins w:id="29734" w:author="ohm" w:date="2019-10-12T16:00:00Z"/>
                <w:rFonts w:eastAsia="Times New Roman"/>
              </w:rPr>
            </w:pPr>
            <w:ins w:id="29735" w:author="ohm" w:date="2019-10-12T16:00:00Z">
              <w:r>
                <w:rPr>
                  <w:rFonts w:eastAsia="Times New Roman"/>
                </w:rPr>
                <w:t>Crosscheck of JVET-P0531 (Non-CE3: Removal of 2Ã—N chroma intra block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3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C0AE7" w14:textId="257774E6" w:rsidR="00EF50A7" w:rsidRDefault="00F42FE7" w:rsidP="00EF50A7">
            <w:pPr>
              <w:rPr>
                <w:ins w:id="29737" w:author="ohm" w:date="2019-10-12T16:00:00Z"/>
                <w:rFonts w:eastAsia="Times New Roman"/>
              </w:rPr>
            </w:pPr>
            <w:ins w:id="29738" w:author="ohm" w:date="2019-10-12T16:43:00Z">
              <w:r w:rsidRPr="00F42FE7">
                <w:rPr>
                  <w:rPrChange w:id="29739" w:author="ohm" w:date="2019-10-12T16:43:00Z">
                    <w:rPr>
                      <w:rStyle w:val="Hyperlink"/>
                      <w:rFonts w:eastAsia="Times New Roman"/>
                    </w:rPr>
                  </w:rPrChange>
                </w:rPr>
                <w:t>L. Pham Van</w:t>
              </w:r>
            </w:ins>
            <w:ins w:id="29740" w:author="ohm" w:date="2019-10-12T16:00:00Z">
              <w:r w:rsidR="00EF50A7">
                <w:rPr>
                  <w:rFonts w:eastAsia="Times New Roman"/>
                </w:rPr>
                <w:t xml:space="preserve">, </w:t>
              </w:r>
            </w:ins>
            <w:ins w:id="29741" w:author="ohm" w:date="2019-10-12T16:43:00Z">
              <w:r w:rsidRPr="00F42FE7">
                <w:rPr>
                  <w:rPrChange w:id="29742" w:author="ohm" w:date="2019-10-12T16:43:00Z">
                    <w:rPr>
                      <w:rStyle w:val="Hyperlink"/>
                      <w:rFonts w:eastAsia="Times New Roman"/>
                    </w:rPr>
                  </w:rPrChange>
                </w:rPr>
                <w:t>G. Van der Auwera (Qualcomm)</w:t>
              </w:r>
            </w:ins>
          </w:p>
        </w:tc>
      </w:tr>
      <w:tr w:rsidR="00EF50A7" w14:paraId="7F397539" w14:textId="77777777" w:rsidTr="00EF50A7">
        <w:trPr>
          <w:tblCellSpacing w:w="15" w:type="dxa"/>
          <w:ins w:id="29743" w:author="ohm" w:date="2019-10-12T16:00:00Z"/>
          <w:trPrChange w:id="2974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4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71B59" w14:textId="0B06BD05" w:rsidR="00EF50A7" w:rsidRDefault="00EF50A7" w:rsidP="00EF50A7">
            <w:pPr>
              <w:jc w:val="center"/>
              <w:rPr>
                <w:ins w:id="29746" w:author="ohm" w:date="2019-10-12T16:00:00Z"/>
                <w:rFonts w:eastAsia="Times New Roman"/>
                <w:sz w:val="24"/>
                <w:szCs w:val="24"/>
              </w:rPr>
            </w:pPr>
            <w:ins w:id="29747" w:author="ohm" w:date="2019-10-12T16:00:00Z">
              <w:r>
                <w:rPr>
                  <w:rFonts w:eastAsia="Times New Roman"/>
                </w:rPr>
                <w:fldChar w:fldCharType="begin"/>
              </w:r>
            </w:ins>
            <w:ins w:id="29748" w:author="ohm" w:date="2019-10-12T18:41:00Z">
              <w:r w:rsidR="00217B4E">
                <w:rPr>
                  <w:rFonts w:eastAsia="Times New Roman"/>
                </w:rPr>
                <w:instrText>HYPERLINK "C:\\Eigene Dateien\\mpeg\\geneva1910\\current_document.php?id=8621"</w:instrText>
              </w:r>
              <w:r w:rsidR="00217B4E">
                <w:rPr>
                  <w:rFonts w:eastAsia="Times New Roman"/>
                </w:rPr>
              </w:r>
            </w:ins>
            <w:ins w:id="29749" w:author="ohm" w:date="2019-10-12T16:00:00Z">
              <w:r>
                <w:rPr>
                  <w:rFonts w:eastAsia="Times New Roman"/>
                </w:rPr>
                <w:fldChar w:fldCharType="separate"/>
              </w:r>
              <w:r>
                <w:rPr>
                  <w:rStyle w:val="Hyperlink"/>
                  <w:rFonts w:eastAsia="Times New Roman"/>
                </w:rPr>
                <w:t>JVET-P080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5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F0F820" w14:textId="77777777" w:rsidR="00EF50A7" w:rsidRDefault="00EF50A7" w:rsidP="00EF50A7">
            <w:pPr>
              <w:jc w:val="center"/>
              <w:rPr>
                <w:ins w:id="29751" w:author="ohm" w:date="2019-10-12T16:00:00Z"/>
                <w:rFonts w:eastAsia="Times New Roman"/>
              </w:rPr>
            </w:pPr>
            <w:ins w:id="29752" w:author="ohm" w:date="2019-10-12T16:00:00Z">
              <w:r>
                <w:rPr>
                  <w:rFonts w:eastAsia="Times New Roman"/>
                </w:rPr>
                <w:t>m5116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5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6BD8CF" w14:textId="77777777" w:rsidR="00EF50A7" w:rsidRDefault="00EF50A7" w:rsidP="00EF50A7">
            <w:pPr>
              <w:rPr>
                <w:ins w:id="29754" w:author="ohm" w:date="2019-10-12T16:00:00Z"/>
                <w:rFonts w:eastAsia="Times New Roman"/>
              </w:rPr>
            </w:pPr>
            <w:ins w:id="29755" w:author="ohm" w:date="2019-10-12T16:00:00Z">
              <w:r>
                <w:rPr>
                  <w:rFonts w:eastAsia="Times New Roman"/>
                </w:rPr>
                <w:t>2019-10-02 02:24: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980B2" w14:textId="77777777" w:rsidR="00EF50A7" w:rsidRDefault="00EF50A7" w:rsidP="00EF50A7">
            <w:pPr>
              <w:rPr>
                <w:ins w:id="29757" w:author="ohm" w:date="2019-10-12T16:00:00Z"/>
                <w:rFonts w:eastAsia="Times New Roman"/>
              </w:rPr>
            </w:pPr>
            <w:ins w:id="29758" w:author="ohm" w:date="2019-10-12T16:00:00Z">
              <w:r>
                <w:rPr>
                  <w:rFonts w:eastAsia="Times New Roman"/>
                </w:rPr>
                <w:t>2019-10-02 02:26: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7B247A" w14:textId="77777777" w:rsidR="00EF50A7" w:rsidRDefault="00EF50A7" w:rsidP="00EF50A7">
            <w:pPr>
              <w:rPr>
                <w:ins w:id="29760" w:author="ohm" w:date="2019-10-12T16:00:00Z"/>
                <w:rFonts w:eastAsia="Times New Roman"/>
              </w:rPr>
            </w:pPr>
            <w:ins w:id="29761" w:author="ohm" w:date="2019-10-12T16:00:00Z">
              <w:r>
                <w:rPr>
                  <w:rFonts w:eastAsia="Times New Roman"/>
                </w:rPr>
                <w:t>2019-10-04 06:08:5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6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320CE" w14:textId="77777777" w:rsidR="00EF50A7" w:rsidRDefault="00EF50A7" w:rsidP="00EF50A7">
            <w:pPr>
              <w:rPr>
                <w:ins w:id="29763" w:author="ohm" w:date="2019-10-12T16:00:00Z"/>
                <w:rFonts w:eastAsia="Times New Roman"/>
              </w:rPr>
            </w:pPr>
            <w:ins w:id="29764" w:author="ohm" w:date="2019-10-12T16:00:00Z">
              <w:r>
                <w:rPr>
                  <w:rFonts w:eastAsia="Times New Roman"/>
                </w:rPr>
                <w:t>Crosscheck of JVET-P0216 (Non-CE6: Simplified SBT mode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6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E596C" w14:textId="4A73C53C" w:rsidR="00EF50A7" w:rsidRDefault="00F42FE7" w:rsidP="00EF50A7">
            <w:pPr>
              <w:rPr>
                <w:ins w:id="29766" w:author="ohm" w:date="2019-10-12T16:00:00Z"/>
                <w:rFonts w:eastAsia="Times New Roman"/>
              </w:rPr>
            </w:pPr>
            <w:ins w:id="29767" w:author="ohm" w:date="2019-10-12T16:43:00Z">
              <w:r w:rsidRPr="00F42FE7">
                <w:rPr>
                  <w:rPrChange w:id="29768" w:author="ohm" w:date="2019-10-12T16:43:00Z">
                    <w:rPr>
                      <w:rStyle w:val="Hyperlink"/>
                      <w:rFonts w:eastAsia="Times New Roman"/>
                    </w:rPr>
                  </w:rPrChange>
                </w:rPr>
                <w:t>L. Pham Van</w:t>
              </w:r>
            </w:ins>
            <w:ins w:id="29769" w:author="ohm" w:date="2019-10-12T16:00:00Z">
              <w:r w:rsidR="00EF50A7">
                <w:rPr>
                  <w:rFonts w:eastAsia="Times New Roman"/>
                </w:rPr>
                <w:t xml:space="preserve">, </w:t>
              </w:r>
            </w:ins>
            <w:ins w:id="29770" w:author="ohm" w:date="2019-10-12T16:43:00Z">
              <w:r w:rsidRPr="00F42FE7">
                <w:rPr>
                  <w:rPrChange w:id="29771" w:author="ohm" w:date="2019-10-12T16:43:00Z">
                    <w:rPr>
                      <w:rStyle w:val="Hyperlink"/>
                      <w:rFonts w:eastAsia="Times New Roman"/>
                    </w:rPr>
                  </w:rPrChange>
                </w:rPr>
                <w:t>G. Van der Auwera (Qualcomm)</w:t>
              </w:r>
            </w:ins>
          </w:p>
        </w:tc>
      </w:tr>
      <w:tr w:rsidR="00EF50A7" w14:paraId="3D52F5EE" w14:textId="77777777" w:rsidTr="00EF50A7">
        <w:trPr>
          <w:tblCellSpacing w:w="15" w:type="dxa"/>
          <w:ins w:id="29772" w:author="ohm" w:date="2019-10-12T16:00:00Z"/>
          <w:trPrChange w:id="2977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7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3089C" w14:textId="6B7B7AF2" w:rsidR="00EF50A7" w:rsidRDefault="00EF50A7" w:rsidP="00EF50A7">
            <w:pPr>
              <w:jc w:val="center"/>
              <w:rPr>
                <w:ins w:id="29775" w:author="ohm" w:date="2019-10-12T16:00:00Z"/>
                <w:rFonts w:eastAsia="Times New Roman"/>
                <w:sz w:val="24"/>
                <w:szCs w:val="24"/>
              </w:rPr>
            </w:pPr>
            <w:ins w:id="29776" w:author="ohm" w:date="2019-10-12T16:00:00Z">
              <w:r>
                <w:rPr>
                  <w:rFonts w:eastAsia="Times New Roman"/>
                </w:rPr>
                <w:fldChar w:fldCharType="begin"/>
              </w:r>
            </w:ins>
            <w:ins w:id="29777" w:author="ohm" w:date="2019-10-12T18:41:00Z">
              <w:r w:rsidR="00217B4E">
                <w:rPr>
                  <w:rFonts w:eastAsia="Times New Roman"/>
                </w:rPr>
                <w:instrText>HYPERLINK "C:\\Eigene Dateien\\mpeg\\geneva1910\\current_document.php?id=8622"</w:instrText>
              </w:r>
              <w:r w:rsidR="00217B4E">
                <w:rPr>
                  <w:rFonts w:eastAsia="Times New Roman"/>
                </w:rPr>
              </w:r>
            </w:ins>
            <w:ins w:id="29778" w:author="ohm" w:date="2019-10-12T16:00:00Z">
              <w:r>
                <w:rPr>
                  <w:rFonts w:eastAsia="Times New Roman"/>
                </w:rPr>
                <w:fldChar w:fldCharType="separate"/>
              </w:r>
              <w:r>
                <w:rPr>
                  <w:rStyle w:val="Hyperlink"/>
                  <w:rFonts w:eastAsia="Times New Roman"/>
                </w:rPr>
                <w:t>JVET-P08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7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E4115" w14:textId="77777777" w:rsidR="00EF50A7" w:rsidRDefault="00EF50A7" w:rsidP="00EF50A7">
            <w:pPr>
              <w:jc w:val="center"/>
              <w:rPr>
                <w:ins w:id="29780" w:author="ohm" w:date="2019-10-12T16:00:00Z"/>
                <w:rFonts w:eastAsia="Times New Roman"/>
              </w:rPr>
            </w:pPr>
            <w:ins w:id="29781" w:author="ohm" w:date="2019-10-12T16:00:00Z">
              <w:r>
                <w:rPr>
                  <w:rFonts w:eastAsia="Times New Roman"/>
                </w:rPr>
                <w:t>m5117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8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39880" w14:textId="77777777" w:rsidR="00EF50A7" w:rsidRDefault="00EF50A7" w:rsidP="00EF50A7">
            <w:pPr>
              <w:rPr>
                <w:ins w:id="29783" w:author="ohm" w:date="2019-10-12T16:00:00Z"/>
                <w:rFonts w:eastAsia="Times New Roman"/>
              </w:rPr>
            </w:pPr>
            <w:ins w:id="29784" w:author="ohm" w:date="2019-10-12T16:00:00Z">
              <w:r>
                <w:rPr>
                  <w:rFonts w:eastAsia="Times New Roman"/>
                </w:rPr>
                <w:t>2019-10-02 06:32: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E201F" w14:textId="77777777" w:rsidR="00EF50A7" w:rsidRDefault="00EF50A7" w:rsidP="00EF50A7">
            <w:pPr>
              <w:rPr>
                <w:ins w:id="29786" w:author="ohm" w:date="2019-10-12T16:00:00Z"/>
                <w:rFonts w:eastAsia="Times New Roman"/>
              </w:rPr>
            </w:pPr>
            <w:ins w:id="29787" w:author="ohm" w:date="2019-10-12T16:00:00Z">
              <w:r>
                <w:rPr>
                  <w:rFonts w:eastAsia="Times New Roman"/>
                </w:rPr>
                <w:t>2019-10-06 08:26: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312E2" w14:textId="77777777" w:rsidR="00EF50A7" w:rsidRDefault="00EF50A7" w:rsidP="00EF50A7">
            <w:pPr>
              <w:rPr>
                <w:ins w:id="29789" w:author="ohm" w:date="2019-10-12T16:00:00Z"/>
                <w:rFonts w:eastAsia="Times New Roman"/>
              </w:rPr>
            </w:pPr>
            <w:ins w:id="29790" w:author="ohm" w:date="2019-10-12T16:00:00Z">
              <w:r>
                <w:rPr>
                  <w:rFonts w:eastAsia="Times New Roman"/>
                </w:rPr>
                <w:t>2019-10-06 08:26: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9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686F32" w14:textId="77777777" w:rsidR="00EF50A7" w:rsidRDefault="00EF50A7" w:rsidP="00EF50A7">
            <w:pPr>
              <w:rPr>
                <w:ins w:id="29792" w:author="ohm" w:date="2019-10-12T16:00:00Z"/>
                <w:rFonts w:eastAsia="Times New Roman"/>
              </w:rPr>
            </w:pPr>
            <w:ins w:id="29793" w:author="ohm" w:date="2019-10-12T16:00:00Z">
              <w:r>
                <w:rPr>
                  <w:rFonts w:eastAsia="Times New Roman"/>
                </w:rPr>
                <w:t>Crosscheck of JVET-P0082 Proposal#4 and #5 (AHG18: BDPCM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9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7EBE2F" w14:textId="31AFC4E3" w:rsidR="00EF50A7" w:rsidRDefault="00F42FE7" w:rsidP="00EF50A7">
            <w:pPr>
              <w:rPr>
                <w:ins w:id="29795" w:author="ohm" w:date="2019-10-12T16:00:00Z"/>
                <w:rFonts w:eastAsia="Times New Roman"/>
              </w:rPr>
            </w:pPr>
            <w:ins w:id="29796" w:author="ohm" w:date="2019-10-12T16:43:00Z">
              <w:r w:rsidRPr="00F42FE7">
                <w:rPr>
                  <w:rPrChange w:id="29797" w:author="ohm" w:date="2019-10-12T16:43:00Z">
                    <w:rPr>
                      <w:rStyle w:val="Hyperlink"/>
                      <w:rFonts w:eastAsia="Times New Roman"/>
                    </w:rPr>
                  </w:rPrChange>
                </w:rPr>
                <w:t>T. Tsukuba (Sony)</w:t>
              </w:r>
            </w:ins>
          </w:p>
        </w:tc>
      </w:tr>
      <w:tr w:rsidR="00EF50A7" w14:paraId="0A373FB8" w14:textId="77777777" w:rsidTr="00EF50A7">
        <w:trPr>
          <w:tblCellSpacing w:w="15" w:type="dxa"/>
          <w:ins w:id="29798" w:author="ohm" w:date="2019-10-12T16:00:00Z"/>
          <w:trPrChange w:id="2979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0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B171D2" w14:textId="14BC2CA4" w:rsidR="00EF50A7" w:rsidRDefault="00EF50A7" w:rsidP="00EF50A7">
            <w:pPr>
              <w:jc w:val="center"/>
              <w:rPr>
                <w:ins w:id="29801" w:author="ohm" w:date="2019-10-12T16:00:00Z"/>
                <w:rFonts w:eastAsia="Times New Roman"/>
                <w:sz w:val="24"/>
                <w:szCs w:val="24"/>
              </w:rPr>
            </w:pPr>
            <w:ins w:id="29802" w:author="ohm" w:date="2019-10-12T16:00:00Z">
              <w:r>
                <w:rPr>
                  <w:rFonts w:eastAsia="Times New Roman"/>
                </w:rPr>
                <w:fldChar w:fldCharType="begin"/>
              </w:r>
            </w:ins>
            <w:ins w:id="29803" w:author="ohm" w:date="2019-10-12T18:41:00Z">
              <w:r w:rsidR="00217B4E">
                <w:rPr>
                  <w:rFonts w:eastAsia="Times New Roman"/>
                </w:rPr>
                <w:instrText>HYPERLINK "C:\\Eigene Dateien\\mpeg\\geneva1910\\current_document.php?id=8623"</w:instrText>
              </w:r>
              <w:r w:rsidR="00217B4E">
                <w:rPr>
                  <w:rFonts w:eastAsia="Times New Roman"/>
                </w:rPr>
              </w:r>
            </w:ins>
            <w:ins w:id="29804" w:author="ohm" w:date="2019-10-12T16:00:00Z">
              <w:r>
                <w:rPr>
                  <w:rFonts w:eastAsia="Times New Roman"/>
                </w:rPr>
                <w:fldChar w:fldCharType="separate"/>
              </w:r>
              <w:r>
                <w:rPr>
                  <w:rStyle w:val="Hyperlink"/>
                  <w:rFonts w:eastAsia="Times New Roman"/>
                </w:rPr>
                <w:t>JVET-P08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0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84E45" w14:textId="77777777" w:rsidR="00EF50A7" w:rsidRDefault="00EF50A7" w:rsidP="00EF50A7">
            <w:pPr>
              <w:jc w:val="center"/>
              <w:rPr>
                <w:ins w:id="29806" w:author="ohm" w:date="2019-10-12T16:00:00Z"/>
                <w:rFonts w:eastAsia="Times New Roman"/>
              </w:rPr>
            </w:pPr>
            <w:ins w:id="29807" w:author="ohm" w:date="2019-10-12T16:00:00Z">
              <w:r>
                <w:rPr>
                  <w:rFonts w:eastAsia="Times New Roman"/>
                </w:rPr>
                <w:t>m5117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0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F83C3" w14:textId="77777777" w:rsidR="00EF50A7" w:rsidRDefault="00EF50A7" w:rsidP="00EF50A7">
            <w:pPr>
              <w:rPr>
                <w:ins w:id="29809" w:author="ohm" w:date="2019-10-12T16:00:00Z"/>
                <w:rFonts w:eastAsia="Times New Roman"/>
              </w:rPr>
            </w:pPr>
            <w:ins w:id="29810" w:author="ohm" w:date="2019-10-12T16:00:00Z">
              <w:r>
                <w:rPr>
                  <w:rFonts w:eastAsia="Times New Roman"/>
                </w:rPr>
                <w:t>2019-10-02 09:30: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E8963" w14:textId="77777777" w:rsidR="00EF50A7" w:rsidRDefault="00EF50A7" w:rsidP="00EF50A7">
            <w:pPr>
              <w:rPr>
                <w:ins w:id="29812" w:author="ohm" w:date="2019-10-12T16:00:00Z"/>
                <w:rFonts w:eastAsia="Times New Roman"/>
              </w:rPr>
            </w:pPr>
            <w:ins w:id="29813" w:author="ohm" w:date="2019-10-12T16:00:00Z">
              <w:r>
                <w:rPr>
                  <w:rFonts w:eastAsia="Times New Roman"/>
                </w:rPr>
                <w:t>2019-10-02 10:06: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9619F" w14:textId="77777777" w:rsidR="00EF50A7" w:rsidRDefault="00EF50A7" w:rsidP="00EF50A7">
            <w:pPr>
              <w:rPr>
                <w:ins w:id="29815" w:author="ohm" w:date="2019-10-12T16:00:00Z"/>
                <w:rFonts w:eastAsia="Times New Roman"/>
              </w:rPr>
            </w:pPr>
            <w:ins w:id="29816" w:author="ohm" w:date="2019-10-12T16:00:00Z">
              <w:r>
                <w:rPr>
                  <w:rFonts w:eastAsia="Times New Roman"/>
                </w:rPr>
                <w:t>2019-10-02 10:06:3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1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2F59D" w14:textId="77777777" w:rsidR="00EF50A7" w:rsidRDefault="00EF50A7" w:rsidP="00EF50A7">
            <w:pPr>
              <w:rPr>
                <w:ins w:id="29818" w:author="ohm" w:date="2019-10-12T16:00:00Z"/>
                <w:rFonts w:eastAsia="Times New Roman"/>
              </w:rPr>
            </w:pPr>
            <w:ins w:id="29819" w:author="ohm" w:date="2019-10-12T16:00:00Z">
              <w:r>
                <w:rPr>
                  <w:rFonts w:eastAsia="Times New Roman"/>
                </w:rPr>
                <w:t>Cross-check of CE4-1.1 and CE4-1.2: Geometric Merge Mode (GEO) (JVET-P0068), and CE4-1.2 restricted to 64 modes (JVET-P0107)</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2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65749A" w14:textId="3079B08C" w:rsidR="00EF50A7" w:rsidRDefault="00F42FE7" w:rsidP="00EF50A7">
            <w:pPr>
              <w:rPr>
                <w:ins w:id="29821" w:author="ohm" w:date="2019-10-12T16:00:00Z"/>
                <w:rFonts w:eastAsia="Times New Roman"/>
              </w:rPr>
            </w:pPr>
            <w:ins w:id="29822" w:author="ohm" w:date="2019-10-12T16:43:00Z">
              <w:r w:rsidRPr="00F42FE7">
                <w:rPr>
                  <w:rPrChange w:id="29823" w:author="ohm" w:date="2019-10-12T16:43:00Z">
                    <w:rPr>
                      <w:rStyle w:val="Hyperlink"/>
                      <w:rFonts w:eastAsia="Times New Roman"/>
                    </w:rPr>
                  </w:rPrChange>
                </w:rPr>
                <w:t>A. Wieckowski (HHI)</w:t>
              </w:r>
            </w:ins>
          </w:p>
        </w:tc>
      </w:tr>
      <w:tr w:rsidR="00EF50A7" w14:paraId="1C4837CC" w14:textId="77777777" w:rsidTr="00EF50A7">
        <w:trPr>
          <w:tblCellSpacing w:w="15" w:type="dxa"/>
          <w:ins w:id="29824" w:author="ohm" w:date="2019-10-12T16:00:00Z"/>
          <w:trPrChange w:id="2982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2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42E6B" w14:textId="76BDB74A" w:rsidR="00EF50A7" w:rsidRDefault="00EF50A7" w:rsidP="00EF50A7">
            <w:pPr>
              <w:jc w:val="center"/>
              <w:rPr>
                <w:ins w:id="29827" w:author="ohm" w:date="2019-10-12T16:00:00Z"/>
                <w:rFonts w:eastAsia="Times New Roman"/>
                <w:sz w:val="24"/>
                <w:szCs w:val="24"/>
              </w:rPr>
            </w:pPr>
            <w:ins w:id="29828" w:author="ohm" w:date="2019-10-12T16:00:00Z">
              <w:r>
                <w:rPr>
                  <w:rFonts w:eastAsia="Times New Roman"/>
                </w:rPr>
                <w:fldChar w:fldCharType="begin"/>
              </w:r>
            </w:ins>
            <w:ins w:id="29829" w:author="ohm" w:date="2019-10-12T18:41:00Z">
              <w:r w:rsidR="00217B4E">
                <w:rPr>
                  <w:rFonts w:eastAsia="Times New Roman"/>
                </w:rPr>
                <w:instrText>HYPERLINK "C:\\Eigene Dateien\\mpeg\\geneva1910\\current_document.php?id=8624"</w:instrText>
              </w:r>
              <w:r w:rsidR="00217B4E">
                <w:rPr>
                  <w:rFonts w:eastAsia="Times New Roman"/>
                </w:rPr>
              </w:r>
            </w:ins>
            <w:ins w:id="29830" w:author="ohm" w:date="2019-10-12T16:00:00Z">
              <w:r>
                <w:rPr>
                  <w:rFonts w:eastAsia="Times New Roman"/>
                </w:rPr>
                <w:fldChar w:fldCharType="separate"/>
              </w:r>
              <w:r>
                <w:rPr>
                  <w:rStyle w:val="Hyperlink"/>
                  <w:rFonts w:eastAsia="Times New Roman"/>
                </w:rPr>
                <w:t>JVET-P080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3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577AB" w14:textId="77777777" w:rsidR="00EF50A7" w:rsidRDefault="00EF50A7" w:rsidP="00EF50A7">
            <w:pPr>
              <w:jc w:val="center"/>
              <w:rPr>
                <w:ins w:id="29832" w:author="ohm" w:date="2019-10-12T16:00:00Z"/>
                <w:rFonts w:eastAsia="Times New Roman"/>
              </w:rPr>
            </w:pPr>
            <w:ins w:id="29833" w:author="ohm" w:date="2019-10-12T16:00:00Z">
              <w:r>
                <w:rPr>
                  <w:rFonts w:eastAsia="Times New Roman"/>
                </w:rPr>
                <w:t>m5117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3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CA8D3" w14:textId="77777777" w:rsidR="00EF50A7" w:rsidRDefault="00EF50A7" w:rsidP="00EF50A7">
            <w:pPr>
              <w:rPr>
                <w:ins w:id="29835" w:author="ohm" w:date="2019-10-12T16:00:00Z"/>
                <w:rFonts w:eastAsia="Times New Roman"/>
              </w:rPr>
            </w:pPr>
            <w:ins w:id="29836" w:author="ohm" w:date="2019-10-12T16:00:00Z">
              <w:r>
                <w:rPr>
                  <w:rFonts w:eastAsia="Times New Roman"/>
                </w:rPr>
                <w:t>2019-10-02 10:24: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567FD" w14:textId="77777777" w:rsidR="00EF50A7" w:rsidRDefault="00EF50A7" w:rsidP="00EF50A7">
            <w:pPr>
              <w:rPr>
                <w:ins w:id="29838" w:author="ohm" w:date="2019-10-12T16:00:00Z"/>
                <w:rFonts w:eastAsia="Times New Roman"/>
              </w:rPr>
            </w:pPr>
            <w:ins w:id="29839" w:author="ohm" w:date="2019-10-12T16:00:00Z">
              <w:r>
                <w:rPr>
                  <w:rFonts w:eastAsia="Times New Roman"/>
                </w:rPr>
                <w:t>2019-10-04 14:21: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33DBC" w14:textId="77777777" w:rsidR="00EF50A7" w:rsidRDefault="00EF50A7" w:rsidP="00EF50A7">
            <w:pPr>
              <w:rPr>
                <w:ins w:id="29841" w:author="ohm" w:date="2019-10-12T16:00:00Z"/>
                <w:rFonts w:eastAsia="Times New Roman"/>
              </w:rPr>
            </w:pPr>
            <w:ins w:id="29842" w:author="ohm" w:date="2019-10-12T16:00:00Z">
              <w:r>
                <w:rPr>
                  <w:rFonts w:eastAsia="Times New Roman"/>
                </w:rPr>
                <w:t>2019-10-04 14:21:3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4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433A3" w14:textId="77777777" w:rsidR="00EF50A7" w:rsidRDefault="00EF50A7" w:rsidP="00EF50A7">
            <w:pPr>
              <w:rPr>
                <w:ins w:id="29844" w:author="ohm" w:date="2019-10-12T16:00:00Z"/>
                <w:rFonts w:eastAsia="Times New Roman"/>
              </w:rPr>
            </w:pPr>
            <w:ins w:id="29845" w:author="ohm" w:date="2019-10-12T16:00:00Z">
              <w:r>
                <w:rPr>
                  <w:rFonts w:eastAsia="Times New Roman"/>
                </w:rPr>
                <w:t>Crosscheck of JVET-P0272 (On Scaling for Transform Ski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4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FD9BA2" w14:textId="6DDC6A3A" w:rsidR="00EF50A7" w:rsidRDefault="00F42FE7" w:rsidP="00EF50A7">
            <w:pPr>
              <w:rPr>
                <w:ins w:id="29847" w:author="ohm" w:date="2019-10-12T16:00:00Z"/>
                <w:rFonts w:eastAsia="Times New Roman"/>
              </w:rPr>
            </w:pPr>
            <w:ins w:id="29848" w:author="ohm" w:date="2019-10-12T16:43:00Z">
              <w:r w:rsidRPr="00F42FE7">
                <w:rPr>
                  <w:rPrChange w:id="29849" w:author="ohm" w:date="2019-10-12T16:43:00Z">
                    <w:rPr>
                      <w:rStyle w:val="Hyperlink"/>
                      <w:rFonts w:eastAsia="Times New Roman"/>
                    </w:rPr>
                  </w:rPrChange>
                </w:rPr>
                <w:t>J. Xu (Bytedance)</w:t>
              </w:r>
            </w:ins>
          </w:p>
        </w:tc>
      </w:tr>
      <w:tr w:rsidR="00EF50A7" w14:paraId="6AEB58F4" w14:textId="77777777" w:rsidTr="00EF50A7">
        <w:trPr>
          <w:tblCellSpacing w:w="15" w:type="dxa"/>
          <w:ins w:id="29850" w:author="ohm" w:date="2019-10-12T16:00:00Z"/>
          <w:trPrChange w:id="298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14B74" w14:textId="472F21E0" w:rsidR="00EF50A7" w:rsidRDefault="00EF50A7" w:rsidP="00EF50A7">
            <w:pPr>
              <w:jc w:val="center"/>
              <w:rPr>
                <w:ins w:id="29853" w:author="ohm" w:date="2019-10-12T16:00:00Z"/>
                <w:rFonts w:eastAsia="Times New Roman"/>
                <w:sz w:val="24"/>
                <w:szCs w:val="24"/>
              </w:rPr>
            </w:pPr>
            <w:ins w:id="29854" w:author="ohm" w:date="2019-10-12T16:00:00Z">
              <w:r>
                <w:rPr>
                  <w:rFonts w:eastAsia="Times New Roman"/>
                </w:rPr>
                <w:fldChar w:fldCharType="begin"/>
              </w:r>
            </w:ins>
            <w:ins w:id="29855" w:author="ohm" w:date="2019-10-12T18:41:00Z">
              <w:r w:rsidR="00217B4E">
                <w:rPr>
                  <w:rFonts w:eastAsia="Times New Roman"/>
                </w:rPr>
                <w:instrText>HYPERLINK "C:\\Eigene Dateien\\mpeg\\geneva1910\\current_document.php?id=8625"</w:instrText>
              </w:r>
              <w:r w:rsidR="00217B4E">
                <w:rPr>
                  <w:rFonts w:eastAsia="Times New Roman"/>
                </w:rPr>
              </w:r>
            </w:ins>
            <w:ins w:id="29856" w:author="ohm" w:date="2019-10-12T16:00:00Z">
              <w:r>
                <w:rPr>
                  <w:rFonts w:eastAsia="Times New Roman"/>
                </w:rPr>
                <w:fldChar w:fldCharType="separate"/>
              </w:r>
              <w:r>
                <w:rPr>
                  <w:rStyle w:val="Hyperlink"/>
                  <w:rFonts w:eastAsia="Times New Roman"/>
                </w:rPr>
                <w:t>JVET-P081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864E9" w14:textId="77777777" w:rsidR="00EF50A7" w:rsidRDefault="00EF50A7" w:rsidP="00EF50A7">
            <w:pPr>
              <w:jc w:val="center"/>
              <w:rPr>
                <w:ins w:id="29858" w:author="ohm" w:date="2019-10-12T16:00:00Z"/>
                <w:rFonts w:eastAsia="Times New Roman"/>
              </w:rPr>
            </w:pPr>
            <w:ins w:id="29859" w:author="ohm" w:date="2019-10-12T16:00:00Z">
              <w:r>
                <w:rPr>
                  <w:rFonts w:eastAsia="Times New Roman"/>
                </w:rPr>
                <w:t>m5117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436F1" w14:textId="77777777" w:rsidR="00EF50A7" w:rsidRDefault="00EF50A7" w:rsidP="00EF50A7">
            <w:pPr>
              <w:rPr>
                <w:ins w:id="29861" w:author="ohm" w:date="2019-10-12T16:00:00Z"/>
                <w:rFonts w:eastAsia="Times New Roman"/>
              </w:rPr>
            </w:pPr>
            <w:ins w:id="29862" w:author="ohm" w:date="2019-10-12T16:00:00Z">
              <w:r>
                <w:rPr>
                  <w:rFonts w:eastAsia="Times New Roman"/>
                </w:rPr>
                <w:t>2019-10-02 10:41: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C9A30" w14:textId="77777777" w:rsidR="00EF50A7" w:rsidRDefault="00EF50A7" w:rsidP="00EF50A7">
            <w:pPr>
              <w:rPr>
                <w:ins w:id="29864" w:author="ohm" w:date="2019-10-12T16:00:00Z"/>
                <w:rFonts w:eastAsia="Times New Roman"/>
              </w:rPr>
            </w:pPr>
            <w:ins w:id="29865" w:author="ohm" w:date="2019-10-12T16:00:00Z">
              <w:r>
                <w:rPr>
                  <w:rFonts w:eastAsia="Times New Roman"/>
                </w:rPr>
                <w:t>2019-10-02 10:46: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3E6B9" w14:textId="77777777" w:rsidR="00EF50A7" w:rsidRDefault="00EF50A7" w:rsidP="00EF50A7">
            <w:pPr>
              <w:rPr>
                <w:ins w:id="29867" w:author="ohm" w:date="2019-10-12T16:00:00Z"/>
                <w:rFonts w:eastAsia="Times New Roman"/>
              </w:rPr>
            </w:pPr>
            <w:ins w:id="29868" w:author="ohm" w:date="2019-10-12T16:00:00Z">
              <w:r>
                <w:rPr>
                  <w:rFonts w:eastAsia="Times New Roman"/>
                </w:rPr>
                <w:t>2019-10-02 10:46: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72564" w14:textId="77777777" w:rsidR="00EF50A7" w:rsidRDefault="00EF50A7" w:rsidP="00EF50A7">
            <w:pPr>
              <w:rPr>
                <w:ins w:id="29870" w:author="ohm" w:date="2019-10-12T16:00:00Z"/>
                <w:rFonts w:eastAsia="Times New Roman"/>
              </w:rPr>
            </w:pPr>
            <w:ins w:id="29871" w:author="ohm" w:date="2019-10-12T16:00:00Z">
              <w:r>
                <w:rPr>
                  <w:rFonts w:eastAsia="Times New Roman"/>
                </w:rPr>
                <w:t>Crosscheck of JVET-P0546 (Non-CE4: An applying condition of BD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25388" w14:textId="14AC9668" w:rsidR="00EF50A7" w:rsidRDefault="00F42FE7" w:rsidP="00EF50A7">
            <w:pPr>
              <w:rPr>
                <w:ins w:id="29873" w:author="ohm" w:date="2019-10-12T16:00:00Z"/>
                <w:rFonts w:eastAsia="Times New Roman"/>
              </w:rPr>
            </w:pPr>
            <w:ins w:id="29874" w:author="ohm" w:date="2019-10-12T16:43:00Z">
              <w:r w:rsidRPr="00F42FE7">
                <w:rPr>
                  <w:rPrChange w:id="29875" w:author="ohm" w:date="2019-10-12T16:43:00Z">
                    <w:rPr>
                      <w:rStyle w:val="Hyperlink"/>
                      <w:rFonts w:eastAsia="Times New Roman"/>
                    </w:rPr>
                  </w:rPrChange>
                </w:rPr>
                <w:t>K. Abe (Panasonic)</w:t>
              </w:r>
            </w:ins>
          </w:p>
        </w:tc>
      </w:tr>
      <w:tr w:rsidR="00EF50A7" w14:paraId="390CC74C" w14:textId="77777777" w:rsidTr="00EF50A7">
        <w:trPr>
          <w:tblCellSpacing w:w="15" w:type="dxa"/>
          <w:ins w:id="29876" w:author="ohm" w:date="2019-10-12T16:00:00Z"/>
          <w:trPrChange w:id="2987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7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C06C98" w14:textId="6C5F517C" w:rsidR="00EF50A7" w:rsidRDefault="00EF50A7" w:rsidP="00EF50A7">
            <w:pPr>
              <w:jc w:val="center"/>
              <w:rPr>
                <w:ins w:id="29879" w:author="ohm" w:date="2019-10-12T16:00:00Z"/>
                <w:rFonts w:eastAsia="Times New Roman"/>
                <w:sz w:val="24"/>
                <w:szCs w:val="24"/>
              </w:rPr>
            </w:pPr>
            <w:ins w:id="29880" w:author="ohm" w:date="2019-10-12T16:00:00Z">
              <w:r>
                <w:rPr>
                  <w:rFonts w:eastAsia="Times New Roman"/>
                </w:rPr>
                <w:fldChar w:fldCharType="begin"/>
              </w:r>
            </w:ins>
            <w:ins w:id="29881" w:author="ohm" w:date="2019-10-12T18:41:00Z">
              <w:r w:rsidR="00217B4E">
                <w:rPr>
                  <w:rFonts w:eastAsia="Times New Roman"/>
                </w:rPr>
                <w:instrText>HYPERLINK "C:\\Eigene Dateien\\mpeg\\geneva1910\\current_document.php?id=8626"</w:instrText>
              </w:r>
              <w:r w:rsidR="00217B4E">
                <w:rPr>
                  <w:rFonts w:eastAsia="Times New Roman"/>
                </w:rPr>
              </w:r>
            </w:ins>
            <w:ins w:id="29882" w:author="ohm" w:date="2019-10-12T16:00:00Z">
              <w:r>
                <w:rPr>
                  <w:rFonts w:eastAsia="Times New Roman"/>
                </w:rPr>
                <w:fldChar w:fldCharType="separate"/>
              </w:r>
              <w:r>
                <w:rPr>
                  <w:rStyle w:val="Hyperlink"/>
                  <w:rFonts w:eastAsia="Times New Roman"/>
                </w:rPr>
                <w:t>JVET-P08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8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2E90C" w14:textId="77777777" w:rsidR="00EF50A7" w:rsidRDefault="00EF50A7" w:rsidP="00EF50A7">
            <w:pPr>
              <w:jc w:val="center"/>
              <w:rPr>
                <w:ins w:id="29884" w:author="ohm" w:date="2019-10-12T16:00:00Z"/>
                <w:rFonts w:eastAsia="Times New Roman"/>
              </w:rPr>
            </w:pPr>
            <w:ins w:id="29885" w:author="ohm" w:date="2019-10-12T16:00:00Z">
              <w:r>
                <w:rPr>
                  <w:rFonts w:eastAsia="Times New Roman"/>
                </w:rPr>
                <w:t>m5117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8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83456E" w14:textId="77777777" w:rsidR="00EF50A7" w:rsidRDefault="00EF50A7" w:rsidP="00EF50A7">
            <w:pPr>
              <w:rPr>
                <w:ins w:id="29887" w:author="ohm" w:date="2019-10-12T16:00:00Z"/>
                <w:rFonts w:eastAsia="Times New Roman"/>
              </w:rPr>
            </w:pPr>
            <w:ins w:id="29888" w:author="ohm" w:date="2019-10-12T16:00:00Z">
              <w:r>
                <w:rPr>
                  <w:rFonts w:eastAsia="Times New Roman"/>
                </w:rPr>
                <w:t>2019-10-02 10:42: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B5F29" w14:textId="77777777" w:rsidR="00EF50A7" w:rsidRDefault="00EF50A7" w:rsidP="00EF50A7">
            <w:pPr>
              <w:rPr>
                <w:ins w:id="29890" w:author="ohm" w:date="2019-10-12T16:00:00Z"/>
                <w:rFonts w:eastAsia="Times New Roman"/>
              </w:rPr>
            </w:pPr>
            <w:ins w:id="29891" w:author="ohm" w:date="2019-10-12T16:00:00Z">
              <w:r>
                <w:rPr>
                  <w:rFonts w:eastAsia="Times New Roman"/>
                </w:rPr>
                <w:t>2019-10-02 10:48: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E6555" w14:textId="77777777" w:rsidR="00EF50A7" w:rsidRDefault="00EF50A7" w:rsidP="00EF50A7">
            <w:pPr>
              <w:rPr>
                <w:ins w:id="29893" w:author="ohm" w:date="2019-10-12T16:00:00Z"/>
                <w:rFonts w:eastAsia="Times New Roman"/>
              </w:rPr>
            </w:pPr>
            <w:ins w:id="29894" w:author="ohm" w:date="2019-10-12T16:00:00Z">
              <w:r>
                <w:rPr>
                  <w:rFonts w:eastAsia="Times New Roman"/>
                </w:rPr>
                <w:t>2019-10-06 08:53:5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9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26BFD" w14:textId="77777777" w:rsidR="00EF50A7" w:rsidRDefault="00EF50A7" w:rsidP="00EF50A7">
            <w:pPr>
              <w:rPr>
                <w:ins w:id="29896" w:author="ohm" w:date="2019-10-12T16:00:00Z"/>
                <w:rFonts w:eastAsia="Times New Roman"/>
              </w:rPr>
            </w:pPr>
            <w:ins w:id="29897" w:author="ohm" w:date="2019-10-12T16:00:00Z">
              <w:r>
                <w:rPr>
                  <w:rFonts w:eastAsia="Times New Roman"/>
                </w:rPr>
                <w:t>Crosscheck of JVET-P0236 (Non-CE4: On a simplification for triangle merg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9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457100" w14:textId="57FD0D11" w:rsidR="00EF50A7" w:rsidRDefault="00F42FE7" w:rsidP="00EF50A7">
            <w:pPr>
              <w:rPr>
                <w:ins w:id="29899" w:author="ohm" w:date="2019-10-12T16:00:00Z"/>
                <w:rFonts w:eastAsia="Times New Roman"/>
              </w:rPr>
            </w:pPr>
            <w:ins w:id="29900" w:author="ohm" w:date="2019-10-12T16:43:00Z">
              <w:r w:rsidRPr="00F42FE7">
                <w:rPr>
                  <w:rPrChange w:id="29901" w:author="ohm" w:date="2019-10-12T16:43:00Z">
                    <w:rPr>
                      <w:rStyle w:val="Hyperlink"/>
                      <w:rFonts w:eastAsia="Times New Roman"/>
                    </w:rPr>
                  </w:rPrChange>
                </w:rPr>
                <w:t>K. Abe (Panasonic)</w:t>
              </w:r>
            </w:ins>
          </w:p>
        </w:tc>
      </w:tr>
      <w:tr w:rsidR="00EF50A7" w14:paraId="5FC57B0C" w14:textId="77777777" w:rsidTr="00EF50A7">
        <w:trPr>
          <w:tblCellSpacing w:w="15" w:type="dxa"/>
          <w:ins w:id="29902" w:author="ohm" w:date="2019-10-12T16:00:00Z"/>
          <w:trPrChange w:id="299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66E39" w14:textId="14535821" w:rsidR="00EF50A7" w:rsidRDefault="00EF50A7" w:rsidP="00EF50A7">
            <w:pPr>
              <w:jc w:val="center"/>
              <w:rPr>
                <w:ins w:id="29905" w:author="ohm" w:date="2019-10-12T16:00:00Z"/>
                <w:rFonts w:eastAsia="Times New Roman"/>
                <w:sz w:val="24"/>
                <w:szCs w:val="24"/>
              </w:rPr>
            </w:pPr>
            <w:ins w:id="29906" w:author="ohm" w:date="2019-10-12T16:00:00Z">
              <w:r>
                <w:rPr>
                  <w:rFonts w:eastAsia="Times New Roman"/>
                </w:rPr>
                <w:fldChar w:fldCharType="begin"/>
              </w:r>
            </w:ins>
            <w:ins w:id="29907" w:author="ohm" w:date="2019-10-12T18:41:00Z">
              <w:r w:rsidR="00217B4E">
                <w:rPr>
                  <w:rFonts w:eastAsia="Times New Roman"/>
                </w:rPr>
                <w:instrText>HYPERLINK "C:\\Eigene Dateien\\mpeg\\geneva1910\\current_document.php?id=8627"</w:instrText>
              </w:r>
              <w:r w:rsidR="00217B4E">
                <w:rPr>
                  <w:rFonts w:eastAsia="Times New Roman"/>
                </w:rPr>
              </w:r>
            </w:ins>
            <w:ins w:id="29908" w:author="ohm" w:date="2019-10-12T16:00:00Z">
              <w:r>
                <w:rPr>
                  <w:rFonts w:eastAsia="Times New Roman"/>
                </w:rPr>
                <w:fldChar w:fldCharType="separate"/>
              </w:r>
              <w:r>
                <w:rPr>
                  <w:rStyle w:val="Hyperlink"/>
                  <w:rFonts w:eastAsia="Times New Roman"/>
                </w:rPr>
                <w:t>JVET-P081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F62B7" w14:textId="77777777" w:rsidR="00EF50A7" w:rsidRDefault="00EF50A7" w:rsidP="00EF50A7">
            <w:pPr>
              <w:jc w:val="center"/>
              <w:rPr>
                <w:ins w:id="29910" w:author="ohm" w:date="2019-10-12T16:00:00Z"/>
                <w:rFonts w:eastAsia="Times New Roman"/>
              </w:rPr>
            </w:pPr>
            <w:ins w:id="29911" w:author="ohm" w:date="2019-10-12T16:00:00Z">
              <w:r>
                <w:rPr>
                  <w:rFonts w:eastAsia="Times New Roman"/>
                </w:rPr>
                <w:t>m5117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AD06F" w14:textId="77777777" w:rsidR="00EF50A7" w:rsidRDefault="00EF50A7" w:rsidP="00EF50A7">
            <w:pPr>
              <w:rPr>
                <w:ins w:id="29913" w:author="ohm" w:date="2019-10-12T16:00:00Z"/>
                <w:rFonts w:eastAsia="Times New Roman"/>
              </w:rPr>
            </w:pPr>
            <w:ins w:id="29914" w:author="ohm" w:date="2019-10-12T16:00:00Z">
              <w:r>
                <w:rPr>
                  <w:rFonts w:eastAsia="Times New Roman"/>
                </w:rPr>
                <w:t>2019-10-02 11:01: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9B16E0" w14:textId="77777777" w:rsidR="00EF50A7" w:rsidRDefault="00EF50A7" w:rsidP="00EF50A7">
            <w:pPr>
              <w:rPr>
                <w:ins w:id="29916" w:author="ohm" w:date="2019-10-12T16:00:00Z"/>
                <w:rFonts w:eastAsia="Times New Roman"/>
              </w:rPr>
            </w:pPr>
            <w:ins w:id="29917" w:author="ohm" w:date="2019-10-12T16:00:00Z">
              <w:r>
                <w:rPr>
                  <w:rFonts w:eastAsia="Times New Roman"/>
                </w:rPr>
                <w:t>2019-10-02 11:11: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98697" w14:textId="77777777" w:rsidR="00EF50A7" w:rsidRDefault="00EF50A7" w:rsidP="00EF50A7">
            <w:pPr>
              <w:rPr>
                <w:ins w:id="29919" w:author="ohm" w:date="2019-10-12T16:00:00Z"/>
                <w:rFonts w:eastAsia="Times New Roman"/>
              </w:rPr>
            </w:pPr>
            <w:ins w:id="29920" w:author="ohm" w:date="2019-10-12T16:00:00Z">
              <w:r>
                <w:rPr>
                  <w:rFonts w:eastAsia="Times New Roman"/>
                </w:rPr>
                <w:t>2019-10-03 16:21:2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D0209" w14:textId="77777777" w:rsidR="00EF50A7" w:rsidRDefault="00EF50A7" w:rsidP="00EF50A7">
            <w:pPr>
              <w:rPr>
                <w:ins w:id="29922" w:author="ohm" w:date="2019-10-12T16:00:00Z"/>
                <w:rFonts w:eastAsia="Times New Roman"/>
              </w:rPr>
            </w:pPr>
            <w:ins w:id="29923" w:author="ohm" w:date="2019-10-12T16:00:00Z">
              <w:r>
                <w:rPr>
                  <w:rFonts w:eastAsia="Times New Roman"/>
                </w:rPr>
                <w:t>Crosscheck of JVET-P0265 (CE3-related: CCLM with unified filter shap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3C911" w14:textId="52AD570D" w:rsidR="00EF50A7" w:rsidRDefault="00F42FE7" w:rsidP="00EF50A7">
            <w:pPr>
              <w:rPr>
                <w:ins w:id="29925" w:author="ohm" w:date="2019-10-12T16:00:00Z"/>
                <w:rFonts w:eastAsia="Times New Roman"/>
              </w:rPr>
            </w:pPr>
            <w:ins w:id="29926" w:author="ohm" w:date="2019-10-12T16:43:00Z">
              <w:r w:rsidRPr="00F42FE7">
                <w:rPr>
                  <w:rPrChange w:id="29927" w:author="ohm" w:date="2019-10-12T16:43:00Z">
                    <w:rPr>
                      <w:rStyle w:val="Hyperlink"/>
                      <w:rFonts w:eastAsia="Times New Roman"/>
                    </w:rPr>
                  </w:rPrChange>
                </w:rPr>
                <w:t>T. Toma</w:t>
              </w:r>
            </w:ins>
            <w:ins w:id="29928" w:author="ohm" w:date="2019-10-12T16:00:00Z">
              <w:r w:rsidR="00EF50A7">
                <w:rPr>
                  <w:rFonts w:eastAsia="Times New Roman"/>
                </w:rPr>
                <w:t xml:space="preserve">, </w:t>
              </w:r>
            </w:ins>
            <w:ins w:id="29929" w:author="ohm" w:date="2019-10-12T16:43:00Z">
              <w:r w:rsidRPr="00F42FE7">
                <w:rPr>
                  <w:rPrChange w:id="29930" w:author="ohm" w:date="2019-10-12T16:43:00Z">
                    <w:rPr>
                      <w:rStyle w:val="Hyperlink"/>
                      <w:rFonts w:eastAsia="Times New Roman"/>
                    </w:rPr>
                  </w:rPrChange>
                </w:rPr>
                <w:t>K. Abe (Panasonic)</w:t>
              </w:r>
            </w:ins>
          </w:p>
        </w:tc>
      </w:tr>
      <w:tr w:rsidR="00EF50A7" w14:paraId="498A8AAD" w14:textId="77777777" w:rsidTr="00EF50A7">
        <w:trPr>
          <w:tblCellSpacing w:w="15" w:type="dxa"/>
          <w:ins w:id="29931" w:author="ohm" w:date="2019-10-12T16:00:00Z"/>
          <w:trPrChange w:id="299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E6E73" w14:textId="5FC53616" w:rsidR="00EF50A7" w:rsidRDefault="00EF50A7" w:rsidP="00EF50A7">
            <w:pPr>
              <w:jc w:val="center"/>
              <w:rPr>
                <w:ins w:id="29934" w:author="ohm" w:date="2019-10-12T16:00:00Z"/>
                <w:rFonts w:eastAsia="Times New Roman"/>
                <w:sz w:val="24"/>
                <w:szCs w:val="24"/>
              </w:rPr>
            </w:pPr>
            <w:ins w:id="29935" w:author="ohm" w:date="2019-10-12T16:00:00Z">
              <w:r>
                <w:rPr>
                  <w:rFonts w:eastAsia="Times New Roman"/>
                </w:rPr>
                <w:fldChar w:fldCharType="begin"/>
              </w:r>
            </w:ins>
            <w:ins w:id="29936" w:author="ohm" w:date="2019-10-12T18:41:00Z">
              <w:r w:rsidR="00217B4E">
                <w:rPr>
                  <w:rFonts w:eastAsia="Times New Roman"/>
                </w:rPr>
                <w:instrText>HYPERLINK "C:\\Eigene Dateien\\mpeg\\geneva1910\\current_document.php?id=8628"</w:instrText>
              </w:r>
              <w:r w:rsidR="00217B4E">
                <w:rPr>
                  <w:rFonts w:eastAsia="Times New Roman"/>
                </w:rPr>
              </w:r>
            </w:ins>
            <w:ins w:id="29937" w:author="ohm" w:date="2019-10-12T16:00:00Z">
              <w:r>
                <w:rPr>
                  <w:rFonts w:eastAsia="Times New Roman"/>
                </w:rPr>
                <w:fldChar w:fldCharType="separate"/>
              </w:r>
              <w:r>
                <w:rPr>
                  <w:rStyle w:val="Hyperlink"/>
                  <w:rFonts w:eastAsia="Times New Roman"/>
                </w:rPr>
                <w:t>JVET-P081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00B9D" w14:textId="77777777" w:rsidR="00EF50A7" w:rsidRDefault="00EF50A7" w:rsidP="00EF50A7">
            <w:pPr>
              <w:jc w:val="center"/>
              <w:rPr>
                <w:ins w:id="29939" w:author="ohm" w:date="2019-10-12T16:00:00Z"/>
                <w:rFonts w:eastAsia="Times New Roman"/>
              </w:rPr>
            </w:pPr>
            <w:ins w:id="29940" w:author="ohm" w:date="2019-10-12T16:00:00Z">
              <w:r>
                <w:rPr>
                  <w:rFonts w:eastAsia="Times New Roman"/>
                </w:rPr>
                <w:t>m5117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A7E13" w14:textId="77777777" w:rsidR="00EF50A7" w:rsidRDefault="00EF50A7" w:rsidP="00EF50A7">
            <w:pPr>
              <w:rPr>
                <w:ins w:id="29942" w:author="ohm" w:date="2019-10-12T16:00:00Z"/>
                <w:rFonts w:eastAsia="Times New Roman"/>
              </w:rPr>
            </w:pPr>
            <w:ins w:id="29943" w:author="ohm" w:date="2019-10-12T16:00:00Z">
              <w:r>
                <w:rPr>
                  <w:rFonts w:eastAsia="Times New Roman"/>
                </w:rPr>
                <w:t>2019-10-02 11:03: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8351EF" w14:textId="77777777" w:rsidR="00EF50A7" w:rsidRDefault="00EF50A7" w:rsidP="00EF50A7">
            <w:pPr>
              <w:rPr>
                <w:ins w:id="29945" w:author="ohm" w:date="2019-10-12T16:00:00Z"/>
                <w:rFonts w:eastAsia="Times New Roman"/>
              </w:rPr>
            </w:pPr>
            <w:ins w:id="29946" w:author="ohm" w:date="2019-10-12T16:00:00Z">
              <w:r>
                <w:rPr>
                  <w:rFonts w:eastAsia="Times New Roman"/>
                </w:rPr>
                <w:t>2019-10-03 16:23: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AE5B0" w14:textId="77777777" w:rsidR="00EF50A7" w:rsidRDefault="00EF50A7" w:rsidP="00EF50A7">
            <w:pPr>
              <w:rPr>
                <w:ins w:id="29948" w:author="ohm" w:date="2019-10-12T16:00:00Z"/>
                <w:rFonts w:eastAsia="Times New Roman"/>
              </w:rPr>
            </w:pPr>
            <w:ins w:id="29949" w:author="ohm" w:date="2019-10-12T16:00:00Z">
              <w:r>
                <w:rPr>
                  <w:rFonts w:eastAsia="Times New Roman"/>
                </w:rPr>
                <w:t>2019-10-07 09:16:5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A5CB1" w14:textId="77777777" w:rsidR="00EF50A7" w:rsidRDefault="00EF50A7" w:rsidP="00EF50A7">
            <w:pPr>
              <w:rPr>
                <w:ins w:id="29951" w:author="ohm" w:date="2019-10-12T16:00:00Z"/>
                <w:rFonts w:eastAsia="Times New Roman"/>
              </w:rPr>
            </w:pPr>
            <w:ins w:id="29952" w:author="ohm" w:date="2019-10-12T16:00:00Z">
              <w:r>
                <w:rPr>
                  <w:rFonts w:eastAsia="Times New Roman"/>
                </w:rPr>
                <w:t>Crosscheck of JVET-P0167 (CE7-related: Improved coding of user defined quantization matric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2BE48" w14:textId="4797F805" w:rsidR="00EF50A7" w:rsidRDefault="00F42FE7" w:rsidP="00EF50A7">
            <w:pPr>
              <w:rPr>
                <w:ins w:id="29954" w:author="ohm" w:date="2019-10-12T16:00:00Z"/>
                <w:rFonts w:eastAsia="Times New Roman"/>
              </w:rPr>
            </w:pPr>
            <w:ins w:id="29955" w:author="ohm" w:date="2019-10-12T16:43:00Z">
              <w:r w:rsidRPr="00F42FE7">
                <w:rPr>
                  <w:rPrChange w:id="29956" w:author="ohm" w:date="2019-10-12T16:43:00Z">
                    <w:rPr>
                      <w:rStyle w:val="Hyperlink"/>
                      <w:rFonts w:eastAsia="Times New Roman"/>
                    </w:rPr>
                  </w:rPrChange>
                </w:rPr>
                <w:t>T. Toma</w:t>
              </w:r>
            </w:ins>
            <w:ins w:id="29957" w:author="ohm" w:date="2019-10-12T16:00:00Z">
              <w:r w:rsidR="00EF50A7">
                <w:rPr>
                  <w:rFonts w:eastAsia="Times New Roman"/>
                </w:rPr>
                <w:t xml:space="preserve">, </w:t>
              </w:r>
            </w:ins>
            <w:ins w:id="29958" w:author="ohm" w:date="2019-10-12T16:43:00Z">
              <w:r w:rsidRPr="00F42FE7">
                <w:rPr>
                  <w:rPrChange w:id="29959" w:author="ohm" w:date="2019-10-12T16:43:00Z">
                    <w:rPr>
                      <w:rStyle w:val="Hyperlink"/>
                      <w:rFonts w:eastAsia="Times New Roman"/>
                    </w:rPr>
                  </w:rPrChange>
                </w:rPr>
                <w:t>K. Abe (Panasonic)</w:t>
              </w:r>
            </w:ins>
          </w:p>
        </w:tc>
      </w:tr>
      <w:tr w:rsidR="00EF50A7" w14:paraId="60A69E4D" w14:textId="77777777" w:rsidTr="00EF50A7">
        <w:trPr>
          <w:tblCellSpacing w:w="15" w:type="dxa"/>
          <w:ins w:id="29960" w:author="ohm" w:date="2019-10-12T16:00:00Z"/>
          <w:trPrChange w:id="299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F6E35D" w14:textId="7AC4F684" w:rsidR="00EF50A7" w:rsidRDefault="00EF50A7" w:rsidP="00EF50A7">
            <w:pPr>
              <w:jc w:val="center"/>
              <w:rPr>
                <w:ins w:id="29963" w:author="ohm" w:date="2019-10-12T16:00:00Z"/>
                <w:rFonts w:eastAsia="Times New Roman"/>
                <w:sz w:val="24"/>
                <w:szCs w:val="24"/>
              </w:rPr>
            </w:pPr>
            <w:ins w:id="29964" w:author="ohm" w:date="2019-10-12T16:00:00Z">
              <w:r>
                <w:rPr>
                  <w:rFonts w:eastAsia="Times New Roman"/>
                </w:rPr>
                <w:fldChar w:fldCharType="begin"/>
              </w:r>
            </w:ins>
            <w:ins w:id="29965" w:author="ohm" w:date="2019-10-12T18:41:00Z">
              <w:r w:rsidR="00217B4E">
                <w:rPr>
                  <w:rFonts w:eastAsia="Times New Roman"/>
                </w:rPr>
                <w:instrText>HYPERLINK "C:\\Eigene Dateien\\mpeg\\geneva1910\\current_document.php?id=8629"</w:instrText>
              </w:r>
              <w:r w:rsidR="00217B4E">
                <w:rPr>
                  <w:rFonts w:eastAsia="Times New Roman"/>
                </w:rPr>
              </w:r>
            </w:ins>
            <w:ins w:id="29966" w:author="ohm" w:date="2019-10-12T16:00:00Z">
              <w:r>
                <w:rPr>
                  <w:rFonts w:eastAsia="Times New Roman"/>
                </w:rPr>
                <w:fldChar w:fldCharType="separate"/>
              </w:r>
              <w:r>
                <w:rPr>
                  <w:rStyle w:val="Hyperlink"/>
                  <w:rFonts w:eastAsia="Times New Roman"/>
                </w:rPr>
                <w:t>JVET-P081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D62CB" w14:textId="77777777" w:rsidR="00EF50A7" w:rsidRDefault="00EF50A7" w:rsidP="00EF50A7">
            <w:pPr>
              <w:jc w:val="center"/>
              <w:rPr>
                <w:ins w:id="29968" w:author="ohm" w:date="2019-10-12T16:00:00Z"/>
                <w:rFonts w:eastAsia="Times New Roman"/>
              </w:rPr>
            </w:pPr>
            <w:ins w:id="29969" w:author="ohm" w:date="2019-10-12T16:00:00Z">
              <w:r>
                <w:rPr>
                  <w:rFonts w:eastAsia="Times New Roman"/>
                </w:rPr>
                <w:t>m5117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3D0D3" w14:textId="77777777" w:rsidR="00EF50A7" w:rsidRDefault="00EF50A7" w:rsidP="00EF50A7">
            <w:pPr>
              <w:rPr>
                <w:ins w:id="29971" w:author="ohm" w:date="2019-10-12T16:00:00Z"/>
                <w:rFonts w:eastAsia="Times New Roman"/>
              </w:rPr>
            </w:pPr>
            <w:ins w:id="29972" w:author="ohm" w:date="2019-10-12T16:00:00Z">
              <w:r>
                <w:rPr>
                  <w:rFonts w:eastAsia="Times New Roman"/>
                </w:rPr>
                <w:t>2019-10-02 11:39: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F08A4" w14:textId="77777777" w:rsidR="00EF50A7" w:rsidRDefault="00EF50A7" w:rsidP="00EF50A7">
            <w:pPr>
              <w:rPr>
                <w:ins w:id="29974" w:author="ohm" w:date="2019-10-12T16:00:00Z"/>
                <w:rFonts w:eastAsia="Times New Roman"/>
              </w:rPr>
            </w:pPr>
            <w:ins w:id="29975" w:author="ohm" w:date="2019-10-12T16:00:00Z">
              <w:r>
                <w:rPr>
                  <w:rFonts w:eastAsia="Times New Roman"/>
                </w:rPr>
                <w:t>2019-10-02 11:54: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B5B2F" w14:textId="77777777" w:rsidR="00EF50A7" w:rsidRDefault="00EF50A7" w:rsidP="00EF50A7">
            <w:pPr>
              <w:rPr>
                <w:ins w:id="29977" w:author="ohm" w:date="2019-10-12T16:00:00Z"/>
                <w:rFonts w:eastAsia="Times New Roman"/>
              </w:rPr>
            </w:pPr>
            <w:ins w:id="29978" w:author="ohm" w:date="2019-10-12T16:00:00Z">
              <w:r>
                <w:rPr>
                  <w:rFonts w:eastAsia="Times New Roman"/>
                </w:rPr>
                <w:t>2019-10-02 11:54:1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7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61197" w14:textId="77777777" w:rsidR="00EF50A7" w:rsidRDefault="00EF50A7" w:rsidP="00EF50A7">
            <w:pPr>
              <w:rPr>
                <w:ins w:id="29980" w:author="ohm" w:date="2019-10-12T16:00:00Z"/>
                <w:rFonts w:eastAsia="Times New Roman"/>
              </w:rPr>
            </w:pPr>
            <w:ins w:id="29981" w:author="ohm" w:date="2019-10-12T16:00:00Z">
              <w:r>
                <w:rPr>
                  <w:rFonts w:eastAsia="Times New Roman"/>
                </w:rPr>
                <w:t>Non-CE6: On LFNST kernel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8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D7677" w14:textId="5501628F" w:rsidR="00EF50A7" w:rsidRDefault="00F42FE7" w:rsidP="00EF50A7">
            <w:pPr>
              <w:rPr>
                <w:ins w:id="29983" w:author="ohm" w:date="2019-10-12T16:00:00Z"/>
                <w:rFonts w:eastAsia="Times New Roman"/>
              </w:rPr>
            </w:pPr>
            <w:ins w:id="29984" w:author="ohm" w:date="2019-10-12T16:43:00Z">
              <w:r w:rsidRPr="00F42FE7">
                <w:rPr>
                  <w:rPrChange w:id="29985" w:author="ohm" w:date="2019-10-12T16:43:00Z">
                    <w:rPr>
                      <w:rStyle w:val="Hyperlink"/>
                      <w:rFonts w:eastAsia="Times New Roman"/>
                    </w:rPr>
                  </w:rPrChange>
                </w:rPr>
                <w:t>M. Koo</w:t>
              </w:r>
            </w:ins>
            <w:ins w:id="29986" w:author="ohm" w:date="2019-10-12T16:00:00Z">
              <w:r w:rsidR="00EF50A7">
                <w:rPr>
                  <w:rFonts w:eastAsia="Times New Roman"/>
                </w:rPr>
                <w:t xml:space="preserve">, </w:t>
              </w:r>
            </w:ins>
            <w:ins w:id="29987" w:author="ohm" w:date="2019-10-12T16:43:00Z">
              <w:r w:rsidRPr="00F42FE7">
                <w:rPr>
                  <w:rPrChange w:id="29988" w:author="ohm" w:date="2019-10-12T16:43:00Z">
                    <w:rPr>
                      <w:rStyle w:val="Hyperlink"/>
                      <w:rFonts w:eastAsia="Times New Roman"/>
                    </w:rPr>
                  </w:rPrChange>
                </w:rPr>
                <w:t>M. Salehifar</w:t>
              </w:r>
            </w:ins>
            <w:ins w:id="29989" w:author="ohm" w:date="2019-10-12T16:00:00Z">
              <w:r w:rsidR="00EF50A7">
                <w:rPr>
                  <w:rFonts w:eastAsia="Times New Roman"/>
                </w:rPr>
                <w:t xml:space="preserve">, </w:t>
              </w:r>
            </w:ins>
            <w:ins w:id="29990" w:author="ohm" w:date="2019-10-12T16:43:00Z">
              <w:r w:rsidRPr="00F42FE7">
                <w:rPr>
                  <w:rPrChange w:id="29991" w:author="ohm" w:date="2019-10-12T16:43:00Z">
                    <w:rPr>
                      <w:rStyle w:val="Hyperlink"/>
                      <w:rFonts w:eastAsia="Times New Roman"/>
                    </w:rPr>
                  </w:rPrChange>
                </w:rPr>
                <w:t>J. Lim</w:t>
              </w:r>
            </w:ins>
            <w:ins w:id="29992" w:author="ohm" w:date="2019-10-12T16:00:00Z">
              <w:r w:rsidR="00EF50A7">
                <w:rPr>
                  <w:rFonts w:eastAsia="Times New Roman"/>
                </w:rPr>
                <w:t xml:space="preserve">, </w:t>
              </w:r>
            </w:ins>
            <w:ins w:id="29993" w:author="ohm" w:date="2019-10-12T16:43:00Z">
              <w:r w:rsidRPr="00F42FE7">
                <w:rPr>
                  <w:rPrChange w:id="29994" w:author="ohm" w:date="2019-10-12T16:43:00Z">
                    <w:rPr>
                      <w:rStyle w:val="Hyperlink"/>
                      <w:rFonts w:eastAsia="Times New Roman"/>
                    </w:rPr>
                  </w:rPrChange>
                </w:rPr>
                <w:t>S. Kim (LGE)</w:t>
              </w:r>
            </w:ins>
          </w:p>
        </w:tc>
      </w:tr>
      <w:tr w:rsidR="00EF50A7" w14:paraId="2598CF3F" w14:textId="77777777" w:rsidTr="00EF50A7">
        <w:trPr>
          <w:tblCellSpacing w:w="15" w:type="dxa"/>
          <w:ins w:id="29995" w:author="ohm" w:date="2019-10-12T16:00:00Z"/>
          <w:trPrChange w:id="299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3DF8A" w14:textId="2A2B5C69" w:rsidR="00EF50A7" w:rsidRDefault="00EF50A7" w:rsidP="00EF50A7">
            <w:pPr>
              <w:jc w:val="center"/>
              <w:rPr>
                <w:ins w:id="29998" w:author="ohm" w:date="2019-10-12T16:00:00Z"/>
                <w:rFonts w:eastAsia="Times New Roman"/>
                <w:sz w:val="24"/>
                <w:szCs w:val="24"/>
              </w:rPr>
            </w:pPr>
            <w:ins w:id="29999" w:author="ohm" w:date="2019-10-12T16:00:00Z">
              <w:r>
                <w:rPr>
                  <w:rFonts w:eastAsia="Times New Roman"/>
                </w:rPr>
                <w:lastRenderedPageBreak/>
                <w:fldChar w:fldCharType="begin"/>
              </w:r>
            </w:ins>
            <w:ins w:id="30000" w:author="ohm" w:date="2019-10-12T18:41:00Z">
              <w:r w:rsidR="00217B4E">
                <w:rPr>
                  <w:rFonts w:eastAsia="Times New Roman"/>
                </w:rPr>
                <w:instrText>HYPERLINK "C:\\Eigene Dateien\\mpeg\\geneva1910\\current_document.php?id=8630"</w:instrText>
              </w:r>
              <w:r w:rsidR="00217B4E">
                <w:rPr>
                  <w:rFonts w:eastAsia="Times New Roman"/>
                </w:rPr>
              </w:r>
            </w:ins>
            <w:ins w:id="30001" w:author="ohm" w:date="2019-10-12T16:00:00Z">
              <w:r>
                <w:rPr>
                  <w:rFonts w:eastAsia="Times New Roman"/>
                </w:rPr>
                <w:fldChar w:fldCharType="separate"/>
              </w:r>
              <w:r>
                <w:rPr>
                  <w:rStyle w:val="Hyperlink"/>
                  <w:rFonts w:eastAsia="Times New Roman"/>
                </w:rPr>
                <w:t>JVET-P081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39CBA" w14:textId="77777777" w:rsidR="00EF50A7" w:rsidRDefault="00EF50A7" w:rsidP="00EF50A7">
            <w:pPr>
              <w:jc w:val="center"/>
              <w:rPr>
                <w:ins w:id="30003" w:author="ohm" w:date="2019-10-12T16:00:00Z"/>
                <w:rFonts w:eastAsia="Times New Roman"/>
              </w:rPr>
            </w:pPr>
            <w:ins w:id="30004" w:author="ohm" w:date="2019-10-12T16:00:00Z">
              <w:r>
                <w:rPr>
                  <w:rFonts w:eastAsia="Times New Roman"/>
                </w:rPr>
                <w:t>m5118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0857A" w14:textId="77777777" w:rsidR="00EF50A7" w:rsidRDefault="00EF50A7" w:rsidP="00EF50A7">
            <w:pPr>
              <w:rPr>
                <w:ins w:id="30006" w:author="ohm" w:date="2019-10-12T16:00:00Z"/>
                <w:rFonts w:eastAsia="Times New Roman"/>
              </w:rPr>
            </w:pPr>
            <w:ins w:id="30007" w:author="ohm" w:date="2019-10-12T16:00:00Z">
              <w:r>
                <w:rPr>
                  <w:rFonts w:eastAsia="Times New Roman"/>
                </w:rPr>
                <w:t>2019-10-02 11:52: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D8777" w14:textId="77777777" w:rsidR="00EF50A7" w:rsidRDefault="00EF50A7" w:rsidP="00EF50A7">
            <w:pPr>
              <w:rPr>
                <w:ins w:id="30009" w:author="ohm" w:date="2019-10-12T16:00:00Z"/>
                <w:rFonts w:eastAsia="Times New Roman"/>
              </w:rPr>
            </w:pPr>
            <w:ins w:id="30010" w:author="ohm" w:date="2019-10-12T16:00:00Z">
              <w:r>
                <w:rPr>
                  <w:rFonts w:eastAsia="Times New Roman"/>
                </w:rPr>
                <w:t>2019-10-04 10:36: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2BA85" w14:textId="77777777" w:rsidR="00EF50A7" w:rsidRDefault="00EF50A7" w:rsidP="00EF50A7">
            <w:pPr>
              <w:rPr>
                <w:ins w:id="30012" w:author="ohm" w:date="2019-10-12T16:00:00Z"/>
                <w:rFonts w:eastAsia="Times New Roman"/>
              </w:rPr>
            </w:pPr>
            <w:ins w:id="30013" w:author="ohm" w:date="2019-10-12T16:00:00Z">
              <w:r>
                <w:rPr>
                  <w:rFonts w:eastAsia="Times New Roman"/>
                </w:rPr>
                <w:t>2019-10-04 10:36:1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A556F" w14:textId="77777777" w:rsidR="00EF50A7" w:rsidRDefault="00EF50A7" w:rsidP="00EF50A7">
            <w:pPr>
              <w:rPr>
                <w:ins w:id="30015" w:author="ohm" w:date="2019-10-12T16:00:00Z"/>
                <w:rFonts w:eastAsia="Times New Roman"/>
              </w:rPr>
            </w:pPr>
            <w:ins w:id="30016" w:author="ohm" w:date="2019-10-12T16:00:00Z">
              <w:r>
                <w:rPr>
                  <w:rFonts w:eastAsia="Times New Roman"/>
                </w:rPr>
                <w:t>Crosscheck of JVET-P0586 (Non-CE5: Proposed cleanup of deblocking filter proc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C6A5B" w14:textId="79184359" w:rsidR="00EF50A7" w:rsidRDefault="00F42FE7" w:rsidP="00EF50A7">
            <w:pPr>
              <w:rPr>
                <w:ins w:id="30018" w:author="ohm" w:date="2019-10-12T16:00:00Z"/>
                <w:rFonts w:eastAsia="Times New Roman"/>
              </w:rPr>
            </w:pPr>
            <w:ins w:id="30019" w:author="ohm" w:date="2019-10-12T16:43:00Z">
              <w:r w:rsidRPr="00F42FE7">
                <w:rPr>
                  <w:rPrChange w:id="30020" w:author="ohm" w:date="2019-10-12T16:43:00Z">
                    <w:rPr>
                      <w:rStyle w:val="Hyperlink"/>
                      <w:rFonts w:eastAsia="Times New Roman"/>
                    </w:rPr>
                  </w:rPrChange>
                </w:rPr>
                <w:t>K. Kazui (Fujitsu)</w:t>
              </w:r>
            </w:ins>
          </w:p>
        </w:tc>
      </w:tr>
      <w:tr w:rsidR="00EF50A7" w14:paraId="3562AB13" w14:textId="77777777" w:rsidTr="00EF50A7">
        <w:trPr>
          <w:tblCellSpacing w:w="15" w:type="dxa"/>
          <w:ins w:id="30021" w:author="ohm" w:date="2019-10-12T16:00:00Z"/>
          <w:trPrChange w:id="3002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2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3617A" w14:textId="69BA61D3" w:rsidR="00EF50A7" w:rsidRDefault="00EF50A7" w:rsidP="00EF50A7">
            <w:pPr>
              <w:jc w:val="center"/>
              <w:rPr>
                <w:ins w:id="30024" w:author="ohm" w:date="2019-10-12T16:00:00Z"/>
                <w:rFonts w:eastAsia="Times New Roman"/>
                <w:sz w:val="24"/>
                <w:szCs w:val="24"/>
              </w:rPr>
            </w:pPr>
            <w:ins w:id="30025" w:author="ohm" w:date="2019-10-12T16:00:00Z">
              <w:r>
                <w:rPr>
                  <w:rFonts w:eastAsia="Times New Roman"/>
                </w:rPr>
                <w:fldChar w:fldCharType="begin"/>
              </w:r>
            </w:ins>
            <w:ins w:id="30026" w:author="ohm" w:date="2019-10-12T18:41:00Z">
              <w:r w:rsidR="00217B4E">
                <w:rPr>
                  <w:rFonts w:eastAsia="Times New Roman"/>
                </w:rPr>
                <w:instrText>HYPERLINK "C:\\Eigene Dateien\\mpeg\\geneva1910\\current_document.php?id=8631"</w:instrText>
              </w:r>
              <w:r w:rsidR="00217B4E">
                <w:rPr>
                  <w:rFonts w:eastAsia="Times New Roman"/>
                </w:rPr>
              </w:r>
            </w:ins>
            <w:ins w:id="30027" w:author="ohm" w:date="2019-10-12T16:00:00Z">
              <w:r>
                <w:rPr>
                  <w:rFonts w:eastAsia="Times New Roman"/>
                </w:rPr>
                <w:fldChar w:fldCharType="separate"/>
              </w:r>
              <w:r>
                <w:rPr>
                  <w:rStyle w:val="Hyperlink"/>
                  <w:rFonts w:eastAsia="Times New Roman"/>
                </w:rPr>
                <w:t>JVET-P081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2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CF8201" w14:textId="77777777" w:rsidR="00EF50A7" w:rsidRDefault="00EF50A7" w:rsidP="00EF50A7">
            <w:pPr>
              <w:jc w:val="center"/>
              <w:rPr>
                <w:ins w:id="30029" w:author="ohm" w:date="2019-10-12T16:00:00Z"/>
                <w:rFonts w:eastAsia="Times New Roman"/>
              </w:rPr>
            </w:pPr>
            <w:ins w:id="30030" w:author="ohm" w:date="2019-10-12T16:00:00Z">
              <w:r>
                <w:rPr>
                  <w:rFonts w:eastAsia="Times New Roman"/>
                </w:rPr>
                <w:t>m5118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3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BB1D6E" w14:textId="77777777" w:rsidR="00EF50A7" w:rsidRDefault="00EF50A7" w:rsidP="00EF50A7">
            <w:pPr>
              <w:rPr>
                <w:ins w:id="30032" w:author="ohm" w:date="2019-10-12T16:00:00Z"/>
                <w:rFonts w:eastAsia="Times New Roman"/>
              </w:rPr>
            </w:pPr>
            <w:ins w:id="30033" w:author="ohm" w:date="2019-10-12T16:00:00Z">
              <w:r>
                <w:rPr>
                  <w:rFonts w:eastAsia="Times New Roman"/>
                </w:rPr>
                <w:t>2019-10-02 12:30: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4E03A" w14:textId="77777777" w:rsidR="00EF50A7" w:rsidRDefault="00EF50A7" w:rsidP="00EF50A7">
            <w:pPr>
              <w:rPr>
                <w:ins w:id="30035" w:author="ohm" w:date="2019-10-12T16:00:00Z"/>
                <w:rFonts w:eastAsia="Times New Roman"/>
              </w:rPr>
            </w:pPr>
            <w:ins w:id="30036" w:author="ohm" w:date="2019-10-12T16:00:00Z">
              <w:r>
                <w:rPr>
                  <w:rFonts w:eastAsia="Times New Roman"/>
                </w:rPr>
                <w:t>2019-10-08 09:32:4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ACDB0" w14:textId="77777777" w:rsidR="00EF50A7" w:rsidRDefault="00EF50A7" w:rsidP="00EF50A7">
            <w:pPr>
              <w:rPr>
                <w:ins w:id="30038" w:author="ohm" w:date="2019-10-12T16:00:00Z"/>
                <w:rFonts w:eastAsia="Times New Roman"/>
              </w:rPr>
            </w:pPr>
            <w:ins w:id="30039" w:author="ohm" w:date="2019-10-12T16:00:00Z">
              <w:r>
                <w:rPr>
                  <w:rFonts w:eastAsia="Times New Roman"/>
                </w:rPr>
                <w:t>2019-10-08 09:32: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4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B1B0C2" w14:textId="77777777" w:rsidR="00EF50A7" w:rsidRDefault="00EF50A7" w:rsidP="00EF50A7">
            <w:pPr>
              <w:rPr>
                <w:ins w:id="30041" w:author="ohm" w:date="2019-10-12T16:00:00Z"/>
                <w:rFonts w:eastAsia="Times New Roman"/>
              </w:rPr>
            </w:pPr>
            <w:ins w:id="30042" w:author="ohm" w:date="2019-10-12T16:00:00Z">
              <w:r>
                <w:rPr>
                  <w:rFonts w:eastAsia="Times New Roman"/>
                </w:rPr>
                <w:t>Cross-check of JVET-P0327: AHG18: Configurable Maximum Transform Size for Mixed Lossy and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4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6B175" w14:textId="63FAD6B0" w:rsidR="00EF50A7" w:rsidRDefault="00F42FE7" w:rsidP="00EF50A7">
            <w:pPr>
              <w:rPr>
                <w:ins w:id="30044" w:author="ohm" w:date="2019-10-12T16:00:00Z"/>
                <w:rFonts w:eastAsia="Times New Roman"/>
              </w:rPr>
            </w:pPr>
            <w:ins w:id="30045" w:author="ohm" w:date="2019-10-12T16:43:00Z">
              <w:r w:rsidRPr="00F42FE7">
                <w:rPr>
                  <w:rPrChange w:id="30046" w:author="ohm" w:date="2019-10-12T16:43:00Z">
                    <w:rPr>
                      <w:rStyle w:val="Hyperlink"/>
                      <w:rFonts w:eastAsia="Times New Roman"/>
                    </w:rPr>
                  </w:rPrChange>
                </w:rPr>
                <w:t>H. Sun</w:t>
              </w:r>
            </w:ins>
            <w:ins w:id="30047" w:author="ohm" w:date="2019-10-12T16:00:00Z">
              <w:r w:rsidR="00EF50A7">
                <w:rPr>
                  <w:rFonts w:eastAsia="Times New Roman"/>
                </w:rPr>
                <w:t xml:space="preserve">, </w:t>
              </w:r>
            </w:ins>
            <w:ins w:id="30048" w:author="ohm" w:date="2019-10-12T16:43:00Z">
              <w:r w:rsidRPr="00F42FE7">
                <w:rPr>
                  <w:rPrChange w:id="30049" w:author="ohm" w:date="2019-10-12T16:43:00Z">
                    <w:rPr>
                      <w:rStyle w:val="Hyperlink"/>
                      <w:rFonts w:eastAsia="Times New Roman"/>
                    </w:rPr>
                  </w:rPrChange>
                </w:rPr>
                <w:t>J. Li (Panasonic)</w:t>
              </w:r>
            </w:ins>
          </w:p>
        </w:tc>
      </w:tr>
      <w:tr w:rsidR="00EF50A7" w14:paraId="75F6204A" w14:textId="77777777" w:rsidTr="00EF50A7">
        <w:trPr>
          <w:tblCellSpacing w:w="15" w:type="dxa"/>
          <w:ins w:id="30050" w:author="ohm" w:date="2019-10-12T16:00:00Z"/>
          <w:trPrChange w:id="300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9BC04" w14:textId="0E81B333" w:rsidR="00EF50A7" w:rsidRDefault="00EF50A7" w:rsidP="00EF50A7">
            <w:pPr>
              <w:jc w:val="center"/>
              <w:rPr>
                <w:ins w:id="30053" w:author="ohm" w:date="2019-10-12T16:00:00Z"/>
                <w:rFonts w:eastAsia="Times New Roman"/>
                <w:sz w:val="24"/>
                <w:szCs w:val="24"/>
              </w:rPr>
            </w:pPr>
            <w:ins w:id="30054" w:author="ohm" w:date="2019-10-12T16:00:00Z">
              <w:r>
                <w:rPr>
                  <w:rFonts w:eastAsia="Times New Roman"/>
                </w:rPr>
                <w:fldChar w:fldCharType="begin"/>
              </w:r>
            </w:ins>
            <w:ins w:id="30055" w:author="ohm" w:date="2019-10-12T18:41:00Z">
              <w:r w:rsidR="00217B4E">
                <w:rPr>
                  <w:rFonts w:eastAsia="Times New Roman"/>
                </w:rPr>
                <w:instrText>HYPERLINK "C:\\Eigene Dateien\\mpeg\\geneva1910\\current_document.php?id=8632"</w:instrText>
              </w:r>
              <w:r w:rsidR="00217B4E">
                <w:rPr>
                  <w:rFonts w:eastAsia="Times New Roman"/>
                </w:rPr>
              </w:r>
            </w:ins>
            <w:ins w:id="30056" w:author="ohm" w:date="2019-10-12T16:00:00Z">
              <w:r>
                <w:rPr>
                  <w:rFonts w:eastAsia="Times New Roman"/>
                </w:rPr>
                <w:fldChar w:fldCharType="separate"/>
              </w:r>
              <w:r>
                <w:rPr>
                  <w:rStyle w:val="Hyperlink"/>
                  <w:rFonts w:eastAsia="Times New Roman"/>
                </w:rPr>
                <w:t>JVET-P081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E9D34" w14:textId="77777777" w:rsidR="00EF50A7" w:rsidRDefault="00EF50A7" w:rsidP="00EF50A7">
            <w:pPr>
              <w:jc w:val="center"/>
              <w:rPr>
                <w:ins w:id="30058" w:author="ohm" w:date="2019-10-12T16:00:00Z"/>
                <w:rFonts w:eastAsia="Times New Roman"/>
              </w:rPr>
            </w:pPr>
            <w:ins w:id="30059" w:author="ohm" w:date="2019-10-12T16:00:00Z">
              <w:r>
                <w:rPr>
                  <w:rFonts w:eastAsia="Times New Roman"/>
                </w:rPr>
                <w:t>m5118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18CC2" w14:textId="77777777" w:rsidR="00EF50A7" w:rsidRDefault="00EF50A7" w:rsidP="00EF50A7">
            <w:pPr>
              <w:rPr>
                <w:ins w:id="30061" w:author="ohm" w:date="2019-10-12T16:00:00Z"/>
                <w:rFonts w:eastAsia="Times New Roman"/>
              </w:rPr>
            </w:pPr>
            <w:ins w:id="30062" w:author="ohm" w:date="2019-10-12T16:00:00Z">
              <w:r>
                <w:rPr>
                  <w:rFonts w:eastAsia="Times New Roman"/>
                </w:rPr>
                <w:t>2019-10-02 14:31: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1E982" w14:textId="77777777" w:rsidR="00EF50A7" w:rsidRDefault="00EF50A7" w:rsidP="00EF50A7">
            <w:pPr>
              <w:rPr>
                <w:ins w:id="30064" w:author="ohm" w:date="2019-10-12T16:00:00Z"/>
                <w:rFonts w:eastAsia="Times New Roman"/>
              </w:rPr>
            </w:pPr>
            <w:ins w:id="30065" w:author="ohm" w:date="2019-10-12T16:00:00Z">
              <w:r>
                <w:rPr>
                  <w:rFonts w:eastAsia="Times New Roman"/>
                </w:rPr>
                <w:t>2019-10-06 12:23: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803CF" w14:textId="77777777" w:rsidR="00EF50A7" w:rsidRDefault="00EF50A7" w:rsidP="00EF50A7">
            <w:pPr>
              <w:rPr>
                <w:ins w:id="30067" w:author="ohm" w:date="2019-10-12T16:00:00Z"/>
                <w:rFonts w:eastAsia="Times New Roman"/>
              </w:rPr>
            </w:pPr>
            <w:ins w:id="30068" w:author="ohm" w:date="2019-10-12T16:00:00Z">
              <w:r>
                <w:rPr>
                  <w:rFonts w:eastAsia="Times New Roman"/>
                </w:rPr>
                <w:t>2019-10-06 12:23:2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06DF09" w14:textId="77777777" w:rsidR="00EF50A7" w:rsidRDefault="00EF50A7" w:rsidP="00EF50A7">
            <w:pPr>
              <w:rPr>
                <w:ins w:id="30070" w:author="ohm" w:date="2019-10-12T16:00:00Z"/>
                <w:rFonts w:eastAsia="Times New Roman"/>
              </w:rPr>
            </w:pPr>
            <w:ins w:id="30071" w:author="ohm" w:date="2019-10-12T16:00:00Z">
              <w:r>
                <w:rPr>
                  <w:rFonts w:eastAsia="Times New Roman"/>
                </w:rPr>
                <w:t>Crosscheck of JVET-P0415 (Non-CE4: Unification of DMVR and BDOF enabling condi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73702" w14:textId="388C9920" w:rsidR="00EF50A7" w:rsidRDefault="00F42FE7" w:rsidP="00EF50A7">
            <w:pPr>
              <w:rPr>
                <w:ins w:id="30073" w:author="ohm" w:date="2019-10-12T16:00:00Z"/>
                <w:rFonts w:eastAsia="Times New Roman"/>
              </w:rPr>
            </w:pPr>
            <w:ins w:id="30074" w:author="ohm" w:date="2019-10-12T16:44:00Z">
              <w:r w:rsidRPr="00F42FE7">
                <w:rPr>
                  <w:rPrChange w:id="30075" w:author="ohm" w:date="2019-10-12T16:44:00Z">
                    <w:rPr>
                      <w:rStyle w:val="Hyperlink"/>
                      <w:rFonts w:eastAsia="Times New Roman"/>
                    </w:rPr>
                  </w:rPrChange>
                </w:rPr>
                <w:t>N. Park (LGE)</w:t>
              </w:r>
            </w:ins>
          </w:p>
        </w:tc>
      </w:tr>
      <w:tr w:rsidR="00EF50A7" w14:paraId="29E0F91D" w14:textId="77777777" w:rsidTr="00EF50A7">
        <w:trPr>
          <w:tblCellSpacing w:w="15" w:type="dxa"/>
          <w:ins w:id="30076" w:author="ohm" w:date="2019-10-12T16:00:00Z"/>
          <w:trPrChange w:id="3007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7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41AB8B" w14:textId="598F32A0" w:rsidR="00EF50A7" w:rsidRDefault="00EF50A7" w:rsidP="00EF50A7">
            <w:pPr>
              <w:jc w:val="center"/>
              <w:rPr>
                <w:ins w:id="30079" w:author="ohm" w:date="2019-10-12T16:00:00Z"/>
                <w:rFonts w:eastAsia="Times New Roman"/>
                <w:sz w:val="24"/>
                <w:szCs w:val="24"/>
              </w:rPr>
            </w:pPr>
            <w:ins w:id="30080" w:author="ohm" w:date="2019-10-12T16:00:00Z">
              <w:r>
                <w:rPr>
                  <w:rFonts w:eastAsia="Times New Roman"/>
                </w:rPr>
                <w:fldChar w:fldCharType="begin"/>
              </w:r>
            </w:ins>
            <w:ins w:id="30081" w:author="ohm" w:date="2019-10-12T18:41:00Z">
              <w:r w:rsidR="00217B4E">
                <w:rPr>
                  <w:rFonts w:eastAsia="Times New Roman"/>
                </w:rPr>
                <w:instrText>HYPERLINK "C:\\Eigene Dateien\\mpeg\\geneva1910\\current_document.php?id=8633"</w:instrText>
              </w:r>
              <w:r w:rsidR="00217B4E">
                <w:rPr>
                  <w:rFonts w:eastAsia="Times New Roman"/>
                </w:rPr>
              </w:r>
            </w:ins>
            <w:ins w:id="30082" w:author="ohm" w:date="2019-10-12T16:00:00Z">
              <w:r>
                <w:rPr>
                  <w:rFonts w:eastAsia="Times New Roman"/>
                </w:rPr>
                <w:fldChar w:fldCharType="separate"/>
              </w:r>
              <w:r>
                <w:rPr>
                  <w:rStyle w:val="Hyperlink"/>
                  <w:rFonts w:eastAsia="Times New Roman"/>
                </w:rPr>
                <w:t>JVET-P081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8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EECA8" w14:textId="77777777" w:rsidR="00EF50A7" w:rsidRDefault="00EF50A7" w:rsidP="00EF50A7">
            <w:pPr>
              <w:jc w:val="center"/>
              <w:rPr>
                <w:ins w:id="30084" w:author="ohm" w:date="2019-10-12T16:00:00Z"/>
                <w:rFonts w:eastAsia="Times New Roman"/>
              </w:rPr>
            </w:pPr>
            <w:ins w:id="30085" w:author="ohm" w:date="2019-10-12T16:00:00Z">
              <w:r>
                <w:rPr>
                  <w:rFonts w:eastAsia="Times New Roman"/>
                </w:rPr>
                <w:t>m5118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8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9B7EF" w14:textId="77777777" w:rsidR="00EF50A7" w:rsidRDefault="00EF50A7" w:rsidP="00EF50A7">
            <w:pPr>
              <w:rPr>
                <w:ins w:id="30087" w:author="ohm" w:date="2019-10-12T16:00:00Z"/>
                <w:rFonts w:eastAsia="Times New Roman"/>
              </w:rPr>
            </w:pPr>
            <w:ins w:id="30088" w:author="ohm" w:date="2019-10-12T16:00:00Z">
              <w:r>
                <w:rPr>
                  <w:rFonts w:eastAsia="Times New Roman"/>
                </w:rPr>
                <w:t>2019-10-02 14:33: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020992" w14:textId="77777777" w:rsidR="00EF50A7" w:rsidRDefault="00EF50A7" w:rsidP="00EF50A7">
            <w:pPr>
              <w:rPr>
                <w:ins w:id="30090" w:author="ohm" w:date="2019-10-12T16:00:00Z"/>
                <w:rFonts w:eastAsia="Times New Roman"/>
              </w:rPr>
            </w:pPr>
            <w:ins w:id="30091" w:author="ohm" w:date="2019-10-12T16:00:00Z">
              <w:r>
                <w:rPr>
                  <w:rFonts w:eastAsia="Times New Roman"/>
                </w:rPr>
                <w:t>2019-10-07 14:45: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35CCEE" w14:textId="77777777" w:rsidR="00EF50A7" w:rsidRDefault="00EF50A7" w:rsidP="00EF50A7">
            <w:pPr>
              <w:rPr>
                <w:ins w:id="30093" w:author="ohm" w:date="2019-10-12T16:00:00Z"/>
                <w:rFonts w:eastAsia="Times New Roman"/>
              </w:rPr>
            </w:pPr>
            <w:ins w:id="30094" w:author="ohm" w:date="2019-10-12T16:00:00Z">
              <w:r>
                <w:rPr>
                  <w:rFonts w:eastAsia="Times New Roman"/>
                </w:rPr>
                <w:t>2019-10-07 14:45: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9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03845B" w14:textId="77777777" w:rsidR="00EF50A7" w:rsidRDefault="00EF50A7" w:rsidP="00EF50A7">
            <w:pPr>
              <w:rPr>
                <w:ins w:id="30096" w:author="ohm" w:date="2019-10-12T16:00:00Z"/>
                <w:rFonts w:eastAsia="Times New Roman"/>
              </w:rPr>
            </w:pPr>
            <w:ins w:id="30097" w:author="ohm" w:date="2019-10-12T16:00:00Z">
              <w:r>
                <w:rPr>
                  <w:rFonts w:eastAsia="Times New Roman"/>
                </w:rPr>
                <w:t>Crosscheck of JVET-P0498 (Non-CE4: On weight derivation process in CII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9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F94BE2" w14:textId="537AE673" w:rsidR="00EF50A7" w:rsidRDefault="00F42FE7" w:rsidP="00EF50A7">
            <w:pPr>
              <w:rPr>
                <w:ins w:id="30099" w:author="ohm" w:date="2019-10-12T16:00:00Z"/>
                <w:rFonts w:eastAsia="Times New Roman"/>
              </w:rPr>
            </w:pPr>
            <w:ins w:id="30100" w:author="ohm" w:date="2019-10-12T16:44:00Z">
              <w:r w:rsidRPr="00F42FE7">
                <w:rPr>
                  <w:rPrChange w:id="30101" w:author="ohm" w:date="2019-10-12T16:44:00Z">
                    <w:rPr>
                      <w:rStyle w:val="Hyperlink"/>
                      <w:rFonts w:eastAsia="Times New Roman"/>
                    </w:rPr>
                  </w:rPrChange>
                </w:rPr>
                <w:t>N. Park (LGE)</w:t>
              </w:r>
            </w:ins>
          </w:p>
        </w:tc>
      </w:tr>
      <w:tr w:rsidR="00EF50A7" w14:paraId="63A2EA6C" w14:textId="77777777" w:rsidTr="00EF50A7">
        <w:trPr>
          <w:tblCellSpacing w:w="15" w:type="dxa"/>
          <w:ins w:id="30102" w:author="ohm" w:date="2019-10-12T16:00:00Z"/>
          <w:trPrChange w:id="301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1A979" w14:textId="6770A5DD" w:rsidR="00EF50A7" w:rsidRDefault="00EF50A7" w:rsidP="00EF50A7">
            <w:pPr>
              <w:jc w:val="center"/>
              <w:rPr>
                <w:ins w:id="30105" w:author="ohm" w:date="2019-10-12T16:00:00Z"/>
                <w:rFonts w:eastAsia="Times New Roman"/>
                <w:sz w:val="24"/>
                <w:szCs w:val="24"/>
              </w:rPr>
            </w:pPr>
            <w:ins w:id="30106" w:author="ohm" w:date="2019-10-12T16:00:00Z">
              <w:r>
                <w:rPr>
                  <w:rFonts w:eastAsia="Times New Roman"/>
                </w:rPr>
                <w:fldChar w:fldCharType="begin"/>
              </w:r>
            </w:ins>
            <w:ins w:id="30107" w:author="ohm" w:date="2019-10-12T18:41:00Z">
              <w:r w:rsidR="00217B4E">
                <w:rPr>
                  <w:rFonts w:eastAsia="Times New Roman"/>
                </w:rPr>
                <w:instrText>HYPERLINK "C:\\Eigene Dateien\\mpeg\\geneva1910\\current_document.php?id=8634"</w:instrText>
              </w:r>
              <w:r w:rsidR="00217B4E">
                <w:rPr>
                  <w:rFonts w:eastAsia="Times New Roman"/>
                </w:rPr>
              </w:r>
            </w:ins>
            <w:ins w:id="30108" w:author="ohm" w:date="2019-10-12T16:00:00Z">
              <w:r>
                <w:rPr>
                  <w:rFonts w:eastAsia="Times New Roman"/>
                </w:rPr>
                <w:fldChar w:fldCharType="separate"/>
              </w:r>
              <w:r>
                <w:rPr>
                  <w:rStyle w:val="Hyperlink"/>
                  <w:rFonts w:eastAsia="Times New Roman"/>
                </w:rPr>
                <w:t>JVET-P081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F5BED" w14:textId="77777777" w:rsidR="00EF50A7" w:rsidRDefault="00EF50A7" w:rsidP="00EF50A7">
            <w:pPr>
              <w:jc w:val="center"/>
              <w:rPr>
                <w:ins w:id="30110" w:author="ohm" w:date="2019-10-12T16:00:00Z"/>
                <w:rFonts w:eastAsia="Times New Roman"/>
              </w:rPr>
            </w:pPr>
            <w:ins w:id="30111" w:author="ohm" w:date="2019-10-12T16:00:00Z">
              <w:r>
                <w:rPr>
                  <w:rFonts w:eastAsia="Times New Roman"/>
                </w:rPr>
                <w:t>m5118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C66C31" w14:textId="77777777" w:rsidR="00EF50A7" w:rsidRDefault="00EF50A7" w:rsidP="00EF50A7">
            <w:pPr>
              <w:rPr>
                <w:ins w:id="30113" w:author="ohm" w:date="2019-10-12T16:00:00Z"/>
                <w:rFonts w:eastAsia="Times New Roman"/>
              </w:rPr>
            </w:pPr>
            <w:ins w:id="30114" w:author="ohm" w:date="2019-10-12T16:00:00Z">
              <w:r>
                <w:rPr>
                  <w:rFonts w:eastAsia="Times New Roman"/>
                </w:rPr>
                <w:t>2019-10-02 14:37: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314628" w14:textId="77777777" w:rsidR="00EF50A7" w:rsidRDefault="00EF50A7" w:rsidP="00EF50A7">
            <w:pPr>
              <w:rPr>
                <w:ins w:id="30116" w:author="ohm" w:date="2019-10-12T16:00:00Z"/>
                <w:rFonts w:eastAsia="Times New Roman"/>
              </w:rPr>
            </w:pPr>
            <w:ins w:id="30117" w:author="ohm" w:date="2019-10-12T16:00:00Z">
              <w:r>
                <w:rPr>
                  <w:rFonts w:eastAsia="Times New Roman"/>
                </w:rPr>
                <w:t>2019-10-02 16:01: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D2268" w14:textId="77777777" w:rsidR="00EF50A7" w:rsidRDefault="00EF50A7" w:rsidP="00EF50A7">
            <w:pPr>
              <w:rPr>
                <w:ins w:id="30119" w:author="ohm" w:date="2019-10-12T16:00:00Z"/>
                <w:rFonts w:eastAsia="Times New Roman"/>
              </w:rPr>
            </w:pPr>
            <w:ins w:id="30120" w:author="ohm" w:date="2019-10-12T16:00:00Z">
              <w:r>
                <w:rPr>
                  <w:rFonts w:eastAsia="Times New Roman"/>
                </w:rPr>
                <w:t>2019-10-02 16:01: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DBA43" w14:textId="77777777" w:rsidR="00EF50A7" w:rsidRDefault="00EF50A7" w:rsidP="00EF50A7">
            <w:pPr>
              <w:rPr>
                <w:ins w:id="30122" w:author="ohm" w:date="2019-10-12T16:00:00Z"/>
                <w:rFonts w:eastAsia="Times New Roman"/>
              </w:rPr>
            </w:pPr>
            <w:ins w:id="30123" w:author="ohm" w:date="2019-10-12T16:00:00Z">
              <w:r>
                <w:rPr>
                  <w:rFonts w:eastAsia="Times New Roman"/>
                </w:rPr>
                <w:t>Cross-check of CE5.3.1, CE5.3.2, CE5.3.3, and CE5.3.4</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F7BF3" w14:textId="63D80114" w:rsidR="00EF50A7" w:rsidRDefault="00F42FE7" w:rsidP="00EF50A7">
            <w:pPr>
              <w:rPr>
                <w:ins w:id="30125" w:author="ohm" w:date="2019-10-12T16:00:00Z"/>
                <w:rFonts w:eastAsia="Times New Roman"/>
              </w:rPr>
            </w:pPr>
            <w:ins w:id="30126" w:author="ohm" w:date="2019-10-12T16:44:00Z">
              <w:r w:rsidRPr="00F42FE7">
                <w:rPr>
                  <w:rPrChange w:id="30127" w:author="ohm" w:date="2019-10-12T16:44:00Z">
                    <w:rPr>
                      <w:rStyle w:val="Hyperlink"/>
                      <w:rFonts w:eastAsia="Times New Roman"/>
                    </w:rPr>
                  </w:rPrChange>
                </w:rPr>
                <w:t>K. Choi</w:t>
              </w:r>
            </w:ins>
            <w:ins w:id="30128" w:author="ohm" w:date="2019-10-12T16:00:00Z">
              <w:r w:rsidR="00EF50A7">
                <w:rPr>
                  <w:rFonts w:eastAsia="Times New Roman"/>
                </w:rPr>
                <w:t xml:space="preserve">, </w:t>
              </w:r>
            </w:ins>
            <w:ins w:id="30129" w:author="ohm" w:date="2019-10-12T16:44:00Z">
              <w:r w:rsidRPr="00F42FE7">
                <w:rPr>
                  <w:rPrChange w:id="30130" w:author="ohm" w:date="2019-10-12T16:44:00Z">
                    <w:rPr>
                      <w:rStyle w:val="Hyperlink"/>
                      <w:rFonts w:eastAsia="Times New Roman"/>
                    </w:rPr>
                  </w:rPrChange>
                </w:rPr>
                <w:t>Y. Piao</w:t>
              </w:r>
            </w:ins>
            <w:ins w:id="30131" w:author="ohm" w:date="2019-10-12T16:00:00Z">
              <w:r w:rsidR="00EF50A7">
                <w:rPr>
                  <w:rFonts w:eastAsia="Times New Roman"/>
                </w:rPr>
                <w:t xml:space="preserve">, </w:t>
              </w:r>
            </w:ins>
            <w:ins w:id="30132" w:author="ohm" w:date="2019-10-12T16:44:00Z">
              <w:r w:rsidRPr="00F42FE7">
                <w:rPr>
                  <w:rPrChange w:id="30133" w:author="ohm" w:date="2019-10-12T16:44:00Z">
                    <w:rPr>
                      <w:rStyle w:val="Hyperlink"/>
                      <w:rFonts w:eastAsia="Times New Roman"/>
                    </w:rPr>
                  </w:rPrChange>
                </w:rPr>
                <w:t>W. Choi</w:t>
              </w:r>
            </w:ins>
            <w:ins w:id="30134" w:author="ohm" w:date="2019-10-12T16:00:00Z">
              <w:r w:rsidR="00EF50A7">
                <w:rPr>
                  <w:rFonts w:eastAsia="Times New Roman"/>
                </w:rPr>
                <w:t xml:space="preserve">, </w:t>
              </w:r>
            </w:ins>
            <w:ins w:id="30135" w:author="ohm" w:date="2019-10-12T16:44:00Z">
              <w:r w:rsidRPr="00F42FE7">
                <w:rPr>
                  <w:rPrChange w:id="30136" w:author="ohm" w:date="2019-10-12T16:44:00Z">
                    <w:rPr>
                      <w:rStyle w:val="Hyperlink"/>
                      <w:rFonts w:eastAsia="Times New Roman"/>
                    </w:rPr>
                  </w:rPrChange>
                </w:rPr>
                <w:t>K. P. Choi (Samsung)</w:t>
              </w:r>
            </w:ins>
          </w:p>
        </w:tc>
      </w:tr>
      <w:tr w:rsidR="00EF50A7" w14:paraId="7A631CA6" w14:textId="77777777" w:rsidTr="00EF50A7">
        <w:trPr>
          <w:tblCellSpacing w:w="15" w:type="dxa"/>
          <w:ins w:id="30137" w:author="ohm" w:date="2019-10-12T16:00:00Z"/>
          <w:trPrChange w:id="3013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3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82692" w14:textId="1A140448" w:rsidR="00EF50A7" w:rsidRDefault="00EF50A7" w:rsidP="00EF50A7">
            <w:pPr>
              <w:jc w:val="center"/>
              <w:rPr>
                <w:ins w:id="30140" w:author="ohm" w:date="2019-10-12T16:00:00Z"/>
                <w:rFonts w:eastAsia="Times New Roman"/>
                <w:sz w:val="24"/>
                <w:szCs w:val="24"/>
              </w:rPr>
            </w:pPr>
            <w:ins w:id="30141" w:author="ohm" w:date="2019-10-12T16:00:00Z">
              <w:r>
                <w:rPr>
                  <w:rFonts w:eastAsia="Times New Roman"/>
                </w:rPr>
                <w:fldChar w:fldCharType="begin"/>
              </w:r>
            </w:ins>
            <w:ins w:id="30142" w:author="ohm" w:date="2019-10-12T18:41:00Z">
              <w:r w:rsidR="00217B4E">
                <w:rPr>
                  <w:rFonts w:eastAsia="Times New Roman"/>
                </w:rPr>
                <w:instrText>HYPERLINK "C:\\Eigene Dateien\\mpeg\\geneva1910\\current_document.php?id=8635"</w:instrText>
              </w:r>
              <w:r w:rsidR="00217B4E">
                <w:rPr>
                  <w:rFonts w:eastAsia="Times New Roman"/>
                </w:rPr>
              </w:r>
            </w:ins>
            <w:ins w:id="30143" w:author="ohm" w:date="2019-10-12T16:00:00Z">
              <w:r>
                <w:rPr>
                  <w:rFonts w:eastAsia="Times New Roman"/>
                </w:rPr>
                <w:fldChar w:fldCharType="separate"/>
              </w:r>
              <w:r>
                <w:rPr>
                  <w:rStyle w:val="Hyperlink"/>
                  <w:rFonts w:eastAsia="Times New Roman"/>
                </w:rPr>
                <w:t>JVET-P082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4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C9A1C" w14:textId="77777777" w:rsidR="00EF50A7" w:rsidRDefault="00EF50A7" w:rsidP="00EF50A7">
            <w:pPr>
              <w:jc w:val="center"/>
              <w:rPr>
                <w:ins w:id="30145" w:author="ohm" w:date="2019-10-12T16:00:00Z"/>
                <w:rFonts w:eastAsia="Times New Roman"/>
              </w:rPr>
            </w:pPr>
            <w:ins w:id="30146" w:author="ohm" w:date="2019-10-12T16:00:00Z">
              <w:r>
                <w:rPr>
                  <w:rFonts w:eastAsia="Times New Roman"/>
                </w:rPr>
                <w:t>m5118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4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7113BD" w14:textId="77777777" w:rsidR="00EF50A7" w:rsidRDefault="00EF50A7" w:rsidP="00EF50A7">
            <w:pPr>
              <w:rPr>
                <w:ins w:id="30148" w:author="ohm" w:date="2019-10-12T16:00:00Z"/>
                <w:rFonts w:eastAsia="Times New Roman"/>
              </w:rPr>
            </w:pPr>
            <w:ins w:id="30149" w:author="ohm" w:date="2019-10-12T16:00:00Z">
              <w:r>
                <w:rPr>
                  <w:rFonts w:eastAsia="Times New Roman"/>
                </w:rPr>
                <w:t>2019-10-02 14:39:4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0F2542" w14:textId="77777777" w:rsidR="00EF50A7" w:rsidRDefault="00EF50A7" w:rsidP="00EF50A7">
            <w:pPr>
              <w:rPr>
                <w:ins w:id="30151" w:author="ohm" w:date="2019-10-12T16:00:00Z"/>
                <w:rFonts w:eastAsia="Times New Roman"/>
              </w:rPr>
            </w:pPr>
            <w:ins w:id="30152" w:author="ohm" w:date="2019-10-12T16:00:00Z">
              <w:r>
                <w:rPr>
                  <w:rFonts w:eastAsia="Times New Roman"/>
                </w:rPr>
                <w:t>2019-10-02 15:02: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52886" w14:textId="77777777" w:rsidR="00EF50A7" w:rsidRDefault="00EF50A7" w:rsidP="00EF50A7">
            <w:pPr>
              <w:rPr>
                <w:ins w:id="30154" w:author="ohm" w:date="2019-10-12T16:00:00Z"/>
                <w:rFonts w:eastAsia="Times New Roman"/>
              </w:rPr>
            </w:pPr>
            <w:ins w:id="30155" w:author="ohm" w:date="2019-10-12T16:00:00Z">
              <w:r>
                <w:rPr>
                  <w:rFonts w:eastAsia="Times New Roman"/>
                </w:rPr>
                <w:t>2019-10-02 15:02:1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5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06476" w14:textId="77777777" w:rsidR="00EF50A7" w:rsidRDefault="00EF50A7" w:rsidP="00EF50A7">
            <w:pPr>
              <w:rPr>
                <w:ins w:id="30157" w:author="ohm" w:date="2019-10-12T16:00:00Z"/>
                <w:rFonts w:eastAsia="Times New Roman"/>
              </w:rPr>
            </w:pPr>
            <w:ins w:id="30158" w:author="ohm" w:date="2019-10-12T16:00:00Z">
              <w:r>
                <w:rPr>
                  <w:rFonts w:eastAsia="Times New Roman"/>
                </w:rPr>
                <w:t>Cross-check of JVET-P0163 (CE5-related: SAO encoder-only improvemen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5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ADD28" w14:textId="6C4CFDA4" w:rsidR="00EF50A7" w:rsidRDefault="00F42FE7" w:rsidP="00EF50A7">
            <w:pPr>
              <w:rPr>
                <w:ins w:id="30160" w:author="ohm" w:date="2019-10-12T16:00:00Z"/>
                <w:rFonts w:eastAsia="Times New Roman"/>
              </w:rPr>
            </w:pPr>
            <w:ins w:id="30161" w:author="ohm" w:date="2019-10-12T16:44:00Z">
              <w:r w:rsidRPr="00F42FE7">
                <w:rPr>
                  <w:rPrChange w:id="30162" w:author="ohm" w:date="2019-10-12T16:44:00Z">
                    <w:rPr>
                      <w:rStyle w:val="Hyperlink"/>
                      <w:rFonts w:eastAsia="Times New Roman"/>
                    </w:rPr>
                  </w:rPrChange>
                </w:rPr>
                <w:t>K. Choi</w:t>
              </w:r>
            </w:ins>
            <w:ins w:id="30163" w:author="ohm" w:date="2019-10-12T16:00:00Z">
              <w:r w:rsidR="00EF50A7">
                <w:rPr>
                  <w:rFonts w:eastAsia="Times New Roman"/>
                </w:rPr>
                <w:t xml:space="preserve">, </w:t>
              </w:r>
            </w:ins>
            <w:ins w:id="30164" w:author="ohm" w:date="2019-10-12T16:44:00Z">
              <w:r w:rsidRPr="00F42FE7">
                <w:rPr>
                  <w:rPrChange w:id="30165" w:author="ohm" w:date="2019-10-12T16:44:00Z">
                    <w:rPr>
                      <w:rStyle w:val="Hyperlink"/>
                      <w:rFonts w:eastAsia="Times New Roman"/>
                    </w:rPr>
                  </w:rPrChange>
                </w:rPr>
                <w:t>W. Choi</w:t>
              </w:r>
            </w:ins>
            <w:ins w:id="30166" w:author="ohm" w:date="2019-10-12T16:00:00Z">
              <w:r w:rsidR="00EF50A7">
                <w:rPr>
                  <w:rFonts w:eastAsia="Times New Roman"/>
                </w:rPr>
                <w:t xml:space="preserve">, </w:t>
              </w:r>
            </w:ins>
            <w:ins w:id="30167" w:author="ohm" w:date="2019-10-12T16:44:00Z">
              <w:r w:rsidRPr="00F42FE7">
                <w:rPr>
                  <w:rPrChange w:id="30168" w:author="ohm" w:date="2019-10-12T16:44:00Z">
                    <w:rPr>
                      <w:rStyle w:val="Hyperlink"/>
                      <w:rFonts w:eastAsia="Times New Roman"/>
                    </w:rPr>
                  </w:rPrChange>
                </w:rPr>
                <w:t>K. P. Choi (Samsung)</w:t>
              </w:r>
            </w:ins>
          </w:p>
        </w:tc>
      </w:tr>
      <w:tr w:rsidR="00EF50A7" w14:paraId="21CCFC02" w14:textId="77777777" w:rsidTr="00EF50A7">
        <w:trPr>
          <w:tblCellSpacing w:w="15" w:type="dxa"/>
          <w:ins w:id="30169" w:author="ohm" w:date="2019-10-12T16:00:00Z"/>
          <w:trPrChange w:id="3017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7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4EF355" w14:textId="3F6464DC" w:rsidR="00EF50A7" w:rsidRDefault="00EF50A7" w:rsidP="00EF50A7">
            <w:pPr>
              <w:jc w:val="center"/>
              <w:rPr>
                <w:ins w:id="30172" w:author="ohm" w:date="2019-10-12T16:00:00Z"/>
                <w:rFonts w:eastAsia="Times New Roman"/>
                <w:sz w:val="24"/>
                <w:szCs w:val="24"/>
              </w:rPr>
            </w:pPr>
            <w:ins w:id="30173" w:author="ohm" w:date="2019-10-12T16:00:00Z">
              <w:r>
                <w:rPr>
                  <w:rFonts w:eastAsia="Times New Roman"/>
                </w:rPr>
                <w:fldChar w:fldCharType="begin"/>
              </w:r>
            </w:ins>
            <w:ins w:id="30174" w:author="ohm" w:date="2019-10-12T18:41:00Z">
              <w:r w:rsidR="00217B4E">
                <w:rPr>
                  <w:rFonts w:eastAsia="Times New Roman"/>
                </w:rPr>
                <w:instrText>HYPERLINK "C:\\Eigene Dateien\\mpeg\\geneva1910\\current_document.php?id=8636"</w:instrText>
              </w:r>
              <w:r w:rsidR="00217B4E">
                <w:rPr>
                  <w:rFonts w:eastAsia="Times New Roman"/>
                </w:rPr>
              </w:r>
            </w:ins>
            <w:ins w:id="30175" w:author="ohm" w:date="2019-10-12T16:00:00Z">
              <w:r>
                <w:rPr>
                  <w:rFonts w:eastAsia="Times New Roman"/>
                </w:rPr>
                <w:fldChar w:fldCharType="separate"/>
              </w:r>
              <w:r>
                <w:rPr>
                  <w:rStyle w:val="Hyperlink"/>
                  <w:rFonts w:eastAsia="Times New Roman"/>
                </w:rPr>
                <w:t>JVET-P08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7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D9D46D" w14:textId="77777777" w:rsidR="00EF50A7" w:rsidRDefault="00EF50A7" w:rsidP="00EF50A7">
            <w:pPr>
              <w:jc w:val="center"/>
              <w:rPr>
                <w:ins w:id="30177" w:author="ohm" w:date="2019-10-12T16:00:00Z"/>
                <w:rFonts w:eastAsia="Times New Roman"/>
              </w:rPr>
            </w:pPr>
            <w:ins w:id="30178" w:author="ohm" w:date="2019-10-12T16:00:00Z">
              <w:r>
                <w:rPr>
                  <w:rFonts w:eastAsia="Times New Roman"/>
                </w:rPr>
                <w:t>m5119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7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73D8D" w14:textId="77777777" w:rsidR="00EF50A7" w:rsidRDefault="00EF50A7" w:rsidP="00EF50A7">
            <w:pPr>
              <w:rPr>
                <w:ins w:id="30180" w:author="ohm" w:date="2019-10-12T16:00:00Z"/>
                <w:rFonts w:eastAsia="Times New Roman"/>
              </w:rPr>
            </w:pPr>
            <w:ins w:id="30181" w:author="ohm" w:date="2019-10-12T16:00:00Z">
              <w:r>
                <w:rPr>
                  <w:rFonts w:eastAsia="Times New Roman"/>
                </w:rPr>
                <w:t>2019-10-02 14:42: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12FE6" w14:textId="77777777" w:rsidR="00EF50A7" w:rsidRDefault="00EF50A7" w:rsidP="00EF50A7">
            <w:pPr>
              <w:rPr>
                <w:ins w:id="30183" w:author="ohm" w:date="2019-10-12T16:00:00Z"/>
                <w:rFonts w:eastAsia="Times New Roman"/>
              </w:rPr>
            </w:pPr>
            <w:ins w:id="30184" w:author="ohm" w:date="2019-10-12T16:00:00Z">
              <w:r>
                <w:rPr>
                  <w:rFonts w:eastAsia="Times New Roman"/>
                </w:rPr>
                <w:t>2019-10-02 15:05: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7770C" w14:textId="77777777" w:rsidR="00EF50A7" w:rsidRDefault="00EF50A7" w:rsidP="00EF50A7">
            <w:pPr>
              <w:rPr>
                <w:ins w:id="30186" w:author="ohm" w:date="2019-10-12T16:00:00Z"/>
                <w:rFonts w:eastAsia="Times New Roman"/>
              </w:rPr>
            </w:pPr>
            <w:ins w:id="30187" w:author="ohm" w:date="2019-10-12T16:00:00Z">
              <w:r>
                <w:rPr>
                  <w:rFonts w:eastAsia="Times New Roman"/>
                </w:rPr>
                <w:t>2019-10-02 15:05: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8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F0829" w14:textId="77777777" w:rsidR="00EF50A7" w:rsidRDefault="00EF50A7" w:rsidP="00EF50A7">
            <w:pPr>
              <w:rPr>
                <w:ins w:id="30189" w:author="ohm" w:date="2019-10-12T16:00:00Z"/>
                <w:rFonts w:eastAsia="Times New Roman"/>
              </w:rPr>
            </w:pPr>
            <w:ins w:id="30190" w:author="ohm" w:date="2019-10-12T16:00:00Z">
              <w:r>
                <w:rPr>
                  <w:rFonts w:eastAsia="Times New Roman"/>
                </w:rPr>
                <w:t>Cross-check of JVET-P0629 (CE4-related: CIIP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9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8F007" w14:textId="1DAE7A99" w:rsidR="00EF50A7" w:rsidRDefault="00F42FE7" w:rsidP="00EF50A7">
            <w:pPr>
              <w:rPr>
                <w:ins w:id="30192" w:author="ohm" w:date="2019-10-12T16:00:00Z"/>
                <w:rFonts w:eastAsia="Times New Roman"/>
              </w:rPr>
            </w:pPr>
            <w:ins w:id="30193" w:author="ohm" w:date="2019-10-12T16:44:00Z">
              <w:r w:rsidRPr="00F42FE7">
                <w:rPr>
                  <w:rPrChange w:id="30194" w:author="ohm" w:date="2019-10-12T16:44:00Z">
                    <w:rPr>
                      <w:rStyle w:val="Hyperlink"/>
                      <w:rFonts w:eastAsia="Times New Roman"/>
                    </w:rPr>
                  </w:rPrChange>
                </w:rPr>
                <w:t>K. Choi (Samsung)</w:t>
              </w:r>
            </w:ins>
          </w:p>
        </w:tc>
      </w:tr>
      <w:tr w:rsidR="00EF50A7" w14:paraId="613E8F38" w14:textId="77777777" w:rsidTr="00EF50A7">
        <w:trPr>
          <w:tblCellSpacing w:w="15" w:type="dxa"/>
          <w:ins w:id="30195" w:author="ohm" w:date="2019-10-12T16:00:00Z"/>
          <w:trPrChange w:id="301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CACCC" w14:textId="2DEF43D6" w:rsidR="00EF50A7" w:rsidRDefault="00EF50A7" w:rsidP="00EF50A7">
            <w:pPr>
              <w:jc w:val="center"/>
              <w:rPr>
                <w:ins w:id="30198" w:author="ohm" w:date="2019-10-12T16:00:00Z"/>
                <w:rFonts w:eastAsia="Times New Roman"/>
                <w:sz w:val="24"/>
                <w:szCs w:val="24"/>
              </w:rPr>
            </w:pPr>
            <w:ins w:id="30199" w:author="ohm" w:date="2019-10-12T16:00:00Z">
              <w:r>
                <w:rPr>
                  <w:rFonts w:eastAsia="Times New Roman"/>
                </w:rPr>
                <w:fldChar w:fldCharType="begin"/>
              </w:r>
            </w:ins>
            <w:ins w:id="30200" w:author="ohm" w:date="2019-10-12T18:41:00Z">
              <w:r w:rsidR="00217B4E">
                <w:rPr>
                  <w:rFonts w:eastAsia="Times New Roman"/>
                </w:rPr>
                <w:instrText>HYPERLINK "C:\\Eigene Dateien\\mpeg\\geneva1910\\current_document.php?id=8637"</w:instrText>
              </w:r>
              <w:r w:rsidR="00217B4E">
                <w:rPr>
                  <w:rFonts w:eastAsia="Times New Roman"/>
                </w:rPr>
              </w:r>
            </w:ins>
            <w:ins w:id="30201" w:author="ohm" w:date="2019-10-12T16:00:00Z">
              <w:r>
                <w:rPr>
                  <w:rFonts w:eastAsia="Times New Roman"/>
                </w:rPr>
                <w:fldChar w:fldCharType="separate"/>
              </w:r>
              <w:r>
                <w:rPr>
                  <w:rStyle w:val="Hyperlink"/>
                  <w:rFonts w:eastAsia="Times New Roman"/>
                </w:rPr>
                <w:t>JVET-P08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DE04E" w14:textId="77777777" w:rsidR="00EF50A7" w:rsidRDefault="00EF50A7" w:rsidP="00EF50A7">
            <w:pPr>
              <w:jc w:val="center"/>
              <w:rPr>
                <w:ins w:id="30203" w:author="ohm" w:date="2019-10-12T16:00:00Z"/>
                <w:rFonts w:eastAsia="Times New Roman"/>
              </w:rPr>
            </w:pPr>
            <w:ins w:id="30204" w:author="ohm" w:date="2019-10-12T16:00:00Z">
              <w:r>
                <w:rPr>
                  <w:rFonts w:eastAsia="Times New Roman"/>
                </w:rPr>
                <w:t>m5119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2F424" w14:textId="77777777" w:rsidR="00EF50A7" w:rsidRDefault="00EF50A7" w:rsidP="00EF50A7">
            <w:pPr>
              <w:rPr>
                <w:ins w:id="30206" w:author="ohm" w:date="2019-10-12T16:00:00Z"/>
                <w:rFonts w:eastAsia="Times New Roman"/>
              </w:rPr>
            </w:pPr>
            <w:ins w:id="30207" w:author="ohm" w:date="2019-10-12T16:00:00Z">
              <w:r>
                <w:rPr>
                  <w:rFonts w:eastAsia="Times New Roman"/>
                </w:rPr>
                <w:t>2019-10-02 14:44: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CE0D2" w14:textId="77777777" w:rsidR="00EF50A7" w:rsidRDefault="00EF50A7" w:rsidP="00EF50A7">
            <w:pPr>
              <w:rPr>
                <w:ins w:id="30209" w:author="ohm" w:date="2019-10-12T16:00:00Z"/>
                <w:rFonts w:eastAsia="Times New Roman"/>
              </w:rPr>
            </w:pPr>
            <w:ins w:id="30210" w:author="ohm" w:date="2019-10-12T16:00:00Z">
              <w:r>
                <w:rPr>
                  <w:rFonts w:eastAsia="Times New Roman"/>
                </w:rPr>
                <w:t>2019-10-02 15:09: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9A6AA" w14:textId="77777777" w:rsidR="00EF50A7" w:rsidRDefault="00EF50A7" w:rsidP="00EF50A7">
            <w:pPr>
              <w:rPr>
                <w:ins w:id="30212" w:author="ohm" w:date="2019-10-12T16:00:00Z"/>
                <w:rFonts w:eastAsia="Times New Roman"/>
              </w:rPr>
            </w:pPr>
            <w:ins w:id="30213" w:author="ohm" w:date="2019-10-12T16:00:00Z">
              <w:r>
                <w:rPr>
                  <w:rFonts w:eastAsia="Times New Roman"/>
                </w:rPr>
                <w:t>2019-10-02 15:09:2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BA173" w14:textId="77777777" w:rsidR="00EF50A7" w:rsidRDefault="00EF50A7" w:rsidP="00EF50A7">
            <w:pPr>
              <w:rPr>
                <w:ins w:id="30215" w:author="ohm" w:date="2019-10-12T16:00:00Z"/>
                <w:rFonts w:eastAsia="Times New Roman"/>
              </w:rPr>
            </w:pPr>
            <w:ins w:id="30216" w:author="ohm" w:date="2019-10-12T16:00:00Z">
              <w:r>
                <w:rPr>
                  <w:rFonts w:eastAsia="Times New Roman"/>
                </w:rPr>
                <w:t>Cross-check of JVET-P0294 (Non-CE3: Simplification of MPM deriv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1D7C84" w14:textId="16224E79" w:rsidR="00EF50A7" w:rsidRDefault="00F42FE7" w:rsidP="00EF50A7">
            <w:pPr>
              <w:rPr>
                <w:ins w:id="30218" w:author="ohm" w:date="2019-10-12T16:00:00Z"/>
                <w:rFonts w:eastAsia="Times New Roman"/>
              </w:rPr>
            </w:pPr>
            <w:ins w:id="30219" w:author="ohm" w:date="2019-10-12T16:44:00Z">
              <w:r w:rsidRPr="00F42FE7">
                <w:rPr>
                  <w:rPrChange w:id="30220" w:author="ohm" w:date="2019-10-12T16:44:00Z">
                    <w:rPr>
                      <w:rStyle w:val="Hyperlink"/>
                      <w:rFonts w:eastAsia="Times New Roman"/>
                    </w:rPr>
                  </w:rPrChange>
                </w:rPr>
                <w:t>K. Choi (Samsung)</w:t>
              </w:r>
            </w:ins>
          </w:p>
        </w:tc>
      </w:tr>
      <w:tr w:rsidR="00EF50A7" w14:paraId="259E1B95" w14:textId="77777777" w:rsidTr="00EF50A7">
        <w:trPr>
          <w:tblCellSpacing w:w="15" w:type="dxa"/>
          <w:ins w:id="30221" w:author="ohm" w:date="2019-10-12T16:00:00Z"/>
          <w:trPrChange w:id="3022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2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94B2F" w14:textId="1C590FDE" w:rsidR="00EF50A7" w:rsidRDefault="00EF50A7" w:rsidP="00EF50A7">
            <w:pPr>
              <w:jc w:val="center"/>
              <w:rPr>
                <w:ins w:id="30224" w:author="ohm" w:date="2019-10-12T16:00:00Z"/>
                <w:rFonts w:eastAsia="Times New Roman"/>
                <w:sz w:val="24"/>
                <w:szCs w:val="24"/>
              </w:rPr>
            </w:pPr>
            <w:ins w:id="30225" w:author="ohm" w:date="2019-10-12T16:00:00Z">
              <w:r>
                <w:rPr>
                  <w:rFonts w:eastAsia="Times New Roman"/>
                </w:rPr>
                <w:fldChar w:fldCharType="begin"/>
              </w:r>
            </w:ins>
            <w:ins w:id="30226" w:author="ohm" w:date="2019-10-12T18:41:00Z">
              <w:r w:rsidR="00217B4E">
                <w:rPr>
                  <w:rFonts w:eastAsia="Times New Roman"/>
                </w:rPr>
                <w:instrText>HYPERLINK "C:\\Eigene Dateien\\mpeg\\geneva1910\\current_document.php?id=8638"</w:instrText>
              </w:r>
              <w:r w:rsidR="00217B4E">
                <w:rPr>
                  <w:rFonts w:eastAsia="Times New Roman"/>
                </w:rPr>
              </w:r>
            </w:ins>
            <w:ins w:id="30227" w:author="ohm" w:date="2019-10-12T16:00:00Z">
              <w:r>
                <w:rPr>
                  <w:rFonts w:eastAsia="Times New Roman"/>
                </w:rPr>
                <w:fldChar w:fldCharType="separate"/>
              </w:r>
              <w:r>
                <w:rPr>
                  <w:rStyle w:val="Hyperlink"/>
                  <w:rFonts w:eastAsia="Times New Roman"/>
                </w:rPr>
                <w:t>JVET-P08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2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961CDE" w14:textId="77777777" w:rsidR="00EF50A7" w:rsidRDefault="00EF50A7" w:rsidP="00EF50A7">
            <w:pPr>
              <w:jc w:val="center"/>
              <w:rPr>
                <w:ins w:id="30229" w:author="ohm" w:date="2019-10-12T16:00:00Z"/>
                <w:rFonts w:eastAsia="Times New Roman"/>
              </w:rPr>
            </w:pPr>
            <w:ins w:id="30230" w:author="ohm" w:date="2019-10-12T16:00:00Z">
              <w:r>
                <w:rPr>
                  <w:rFonts w:eastAsia="Times New Roman"/>
                </w:rPr>
                <w:t>m5119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3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E65D6" w14:textId="77777777" w:rsidR="00EF50A7" w:rsidRDefault="00EF50A7" w:rsidP="00EF50A7">
            <w:pPr>
              <w:rPr>
                <w:ins w:id="30232" w:author="ohm" w:date="2019-10-12T16:00:00Z"/>
                <w:rFonts w:eastAsia="Times New Roman"/>
              </w:rPr>
            </w:pPr>
            <w:ins w:id="30233" w:author="ohm" w:date="2019-10-12T16:00:00Z">
              <w:r>
                <w:rPr>
                  <w:rFonts w:eastAsia="Times New Roman"/>
                </w:rPr>
                <w:t>2019-10-02 16:34: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F59FE1" w14:textId="77777777" w:rsidR="00EF50A7" w:rsidRDefault="00EF50A7" w:rsidP="00EF50A7">
            <w:pPr>
              <w:rPr>
                <w:ins w:id="30235" w:author="ohm" w:date="2019-10-12T16:00:00Z"/>
                <w:rFonts w:eastAsia="Times New Roman"/>
              </w:rPr>
            </w:pPr>
            <w:ins w:id="30236" w:author="ohm" w:date="2019-10-12T16:00:00Z">
              <w:r>
                <w:rPr>
                  <w:rFonts w:eastAsia="Times New Roman"/>
                </w:rPr>
                <w:t>2019-10-05 12:38: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34C1D" w14:textId="77777777" w:rsidR="00EF50A7" w:rsidRDefault="00EF50A7" w:rsidP="00EF50A7">
            <w:pPr>
              <w:rPr>
                <w:ins w:id="30238" w:author="ohm" w:date="2019-10-12T16:00:00Z"/>
                <w:rFonts w:eastAsia="Times New Roman"/>
              </w:rPr>
            </w:pPr>
            <w:ins w:id="30239" w:author="ohm" w:date="2019-10-12T16:00:00Z">
              <w:r>
                <w:rPr>
                  <w:rFonts w:eastAsia="Times New Roman"/>
                </w:rPr>
                <w:t>2019-10-05 15:52:1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4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8BB20C" w14:textId="77777777" w:rsidR="00EF50A7" w:rsidRDefault="00EF50A7" w:rsidP="00EF50A7">
            <w:pPr>
              <w:rPr>
                <w:ins w:id="30241" w:author="ohm" w:date="2019-10-12T16:00:00Z"/>
                <w:rFonts w:eastAsia="Times New Roman"/>
              </w:rPr>
            </w:pPr>
            <w:ins w:id="30242" w:author="ohm" w:date="2019-10-12T16:00:00Z">
              <w:r>
                <w:rPr>
                  <w:rFonts w:eastAsia="Times New Roman"/>
                </w:rPr>
                <w:t>Crosscheck of JVET-P0451, JVET-P0435, JVET-P0437, and JVET-P0447: Modifications to the context modelling for residual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4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3A7B6E" w14:textId="2D0E9C41" w:rsidR="00EF50A7" w:rsidRDefault="00F42FE7" w:rsidP="00EF50A7">
            <w:pPr>
              <w:rPr>
                <w:ins w:id="30244" w:author="ohm" w:date="2019-10-12T16:00:00Z"/>
                <w:rFonts w:eastAsia="Times New Roman"/>
              </w:rPr>
            </w:pPr>
            <w:ins w:id="30245" w:author="ohm" w:date="2019-10-12T16:44:00Z">
              <w:r w:rsidRPr="00F42FE7">
                <w:rPr>
                  <w:rPrChange w:id="30246" w:author="ohm" w:date="2019-10-12T16:44:00Z">
                    <w:rPr>
                      <w:rStyle w:val="Hyperlink"/>
                      <w:rFonts w:eastAsia="Times New Roman"/>
                    </w:rPr>
                  </w:rPrChange>
                </w:rPr>
                <w:t>T. Nguyen (HHI)</w:t>
              </w:r>
            </w:ins>
          </w:p>
        </w:tc>
      </w:tr>
      <w:tr w:rsidR="00EF50A7" w14:paraId="221E50D1" w14:textId="77777777" w:rsidTr="00EF50A7">
        <w:trPr>
          <w:tblCellSpacing w:w="15" w:type="dxa"/>
          <w:ins w:id="30247" w:author="ohm" w:date="2019-10-12T16:00:00Z"/>
          <w:trPrChange w:id="3024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4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4D6E8" w14:textId="59E47AD9" w:rsidR="00EF50A7" w:rsidRDefault="00EF50A7" w:rsidP="00EF50A7">
            <w:pPr>
              <w:jc w:val="center"/>
              <w:rPr>
                <w:ins w:id="30250" w:author="ohm" w:date="2019-10-12T16:00:00Z"/>
                <w:rFonts w:eastAsia="Times New Roman"/>
                <w:sz w:val="24"/>
                <w:szCs w:val="24"/>
              </w:rPr>
            </w:pPr>
            <w:ins w:id="30251" w:author="ohm" w:date="2019-10-12T16:00:00Z">
              <w:r>
                <w:rPr>
                  <w:rFonts w:eastAsia="Times New Roman"/>
                </w:rPr>
                <w:fldChar w:fldCharType="begin"/>
              </w:r>
            </w:ins>
            <w:ins w:id="30252" w:author="ohm" w:date="2019-10-12T18:41:00Z">
              <w:r w:rsidR="00217B4E">
                <w:rPr>
                  <w:rFonts w:eastAsia="Times New Roman"/>
                </w:rPr>
                <w:instrText>HYPERLINK "C:\\Eigene Dateien\\mpeg\\geneva1910\\current_document.php?id=8639"</w:instrText>
              </w:r>
              <w:r w:rsidR="00217B4E">
                <w:rPr>
                  <w:rFonts w:eastAsia="Times New Roman"/>
                </w:rPr>
              </w:r>
            </w:ins>
            <w:ins w:id="30253" w:author="ohm" w:date="2019-10-12T16:00:00Z">
              <w:r>
                <w:rPr>
                  <w:rFonts w:eastAsia="Times New Roman"/>
                </w:rPr>
                <w:fldChar w:fldCharType="separate"/>
              </w:r>
              <w:r>
                <w:rPr>
                  <w:rStyle w:val="Hyperlink"/>
                  <w:rFonts w:eastAsia="Times New Roman"/>
                </w:rPr>
                <w:t>JVET-P08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5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054977" w14:textId="77777777" w:rsidR="00EF50A7" w:rsidRDefault="00EF50A7" w:rsidP="00EF50A7">
            <w:pPr>
              <w:jc w:val="center"/>
              <w:rPr>
                <w:ins w:id="30255" w:author="ohm" w:date="2019-10-12T16:00:00Z"/>
                <w:rFonts w:eastAsia="Times New Roman"/>
              </w:rPr>
            </w:pPr>
            <w:ins w:id="30256" w:author="ohm" w:date="2019-10-12T16:00:00Z">
              <w:r>
                <w:rPr>
                  <w:rFonts w:eastAsia="Times New Roman"/>
                </w:rPr>
                <w:t>m5119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5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02322" w14:textId="77777777" w:rsidR="00EF50A7" w:rsidRDefault="00EF50A7" w:rsidP="00EF50A7">
            <w:pPr>
              <w:rPr>
                <w:ins w:id="30258" w:author="ohm" w:date="2019-10-12T16:00:00Z"/>
                <w:rFonts w:eastAsia="Times New Roman"/>
              </w:rPr>
            </w:pPr>
            <w:ins w:id="30259" w:author="ohm" w:date="2019-10-12T16:00:00Z">
              <w:r>
                <w:rPr>
                  <w:rFonts w:eastAsia="Times New Roman"/>
                </w:rPr>
                <w:t>2019-10-02 16:34: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0C571" w14:textId="77777777" w:rsidR="00EF50A7" w:rsidRDefault="00EF50A7" w:rsidP="00EF50A7">
            <w:pPr>
              <w:rPr>
                <w:ins w:id="30261" w:author="ohm" w:date="2019-10-12T16:00:00Z"/>
                <w:rFonts w:eastAsia="Times New Roman"/>
              </w:rPr>
            </w:pPr>
            <w:ins w:id="30262" w:author="ohm" w:date="2019-10-12T16:00:00Z">
              <w:r>
                <w:rPr>
                  <w:rFonts w:eastAsia="Times New Roman"/>
                </w:rPr>
                <w:t>2019-10-05 16:02: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33DB8" w14:textId="77777777" w:rsidR="00EF50A7" w:rsidRDefault="00EF50A7" w:rsidP="00EF50A7">
            <w:pPr>
              <w:rPr>
                <w:ins w:id="30264" w:author="ohm" w:date="2019-10-12T16:00:00Z"/>
                <w:rFonts w:eastAsia="Times New Roman"/>
              </w:rPr>
            </w:pPr>
            <w:ins w:id="30265" w:author="ohm" w:date="2019-10-12T16:00:00Z">
              <w:r>
                <w:rPr>
                  <w:rFonts w:eastAsia="Times New Roman"/>
                </w:rPr>
                <w:t>2019-10-05 16:02: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6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B38221" w14:textId="77777777" w:rsidR="00EF50A7" w:rsidRDefault="00EF50A7" w:rsidP="00EF50A7">
            <w:pPr>
              <w:rPr>
                <w:ins w:id="30267" w:author="ohm" w:date="2019-10-12T16:00:00Z"/>
                <w:rFonts w:eastAsia="Times New Roman"/>
              </w:rPr>
            </w:pPr>
            <w:ins w:id="30268" w:author="ohm" w:date="2019-10-12T16:00:00Z">
              <w:r>
                <w:rPr>
                  <w:rFonts w:eastAsia="Times New Roman"/>
                </w:rPr>
                <w:t>Crosscheck of JVET-P0466: Test #3, #4, and #5</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6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3EE01" w14:textId="60802C09" w:rsidR="00EF50A7" w:rsidRDefault="00F42FE7" w:rsidP="00EF50A7">
            <w:pPr>
              <w:rPr>
                <w:ins w:id="30270" w:author="ohm" w:date="2019-10-12T16:00:00Z"/>
                <w:rFonts w:eastAsia="Times New Roman"/>
              </w:rPr>
            </w:pPr>
            <w:ins w:id="30271" w:author="ohm" w:date="2019-10-12T16:44:00Z">
              <w:r w:rsidRPr="00F42FE7">
                <w:rPr>
                  <w:rPrChange w:id="30272" w:author="ohm" w:date="2019-10-12T16:44:00Z">
                    <w:rPr>
                      <w:rStyle w:val="Hyperlink"/>
                      <w:rFonts w:eastAsia="Times New Roman"/>
                    </w:rPr>
                  </w:rPrChange>
                </w:rPr>
                <w:t>T. Nguyen (HHI)</w:t>
              </w:r>
            </w:ins>
          </w:p>
        </w:tc>
      </w:tr>
      <w:tr w:rsidR="00EF50A7" w14:paraId="34482B2B" w14:textId="77777777" w:rsidTr="00EF50A7">
        <w:trPr>
          <w:tblCellSpacing w:w="15" w:type="dxa"/>
          <w:ins w:id="30273" w:author="ohm" w:date="2019-10-12T16:00:00Z"/>
          <w:trPrChange w:id="302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F1B1A" w14:textId="7584B1AA" w:rsidR="00EF50A7" w:rsidRDefault="00EF50A7" w:rsidP="00EF50A7">
            <w:pPr>
              <w:jc w:val="center"/>
              <w:rPr>
                <w:ins w:id="30276" w:author="ohm" w:date="2019-10-12T16:00:00Z"/>
                <w:rFonts w:eastAsia="Times New Roman"/>
                <w:sz w:val="24"/>
                <w:szCs w:val="24"/>
              </w:rPr>
            </w:pPr>
            <w:ins w:id="30277" w:author="ohm" w:date="2019-10-12T16:00:00Z">
              <w:r>
                <w:rPr>
                  <w:rFonts w:eastAsia="Times New Roman"/>
                </w:rPr>
                <w:lastRenderedPageBreak/>
                <w:fldChar w:fldCharType="begin"/>
              </w:r>
            </w:ins>
            <w:ins w:id="30278" w:author="ohm" w:date="2019-10-12T18:41:00Z">
              <w:r w:rsidR="00217B4E">
                <w:rPr>
                  <w:rFonts w:eastAsia="Times New Roman"/>
                </w:rPr>
                <w:instrText>HYPERLINK "C:\\Eigene Dateien\\mpeg\\geneva1910\\current_document.php?id=8640"</w:instrText>
              </w:r>
              <w:r w:rsidR="00217B4E">
                <w:rPr>
                  <w:rFonts w:eastAsia="Times New Roman"/>
                </w:rPr>
              </w:r>
            </w:ins>
            <w:ins w:id="30279" w:author="ohm" w:date="2019-10-12T16:00:00Z">
              <w:r>
                <w:rPr>
                  <w:rFonts w:eastAsia="Times New Roman"/>
                </w:rPr>
                <w:fldChar w:fldCharType="separate"/>
              </w:r>
              <w:r>
                <w:rPr>
                  <w:rStyle w:val="Hyperlink"/>
                  <w:rFonts w:eastAsia="Times New Roman"/>
                </w:rPr>
                <w:t>JVET-P08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F5842" w14:textId="77777777" w:rsidR="00EF50A7" w:rsidRDefault="00EF50A7" w:rsidP="00EF50A7">
            <w:pPr>
              <w:jc w:val="center"/>
              <w:rPr>
                <w:ins w:id="30281" w:author="ohm" w:date="2019-10-12T16:00:00Z"/>
                <w:rFonts w:eastAsia="Times New Roman"/>
              </w:rPr>
            </w:pPr>
            <w:ins w:id="30282" w:author="ohm" w:date="2019-10-12T16:00:00Z">
              <w:r>
                <w:rPr>
                  <w:rFonts w:eastAsia="Times New Roman"/>
                </w:rPr>
                <w:t>m5119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9D570" w14:textId="77777777" w:rsidR="00EF50A7" w:rsidRDefault="00EF50A7" w:rsidP="00EF50A7">
            <w:pPr>
              <w:rPr>
                <w:ins w:id="30284" w:author="ohm" w:date="2019-10-12T16:00:00Z"/>
                <w:rFonts w:eastAsia="Times New Roman"/>
              </w:rPr>
            </w:pPr>
            <w:ins w:id="30285" w:author="ohm" w:date="2019-10-12T16:00:00Z">
              <w:r>
                <w:rPr>
                  <w:rFonts w:eastAsia="Times New Roman"/>
                </w:rPr>
                <w:t>2019-10-02 16:35: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DFBAA" w14:textId="77777777" w:rsidR="00EF50A7" w:rsidRDefault="00EF50A7" w:rsidP="00EF50A7">
            <w:pPr>
              <w:rPr>
                <w:ins w:id="30287" w:author="ohm" w:date="2019-10-12T16:00:00Z"/>
                <w:rFonts w:eastAsia="Times New Roman"/>
              </w:rPr>
            </w:pPr>
            <w:ins w:id="30288" w:author="ohm" w:date="2019-10-12T16:00:00Z">
              <w:r>
                <w:rPr>
                  <w:rFonts w:eastAsia="Times New Roman"/>
                </w:rPr>
                <w:t>2019-10-08 16:22: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C514B" w14:textId="77777777" w:rsidR="00EF50A7" w:rsidRDefault="00EF50A7" w:rsidP="00EF50A7">
            <w:pPr>
              <w:rPr>
                <w:ins w:id="30290" w:author="ohm" w:date="2019-10-12T16:00:00Z"/>
                <w:rFonts w:eastAsia="Times New Roman"/>
              </w:rPr>
            </w:pPr>
            <w:ins w:id="30291" w:author="ohm" w:date="2019-10-12T16:00:00Z">
              <w:r>
                <w:rPr>
                  <w:rFonts w:eastAsia="Times New Roman"/>
                </w:rPr>
                <w:t>2019-10-08 16:22:5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78E5A" w14:textId="77777777" w:rsidR="00EF50A7" w:rsidRDefault="00EF50A7" w:rsidP="00EF50A7">
            <w:pPr>
              <w:rPr>
                <w:ins w:id="30293" w:author="ohm" w:date="2019-10-12T16:00:00Z"/>
                <w:rFonts w:eastAsia="Times New Roman"/>
              </w:rPr>
            </w:pPr>
            <w:ins w:id="30294" w:author="ohm" w:date="2019-10-12T16:00:00Z">
              <w:r>
                <w:rPr>
                  <w:rFonts w:eastAsia="Times New Roman"/>
                </w:rPr>
                <w:t>Crosscheck of JVET-P0559: Rice parameter derivation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CDFF3" w14:textId="6942714D" w:rsidR="00EF50A7" w:rsidRDefault="00F42FE7" w:rsidP="00EF50A7">
            <w:pPr>
              <w:rPr>
                <w:ins w:id="30296" w:author="ohm" w:date="2019-10-12T16:00:00Z"/>
                <w:rFonts w:eastAsia="Times New Roman"/>
              </w:rPr>
            </w:pPr>
            <w:ins w:id="30297" w:author="ohm" w:date="2019-10-12T16:44:00Z">
              <w:r w:rsidRPr="00F42FE7">
                <w:rPr>
                  <w:rPrChange w:id="30298" w:author="ohm" w:date="2019-10-12T16:44:00Z">
                    <w:rPr>
                      <w:rStyle w:val="Hyperlink"/>
                      <w:rFonts w:eastAsia="Times New Roman"/>
                    </w:rPr>
                  </w:rPrChange>
                </w:rPr>
                <w:t>T. Nguyen (HHI)</w:t>
              </w:r>
            </w:ins>
          </w:p>
        </w:tc>
      </w:tr>
      <w:tr w:rsidR="00EF50A7" w14:paraId="15DA6598" w14:textId="77777777" w:rsidTr="00EF50A7">
        <w:trPr>
          <w:tblCellSpacing w:w="15" w:type="dxa"/>
          <w:ins w:id="30299" w:author="ohm" w:date="2019-10-12T16:00:00Z"/>
          <w:trPrChange w:id="3030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0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CEBCF" w14:textId="60EEE39F" w:rsidR="00EF50A7" w:rsidRDefault="00EF50A7" w:rsidP="00EF50A7">
            <w:pPr>
              <w:jc w:val="center"/>
              <w:rPr>
                <w:ins w:id="30302" w:author="ohm" w:date="2019-10-12T16:00:00Z"/>
                <w:rFonts w:eastAsia="Times New Roman"/>
                <w:sz w:val="24"/>
                <w:szCs w:val="24"/>
              </w:rPr>
            </w:pPr>
            <w:ins w:id="30303" w:author="ohm" w:date="2019-10-12T16:00:00Z">
              <w:r>
                <w:rPr>
                  <w:rFonts w:eastAsia="Times New Roman"/>
                </w:rPr>
                <w:fldChar w:fldCharType="begin"/>
              </w:r>
            </w:ins>
            <w:ins w:id="30304" w:author="ohm" w:date="2019-10-12T18:41:00Z">
              <w:r w:rsidR="00217B4E">
                <w:rPr>
                  <w:rFonts w:eastAsia="Times New Roman"/>
                </w:rPr>
                <w:instrText>HYPERLINK "C:\\Eigene Dateien\\mpeg\\geneva1910\\current_document.php?id=8641"</w:instrText>
              </w:r>
              <w:r w:rsidR="00217B4E">
                <w:rPr>
                  <w:rFonts w:eastAsia="Times New Roman"/>
                </w:rPr>
              </w:r>
            </w:ins>
            <w:ins w:id="30305" w:author="ohm" w:date="2019-10-12T16:00:00Z">
              <w:r>
                <w:rPr>
                  <w:rFonts w:eastAsia="Times New Roman"/>
                </w:rPr>
                <w:fldChar w:fldCharType="separate"/>
              </w:r>
              <w:r>
                <w:rPr>
                  <w:rStyle w:val="Hyperlink"/>
                  <w:rFonts w:eastAsia="Times New Roman"/>
                </w:rPr>
                <w:t>JVET-P082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0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F4036" w14:textId="77777777" w:rsidR="00EF50A7" w:rsidRDefault="00EF50A7" w:rsidP="00EF50A7">
            <w:pPr>
              <w:jc w:val="center"/>
              <w:rPr>
                <w:ins w:id="30307" w:author="ohm" w:date="2019-10-12T16:00:00Z"/>
                <w:rFonts w:eastAsia="Times New Roman"/>
              </w:rPr>
            </w:pPr>
            <w:ins w:id="30308" w:author="ohm" w:date="2019-10-12T16:00:00Z">
              <w:r>
                <w:rPr>
                  <w:rFonts w:eastAsia="Times New Roman"/>
                </w:rPr>
                <w:t>m5119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0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F338F" w14:textId="77777777" w:rsidR="00EF50A7" w:rsidRDefault="00EF50A7" w:rsidP="00EF50A7">
            <w:pPr>
              <w:rPr>
                <w:ins w:id="30310" w:author="ohm" w:date="2019-10-12T16:00:00Z"/>
                <w:rFonts w:eastAsia="Times New Roman"/>
              </w:rPr>
            </w:pPr>
            <w:ins w:id="30311" w:author="ohm" w:date="2019-10-12T16:00:00Z">
              <w:r>
                <w:rPr>
                  <w:rFonts w:eastAsia="Times New Roman"/>
                </w:rPr>
                <w:t>2019-10-02 16:35: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9A38D" w14:textId="77777777" w:rsidR="00EF50A7" w:rsidRDefault="00EF50A7" w:rsidP="00EF50A7">
            <w:pPr>
              <w:rPr>
                <w:ins w:id="30313" w:author="ohm" w:date="2019-10-12T16:00:00Z"/>
                <w:rFonts w:eastAsia="Times New Roman"/>
              </w:rPr>
            </w:pPr>
            <w:ins w:id="30314" w:author="ohm" w:date="2019-10-12T16:00:00Z">
              <w:r>
                <w:rPr>
                  <w:rFonts w:eastAsia="Times New Roman"/>
                </w:rPr>
                <w:t>2019-10-07 21:05: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457AD" w14:textId="77777777" w:rsidR="00EF50A7" w:rsidRDefault="00EF50A7" w:rsidP="00EF50A7">
            <w:pPr>
              <w:rPr>
                <w:ins w:id="30316" w:author="ohm" w:date="2019-10-12T16:00:00Z"/>
                <w:rFonts w:eastAsia="Times New Roman"/>
              </w:rPr>
            </w:pPr>
            <w:ins w:id="30317" w:author="ohm" w:date="2019-10-12T16:00:00Z">
              <w:r>
                <w:rPr>
                  <w:rFonts w:eastAsia="Times New Roman"/>
                </w:rPr>
                <w:t>2019-10-07 21:05:1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1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0460A4" w14:textId="77777777" w:rsidR="00EF50A7" w:rsidRDefault="00EF50A7" w:rsidP="00EF50A7">
            <w:pPr>
              <w:rPr>
                <w:ins w:id="30319" w:author="ohm" w:date="2019-10-12T16:00:00Z"/>
                <w:rFonts w:eastAsia="Times New Roman"/>
              </w:rPr>
            </w:pPr>
            <w:ins w:id="30320" w:author="ohm" w:date="2019-10-12T16:00:00Z">
              <w:r>
                <w:rPr>
                  <w:rFonts w:eastAsia="Times New Roman"/>
                </w:rPr>
                <w:t>Crosscheck of JVET-P0477: Last coding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2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C306B" w14:textId="7281D1C8" w:rsidR="00EF50A7" w:rsidRDefault="00F42FE7" w:rsidP="00EF50A7">
            <w:pPr>
              <w:rPr>
                <w:ins w:id="30322" w:author="ohm" w:date="2019-10-12T16:00:00Z"/>
                <w:rFonts w:eastAsia="Times New Roman"/>
              </w:rPr>
            </w:pPr>
            <w:ins w:id="30323" w:author="ohm" w:date="2019-10-12T16:44:00Z">
              <w:r w:rsidRPr="00F42FE7">
                <w:rPr>
                  <w:rPrChange w:id="30324" w:author="ohm" w:date="2019-10-12T16:44:00Z">
                    <w:rPr>
                      <w:rStyle w:val="Hyperlink"/>
                      <w:rFonts w:eastAsia="Times New Roman"/>
                    </w:rPr>
                  </w:rPrChange>
                </w:rPr>
                <w:t>T. Nguyen (HHI)</w:t>
              </w:r>
            </w:ins>
          </w:p>
        </w:tc>
      </w:tr>
      <w:tr w:rsidR="00EF50A7" w14:paraId="0B57AF0D" w14:textId="77777777" w:rsidTr="00EF50A7">
        <w:trPr>
          <w:tblCellSpacing w:w="15" w:type="dxa"/>
          <w:ins w:id="30325" w:author="ohm" w:date="2019-10-12T16:00:00Z"/>
          <w:trPrChange w:id="3032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2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784145" w14:textId="2A7463D4" w:rsidR="00EF50A7" w:rsidRDefault="00EF50A7" w:rsidP="00EF50A7">
            <w:pPr>
              <w:jc w:val="center"/>
              <w:rPr>
                <w:ins w:id="30328" w:author="ohm" w:date="2019-10-12T16:00:00Z"/>
                <w:rFonts w:eastAsia="Times New Roman"/>
                <w:sz w:val="24"/>
                <w:szCs w:val="24"/>
              </w:rPr>
            </w:pPr>
            <w:ins w:id="30329" w:author="ohm" w:date="2019-10-12T16:00:00Z">
              <w:r>
                <w:rPr>
                  <w:rFonts w:eastAsia="Times New Roman"/>
                </w:rPr>
                <w:fldChar w:fldCharType="begin"/>
              </w:r>
            </w:ins>
            <w:ins w:id="30330" w:author="ohm" w:date="2019-10-12T18:41:00Z">
              <w:r w:rsidR="00217B4E">
                <w:rPr>
                  <w:rFonts w:eastAsia="Times New Roman"/>
                </w:rPr>
                <w:instrText>HYPERLINK "C:\\Eigene Dateien\\mpeg\\geneva1910\\current_document.php?id=8642"</w:instrText>
              </w:r>
              <w:r w:rsidR="00217B4E">
                <w:rPr>
                  <w:rFonts w:eastAsia="Times New Roman"/>
                </w:rPr>
              </w:r>
            </w:ins>
            <w:ins w:id="30331" w:author="ohm" w:date="2019-10-12T16:00:00Z">
              <w:r>
                <w:rPr>
                  <w:rFonts w:eastAsia="Times New Roman"/>
                </w:rPr>
                <w:fldChar w:fldCharType="separate"/>
              </w:r>
              <w:r>
                <w:rPr>
                  <w:rStyle w:val="Hyperlink"/>
                  <w:rFonts w:eastAsia="Times New Roman"/>
                </w:rPr>
                <w:t>JVET-P082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3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CF816" w14:textId="77777777" w:rsidR="00EF50A7" w:rsidRDefault="00EF50A7" w:rsidP="00EF50A7">
            <w:pPr>
              <w:jc w:val="center"/>
              <w:rPr>
                <w:ins w:id="30333" w:author="ohm" w:date="2019-10-12T16:00:00Z"/>
                <w:rFonts w:eastAsia="Times New Roman"/>
              </w:rPr>
            </w:pPr>
            <w:ins w:id="30334" w:author="ohm" w:date="2019-10-12T16:00:00Z">
              <w:r>
                <w:rPr>
                  <w:rFonts w:eastAsia="Times New Roman"/>
                </w:rPr>
                <w:t>m5120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3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76664B" w14:textId="77777777" w:rsidR="00EF50A7" w:rsidRDefault="00EF50A7" w:rsidP="00EF50A7">
            <w:pPr>
              <w:rPr>
                <w:ins w:id="30336" w:author="ohm" w:date="2019-10-12T16:00:00Z"/>
                <w:rFonts w:eastAsia="Times New Roman"/>
              </w:rPr>
            </w:pPr>
            <w:ins w:id="30337" w:author="ohm" w:date="2019-10-12T16:00:00Z">
              <w:r>
                <w:rPr>
                  <w:rFonts w:eastAsia="Times New Roman"/>
                </w:rPr>
                <w:t>2019-10-02 17:39: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F204B" w14:textId="77777777" w:rsidR="00EF50A7" w:rsidRDefault="00EF50A7" w:rsidP="00EF50A7">
            <w:pPr>
              <w:rPr>
                <w:ins w:id="30339" w:author="ohm" w:date="2019-10-12T16:00:00Z"/>
                <w:rFonts w:eastAsia="Times New Roman"/>
              </w:rPr>
            </w:pPr>
            <w:ins w:id="30340" w:author="ohm" w:date="2019-10-12T16:00:00Z">
              <w:r>
                <w:rPr>
                  <w:rFonts w:eastAsia="Times New Roman"/>
                </w:rPr>
                <w:t>2019-10-09 15:03: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696F2" w14:textId="77777777" w:rsidR="00EF50A7" w:rsidRDefault="00EF50A7" w:rsidP="00EF50A7">
            <w:pPr>
              <w:rPr>
                <w:ins w:id="30342" w:author="ohm" w:date="2019-10-12T16:00:00Z"/>
                <w:rFonts w:eastAsia="Times New Roman"/>
              </w:rPr>
            </w:pPr>
            <w:ins w:id="30343" w:author="ohm" w:date="2019-10-12T16:00:00Z">
              <w:r>
                <w:rPr>
                  <w:rFonts w:eastAsia="Times New Roman"/>
                </w:rPr>
                <w:t>2019-10-09 15:03: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4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97026" w14:textId="77777777" w:rsidR="00EF50A7" w:rsidRDefault="00EF50A7" w:rsidP="00EF50A7">
            <w:pPr>
              <w:rPr>
                <w:ins w:id="30345" w:author="ohm" w:date="2019-10-12T16:00:00Z"/>
                <w:rFonts w:eastAsia="Times New Roman"/>
              </w:rPr>
            </w:pPr>
            <w:ins w:id="30346" w:author="ohm" w:date="2019-10-12T16:00:00Z">
              <w:r>
                <w:rPr>
                  <w:rFonts w:eastAsia="Times New Roman"/>
                </w:rPr>
                <w:t>Crosscheck of JVET-P0258: AHG18: Disabling Dependent Quantization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4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70180D" w14:textId="1CAE1033" w:rsidR="00EF50A7" w:rsidRDefault="00F42FE7" w:rsidP="00EF50A7">
            <w:pPr>
              <w:rPr>
                <w:ins w:id="30348" w:author="ohm" w:date="2019-10-12T16:00:00Z"/>
                <w:rFonts w:eastAsia="Times New Roman"/>
              </w:rPr>
            </w:pPr>
            <w:ins w:id="30349" w:author="ohm" w:date="2019-10-12T16:44:00Z">
              <w:r w:rsidRPr="00F42FE7">
                <w:rPr>
                  <w:rPrChange w:id="30350" w:author="ohm" w:date="2019-10-12T16:44:00Z">
                    <w:rPr>
                      <w:rStyle w:val="Hyperlink"/>
                      <w:rFonts w:eastAsia="Times New Roman"/>
                    </w:rPr>
                  </w:rPrChange>
                </w:rPr>
                <w:t>T.Poirier (Interdigital)</w:t>
              </w:r>
            </w:ins>
          </w:p>
        </w:tc>
      </w:tr>
      <w:tr w:rsidR="00EF50A7" w14:paraId="79DEF433" w14:textId="77777777" w:rsidTr="00EF50A7">
        <w:trPr>
          <w:tblCellSpacing w:w="15" w:type="dxa"/>
          <w:ins w:id="30351" w:author="ohm" w:date="2019-10-12T16:00:00Z"/>
          <w:trPrChange w:id="303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330CF" w14:textId="64D3373C" w:rsidR="00EF50A7" w:rsidRDefault="00EF50A7" w:rsidP="00EF50A7">
            <w:pPr>
              <w:jc w:val="center"/>
              <w:rPr>
                <w:ins w:id="30354" w:author="ohm" w:date="2019-10-12T16:00:00Z"/>
                <w:rFonts w:eastAsia="Times New Roman"/>
                <w:sz w:val="24"/>
                <w:szCs w:val="24"/>
              </w:rPr>
            </w:pPr>
            <w:ins w:id="30355" w:author="ohm" w:date="2019-10-12T16:00:00Z">
              <w:r>
                <w:rPr>
                  <w:rFonts w:eastAsia="Times New Roman"/>
                </w:rPr>
                <w:fldChar w:fldCharType="begin"/>
              </w:r>
            </w:ins>
            <w:ins w:id="30356" w:author="ohm" w:date="2019-10-12T18:41:00Z">
              <w:r w:rsidR="00217B4E">
                <w:rPr>
                  <w:rFonts w:eastAsia="Times New Roman"/>
                </w:rPr>
                <w:instrText>HYPERLINK "C:\\Eigene Dateien\\mpeg\\geneva1910\\current_document.php?id=8643"</w:instrText>
              </w:r>
              <w:r w:rsidR="00217B4E">
                <w:rPr>
                  <w:rFonts w:eastAsia="Times New Roman"/>
                </w:rPr>
              </w:r>
            </w:ins>
            <w:ins w:id="30357" w:author="ohm" w:date="2019-10-12T16:00:00Z">
              <w:r>
                <w:rPr>
                  <w:rFonts w:eastAsia="Times New Roman"/>
                </w:rPr>
                <w:fldChar w:fldCharType="separate"/>
              </w:r>
              <w:r>
                <w:rPr>
                  <w:rStyle w:val="Hyperlink"/>
                  <w:rFonts w:eastAsia="Times New Roman"/>
                </w:rPr>
                <w:t>JVET-P082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439AF" w14:textId="77777777" w:rsidR="00EF50A7" w:rsidRDefault="00EF50A7" w:rsidP="00EF50A7">
            <w:pPr>
              <w:jc w:val="center"/>
              <w:rPr>
                <w:ins w:id="30359" w:author="ohm" w:date="2019-10-12T16:00:00Z"/>
                <w:rFonts w:eastAsia="Times New Roman"/>
              </w:rPr>
            </w:pPr>
            <w:ins w:id="30360" w:author="ohm" w:date="2019-10-12T16:00:00Z">
              <w:r>
                <w:rPr>
                  <w:rFonts w:eastAsia="Times New Roman"/>
                </w:rPr>
                <w:t>m5121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5C92A" w14:textId="77777777" w:rsidR="00EF50A7" w:rsidRDefault="00EF50A7" w:rsidP="00EF50A7">
            <w:pPr>
              <w:rPr>
                <w:ins w:id="30362" w:author="ohm" w:date="2019-10-12T16:00:00Z"/>
                <w:rFonts w:eastAsia="Times New Roman"/>
              </w:rPr>
            </w:pPr>
            <w:ins w:id="30363" w:author="ohm" w:date="2019-10-12T16:00:00Z">
              <w:r>
                <w:rPr>
                  <w:rFonts w:eastAsia="Times New Roman"/>
                </w:rPr>
                <w:t>2019-10-02 18:00: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31AE3" w14:textId="77777777" w:rsidR="00EF50A7" w:rsidRDefault="00EF50A7" w:rsidP="00EF50A7">
            <w:pPr>
              <w:rPr>
                <w:ins w:id="30365" w:author="ohm" w:date="2019-10-12T16:00:00Z"/>
                <w:rFonts w:eastAsia="Times New Roman"/>
              </w:rPr>
            </w:pPr>
            <w:ins w:id="30366" w:author="ohm" w:date="2019-10-12T16:00:00Z">
              <w:r>
                <w:rPr>
                  <w:rFonts w:eastAsia="Times New Roman"/>
                </w:rPr>
                <w:t>2019-10-04 12:42: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B4D02" w14:textId="77777777" w:rsidR="00EF50A7" w:rsidRDefault="00EF50A7" w:rsidP="00EF50A7">
            <w:pPr>
              <w:rPr>
                <w:ins w:id="30368" w:author="ohm" w:date="2019-10-12T16:00:00Z"/>
                <w:rFonts w:eastAsia="Times New Roman"/>
              </w:rPr>
            </w:pPr>
            <w:ins w:id="30369" w:author="ohm" w:date="2019-10-12T16:00:00Z">
              <w:r>
                <w:rPr>
                  <w:rFonts w:eastAsia="Times New Roman"/>
                </w:rPr>
                <w:t>2019-10-04 12:42:2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7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A617B3" w14:textId="77777777" w:rsidR="00EF50A7" w:rsidRDefault="00EF50A7" w:rsidP="00EF50A7">
            <w:pPr>
              <w:rPr>
                <w:ins w:id="30371" w:author="ohm" w:date="2019-10-12T16:00:00Z"/>
                <w:rFonts w:eastAsia="Times New Roman"/>
              </w:rPr>
            </w:pPr>
            <w:ins w:id="30372" w:author="ohm" w:date="2019-10-12T16:00:00Z">
              <w:r>
                <w:rPr>
                  <w:rFonts w:eastAsia="Times New Roman"/>
                </w:rPr>
                <w:t>Crosscheck of JVET-P0439 (Non-CE4 Motion pruning with alternative half-pel interpolation filter fla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7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7FCED" w14:textId="308FB9E4" w:rsidR="00EF50A7" w:rsidRDefault="00F42FE7" w:rsidP="00EF50A7">
            <w:pPr>
              <w:rPr>
                <w:ins w:id="30374" w:author="ohm" w:date="2019-10-12T16:00:00Z"/>
                <w:rFonts w:eastAsia="Times New Roman"/>
              </w:rPr>
            </w:pPr>
            <w:ins w:id="30375" w:author="ohm" w:date="2019-10-12T16:44:00Z">
              <w:r w:rsidRPr="00F42FE7">
                <w:rPr>
                  <w:rPrChange w:id="30376" w:author="ohm" w:date="2019-10-12T16:44:00Z">
                    <w:rPr>
                      <w:rStyle w:val="Hyperlink"/>
                      <w:rFonts w:eastAsia="Times New Roman"/>
                    </w:rPr>
                  </w:rPrChange>
                </w:rPr>
                <w:t>A. Robert (InterDigital)</w:t>
              </w:r>
            </w:ins>
          </w:p>
        </w:tc>
      </w:tr>
      <w:tr w:rsidR="00EF50A7" w14:paraId="4886CB9E" w14:textId="77777777" w:rsidTr="00EF50A7">
        <w:trPr>
          <w:tblCellSpacing w:w="15" w:type="dxa"/>
          <w:ins w:id="30377" w:author="ohm" w:date="2019-10-12T16:00:00Z"/>
          <w:trPrChange w:id="3037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7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4B3C23" w14:textId="4ADE26F0" w:rsidR="00EF50A7" w:rsidRDefault="00EF50A7" w:rsidP="00EF50A7">
            <w:pPr>
              <w:jc w:val="center"/>
              <w:rPr>
                <w:ins w:id="30380" w:author="ohm" w:date="2019-10-12T16:00:00Z"/>
                <w:rFonts w:eastAsia="Times New Roman"/>
                <w:sz w:val="24"/>
                <w:szCs w:val="24"/>
              </w:rPr>
            </w:pPr>
            <w:ins w:id="30381" w:author="ohm" w:date="2019-10-12T16:00:00Z">
              <w:r>
                <w:rPr>
                  <w:rFonts w:eastAsia="Times New Roman"/>
                </w:rPr>
                <w:fldChar w:fldCharType="begin"/>
              </w:r>
            </w:ins>
            <w:ins w:id="30382" w:author="ohm" w:date="2019-10-12T18:41:00Z">
              <w:r w:rsidR="00217B4E">
                <w:rPr>
                  <w:rFonts w:eastAsia="Times New Roman"/>
                </w:rPr>
                <w:instrText>HYPERLINK "C:\\Eigene Dateien\\mpeg\\geneva1910\\current_document.php?id=8644"</w:instrText>
              </w:r>
              <w:r w:rsidR="00217B4E">
                <w:rPr>
                  <w:rFonts w:eastAsia="Times New Roman"/>
                </w:rPr>
              </w:r>
            </w:ins>
            <w:ins w:id="30383" w:author="ohm" w:date="2019-10-12T16:00:00Z">
              <w:r>
                <w:rPr>
                  <w:rFonts w:eastAsia="Times New Roman"/>
                </w:rPr>
                <w:fldChar w:fldCharType="separate"/>
              </w:r>
              <w:r>
                <w:rPr>
                  <w:rStyle w:val="Hyperlink"/>
                  <w:rFonts w:eastAsia="Times New Roman"/>
                </w:rPr>
                <w:t>JVET-P082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8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F1568" w14:textId="77777777" w:rsidR="00EF50A7" w:rsidRDefault="00EF50A7" w:rsidP="00EF50A7">
            <w:pPr>
              <w:jc w:val="center"/>
              <w:rPr>
                <w:ins w:id="30385" w:author="ohm" w:date="2019-10-12T16:00:00Z"/>
                <w:rFonts w:eastAsia="Times New Roman"/>
              </w:rPr>
            </w:pPr>
            <w:ins w:id="30386" w:author="ohm" w:date="2019-10-12T16:00:00Z">
              <w:r>
                <w:rPr>
                  <w:rFonts w:eastAsia="Times New Roman"/>
                </w:rPr>
                <w:t>m5121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8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51903" w14:textId="77777777" w:rsidR="00EF50A7" w:rsidRDefault="00EF50A7" w:rsidP="00EF50A7">
            <w:pPr>
              <w:rPr>
                <w:ins w:id="30388" w:author="ohm" w:date="2019-10-12T16:00:00Z"/>
                <w:rFonts w:eastAsia="Times New Roman"/>
              </w:rPr>
            </w:pPr>
            <w:ins w:id="30389" w:author="ohm" w:date="2019-10-12T16:00:00Z">
              <w:r>
                <w:rPr>
                  <w:rFonts w:eastAsia="Times New Roman"/>
                </w:rPr>
                <w:t>2019-10-02 18:30: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D66F2" w14:textId="77777777" w:rsidR="00EF50A7" w:rsidRDefault="00EF50A7" w:rsidP="00EF50A7">
            <w:pPr>
              <w:rPr>
                <w:ins w:id="30391" w:author="ohm" w:date="2019-10-12T16:00:00Z"/>
                <w:rFonts w:eastAsia="Times New Roman"/>
              </w:rPr>
            </w:pPr>
            <w:ins w:id="30392" w:author="ohm" w:date="2019-10-12T16:00:00Z">
              <w:r>
                <w:rPr>
                  <w:rFonts w:eastAsia="Times New Roman"/>
                </w:rPr>
                <w:t>2019-10-02 18:32: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F35079" w14:textId="77777777" w:rsidR="00EF50A7" w:rsidRDefault="00EF50A7" w:rsidP="00EF50A7">
            <w:pPr>
              <w:rPr>
                <w:ins w:id="30394" w:author="ohm" w:date="2019-10-12T16:00:00Z"/>
                <w:rFonts w:eastAsia="Times New Roman"/>
              </w:rPr>
            </w:pPr>
            <w:ins w:id="30395" w:author="ohm" w:date="2019-10-12T16:00:00Z">
              <w:r>
                <w:rPr>
                  <w:rFonts w:eastAsia="Times New Roman"/>
                </w:rPr>
                <w:t>2019-10-08 16:20:4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9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62DD7D" w14:textId="77777777" w:rsidR="00EF50A7" w:rsidRDefault="00EF50A7" w:rsidP="00EF50A7">
            <w:pPr>
              <w:rPr>
                <w:ins w:id="30397" w:author="ohm" w:date="2019-10-12T16:00:00Z"/>
                <w:rFonts w:eastAsia="Times New Roman"/>
              </w:rPr>
            </w:pPr>
            <w:ins w:id="30398" w:author="ohm" w:date="2019-10-12T16:00:00Z">
              <w:r>
                <w:rPr>
                  <w:rFonts w:eastAsia="Times New Roman"/>
                </w:rPr>
                <w:t>Cross-check result of JVET-P0275 (Non-CE4/AHG17: On slice-level syntax for TPM and GEO)</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9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7F2B5" w14:textId="0725E47A" w:rsidR="00EF50A7" w:rsidRDefault="00F42FE7" w:rsidP="00EF50A7">
            <w:pPr>
              <w:rPr>
                <w:ins w:id="30400" w:author="ohm" w:date="2019-10-12T16:00:00Z"/>
                <w:rFonts w:eastAsia="Times New Roman"/>
              </w:rPr>
            </w:pPr>
            <w:ins w:id="30401" w:author="ohm" w:date="2019-10-12T16:44:00Z">
              <w:r w:rsidRPr="00F42FE7">
                <w:rPr>
                  <w:rPrChange w:id="30402" w:author="ohm" w:date="2019-10-12T16:44:00Z">
                    <w:rPr>
                      <w:rStyle w:val="Hyperlink"/>
                      <w:rFonts w:eastAsia="Times New Roman"/>
                    </w:rPr>
                  </w:rPrChange>
                </w:rPr>
                <w:t>K. Kawamura</w:t>
              </w:r>
            </w:ins>
            <w:ins w:id="30403" w:author="ohm" w:date="2019-10-12T16:00:00Z">
              <w:r w:rsidR="00EF50A7">
                <w:rPr>
                  <w:rFonts w:eastAsia="Times New Roman"/>
                </w:rPr>
                <w:t>, S. Naito (KDDI)</w:t>
              </w:r>
            </w:ins>
          </w:p>
        </w:tc>
      </w:tr>
      <w:tr w:rsidR="00EF50A7" w14:paraId="37072A9F" w14:textId="77777777" w:rsidTr="00EF50A7">
        <w:trPr>
          <w:tblCellSpacing w:w="15" w:type="dxa"/>
          <w:ins w:id="30404" w:author="ohm" w:date="2019-10-12T16:00:00Z"/>
          <w:trPrChange w:id="3040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0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E3946" w14:textId="41CFA625" w:rsidR="00EF50A7" w:rsidRDefault="00EF50A7" w:rsidP="00EF50A7">
            <w:pPr>
              <w:jc w:val="center"/>
              <w:rPr>
                <w:ins w:id="30407" w:author="ohm" w:date="2019-10-12T16:00:00Z"/>
                <w:rFonts w:eastAsia="Times New Roman"/>
                <w:sz w:val="24"/>
                <w:szCs w:val="24"/>
              </w:rPr>
            </w:pPr>
            <w:ins w:id="30408" w:author="ohm" w:date="2019-10-12T16:00:00Z">
              <w:r>
                <w:rPr>
                  <w:rFonts w:eastAsia="Times New Roman"/>
                </w:rPr>
                <w:fldChar w:fldCharType="begin"/>
              </w:r>
            </w:ins>
            <w:ins w:id="30409" w:author="ohm" w:date="2019-10-12T18:41:00Z">
              <w:r w:rsidR="00217B4E">
                <w:rPr>
                  <w:rFonts w:eastAsia="Times New Roman"/>
                </w:rPr>
                <w:instrText>HYPERLINK "C:\\Eigene Dateien\\mpeg\\geneva1910\\current_document.php?id=8645"</w:instrText>
              </w:r>
              <w:r w:rsidR="00217B4E">
                <w:rPr>
                  <w:rFonts w:eastAsia="Times New Roman"/>
                </w:rPr>
              </w:r>
            </w:ins>
            <w:ins w:id="30410" w:author="ohm" w:date="2019-10-12T16:00:00Z">
              <w:r>
                <w:rPr>
                  <w:rFonts w:eastAsia="Times New Roman"/>
                </w:rPr>
                <w:fldChar w:fldCharType="separate"/>
              </w:r>
              <w:r>
                <w:rPr>
                  <w:rStyle w:val="Hyperlink"/>
                  <w:rFonts w:eastAsia="Times New Roman"/>
                </w:rPr>
                <w:t>JVET-P083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1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81A34" w14:textId="77777777" w:rsidR="00EF50A7" w:rsidRDefault="00EF50A7" w:rsidP="00EF50A7">
            <w:pPr>
              <w:jc w:val="center"/>
              <w:rPr>
                <w:ins w:id="30412" w:author="ohm" w:date="2019-10-12T16:00:00Z"/>
                <w:rFonts w:eastAsia="Times New Roman"/>
              </w:rPr>
            </w:pPr>
            <w:ins w:id="30413" w:author="ohm" w:date="2019-10-12T16:00:00Z">
              <w:r>
                <w:rPr>
                  <w:rFonts w:eastAsia="Times New Roman"/>
                </w:rPr>
                <w:t>m5121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1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822CC2" w14:textId="77777777" w:rsidR="00EF50A7" w:rsidRDefault="00EF50A7" w:rsidP="00EF50A7">
            <w:pPr>
              <w:rPr>
                <w:ins w:id="30415" w:author="ohm" w:date="2019-10-12T16:00:00Z"/>
                <w:rFonts w:eastAsia="Times New Roman"/>
              </w:rPr>
            </w:pPr>
            <w:ins w:id="30416" w:author="ohm" w:date="2019-10-12T16:00:00Z">
              <w:r>
                <w:rPr>
                  <w:rFonts w:eastAsia="Times New Roman"/>
                </w:rPr>
                <w:t>2019-10-02 18:31: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BEF95" w14:textId="77777777" w:rsidR="00EF50A7" w:rsidRDefault="00EF50A7" w:rsidP="00EF50A7">
            <w:pPr>
              <w:rPr>
                <w:ins w:id="30418" w:author="ohm" w:date="2019-10-12T16:00:00Z"/>
                <w:rFonts w:eastAsia="Times New Roman"/>
              </w:rPr>
            </w:pPr>
            <w:ins w:id="30419" w:author="ohm" w:date="2019-10-12T16:00:00Z">
              <w:r>
                <w:rPr>
                  <w:rFonts w:eastAsia="Times New Roman"/>
                </w:rPr>
                <w:t>2019-10-02 18:34: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3108E" w14:textId="77777777" w:rsidR="00EF50A7" w:rsidRDefault="00EF50A7" w:rsidP="00EF50A7">
            <w:pPr>
              <w:rPr>
                <w:ins w:id="30421" w:author="ohm" w:date="2019-10-12T16:00:00Z"/>
                <w:rFonts w:eastAsia="Times New Roman"/>
              </w:rPr>
            </w:pPr>
            <w:ins w:id="30422" w:author="ohm" w:date="2019-10-12T16:00:00Z">
              <w:r>
                <w:rPr>
                  <w:rFonts w:eastAsia="Times New Roman"/>
                </w:rPr>
                <w:t>2019-10-08 16:20:5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2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3EE0DD" w14:textId="77777777" w:rsidR="00EF50A7" w:rsidRDefault="00EF50A7" w:rsidP="00EF50A7">
            <w:pPr>
              <w:rPr>
                <w:ins w:id="30424" w:author="ohm" w:date="2019-10-12T16:00:00Z"/>
                <w:rFonts w:eastAsia="Times New Roman"/>
              </w:rPr>
            </w:pPr>
            <w:ins w:id="30425" w:author="ohm" w:date="2019-10-12T16:00:00Z">
              <w:r>
                <w:rPr>
                  <w:rFonts w:eastAsia="Times New Roman"/>
                </w:rPr>
                <w:t>Cross-check result of JVET-P0320 (Non-CE4/AHG17: On slice-level syntax for BDOF and DMV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2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570DA" w14:textId="290D4081" w:rsidR="00EF50A7" w:rsidRDefault="00F42FE7" w:rsidP="00EF50A7">
            <w:pPr>
              <w:rPr>
                <w:ins w:id="30427" w:author="ohm" w:date="2019-10-12T16:00:00Z"/>
                <w:rFonts w:eastAsia="Times New Roman"/>
              </w:rPr>
            </w:pPr>
            <w:ins w:id="30428" w:author="ohm" w:date="2019-10-12T16:44:00Z">
              <w:r w:rsidRPr="00F42FE7">
                <w:rPr>
                  <w:rPrChange w:id="30429" w:author="ohm" w:date="2019-10-12T16:44:00Z">
                    <w:rPr>
                      <w:rStyle w:val="Hyperlink"/>
                      <w:rFonts w:eastAsia="Times New Roman"/>
                    </w:rPr>
                  </w:rPrChange>
                </w:rPr>
                <w:t>K. Kawamura</w:t>
              </w:r>
            </w:ins>
            <w:ins w:id="30430" w:author="ohm" w:date="2019-10-12T16:00:00Z">
              <w:r w:rsidR="00EF50A7">
                <w:rPr>
                  <w:rFonts w:eastAsia="Times New Roman"/>
                </w:rPr>
                <w:t>, S. Naito (KDDI)</w:t>
              </w:r>
            </w:ins>
          </w:p>
        </w:tc>
      </w:tr>
      <w:tr w:rsidR="00EF50A7" w14:paraId="6B02F12F" w14:textId="77777777" w:rsidTr="00EF50A7">
        <w:trPr>
          <w:tblCellSpacing w:w="15" w:type="dxa"/>
          <w:ins w:id="30431" w:author="ohm" w:date="2019-10-12T16:00:00Z"/>
          <w:trPrChange w:id="304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ADDEB" w14:textId="37EDD831" w:rsidR="00EF50A7" w:rsidRDefault="00EF50A7" w:rsidP="00EF50A7">
            <w:pPr>
              <w:jc w:val="center"/>
              <w:rPr>
                <w:ins w:id="30434" w:author="ohm" w:date="2019-10-12T16:00:00Z"/>
                <w:rFonts w:eastAsia="Times New Roman"/>
                <w:sz w:val="24"/>
                <w:szCs w:val="24"/>
              </w:rPr>
            </w:pPr>
            <w:ins w:id="30435" w:author="ohm" w:date="2019-10-12T16:00:00Z">
              <w:r>
                <w:rPr>
                  <w:rFonts w:eastAsia="Times New Roman"/>
                </w:rPr>
                <w:fldChar w:fldCharType="begin"/>
              </w:r>
            </w:ins>
            <w:ins w:id="30436" w:author="ohm" w:date="2019-10-12T18:41:00Z">
              <w:r w:rsidR="00217B4E">
                <w:rPr>
                  <w:rFonts w:eastAsia="Times New Roman"/>
                </w:rPr>
                <w:instrText>HYPERLINK "C:\\Eigene Dateien\\mpeg\\geneva1910\\current_document.php?id=8646"</w:instrText>
              </w:r>
              <w:r w:rsidR="00217B4E">
                <w:rPr>
                  <w:rFonts w:eastAsia="Times New Roman"/>
                </w:rPr>
              </w:r>
            </w:ins>
            <w:ins w:id="30437" w:author="ohm" w:date="2019-10-12T16:00:00Z">
              <w:r>
                <w:rPr>
                  <w:rFonts w:eastAsia="Times New Roman"/>
                </w:rPr>
                <w:fldChar w:fldCharType="separate"/>
              </w:r>
              <w:r>
                <w:rPr>
                  <w:rStyle w:val="Hyperlink"/>
                  <w:rFonts w:eastAsia="Times New Roman"/>
                </w:rPr>
                <w:t>JVET-P083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205724" w14:textId="77777777" w:rsidR="00EF50A7" w:rsidRDefault="00EF50A7" w:rsidP="00EF50A7">
            <w:pPr>
              <w:jc w:val="center"/>
              <w:rPr>
                <w:ins w:id="30439" w:author="ohm" w:date="2019-10-12T16:00:00Z"/>
                <w:rFonts w:eastAsia="Times New Roman"/>
              </w:rPr>
            </w:pPr>
            <w:ins w:id="30440" w:author="ohm" w:date="2019-10-12T16:00:00Z">
              <w:r>
                <w:rPr>
                  <w:rFonts w:eastAsia="Times New Roman"/>
                </w:rPr>
                <w:t>m5121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BC097" w14:textId="77777777" w:rsidR="00EF50A7" w:rsidRDefault="00EF50A7" w:rsidP="00EF50A7">
            <w:pPr>
              <w:rPr>
                <w:ins w:id="30442" w:author="ohm" w:date="2019-10-12T16:00:00Z"/>
                <w:rFonts w:eastAsia="Times New Roman"/>
              </w:rPr>
            </w:pPr>
            <w:ins w:id="30443" w:author="ohm" w:date="2019-10-12T16:00:00Z">
              <w:r>
                <w:rPr>
                  <w:rFonts w:eastAsia="Times New Roman"/>
                </w:rPr>
                <w:t>2019-10-02 18:40: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849C1" w14:textId="77777777" w:rsidR="00EF50A7" w:rsidRDefault="00EF50A7" w:rsidP="00EF50A7">
            <w:pPr>
              <w:rPr>
                <w:ins w:id="30445" w:author="ohm" w:date="2019-10-12T16:00:00Z"/>
                <w:rFonts w:eastAsia="Times New Roman"/>
              </w:rPr>
            </w:pPr>
            <w:ins w:id="30446" w:author="ohm" w:date="2019-10-12T16:00:00Z">
              <w:r>
                <w:rPr>
                  <w:rFonts w:eastAsia="Times New Roman"/>
                </w:rPr>
                <w:t>2019-10-03 09:00: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25658" w14:textId="77777777" w:rsidR="00EF50A7" w:rsidRDefault="00EF50A7" w:rsidP="00EF50A7">
            <w:pPr>
              <w:rPr>
                <w:ins w:id="30448" w:author="ohm" w:date="2019-10-12T16:00:00Z"/>
                <w:rFonts w:eastAsia="Times New Roman"/>
              </w:rPr>
            </w:pPr>
            <w:ins w:id="30449" w:author="ohm" w:date="2019-10-12T16:00:00Z">
              <w:r>
                <w:rPr>
                  <w:rFonts w:eastAsia="Times New Roman"/>
                </w:rPr>
                <w:t>2019-10-03 09:00:5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730A8" w14:textId="77777777" w:rsidR="00EF50A7" w:rsidRDefault="00EF50A7" w:rsidP="00EF50A7">
            <w:pPr>
              <w:rPr>
                <w:ins w:id="30451" w:author="ohm" w:date="2019-10-12T16:00:00Z"/>
                <w:rFonts w:eastAsia="Times New Roman"/>
              </w:rPr>
            </w:pPr>
            <w:ins w:id="30452" w:author="ohm" w:date="2019-10-12T16:00:00Z">
              <w:r>
                <w:rPr>
                  <w:rFonts w:eastAsia="Times New Roman"/>
                </w:rPr>
                <w:t>Cross-check result of JVET-P0352: Non-CE6 / Non-CE3: MIP UP TO 64x64 CUâ€™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E269D5" w14:textId="44D95DB5" w:rsidR="00EF50A7" w:rsidRDefault="00F42FE7" w:rsidP="00EF50A7">
            <w:pPr>
              <w:rPr>
                <w:ins w:id="30454" w:author="ohm" w:date="2019-10-12T16:00:00Z"/>
                <w:rFonts w:eastAsia="Times New Roman"/>
              </w:rPr>
            </w:pPr>
            <w:ins w:id="30455" w:author="ohm" w:date="2019-10-12T16:44:00Z">
              <w:r w:rsidRPr="00F42FE7">
                <w:rPr>
                  <w:rPrChange w:id="30456" w:author="ohm" w:date="2019-10-12T16:44:00Z">
                    <w:rPr>
                      <w:rStyle w:val="Hyperlink"/>
                      <w:rFonts w:eastAsia="Times New Roman"/>
                    </w:rPr>
                  </w:rPrChange>
                </w:rPr>
                <w:t>Z. Zhang</w:t>
              </w:r>
            </w:ins>
          </w:p>
        </w:tc>
      </w:tr>
      <w:tr w:rsidR="00EF50A7" w14:paraId="0331CFE8" w14:textId="77777777" w:rsidTr="00EF50A7">
        <w:trPr>
          <w:tblCellSpacing w:w="15" w:type="dxa"/>
          <w:ins w:id="30457" w:author="ohm" w:date="2019-10-12T16:00:00Z"/>
          <w:trPrChange w:id="304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EB8BFC" w14:textId="39D5B68B" w:rsidR="00EF50A7" w:rsidRDefault="00EF50A7" w:rsidP="00EF50A7">
            <w:pPr>
              <w:jc w:val="center"/>
              <w:rPr>
                <w:ins w:id="30460" w:author="ohm" w:date="2019-10-12T16:00:00Z"/>
                <w:rFonts w:eastAsia="Times New Roman"/>
                <w:sz w:val="24"/>
                <w:szCs w:val="24"/>
              </w:rPr>
            </w:pPr>
            <w:ins w:id="30461" w:author="ohm" w:date="2019-10-12T16:00:00Z">
              <w:r>
                <w:rPr>
                  <w:rFonts w:eastAsia="Times New Roman"/>
                </w:rPr>
                <w:fldChar w:fldCharType="begin"/>
              </w:r>
            </w:ins>
            <w:ins w:id="30462" w:author="ohm" w:date="2019-10-12T18:41:00Z">
              <w:r w:rsidR="00217B4E">
                <w:rPr>
                  <w:rFonts w:eastAsia="Times New Roman"/>
                </w:rPr>
                <w:instrText>HYPERLINK "C:\\Eigene Dateien\\mpeg\\geneva1910\\current_document.php?id=8647"</w:instrText>
              </w:r>
              <w:r w:rsidR="00217B4E">
                <w:rPr>
                  <w:rFonts w:eastAsia="Times New Roman"/>
                </w:rPr>
              </w:r>
            </w:ins>
            <w:ins w:id="30463" w:author="ohm" w:date="2019-10-12T16:00:00Z">
              <w:r>
                <w:rPr>
                  <w:rFonts w:eastAsia="Times New Roman"/>
                </w:rPr>
                <w:fldChar w:fldCharType="separate"/>
              </w:r>
              <w:r>
                <w:rPr>
                  <w:rStyle w:val="Hyperlink"/>
                  <w:rFonts w:eastAsia="Times New Roman"/>
                </w:rPr>
                <w:t>JVET-P083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642BF" w14:textId="77777777" w:rsidR="00EF50A7" w:rsidRDefault="00EF50A7" w:rsidP="00EF50A7">
            <w:pPr>
              <w:jc w:val="center"/>
              <w:rPr>
                <w:ins w:id="30465" w:author="ohm" w:date="2019-10-12T16:00:00Z"/>
                <w:rFonts w:eastAsia="Times New Roman"/>
              </w:rPr>
            </w:pPr>
            <w:ins w:id="30466" w:author="ohm" w:date="2019-10-12T16:00:00Z">
              <w:r>
                <w:rPr>
                  <w:rFonts w:eastAsia="Times New Roman"/>
                </w:rPr>
                <w:t>m5121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B9180" w14:textId="77777777" w:rsidR="00EF50A7" w:rsidRDefault="00EF50A7" w:rsidP="00EF50A7">
            <w:pPr>
              <w:rPr>
                <w:ins w:id="30468" w:author="ohm" w:date="2019-10-12T16:00:00Z"/>
                <w:rFonts w:eastAsia="Times New Roman"/>
              </w:rPr>
            </w:pPr>
            <w:ins w:id="30469" w:author="ohm" w:date="2019-10-12T16:00:00Z">
              <w:r>
                <w:rPr>
                  <w:rFonts w:eastAsia="Times New Roman"/>
                </w:rPr>
                <w:t>2019-10-02 18:41: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9957F" w14:textId="77777777" w:rsidR="00EF50A7" w:rsidRDefault="00EF50A7" w:rsidP="00EF50A7">
            <w:pPr>
              <w:rPr>
                <w:ins w:id="30471" w:author="ohm" w:date="2019-10-12T16:00:00Z"/>
                <w:rFonts w:eastAsia="Times New Roman"/>
              </w:rPr>
            </w:pPr>
            <w:ins w:id="30472" w:author="ohm" w:date="2019-10-12T16:00:00Z">
              <w:r>
                <w:rPr>
                  <w:rFonts w:eastAsia="Times New Roman"/>
                </w:rPr>
                <w:t>2019-10-03 19:33: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8F33E" w14:textId="77777777" w:rsidR="00EF50A7" w:rsidRDefault="00EF50A7" w:rsidP="00EF50A7">
            <w:pPr>
              <w:rPr>
                <w:ins w:id="30474" w:author="ohm" w:date="2019-10-12T16:00:00Z"/>
                <w:rFonts w:eastAsia="Times New Roman"/>
              </w:rPr>
            </w:pPr>
            <w:ins w:id="30475" w:author="ohm" w:date="2019-10-12T16:00:00Z">
              <w:r>
                <w:rPr>
                  <w:rFonts w:eastAsia="Times New Roman"/>
                </w:rPr>
                <w:t>2019-10-03 19:33:2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85DA7" w14:textId="77777777" w:rsidR="00EF50A7" w:rsidRDefault="00EF50A7" w:rsidP="00EF50A7">
            <w:pPr>
              <w:rPr>
                <w:ins w:id="30477" w:author="ohm" w:date="2019-10-12T16:00:00Z"/>
                <w:rFonts w:eastAsia="Times New Roman"/>
              </w:rPr>
            </w:pPr>
            <w:ins w:id="30478" w:author="ohm" w:date="2019-10-12T16:00:00Z">
              <w:r>
                <w:rPr>
                  <w:rFonts w:eastAsia="Times New Roman"/>
                </w:rPr>
                <w:t>Cross-check result of JVET-P0398: Non-CE3: MIP cleanu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2D9820" w14:textId="32A28071" w:rsidR="00EF50A7" w:rsidRDefault="00F42FE7" w:rsidP="00EF50A7">
            <w:pPr>
              <w:rPr>
                <w:ins w:id="30480" w:author="ohm" w:date="2019-10-12T16:00:00Z"/>
                <w:rFonts w:eastAsia="Times New Roman"/>
              </w:rPr>
            </w:pPr>
            <w:ins w:id="30481" w:author="ohm" w:date="2019-10-12T16:44:00Z">
              <w:r w:rsidRPr="00F42FE7">
                <w:rPr>
                  <w:rPrChange w:id="30482" w:author="ohm" w:date="2019-10-12T16:44:00Z">
                    <w:rPr>
                      <w:rStyle w:val="Hyperlink"/>
                      <w:rFonts w:eastAsia="Times New Roman"/>
                    </w:rPr>
                  </w:rPrChange>
                </w:rPr>
                <w:t>Z. Zhang</w:t>
              </w:r>
            </w:ins>
          </w:p>
        </w:tc>
      </w:tr>
      <w:tr w:rsidR="00EF50A7" w14:paraId="03963723" w14:textId="77777777" w:rsidTr="00EF50A7">
        <w:trPr>
          <w:tblCellSpacing w:w="15" w:type="dxa"/>
          <w:ins w:id="30483" w:author="ohm" w:date="2019-10-12T16:00:00Z"/>
          <w:trPrChange w:id="304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1A750" w14:textId="029B80AA" w:rsidR="00EF50A7" w:rsidRDefault="00EF50A7" w:rsidP="00EF50A7">
            <w:pPr>
              <w:jc w:val="center"/>
              <w:rPr>
                <w:ins w:id="30486" w:author="ohm" w:date="2019-10-12T16:00:00Z"/>
                <w:rFonts w:eastAsia="Times New Roman"/>
                <w:sz w:val="24"/>
                <w:szCs w:val="24"/>
              </w:rPr>
            </w:pPr>
            <w:ins w:id="30487" w:author="ohm" w:date="2019-10-12T16:00:00Z">
              <w:r>
                <w:rPr>
                  <w:rFonts w:eastAsia="Times New Roman"/>
                </w:rPr>
                <w:fldChar w:fldCharType="begin"/>
              </w:r>
            </w:ins>
            <w:ins w:id="30488" w:author="ohm" w:date="2019-10-12T18:41:00Z">
              <w:r w:rsidR="00217B4E">
                <w:rPr>
                  <w:rFonts w:eastAsia="Times New Roman"/>
                </w:rPr>
                <w:instrText>HYPERLINK "C:\\Eigene Dateien\\mpeg\\geneva1910\\current_document.php?id=8648"</w:instrText>
              </w:r>
              <w:r w:rsidR="00217B4E">
                <w:rPr>
                  <w:rFonts w:eastAsia="Times New Roman"/>
                </w:rPr>
              </w:r>
            </w:ins>
            <w:ins w:id="30489" w:author="ohm" w:date="2019-10-12T16:00:00Z">
              <w:r>
                <w:rPr>
                  <w:rFonts w:eastAsia="Times New Roman"/>
                </w:rPr>
                <w:fldChar w:fldCharType="separate"/>
              </w:r>
              <w:r>
                <w:rPr>
                  <w:rStyle w:val="Hyperlink"/>
                  <w:rFonts w:eastAsia="Times New Roman"/>
                </w:rPr>
                <w:t>JVET-P083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7C6C1A" w14:textId="77777777" w:rsidR="00EF50A7" w:rsidRDefault="00EF50A7" w:rsidP="00EF50A7">
            <w:pPr>
              <w:jc w:val="center"/>
              <w:rPr>
                <w:ins w:id="30491" w:author="ohm" w:date="2019-10-12T16:00:00Z"/>
                <w:rFonts w:eastAsia="Times New Roman"/>
              </w:rPr>
            </w:pPr>
            <w:ins w:id="30492" w:author="ohm" w:date="2019-10-12T16:00:00Z">
              <w:r>
                <w:rPr>
                  <w:rFonts w:eastAsia="Times New Roman"/>
                </w:rPr>
                <w:t>m5121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BE93B" w14:textId="77777777" w:rsidR="00EF50A7" w:rsidRDefault="00EF50A7" w:rsidP="00EF50A7">
            <w:pPr>
              <w:rPr>
                <w:ins w:id="30494" w:author="ohm" w:date="2019-10-12T16:00:00Z"/>
                <w:rFonts w:eastAsia="Times New Roman"/>
              </w:rPr>
            </w:pPr>
            <w:ins w:id="30495" w:author="ohm" w:date="2019-10-12T16:00:00Z">
              <w:r>
                <w:rPr>
                  <w:rFonts w:eastAsia="Times New Roman"/>
                </w:rPr>
                <w:t>2019-10-02 18:43: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3F305C" w14:textId="77777777" w:rsidR="00EF50A7" w:rsidRDefault="00EF50A7" w:rsidP="00EF50A7">
            <w:pPr>
              <w:rPr>
                <w:ins w:id="30497" w:author="ohm" w:date="2019-10-12T16:00:00Z"/>
                <w:rFonts w:eastAsia="Times New Roman"/>
              </w:rPr>
            </w:pPr>
            <w:ins w:id="30498" w:author="ohm" w:date="2019-10-12T16:00:00Z">
              <w:r>
                <w:rPr>
                  <w:rFonts w:eastAsia="Times New Roman"/>
                </w:rPr>
                <w:t>2019-10-02 19:09: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F0E8A" w14:textId="77777777" w:rsidR="00EF50A7" w:rsidRDefault="00EF50A7" w:rsidP="00EF50A7">
            <w:pPr>
              <w:rPr>
                <w:ins w:id="30500" w:author="ohm" w:date="2019-10-12T16:00:00Z"/>
                <w:rFonts w:eastAsia="Times New Roman"/>
              </w:rPr>
            </w:pPr>
            <w:ins w:id="30501" w:author="ohm" w:date="2019-10-12T16:00:00Z">
              <w:r>
                <w:rPr>
                  <w:rFonts w:eastAsia="Times New Roman"/>
                </w:rPr>
                <w:t>2019-10-02 19:09:3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4DAB29" w14:textId="77777777" w:rsidR="00EF50A7" w:rsidRDefault="00EF50A7" w:rsidP="00EF50A7">
            <w:pPr>
              <w:rPr>
                <w:ins w:id="30503" w:author="ohm" w:date="2019-10-12T16:00:00Z"/>
                <w:rFonts w:eastAsia="Times New Roman"/>
              </w:rPr>
            </w:pPr>
            <w:ins w:id="30504" w:author="ohm" w:date="2019-10-12T16:00:00Z">
              <w:r>
                <w:rPr>
                  <w:rFonts w:eastAsia="Times New Roman"/>
                </w:rPr>
                <w:t>Crosscheck of JVET-P0237 (Non-CE4: On conditions for PR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C145E" w14:textId="321FAA07" w:rsidR="00EF50A7" w:rsidRDefault="00F42FE7" w:rsidP="00EF50A7">
            <w:pPr>
              <w:rPr>
                <w:ins w:id="30506" w:author="ohm" w:date="2019-10-12T16:00:00Z"/>
                <w:rFonts w:eastAsia="Times New Roman"/>
              </w:rPr>
            </w:pPr>
            <w:ins w:id="30507" w:author="ohm" w:date="2019-10-12T16:44:00Z">
              <w:r w:rsidRPr="00F42FE7">
                <w:rPr>
                  <w:rPrChange w:id="30508" w:author="ohm" w:date="2019-10-12T16:44:00Z">
                    <w:rPr>
                      <w:rStyle w:val="Hyperlink"/>
                      <w:rFonts w:eastAsia="Times New Roman"/>
                    </w:rPr>
                  </w:rPrChange>
                </w:rPr>
                <w:t>H. Liu (Bytedance)</w:t>
              </w:r>
            </w:ins>
          </w:p>
        </w:tc>
      </w:tr>
      <w:tr w:rsidR="00EF50A7" w14:paraId="08A6EB52" w14:textId="77777777" w:rsidTr="00EF50A7">
        <w:trPr>
          <w:tblCellSpacing w:w="15" w:type="dxa"/>
          <w:ins w:id="30509" w:author="ohm" w:date="2019-10-12T16:00:00Z"/>
          <w:trPrChange w:id="305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DFD27" w14:textId="02F81D74" w:rsidR="00EF50A7" w:rsidRDefault="00EF50A7" w:rsidP="00EF50A7">
            <w:pPr>
              <w:jc w:val="center"/>
              <w:rPr>
                <w:ins w:id="30512" w:author="ohm" w:date="2019-10-12T16:00:00Z"/>
                <w:rFonts w:eastAsia="Times New Roman"/>
                <w:sz w:val="24"/>
                <w:szCs w:val="24"/>
              </w:rPr>
            </w:pPr>
            <w:ins w:id="30513" w:author="ohm" w:date="2019-10-12T16:00:00Z">
              <w:r>
                <w:rPr>
                  <w:rFonts w:eastAsia="Times New Roman"/>
                </w:rPr>
                <w:fldChar w:fldCharType="begin"/>
              </w:r>
            </w:ins>
            <w:ins w:id="30514" w:author="ohm" w:date="2019-10-12T18:41:00Z">
              <w:r w:rsidR="00217B4E">
                <w:rPr>
                  <w:rFonts w:eastAsia="Times New Roman"/>
                </w:rPr>
                <w:instrText>HYPERLINK "C:\\Eigene Dateien\\mpeg\\geneva1910\\current_document.php?id=8649"</w:instrText>
              </w:r>
              <w:r w:rsidR="00217B4E">
                <w:rPr>
                  <w:rFonts w:eastAsia="Times New Roman"/>
                </w:rPr>
              </w:r>
            </w:ins>
            <w:ins w:id="30515" w:author="ohm" w:date="2019-10-12T16:00:00Z">
              <w:r>
                <w:rPr>
                  <w:rFonts w:eastAsia="Times New Roman"/>
                </w:rPr>
                <w:fldChar w:fldCharType="separate"/>
              </w:r>
              <w:r>
                <w:rPr>
                  <w:rStyle w:val="Hyperlink"/>
                  <w:rFonts w:eastAsia="Times New Roman"/>
                </w:rPr>
                <w:t>JVET-P083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586ED" w14:textId="77777777" w:rsidR="00EF50A7" w:rsidRDefault="00EF50A7" w:rsidP="00EF50A7">
            <w:pPr>
              <w:jc w:val="center"/>
              <w:rPr>
                <w:ins w:id="30517" w:author="ohm" w:date="2019-10-12T16:00:00Z"/>
                <w:rFonts w:eastAsia="Times New Roman"/>
              </w:rPr>
            </w:pPr>
            <w:ins w:id="30518" w:author="ohm" w:date="2019-10-12T16:00:00Z">
              <w:r>
                <w:rPr>
                  <w:rFonts w:eastAsia="Times New Roman"/>
                </w:rPr>
                <w:t>m5121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C61010" w14:textId="77777777" w:rsidR="00EF50A7" w:rsidRDefault="00EF50A7" w:rsidP="00EF50A7">
            <w:pPr>
              <w:rPr>
                <w:ins w:id="30520" w:author="ohm" w:date="2019-10-12T16:00:00Z"/>
                <w:rFonts w:eastAsia="Times New Roman"/>
              </w:rPr>
            </w:pPr>
            <w:ins w:id="30521" w:author="ohm" w:date="2019-10-12T16:00:00Z">
              <w:r>
                <w:rPr>
                  <w:rFonts w:eastAsia="Times New Roman"/>
                </w:rPr>
                <w:t>2019-10-02 18:43: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2E0BF" w14:textId="77777777" w:rsidR="00EF50A7" w:rsidRDefault="00EF50A7" w:rsidP="00EF50A7">
            <w:pPr>
              <w:rPr>
                <w:ins w:id="30523" w:author="ohm" w:date="2019-10-12T16:00:00Z"/>
                <w:rFonts w:eastAsia="Times New Roman"/>
              </w:rPr>
            </w:pPr>
            <w:ins w:id="30524" w:author="ohm" w:date="2019-10-12T16:00:00Z">
              <w:r>
                <w:rPr>
                  <w:rFonts w:eastAsia="Times New Roman"/>
                </w:rPr>
                <w:t>2019-10-06 09:35: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54DC4C" w14:textId="77777777" w:rsidR="00EF50A7" w:rsidRDefault="00EF50A7" w:rsidP="00EF50A7">
            <w:pPr>
              <w:rPr>
                <w:ins w:id="30526" w:author="ohm" w:date="2019-10-12T16:00:00Z"/>
                <w:rFonts w:eastAsia="Times New Roman"/>
              </w:rPr>
            </w:pPr>
            <w:ins w:id="30527" w:author="ohm" w:date="2019-10-12T16:00:00Z">
              <w:r>
                <w:rPr>
                  <w:rFonts w:eastAsia="Times New Roman"/>
                </w:rPr>
                <w:t>2019-10-06 09:35:0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943DE7" w14:textId="77777777" w:rsidR="00EF50A7" w:rsidRDefault="00EF50A7" w:rsidP="00EF50A7">
            <w:pPr>
              <w:rPr>
                <w:ins w:id="30529" w:author="ohm" w:date="2019-10-12T16:00:00Z"/>
                <w:rFonts w:eastAsia="Times New Roman"/>
              </w:rPr>
            </w:pPr>
            <w:ins w:id="30530" w:author="ohm" w:date="2019-10-12T16:00:00Z">
              <w:r>
                <w:rPr>
                  <w:rFonts w:eastAsia="Times New Roman"/>
                </w:rPr>
                <w:t>Cross-check result of JVET-P0576: AHG18: on low level coding tool for lossless coding (mipTuTi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7AF24" w14:textId="1FAC2E91" w:rsidR="00EF50A7" w:rsidRDefault="00F42FE7" w:rsidP="00EF50A7">
            <w:pPr>
              <w:rPr>
                <w:ins w:id="30532" w:author="ohm" w:date="2019-10-12T16:00:00Z"/>
                <w:rFonts w:eastAsia="Times New Roman"/>
              </w:rPr>
            </w:pPr>
            <w:ins w:id="30533" w:author="ohm" w:date="2019-10-12T16:44:00Z">
              <w:r w:rsidRPr="00F42FE7">
                <w:rPr>
                  <w:rPrChange w:id="30534" w:author="ohm" w:date="2019-10-12T16:44:00Z">
                    <w:rPr>
                      <w:rStyle w:val="Hyperlink"/>
                      <w:rFonts w:eastAsia="Times New Roman"/>
                    </w:rPr>
                  </w:rPrChange>
                </w:rPr>
                <w:t>Z. Zhang</w:t>
              </w:r>
            </w:ins>
          </w:p>
        </w:tc>
      </w:tr>
      <w:tr w:rsidR="00EF50A7" w14:paraId="52CA5EAE" w14:textId="77777777" w:rsidTr="00EF50A7">
        <w:trPr>
          <w:tblCellSpacing w:w="15" w:type="dxa"/>
          <w:ins w:id="30535" w:author="ohm" w:date="2019-10-12T16:00:00Z"/>
          <w:trPrChange w:id="3053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3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9E6A35" w14:textId="64DA0B59" w:rsidR="00EF50A7" w:rsidRDefault="00EF50A7" w:rsidP="00EF50A7">
            <w:pPr>
              <w:jc w:val="center"/>
              <w:rPr>
                <w:ins w:id="30538" w:author="ohm" w:date="2019-10-12T16:00:00Z"/>
                <w:rFonts w:eastAsia="Times New Roman"/>
                <w:sz w:val="24"/>
                <w:szCs w:val="24"/>
              </w:rPr>
            </w:pPr>
            <w:ins w:id="30539" w:author="ohm" w:date="2019-10-12T16:00:00Z">
              <w:r>
                <w:rPr>
                  <w:rFonts w:eastAsia="Times New Roman"/>
                </w:rPr>
                <w:fldChar w:fldCharType="begin"/>
              </w:r>
            </w:ins>
            <w:ins w:id="30540" w:author="ohm" w:date="2019-10-12T18:41:00Z">
              <w:r w:rsidR="00217B4E">
                <w:rPr>
                  <w:rFonts w:eastAsia="Times New Roman"/>
                </w:rPr>
                <w:instrText>HYPERLINK "C:\\Eigene Dateien\\mpeg\\geneva1910\\current_document.php?id=8650"</w:instrText>
              </w:r>
              <w:r w:rsidR="00217B4E">
                <w:rPr>
                  <w:rFonts w:eastAsia="Times New Roman"/>
                </w:rPr>
              </w:r>
            </w:ins>
            <w:ins w:id="30541" w:author="ohm" w:date="2019-10-12T16:00:00Z">
              <w:r>
                <w:rPr>
                  <w:rFonts w:eastAsia="Times New Roman"/>
                </w:rPr>
                <w:fldChar w:fldCharType="separate"/>
              </w:r>
              <w:r>
                <w:rPr>
                  <w:rStyle w:val="Hyperlink"/>
                  <w:rFonts w:eastAsia="Times New Roman"/>
                </w:rPr>
                <w:t>JVET-P083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4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D1653" w14:textId="77777777" w:rsidR="00EF50A7" w:rsidRDefault="00EF50A7" w:rsidP="00EF50A7">
            <w:pPr>
              <w:jc w:val="center"/>
              <w:rPr>
                <w:ins w:id="30543" w:author="ohm" w:date="2019-10-12T16:00:00Z"/>
                <w:rFonts w:eastAsia="Times New Roman"/>
              </w:rPr>
            </w:pPr>
            <w:ins w:id="30544" w:author="ohm" w:date="2019-10-12T16:00:00Z">
              <w:r>
                <w:rPr>
                  <w:rFonts w:eastAsia="Times New Roman"/>
                </w:rPr>
                <w:t>m5121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4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E21EE" w14:textId="77777777" w:rsidR="00EF50A7" w:rsidRDefault="00EF50A7" w:rsidP="00EF50A7">
            <w:pPr>
              <w:rPr>
                <w:ins w:id="30546" w:author="ohm" w:date="2019-10-12T16:00:00Z"/>
                <w:rFonts w:eastAsia="Times New Roman"/>
              </w:rPr>
            </w:pPr>
            <w:ins w:id="30547" w:author="ohm" w:date="2019-10-12T16:00:00Z">
              <w:r>
                <w:rPr>
                  <w:rFonts w:eastAsia="Times New Roman"/>
                </w:rPr>
                <w:t>2019-10-02 18:44: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D86EA4" w14:textId="77777777" w:rsidR="00EF50A7" w:rsidRDefault="00EF50A7" w:rsidP="00EF50A7">
            <w:pPr>
              <w:rPr>
                <w:ins w:id="30549" w:author="ohm" w:date="2019-10-12T16:00:00Z"/>
                <w:rFonts w:eastAsia="Times New Roman"/>
              </w:rPr>
            </w:pPr>
            <w:ins w:id="30550" w:author="ohm" w:date="2019-10-12T16:00:00Z">
              <w:r>
                <w:rPr>
                  <w:rFonts w:eastAsia="Times New Roman"/>
                </w:rPr>
                <w:t>2019-10-03 19:12: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1978D9" w14:textId="77777777" w:rsidR="00EF50A7" w:rsidRDefault="00EF50A7" w:rsidP="00EF50A7">
            <w:pPr>
              <w:rPr>
                <w:ins w:id="30552" w:author="ohm" w:date="2019-10-12T16:00:00Z"/>
                <w:rFonts w:eastAsia="Times New Roman"/>
              </w:rPr>
            </w:pPr>
            <w:ins w:id="30553" w:author="ohm" w:date="2019-10-12T16:00:00Z">
              <w:r>
                <w:rPr>
                  <w:rFonts w:eastAsia="Times New Roman"/>
                </w:rPr>
                <w:t>2019-10-03 19:12:0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5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3DEC8E" w14:textId="77777777" w:rsidR="00EF50A7" w:rsidRDefault="00EF50A7" w:rsidP="00EF50A7">
            <w:pPr>
              <w:rPr>
                <w:ins w:id="30555" w:author="ohm" w:date="2019-10-12T16:00:00Z"/>
                <w:rFonts w:eastAsia="Times New Roman"/>
              </w:rPr>
            </w:pPr>
            <w:ins w:id="30556" w:author="ohm" w:date="2019-10-12T16:00:00Z">
              <w:r>
                <w:rPr>
                  <w:rFonts w:eastAsia="Times New Roman"/>
                </w:rPr>
                <w:t>Cross-check result of JVET-P0625: Non-CE3: simplified MIP with power-of-two offse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5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8E79E" w14:textId="20EE2D49" w:rsidR="00EF50A7" w:rsidRDefault="00F42FE7" w:rsidP="00EF50A7">
            <w:pPr>
              <w:rPr>
                <w:ins w:id="30558" w:author="ohm" w:date="2019-10-12T16:00:00Z"/>
                <w:rFonts w:eastAsia="Times New Roman"/>
              </w:rPr>
            </w:pPr>
            <w:ins w:id="30559" w:author="ohm" w:date="2019-10-12T16:44:00Z">
              <w:r w:rsidRPr="00F42FE7">
                <w:rPr>
                  <w:rPrChange w:id="30560" w:author="ohm" w:date="2019-10-12T16:44:00Z">
                    <w:rPr>
                      <w:rStyle w:val="Hyperlink"/>
                      <w:rFonts w:eastAsia="Times New Roman"/>
                    </w:rPr>
                  </w:rPrChange>
                </w:rPr>
                <w:t>Z. Zhang</w:t>
              </w:r>
            </w:ins>
          </w:p>
        </w:tc>
      </w:tr>
      <w:tr w:rsidR="00EF50A7" w14:paraId="133ED705" w14:textId="77777777" w:rsidTr="00EF50A7">
        <w:trPr>
          <w:tblCellSpacing w:w="15" w:type="dxa"/>
          <w:ins w:id="30561" w:author="ohm" w:date="2019-10-12T16:00:00Z"/>
          <w:trPrChange w:id="3056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6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9F2196" w14:textId="457C99B1" w:rsidR="00EF50A7" w:rsidRDefault="00EF50A7" w:rsidP="00EF50A7">
            <w:pPr>
              <w:jc w:val="center"/>
              <w:rPr>
                <w:ins w:id="30564" w:author="ohm" w:date="2019-10-12T16:00:00Z"/>
                <w:rFonts w:eastAsia="Times New Roman"/>
                <w:sz w:val="24"/>
                <w:szCs w:val="24"/>
              </w:rPr>
            </w:pPr>
            <w:ins w:id="30565" w:author="ohm" w:date="2019-10-12T16:00:00Z">
              <w:r>
                <w:rPr>
                  <w:rFonts w:eastAsia="Times New Roman"/>
                </w:rPr>
                <w:lastRenderedPageBreak/>
                <w:fldChar w:fldCharType="begin"/>
              </w:r>
            </w:ins>
            <w:ins w:id="30566" w:author="ohm" w:date="2019-10-12T18:41:00Z">
              <w:r w:rsidR="00217B4E">
                <w:rPr>
                  <w:rFonts w:eastAsia="Times New Roman"/>
                </w:rPr>
                <w:instrText>HYPERLINK "C:\\Eigene Dateien\\mpeg\\geneva1910\\current_document.php?id=8651"</w:instrText>
              </w:r>
              <w:r w:rsidR="00217B4E">
                <w:rPr>
                  <w:rFonts w:eastAsia="Times New Roman"/>
                </w:rPr>
              </w:r>
            </w:ins>
            <w:ins w:id="30567" w:author="ohm" w:date="2019-10-12T16:00:00Z">
              <w:r>
                <w:rPr>
                  <w:rFonts w:eastAsia="Times New Roman"/>
                </w:rPr>
                <w:fldChar w:fldCharType="separate"/>
              </w:r>
              <w:r>
                <w:rPr>
                  <w:rStyle w:val="Hyperlink"/>
                  <w:rFonts w:eastAsia="Times New Roman"/>
                </w:rPr>
                <w:t>JVET-P083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6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8524E" w14:textId="77777777" w:rsidR="00EF50A7" w:rsidRDefault="00EF50A7" w:rsidP="00EF50A7">
            <w:pPr>
              <w:jc w:val="center"/>
              <w:rPr>
                <w:ins w:id="30569" w:author="ohm" w:date="2019-10-12T16:00:00Z"/>
                <w:rFonts w:eastAsia="Times New Roman"/>
              </w:rPr>
            </w:pPr>
            <w:ins w:id="30570" w:author="ohm" w:date="2019-10-12T16:00:00Z">
              <w:r>
                <w:rPr>
                  <w:rFonts w:eastAsia="Times New Roman"/>
                </w:rPr>
                <w:t>m5121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7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A59DF" w14:textId="77777777" w:rsidR="00EF50A7" w:rsidRDefault="00EF50A7" w:rsidP="00EF50A7">
            <w:pPr>
              <w:rPr>
                <w:ins w:id="30572" w:author="ohm" w:date="2019-10-12T16:00:00Z"/>
                <w:rFonts w:eastAsia="Times New Roman"/>
              </w:rPr>
            </w:pPr>
            <w:ins w:id="30573" w:author="ohm" w:date="2019-10-12T16:00:00Z">
              <w:r>
                <w:rPr>
                  <w:rFonts w:eastAsia="Times New Roman"/>
                </w:rPr>
                <w:t>2019-10-02 18:54: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B68A32" w14:textId="77777777" w:rsidR="00EF50A7" w:rsidRDefault="00EF50A7" w:rsidP="00EF50A7">
            <w:pPr>
              <w:rPr>
                <w:ins w:id="30575" w:author="ohm" w:date="2019-10-12T16:00:00Z"/>
                <w:rFonts w:eastAsia="Times New Roman"/>
              </w:rPr>
            </w:pPr>
            <w:ins w:id="30576" w:author="ohm" w:date="2019-10-12T16:00:00Z">
              <w:r>
                <w:rPr>
                  <w:rFonts w:eastAsia="Times New Roman"/>
                </w:rPr>
                <w:t>2019-10-03 17:47: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04CE7" w14:textId="77777777" w:rsidR="00EF50A7" w:rsidRDefault="00EF50A7" w:rsidP="00EF50A7">
            <w:pPr>
              <w:rPr>
                <w:ins w:id="30578" w:author="ohm" w:date="2019-10-12T16:00:00Z"/>
                <w:rFonts w:eastAsia="Times New Roman"/>
              </w:rPr>
            </w:pPr>
            <w:ins w:id="30579" w:author="ohm" w:date="2019-10-12T16:00:00Z">
              <w:r>
                <w:rPr>
                  <w:rFonts w:eastAsia="Times New Roman"/>
                </w:rPr>
                <w:t>2019-10-11 08:16: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8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2D7E4" w14:textId="77777777" w:rsidR="00EF50A7" w:rsidRDefault="00EF50A7" w:rsidP="00EF50A7">
            <w:pPr>
              <w:rPr>
                <w:ins w:id="30581" w:author="ohm" w:date="2019-10-12T16:00:00Z"/>
                <w:rFonts w:eastAsia="Times New Roman"/>
              </w:rPr>
            </w:pPr>
            <w:ins w:id="30582" w:author="ohm" w:date="2019-10-12T16:00:00Z">
              <w:r>
                <w:rPr>
                  <w:rFonts w:eastAsia="Times New Roman"/>
                </w:rPr>
                <w:t>Cross-check of JVET-P0353 on reference picture resampling filter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8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1127A" w14:textId="40A1CABD" w:rsidR="00EF50A7" w:rsidRDefault="00F42FE7" w:rsidP="00EF50A7">
            <w:pPr>
              <w:rPr>
                <w:ins w:id="30584" w:author="ohm" w:date="2019-10-12T16:00:00Z"/>
                <w:rFonts w:eastAsia="Times New Roman"/>
              </w:rPr>
            </w:pPr>
            <w:ins w:id="30585" w:author="ohm" w:date="2019-10-12T16:44:00Z">
              <w:r w:rsidRPr="00F42FE7">
                <w:rPr>
                  <w:rPrChange w:id="30586" w:author="ohm" w:date="2019-10-12T16:44:00Z">
                    <w:rPr>
                      <w:rStyle w:val="Hyperlink"/>
                      <w:rFonts w:eastAsia="Times New Roman"/>
                    </w:rPr>
                  </w:rPrChange>
                </w:rPr>
                <w:t>V. Seregin (Qualcomm)</w:t>
              </w:r>
            </w:ins>
          </w:p>
        </w:tc>
      </w:tr>
      <w:tr w:rsidR="00EF50A7" w14:paraId="0666494F" w14:textId="77777777" w:rsidTr="00EF50A7">
        <w:trPr>
          <w:tblCellSpacing w:w="15" w:type="dxa"/>
          <w:ins w:id="30587" w:author="ohm" w:date="2019-10-12T16:00:00Z"/>
          <w:trPrChange w:id="3058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8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BA8AA" w14:textId="72A30660" w:rsidR="00EF50A7" w:rsidRDefault="00EF50A7" w:rsidP="00EF50A7">
            <w:pPr>
              <w:jc w:val="center"/>
              <w:rPr>
                <w:ins w:id="30590" w:author="ohm" w:date="2019-10-12T16:00:00Z"/>
                <w:rFonts w:eastAsia="Times New Roman"/>
                <w:sz w:val="24"/>
                <w:szCs w:val="24"/>
              </w:rPr>
            </w:pPr>
            <w:ins w:id="30591" w:author="ohm" w:date="2019-10-12T16:00:00Z">
              <w:r>
                <w:rPr>
                  <w:rFonts w:eastAsia="Times New Roman"/>
                </w:rPr>
                <w:fldChar w:fldCharType="begin"/>
              </w:r>
            </w:ins>
            <w:ins w:id="30592" w:author="ohm" w:date="2019-10-12T18:41:00Z">
              <w:r w:rsidR="00217B4E">
                <w:rPr>
                  <w:rFonts w:eastAsia="Times New Roman"/>
                </w:rPr>
                <w:instrText>HYPERLINK "C:\\Eigene Dateien\\mpeg\\geneva1910\\current_document.php?id=8652"</w:instrText>
              </w:r>
              <w:r w:rsidR="00217B4E">
                <w:rPr>
                  <w:rFonts w:eastAsia="Times New Roman"/>
                </w:rPr>
              </w:r>
            </w:ins>
            <w:ins w:id="30593" w:author="ohm" w:date="2019-10-12T16:00:00Z">
              <w:r>
                <w:rPr>
                  <w:rFonts w:eastAsia="Times New Roman"/>
                </w:rPr>
                <w:fldChar w:fldCharType="separate"/>
              </w:r>
              <w:r>
                <w:rPr>
                  <w:rStyle w:val="Hyperlink"/>
                  <w:rFonts w:eastAsia="Times New Roman"/>
                </w:rPr>
                <w:t>JVET-P083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9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127765" w14:textId="77777777" w:rsidR="00EF50A7" w:rsidRDefault="00EF50A7" w:rsidP="00EF50A7">
            <w:pPr>
              <w:jc w:val="center"/>
              <w:rPr>
                <w:ins w:id="30595" w:author="ohm" w:date="2019-10-12T16:00:00Z"/>
                <w:rFonts w:eastAsia="Times New Roman"/>
              </w:rPr>
            </w:pPr>
            <w:ins w:id="30596" w:author="ohm" w:date="2019-10-12T16:00:00Z">
              <w:r>
                <w:rPr>
                  <w:rFonts w:eastAsia="Times New Roman"/>
                </w:rPr>
                <w:t>m5122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9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7B3E6C" w14:textId="77777777" w:rsidR="00EF50A7" w:rsidRDefault="00EF50A7" w:rsidP="00EF50A7">
            <w:pPr>
              <w:rPr>
                <w:ins w:id="30598" w:author="ohm" w:date="2019-10-12T16:00:00Z"/>
                <w:rFonts w:eastAsia="Times New Roman"/>
              </w:rPr>
            </w:pPr>
            <w:ins w:id="30599" w:author="ohm" w:date="2019-10-12T16:00:00Z">
              <w:r>
                <w:rPr>
                  <w:rFonts w:eastAsia="Times New Roman"/>
                </w:rPr>
                <w:t>2019-10-02 19:11:1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6A22E" w14:textId="77777777" w:rsidR="00EF50A7" w:rsidRDefault="00EF50A7" w:rsidP="00EF50A7">
            <w:pPr>
              <w:rPr>
                <w:ins w:id="30601" w:author="ohm" w:date="2019-10-12T16:00:00Z"/>
                <w:rFonts w:eastAsia="Times New Roman"/>
              </w:rPr>
            </w:pPr>
            <w:ins w:id="30602" w:author="ohm" w:date="2019-10-12T16:00:00Z">
              <w:r>
                <w:rPr>
                  <w:rFonts w:eastAsia="Times New Roman"/>
                </w:rPr>
                <w:t>2019-10-07 19:09: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589C99" w14:textId="77777777" w:rsidR="00EF50A7" w:rsidRDefault="00EF50A7" w:rsidP="00EF50A7">
            <w:pPr>
              <w:rPr>
                <w:ins w:id="30604" w:author="ohm" w:date="2019-10-12T16:00:00Z"/>
                <w:rFonts w:eastAsia="Times New Roman"/>
              </w:rPr>
            </w:pPr>
            <w:ins w:id="30605" w:author="ohm" w:date="2019-10-12T16:00:00Z">
              <w:r>
                <w:rPr>
                  <w:rFonts w:eastAsia="Times New Roman"/>
                </w:rPr>
                <w:t>2019-10-07 19:09:0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0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C63E9" w14:textId="77777777" w:rsidR="00EF50A7" w:rsidRDefault="00EF50A7" w:rsidP="00EF50A7">
            <w:pPr>
              <w:rPr>
                <w:ins w:id="30607" w:author="ohm" w:date="2019-10-12T16:00:00Z"/>
                <w:rFonts w:eastAsia="Times New Roman"/>
              </w:rPr>
            </w:pPr>
            <w:ins w:id="30608" w:author="ohm" w:date="2019-10-12T16:00:00Z">
              <w:r>
                <w:rPr>
                  <w:rFonts w:eastAsia="Times New Roman"/>
                </w:rPr>
                <w:t>Crosscheck of JVET-0688 on Intra deblocking coefficients for weak filter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0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1C2AE" w14:textId="78EE56CA" w:rsidR="00EF50A7" w:rsidRDefault="00F42FE7" w:rsidP="00EF50A7">
            <w:pPr>
              <w:rPr>
                <w:ins w:id="30610" w:author="ohm" w:date="2019-10-12T16:00:00Z"/>
                <w:rFonts w:eastAsia="Times New Roman"/>
              </w:rPr>
            </w:pPr>
            <w:ins w:id="30611" w:author="ohm" w:date="2019-10-12T16:44:00Z">
              <w:r w:rsidRPr="00F42FE7">
                <w:rPr>
                  <w:rPrChange w:id="30612" w:author="ohm" w:date="2019-10-12T16:44:00Z">
                    <w:rPr>
                      <w:rStyle w:val="Hyperlink"/>
                      <w:rFonts w:eastAsia="Times New Roman"/>
                    </w:rPr>
                  </w:rPrChange>
                </w:rPr>
                <w:t>S. Iwamura (NHK)</w:t>
              </w:r>
            </w:ins>
          </w:p>
        </w:tc>
      </w:tr>
      <w:tr w:rsidR="00EF50A7" w14:paraId="79D92DDC" w14:textId="77777777" w:rsidTr="00EF50A7">
        <w:trPr>
          <w:tblCellSpacing w:w="15" w:type="dxa"/>
          <w:ins w:id="30613" w:author="ohm" w:date="2019-10-12T16:00:00Z"/>
          <w:trPrChange w:id="306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702BD" w14:textId="22E522FB" w:rsidR="00EF50A7" w:rsidRDefault="00EF50A7" w:rsidP="00EF50A7">
            <w:pPr>
              <w:jc w:val="center"/>
              <w:rPr>
                <w:ins w:id="30616" w:author="ohm" w:date="2019-10-12T16:00:00Z"/>
                <w:rFonts w:eastAsia="Times New Roman"/>
                <w:sz w:val="24"/>
                <w:szCs w:val="24"/>
              </w:rPr>
            </w:pPr>
            <w:ins w:id="30617" w:author="ohm" w:date="2019-10-12T16:00:00Z">
              <w:r>
                <w:rPr>
                  <w:rFonts w:eastAsia="Times New Roman"/>
                </w:rPr>
                <w:fldChar w:fldCharType="begin"/>
              </w:r>
            </w:ins>
            <w:ins w:id="30618" w:author="ohm" w:date="2019-10-12T18:41:00Z">
              <w:r w:rsidR="00217B4E">
                <w:rPr>
                  <w:rFonts w:eastAsia="Times New Roman"/>
                </w:rPr>
                <w:instrText>HYPERLINK "C:\\Eigene Dateien\\mpeg\\geneva1910\\current_document.php?id=8653"</w:instrText>
              </w:r>
              <w:r w:rsidR="00217B4E">
                <w:rPr>
                  <w:rFonts w:eastAsia="Times New Roman"/>
                </w:rPr>
              </w:r>
            </w:ins>
            <w:ins w:id="30619" w:author="ohm" w:date="2019-10-12T16:00:00Z">
              <w:r>
                <w:rPr>
                  <w:rFonts w:eastAsia="Times New Roman"/>
                </w:rPr>
                <w:fldChar w:fldCharType="separate"/>
              </w:r>
              <w:r>
                <w:rPr>
                  <w:rStyle w:val="Hyperlink"/>
                  <w:rFonts w:eastAsia="Times New Roman"/>
                </w:rPr>
                <w:t>JVET-P083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D0D87E" w14:textId="77777777" w:rsidR="00EF50A7" w:rsidRDefault="00EF50A7" w:rsidP="00EF50A7">
            <w:pPr>
              <w:jc w:val="center"/>
              <w:rPr>
                <w:ins w:id="30621" w:author="ohm" w:date="2019-10-12T16:00:00Z"/>
                <w:rFonts w:eastAsia="Times New Roman"/>
              </w:rPr>
            </w:pPr>
            <w:ins w:id="30622" w:author="ohm" w:date="2019-10-12T16:00:00Z">
              <w:r>
                <w:rPr>
                  <w:rFonts w:eastAsia="Times New Roman"/>
                </w:rPr>
                <w:t>m5122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E065B" w14:textId="77777777" w:rsidR="00EF50A7" w:rsidRDefault="00EF50A7" w:rsidP="00EF50A7">
            <w:pPr>
              <w:rPr>
                <w:ins w:id="30624" w:author="ohm" w:date="2019-10-12T16:00:00Z"/>
                <w:rFonts w:eastAsia="Times New Roman"/>
              </w:rPr>
            </w:pPr>
            <w:ins w:id="30625" w:author="ohm" w:date="2019-10-12T16:00:00Z">
              <w:r>
                <w:rPr>
                  <w:rFonts w:eastAsia="Times New Roman"/>
                </w:rPr>
                <w:t>2019-10-02 19:26: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16ADD1" w14:textId="77777777" w:rsidR="00EF50A7" w:rsidRDefault="00EF50A7" w:rsidP="00EF50A7">
            <w:pPr>
              <w:rPr>
                <w:ins w:id="30627" w:author="ohm" w:date="2019-10-12T16:00:00Z"/>
                <w:rFonts w:eastAsia="Times New Roman"/>
              </w:rPr>
            </w:pPr>
            <w:ins w:id="30628" w:author="ohm" w:date="2019-10-12T16:00:00Z">
              <w:r>
                <w:rPr>
                  <w:rFonts w:eastAsia="Times New Roman"/>
                </w:rPr>
                <w:t>2019-10-04 20:00: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72630" w14:textId="77777777" w:rsidR="00EF50A7" w:rsidRDefault="00EF50A7" w:rsidP="00EF50A7">
            <w:pPr>
              <w:rPr>
                <w:ins w:id="30630" w:author="ohm" w:date="2019-10-12T16:00:00Z"/>
                <w:rFonts w:eastAsia="Times New Roman"/>
              </w:rPr>
            </w:pPr>
            <w:ins w:id="30631" w:author="ohm" w:date="2019-10-12T16:00:00Z">
              <w:r>
                <w:rPr>
                  <w:rFonts w:eastAsia="Times New Roman"/>
                </w:rPr>
                <w:t>2019-10-04 20:00:1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0AB33" w14:textId="77777777" w:rsidR="00EF50A7" w:rsidRDefault="00EF50A7" w:rsidP="00EF50A7">
            <w:pPr>
              <w:rPr>
                <w:ins w:id="30633" w:author="ohm" w:date="2019-10-12T16:00:00Z"/>
                <w:rFonts w:eastAsia="Times New Roman"/>
              </w:rPr>
            </w:pPr>
            <w:ins w:id="30634" w:author="ohm" w:date="2019-10-12T16:00:00Z">
              <w:r>
                <w:rPr>
                  <w:rFonts w:eastAsia="Times New Roman"/>
                </w:rPr>
                <w:t>Cross-check of JVET-P0456 (Non-CE8: IBC chroma mode with dual-tre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47A00" w14:textId="77777777" w:rsidR="00EF50A7" w:rsidRDefault="00EF50A7" w:rsidP="00EF50A7">
            <w:pPr>
              <w:rPr>
                <w:ins w:id="30636" w:author="ohm" w:date="2019-10-12T16:00:00Z"/>
                <w:rFonts w:eastAsia="Times New Roman"/>
              </w:rPr>
            </w:pPr>
            <w:ins w:id="30637" w:author="ohm" w:date="2019-10-12T16:00:00Z">
              <w:r>
                <w:rPr>
                  <w:rFonts w:eastAsia="Times New Roman"/>
                </w:rPr>
                <w:t>M. G. Sarwer (Alibaba)</w:t>
              </w:r>
            </w:ins>
          </w:p>
        </w:tc>
      </w:tr>
      <w:tr w:rsidR="00EF50A7" w14:paraId="23890B8A" w14:textId="77777777" w:rsidTr="00EF50A7">
        <w:trPr>
          <w:tblCellSpacing w:w="15" w:type="dxa"/>
          <w:ins w:id="30638" w:author="ohm" w:date="2019-10-12T16:00:00Z"/>
          <w:trPrChange w:id="306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1454A" w14:textId="60FF4807" w:rsidR="00EF50A7" w:rsidRDefault="00EF50A7" w:rsidP="00EF50A7">
            <w:pPr>
              <w:jc w:val="center"/>
              <w:rPr>
                <w:ins w:id="30641" w:author="ohm" w:date="2019-10-12T16:00:00Z"/>
                <w:rFonts w:eastAsia="Times New Roman"/>
                <w:sz w:val="24"/>
                <w:szCs w:val="24"/>
              </w:rPr>
            </w:pPr>
            <w:ins w:id="30642" w:author="ohm" w:date="2019-10-12T16:00:00Z">
              <w:r>
                <w:rPr>
                  <w:rFonts w:eastAsia="Times New Roman"/>
                </w:rPr>
                <w:fldChar w:fldCharType="begin"/>
              </w:r>
            </w:ins>
            <w:ins w:id="30643" w:author="ohm" w:date="2019-10-12T18:41:00Z">
              <w:r w:rsidR="00217B4E">
                <w:rPr>
                  <w:rFonts w:eastAsia="Times New Roman"/>
                </w:rPr>
                <w:instrText>HYPERLINK "C:\\Eigene Dateien\\mpeg\\geneva1910\\current_document.php?id=8654"</w:instrText>
              </w:r>
              <w:r w:rsidR="00217B4E">
                <w:rPr>
                  <w:rFonts w:eastAsia="Times New Roman"/>
                </w:rPr>
              </w:r>
            </w:ins>
            <w:ins w:id="30644" w:author="ohm" w:date="2019-10-12T16:00:00Z">
              <w:r>
                <w:rPr>
                  <w:rFonts w:eastAsia="Times New Roman"/>
                </w:rPr>
                <w:fldChar w:fldCharType="separate"/>
              </w:r>
              <w:r>
                <w:rPr>
                  <w:rStyle w:val="Hyperlink"/>
                  <w:rFonts w:eastAsia="Times New Roman"/>
                </w:rPr>
                <w:t>JVET-P083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BDECE" w14:textId="77777777" w:rsidR="00EF50A7" w:rsidRDefault="00EF50A7" w:rsidP="00EF50A7">
            <w:pPr>
              <w:jc w:val="center"/>
              <w:rPr>
                <w:ins w:id="30646" w:author="ohm" w:date="2019-10-12T16:00:00Z"/>
                <w:rFonts w:eastAsia="Times New Roman"/>
              </w:rPr>
            </w:pPr>
            <w:ins w:id="30647" w:author="ohm" w:date="2019-10-12T16:00:00Z">
              <w:r>
                <w:rPr>
                  <w:rFonts w:eastAsia="Times New Roman"/>
                </w:rPr>
                <w:t>m5122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EF6424" w14:textId="77777777" w:rsidR="00EF50A7" w:rsidRDefault="00EF50A7" w:rsidP="00EF50A7">
            <w:pPr>
              <w:rPr>
                <w:ins w:id="30649" w:author="ohm" w:date="2019-10-12T16:00:00Z"/>
                <w:rFonts w:eastAsia="Times New Roman"/>
              </w:rPr>
            </w:pPr>
            <w:ins w:id="30650" w:author="ohm" w:date="2019-10-12T16:00:00Z">
              <w:r>
                <w:rPr>
                  <w:rFonts w:eastAsia="Times New Roman"/>
                </w:rPr>
                <w:t>2019-10-02 19:36: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1BB15" w14:textId="77777777" w:rsidR="00EF50A7" w:rsidRDefault="00EF50A7" w:rsidP="00EF50A7">
            <w:pPr>
              <w:rPr>
                <w:ins w:id="30652" w:author="ohm" w:date="2019-10-12T16:00:00Z"/>
                <w:rFonts w:eastAsia="Times New Roman"/>
              </w:rPr>
            </w:pPr>
            <w:ins w:id="30653" w:author="ohm" w:date="2019-10-12T16:00:00Z">
              <w:r>
                <w:rPr>
                  <w:rFonts w:eastAsia="Times New Roman"/>
                </w:rPr>
                <w:t>2019-10-04 20:38: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2CDCD" w14:textId="77777777" w:rsidR="00EF50A7" w:rsidRDefault="00EF50A7" w:rsidP="00EF50A7">
            <w:pPr>
              <w:rPr>
                <w:ins w:id="30655" w:author="ohm" w:date="2019-10-12T16:00:00Z"/>
                <w:rFonts w:eastAsia="Times New Roman"/>
              </w:rPr>
            </w:pPr>
            <w:ins w:id="30656" w:author="ohm" w:date="2019-10-12T16:00:00Z">
              <w:r>
                <w:rPr>
                  <w:rFonts w:eastAsia="Times New Roman"/>
                </w:rPr>
                <w:t>2019-10-04 20:38:2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DFBA7" w14:textId="77777777" w:rsidR="00EF50A7" w:rsidRDefault="00EF50A7" w:rsidP="00EF50A7">
            <w:pPr>
              <w:rPr>
                <w:ins w:id="30658" w:author="ohm" w:date="2019-10-12T16:00:00Z"/>
                <w:rFonts w:eastAsia="Times New Roman"/>
              </w:rPr>
            </w:pPr>
            <w:ins w:id="30659" w:author="ohm" w:date="2019-10-12T16:00:00Z">
              <w:r>
                <w:rPr>
                  <w:rFonts w:eastAsia="Times New Roman"/>
                </w:rPr>
                <w:t>Cross-check of JVET-P0343 (AHG17: Flexible maximum MTT hierarchy depth)</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C08C3" w14:textId="77777777" w:rsidR="00EF50A7" w:rsidRDefault="00EF50A7" w:rsidP="00EF50A7">
            <w:pPr>
              <w:rPr>
                <w:ins w:id="30661" w:author="ohm" w:date="2019-10-12T16:00:00Z"/>
                <w:rFonts w:eastAsia="Times New Roman"/>
              </w:rPr>
            </w:pPr>
            <w:ins w:id="30662" w:author="ohm" w:date="2019-10-12T16:00:00Z">
              <w:r>
                <w:rPr>
                  <w:rFonts w:eastAsia="Times New Roman"/>
                </w:rPr>
                <w:t>M. G. sarwer (Alibaba)</w:t>
              </w:r>
            </w:ins>
          </w:p>
        </w:tc>
      </w:tr>
      <w:tr w:rsidR="00EF50A7" w14:paraId="7CD7345D" w14:textId="77777777" w:rsidTr="00EF50A7">
        <w:trPr>
          <w:tblCellSpacing w:w="15" w:type="dxa"/>
          <w:ins w:id="30663" w:author="ohm" w:date="2019-10-12T16:00:00Z"/>
          <w:trPrChange w:id="3066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6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C79C8" w14:textId="4704178C" w:rsidR="00EF50A7" w:rsidRDefault="00EF50A7" w:rsidP="00EF50A7">
            <w:pPr>
              <w:jc w:val="center"/>
              <w:rPr>
                <w:ins w:id="30666" w:author="ohm" w:date="2019-10-12T16:00:00Z"/>
                <w:rFonts w:eastAsia="Times New Roman"/>
                <w:sz w:val="24"/>
                <w:szCs w:val="24"/>
              </w:rPr>
            </w:pPr>
            <w:ins w:id="30667" w:author="ohm" w:date="2019-10-12T16:00:00Z">
              <w:r>
                <w:rPr>
                  <w:rFonts w:eastAsia="Times New Roman"/>
                </w:rPr>
                <w:fldChar w:fldCharType="begin"/>
              </w:r>
            </w:ins>
            <w:ins w:id="30668" w:author="ohm" w:date="2019-10-12T18:41:00Z">
              <w:r w:rsidR="00217B4E">
                <w:rPr>
                  <w:rFonts w:eastAsia="Times New Roman"/>
                </w:rPr>
                <w:instrText>HYPERLINK "C:\\Eigene Dateien\\mpeg\\geneva1910\\current_document.php?id=8655"</w:instrText>
              </w:r>
              <w:r w:rsidR="00217B4E">
                <w:rPr>
                  <w:rFonts w:eastAsia="Times New Roman"/>
                </w:rPr>
              </w:r>
            </w:ins>
            <w:ins w:id="30669" w:author="ohm" w:date="2019-10-12T16:00:00Z">
              <w:r>
                <w:rPr>
                  <w:rFonts w:eastAsia="Times New Roman"/>
                </w:rPr>
                <w:fldChar w:fldCharType="separate"/>
              </w:r>
              <w:r>
                <w:rPr>
                  <w:rStyle w:val="Hyperlink"/>
                  <w:rFonts w:eastAsia="Times New Roman"/>
                </w:rPr>
                <w:t>JVET-P084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7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8E6E4" w14:textId="77777777" w:rsidR="00EF50A7" w:rsidRDefault="00EF50A7" w:rsidP="00EF50A7">
            <w:pPr>
              <w:jc w:val="center"/>
              <w:rPr>
                <w:ins w:id="30671" w:author="ohm" w:date="2019-10-12T16:00:00Z"/>
                <w:rFonts w:eastAsia="Times New Roman"/>
              </w:rPr>
            </w:pPr>
            <w:ins w:id="30672" w:author="ohm" w:date="2019-10-12T16:00:00Z">
              <w:r>
                <w:rPr>
                  <w:rFonts w:eastAsia="Times New Roman"/>
                </w:rPr>
                <w:t>m5122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7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E8E9F" w14:textId="77777777" w:rsidR="00EF50A7" w:rsidRDefault="00EF50A7" w:rsidP="00EF50A7">
            <w:pPr>
              <w:rPr>
                <w:ins w:id="30674" w:author="ohm" w:date="2019-10-12T16:00:00Z"/>
                <w:rFonts w:eastAsia="Times New Roman"/>
              </w:rPr>
            </w:pPr>
            <w:ins w:id="30675" w:author="ohm" w:date="2019-10-12T16:00:00Z">
              <w:r>
                <w:rPr>
                  <w:rFonts w:eastAsia="Times New Roman"/>
                </w:rPr>
                <w:t>2019-10-02 19:39: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242C8" w14:textId="77777777" w:rsidR="00EF50A7" w:rsidRDefault="00EF50A7" w:rsidP="00EF50A7">
            <w:pPr>
              <w:rPr>
                <w:ins w:id="30677" w:author="ohm" w:date="2019-10-12T16:00:00Z"/>
                <w:rFonts w:eastAsia="Times New Roman"/>
              </w:rPr>
            </w:pPr>
            <w:ins w:id="30678" w:author="ohm" w:date="2019-10-12T16:00:00Z">
              <w:r>
                <w:rPr>
                  <w:rFonts w:eastAsia="Times New Roman"/>
                </w:rPr>
                <w:t>2019-10-04 21:20: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89E0B" w14:textId="77777777" w:rsidR="00EF50A7" w:rsidRDefault="00EF50A7" w:rsidP="00EF50A7">
            <w:pPr>
              <w:rPr>
                <w:ins w:id="30680" w:author="ohm" w:date="2019-10-12T16:00:00Z"/>
                <w:rFonts w:eastAsia="Times New Roman"/>
              </w:rPr>
            </w:pPr>
            <w:ins w:id="30681" w:author="ohm" w:date="2019-10-12T16:00:00Z">
              <w:r>
                <w:rPr>
                  <w:rFonts w:eastAsia="Times New Roman"/>
                </w:rPr>
                <w:t>2019-10-04 21:20:4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8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83C5FF" w14:textId="77777777" w:rsidR="00EF50A7" w:rsidRDefault="00EF50A7" w:rsidP="00EF50A7">
            <w:pPr>
              <w:rPr>
                <w:ins w:id="30683" w:author="ohm" w:date="2019-10-12T16:00:00Z"/>
                <w:rFonts w:eastAsia="Times New Roman"/>
              </w:rPr>
            </w:pPr>
            <w:ins w:id="30684" w:author="ohm" w:date="2019-10-12T16:00:00Z">
              <w:r>
                <w:rPr>
                  <w:rFonts w:eastAsia="Times New Roman"/>
                </w:rPr>
                <w:t>Cross-check of JVET-P0329 (CE3-related: Simplification of Planar intra pred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8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4F6B61" w14:textId="77777777" w:rsidR="00EF50A7" w:rsidRDefault="00EF50A7" w:rsidP="00EF50A7">
            <w:pPr>
              <w:rPr>
                <w:ins w:id="30686" w:author="ohm" w:date="2019-10-12T16:00:00Z"/>
                <w:rFonts w:eastAsia="Times New Roman"/>
              </w:rPr>
            </w:pPr>
            <w:ins w:id="30687" w:author="ohm" w:date="2019-10-12T16:00:00Z">
              <w:r>
                <w:rPr>
                  <w:rFonts w:eastAsia="Times New Roman"/>
                </w:rPr>
                <w:t>M. G. Sarwer (Alibaba)</w:t>
              </w:r>
            </w:ins>
          </w:p>
        </w:tc>
      </w:tr>
      <w:tr w:rsidR="00EF50A7" w14:paraId="6816473C" w14:textId="77777777" w:rsidTr="00EF50A7">
        <w:trPr>
          <w:tblCellSpacing w:w="15" w:type="dxa"/>
          <w:ins w:id="30688" w:author="ohm" w:date="2019-10-12T16:00:00Z"/>
          <w:trPrChange w:id="306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00CE11" w14:textId="78BCAE88" w:rsidR="00EF50A7" w:rsidRDefault="00EF50A7" w:rsidP="00EF50A7">
            <w:pPr>
              <w:jc w:val="center"/>
              <w:rPr>
                <w:ins w:id="30691" w:author="ohm" w:date="2019-10-12T16:00:00Z"/>
                <w:rFonts w:eastAsia="Times New Roman"/>
                <w:sz w:val="24"/>
                <w:szCs w:val="24"/>
              </w:rPr>
            </w:pPr>
            <w:ins w:id="30692" w:author="ohm" w:date="2019-10-12T16:00:00Z">
              <w:r>
                <w:rPr>
                  <w:rFonts w:eastAsia="Times New Roman"/>
                </w:rPr>
                <w:fldChar w:fldCharType="begin"/>
              </w:r>
            </w:ins>
            <w:ins w:id="30693" w:author="ohm" w:date="2019-10-12T18:41:00Z">
              <w:r w:rsidR="00217B4E">
                <w:rPr>
                  <w:rFonts w:eastAsia="Times New Roman"/>
                </w:rPr>
                <w:instrText>HYPERLINK "C:\\Eigene Dateien\\mpeg\\geneva1910\\current_document.php?id=8656"</w:instrText>
              </w:r>
              <w:r w:rsidR="00217B4E">
                <w:rPr>
                  <w:rFonts w:eastAsia="Times New Roman"/>
                </w:rPr>
              </w:r>
            </w:ins>
            <w:ins w:id="30694" w:author="ohm" w:date="2019-10-12T16:00:00Z">
              <w:r>
                <w:rPr>
                  <w:rFonts w:eastAsia="Times New Roman"/>
                </w:rPr>
                <w:fldChar w:fldCharType="separate"/>
              </w:r>
              <w:r>
                <w:rPr>
                  <w:rStyle w:val="Hyperlink"/>
                  <w:rFonts w:eastAsia="Times New Roman"/>
                </w:rPr>
                <w:t>JVET-P084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E4CCD" w14:textId="77777777" w:rsidR="00EF50A7" w:rsidRDefault="00EF50A7" w:rsidP="00EF50A7">
            <w:pPr>
              <w:jc w:val="center"/>
              <w:rPr>
                <w:ins w:id="30696" w:author="ohm" w:date="2019-10-12T16:00:00Z"/>
                <w:rFonts w:eastAsia="Times New Roman"/>
              </w:rPr>
            </w:pPr>
            <w:ins w:id="30697" w:author="ohm" w:date="2019-10-12T16:00:00Z">
              <w:r>
                <w:rPr>
                  <w:rFonts w:eastAsia="Times New Roman"/>
                </w:rPr>
                <w:t>m5122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51A27" w14:textId="77777777" w:rsidR="00EF50A7" w:rsidRDefault="00EF50A7" w:rsidP="00EF50A7">
            <w:pPr>
              <w:rPr>
                <w:ins w:id="30699" w:author="ohm" w:date="2019-10-12T16:00:00Z"/>
                <w:rFonts w:eastAsia="Times New Roman"/>
              </w:rPr>
            </w:pPr>
            <w:ins w:id="30700" w:author="ohm" w:date="2019-10-12T16:00:00Z">
              <w:r>
                <w:rPr>
                  <w:rFonts w:eastAsia="Times New Roman"/>
                </w:rPr>
                <w:t>2019-10-02 19:42: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94787" w14:textId="77777777" w:rsidR="00EF50A7" w:rsidRDefault="00EF50A7" w:rsidP="00EF50A7">
            <w:pPr>
              <w:rPr>
                <w:ins w:id="30702" w:author="ohm" w:date="2019-10-12T16:00:00Z"/>
                <w:rFonts w:eastAsia="Times New Roman"/>
              </w:rPr>
            </w:pPr>
            <w:ins w:id="30703" w:author="ohm" w:date="2019-10-12T16:00:00Z">
              <w:r>
                <w:rPr>
                  <w:rFonts w:eastAsia="Times New Roman"/>
                </w:rPr>
                <w:t>2019-10-08 19:40: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9B519" w14:textId="77777777" w:rsidR="00EF50A7" w:rsidRDefault="00EF50A7" w:rsidP="00EF50A7">
            <w:pPr>
              <w:rPr>
                <w:ins w:id="30705" w:author="ohm" w:date="2019-10-12T16:00:00Z"/>
                <w:rFonts w:eastAsia="Times New Roman"/>
              </w:rPr>
            </w:pPr>
            <w:ins w:id="30706" w:author="ohm" w:date="2019-10-12T16:00:00Z">
              <w:r>
                <w:rPr>
                  <w:rFonts w:eastAsia="Times New Roman"/>
                </w:rPr>
                <w:t>2019-10-08 19:40:0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55C9E" w14:textId="77777777" w:rsidR="00EF50A7" w:rsidRDefault="00EF50A7" w:rsidP="00EF50A7">
            <w:pPr>
              <w:rPr>
                <w:ins w:id="30708" w:author="ohm" w:date="2019-10-12T16:00:00Z"/>
                <w:rFonts w:eastAsia="Times New Roman"/>
              </w:rPr>
            </w:pPr>
            <w:ins w:id="30709" w:author="ohm" w:date="2019-10-12T16:00:00Z">
              <w:r>
                <w:rPr>
                  <w:rFonts w:eastAsia="Times New Roman"/>
                </w:rPr>
                <w:t>Cross-check of JVET-P0574 (AHG18: BDPCM residual coding for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2EFFC1" w14:textId="77777777" w:rsidR="00EF50A7" w:rsidRDefault="00EF50A7" w:rsidP="00EF50A7">
            <w:pPr>
              <w:rPr>
                <w:ins w:id="30711" w:author="ohm" w:date="2019-10-12T16:00:00Z"/>
                <w:rFonts w:eastAsia="Times New Roman"/>
              </w:rPr>
            </w:pPr>
            <w:ins w:id="30712" w:author="ohm" w:date="2019-10-12T16:00:00Z">
              <w:r>
                <w:rPr>
                  <w:rFonts w:eastAsia="Times New Roman"/>
                </w:rPr>
                <w:t>M. G. Sarwer (Alibaba)</w:t>
              </w:r>
            </w:ins>
          </w:p>
        </w:tc>
      </w:tr>
      <w:tr w:rsidR="00EF50A7" w14:paraId="0238B4DC" w14:textId="77777777" w:rsidTr="00EF50A7">
        <w:trPr>
          <w:tblCellSpacing w:w="15" w:type="dxa"/>
          <w:ins w:id="30713" w:author="ohm" w:date="2019-10-12T16:00:00Z"/>
          <w:trPrChange w:id="307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7A483" w14:textId="01445DD0" w:rsidR="00EF50A7" w:rsidRDefault="00EF50A7" w:rsidP="00EF50A7">
            <w:pPr>
              <w:jc w:val="center"/>
              <w:rPr>
                <w:ins w:id="30716" w:author="ohm" w:date="2019-10-12T16:00:00Z"/>
                <w:rFonts w:eastAsia="Times New Roman"/>
                <w:sz w:val="24"/>
                <w:szCs w:val="24"/>
              </w:rPr>
            </w:pPr>
            <w:ins w:id="30717" w:author="ohm" w:date="2019-10-12T16:00:00Z">
              <w:r>
                <w:rPr>
                  <w:rFonts w:eastAsia="Times New Roman"/>
                </w:rPr>
                <w:fldChar w:fldCharType="begin"/>
              </w:r>
            </w:ins>
            <w:ins w:id="30718" w:author="ohm" w:date="2019-10-12T18:41:00Z">
              <w:r w:rsidR="00217B4E">
                <w:rPr>
                  <w:rFonts w:eastAsia="Times New Roman"/>
                </w:rPr>
                <w:instrText>HYPERLINK "C:\\Eigene Dateien\\mpeg\\geneva1910\\current_document.php?id=8657"</w:instrText>
              </w:r>
              <w:r w:rsidR="00217B4E">
                <w:rPr>
                  <w:rFonts w:eastAsia="Times New Roman"/>
                </w:rPr>
              </w:r>
            </w:ins>
            <w:ins w:id="30719" w:author="ohm" w:date="2019-10-12T16:00:00Z">
              <w:r>
                <w:rPr>
                  <w:rFonts w:eastAsia="Times New Roman"/>
                </w:rPr>
                <w:fldChar w:fldCharType="separate"/>
              </w:r>
              <w:r>
                <w:rPr>
                  <w:rStyle w:val="Hyperlink"/>
                  <w:rFonts w:eastAsia="Times New Roman"/>
                </w:rPr>
                <w:t>JVET-P084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2EF5A7" w14:textId="77777777" w:rsidR="00EF50A7" w:rsidRDefault="00EF50A7" w:rsidP="00EF50A7">
            <w:pPr>
              <w:jc w:val="center"/>
              <w:rPr>
                <w:ins w:id="30721" w:author="ohm" w:date="2019-10-12T16:00:00Z"/>
                <w:rFonts w:eastAsia="Times New Roman"/>
              </w:rPr>
            </w:pPr>
            <w:ins w:id="30722" w:author="ohm" w:date="2019-10-12T16:00:00Z">
              <w:r>
                <w:rPr>
                  <w:rFonts w:eastAsia="Times New Roman"/>
                </w:rPr>
                <w:t>m5122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2ED20" w14:textId="77777777" w:rsidR="00EF50A7" w:rsidRDefault="00EF50A7" w:rsidP="00EF50A7">
            <w:pPr>
              <w:rPr>
                <w:ins w:id="30724" w:author="ohm" w:date="2019-10-12T16:00:00Z"/>
                <w:rFonts w:eastAsia="Times New Roman"/>
              </w:rPr>
            </w:pPr>
            <w:ins w:id="30725" w:author="ohm" w:date="2019-10-12T16:00:00Z">
              <w:r>
                <w:rPr>
                  <w:rFonts w:eastAsia="Times New Roman"/>
                </w:rPr>
                <w:t>2019-10-02 20:23: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F95DA" w14:textId="77777777" w:rsidR="00EF50A7" w:rsidRDefault="00EF50A7" w:rsidP="00EF50A7">
            <w:pPr>
              <w:rPr>
                <w:ins w:id="30727" w:author="ohm" w:date="2019-10-12T16:00:00Z"/>
                <w:rFonts w:eastAsia="Times New Roman"/>
              </w:rPr>
            </w:pPr>
            <w:ins w:id="30728" w:author="ohm" w:date="2019-10-12T16:00:00Z">
              <w:r>
                <w:rPr>
                  <w:rFonts w:eastAsia="Times New Roman"/>
                </w:rPr>
                <w:t>2019-10-08 15:27: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4B2FF" w14:textId="77777777" w:rsidR="00EF50A7" w:rsidRDefault="00EF50A7" w:rsidP="00EF50A7">
            <w:pPr>
              <w:rPr>
                <w:ins w:id="30730" w:author="ohm" w:date="2019-10-12T16:00:00Z"/>
                <w:rFonts w:eastAsia="Times New Roman"/>
              </w:rPr>
            </w:pPr>
            <w:ins w:id="30731" w:author="ohm" w:date="2019-10-12T16:00:00Z">
              <w:r>
                <w:rPr>
                  <w:rFonts w:eastAsia="Times New Roman"/>
                </w:rPr>
                <w:t>2019-10-08 15:27:5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3C292" w14:textId="77777777" w:rsidR="00EF50A7" w:rsidRDefault="00EF50A7" w:rsidP="00EF50A7">
            <w:pPr>
              <w:rPr>
                <w:ins w:id="30733" w:author="ohm" w:date="2019-10-12T16:00:00Z"/>
                <w:rFonts w:eastAsia="Times New Roman"/>
              </w:rPr>
            </w:pPr>
            <w:ins w:id="30734" w:author="ohm" w:date="2019-10-12T16:00:00Z">
              <w:r>
                <w:rPr>
                  <w:rFonts w:eastAsia="Times New Roman"/>
                </w:rPr>
                <w:t>Crosscheck of JVET-P0193: Gradual Decoding Refresh (GDR) using encoder and normative restrictions (Test 2.1.b)</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C1E06" w14:textId="10D57687" w:rsidR="00EF50A7" w:rsidRDefault="00F42FE7" w:rsidP="00EF50A7">
            <w:pPr>
              <w:rPr>
                <w:ins w:id="30736" w:author="ohm" w:date="2019-10-12T16:00:00Z"/>
                <w:rFonts w:eastAsia="Times New Roman"/>
              </w:rPr>
            </w:pPr>
            <w:ins w:id="30737" w:author="ohm" w:date="2019-10-12T16:44:00Z">
              <w:r w:rsidRPr="00F42FE7">
                <w:rPr>
                  <w:rPrChange w:id="30738" w:author="ohm" w:date="2019-10-12T16:44:00Z">
                    <w:rPr>
                      <w:rStyle w:val="Hyperlink"/>
                      <w:rFonts w:eastAsia="Times New Roman"/>
                    </w:rPr>
                  </w:rPrChange>
                </w:rPr>
                <w:t>L. Wang</w:t>
              </w:r>
            </w:ins>
            <w:ins w:id="30739" w:author="ohm" w:date="2019-10-12T16:00:00Z">
              <w:r w:rsidR="00EF50A7">
                <w:rPr>
                  <w:rFonts w:eastAsia="Times New Roman"/>
                </w:rPr>
                <w:t xml:space="preserve">, </w:t>
              </w:r>
            </w:ins>
            <w:ins w:id="30740" w:author="ohm" w:date="2019-10-12T16:44:00Z">
              <w:r w:rsidRPr="00F42FE7">
                <w:rPr>
                  <w:rPrChange w:id="30741" w:author="ohm" w:date="2019-10-12T16:44:00Z">
                    <w:rPr>
                      <w:rStyle w:val="Hyperlink"/>
                      <w:rFonts w:eastAsia="Times New Roman"/>
                    </w:rPr>
                  </w:rPrChange>
                </w:rPr>
                <w:t>S. Hong (Nokia)</w:t>
              </w:r>
            </w:ins>
          </w:p>
        </w:tc>
      </w:tr>
      <w:tr w:rsidR="00EF50A7" w14:paraId="1CF85DD2" w14:textId="77777777" w:rsidTr="00EF50A7">
        <w:trPr>
          <w:tblCellSpacing w:w="15" w:type="dxa"/>
          <w:ins w:id="30742" w:author="ohm" w:date="2019-10-12T16:00:00Z"/>
          <w:trPrChange w:id="307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F05E1" w14:textId="4A70DE81" w:rsidR="00EF50A7" w:rsidRDefault="00EF50A7" w:rsidP="00EF50A7">
            <w:pPr>
              <w:jc w:val="center"/>
              <w:rPr>
                <w:ins w:id="30745" w:author="ohm" w:date="2019-10-12T16:00:00Z"/>
                <w:rFonts w:eastAsia="Times New Roman"/>
                <w:sz w:val="24"/>
                <w:szCs w:val="24"/>
              </w:rPr>
            </w:pPr>
            <w:ins w:id="30746" w:author="ohm" w:date="2019-10-12T16:00:00Z">
              <w:r>
                <w:rPr>
                  <w:rFonts w:eastAsia="Times New Roman"/>
                </w:rPr>
                <w:fldChar w:fldCharType="begin"/>
              </w:r>
            </w:ins>
            <w:ins w:id="30747" w:author="ohm" w:date="2019-10-12T18:41:00Z">
              <w:r w:rsidR="00217B4E">
                <w:rPr>
                  <w:rFonts w:eastAsia="Times New Roman"/>
                </w:rPr>
                <w:instrText>HYPERLINK "C:\\Eigene Dateien\\mpeg\\geneva1910\\current_document.php?id=8658"</w:instrText>
              </w:r>
              <w:r w:rsidR="00217B4E">
                <w:rPr>
                  <w:rFonts w:eastAsia="Times New Roman"/>
                </w:rPr>
              </w:r>
            </w:ins>
            <w:ins w:id="30748" w:author="ohm" w:date="2019-10-12T16:00:00Z">
              <w:r>
                <w:rPr>
                  <w:rFonts w:eastAsia="Times New Roman"/>
                </w:rPr>
                <w:fldChar w:fldCharType="separate"/>
              </w:r>
              <w:r>
                <w:rPr>
                  <w:rStyle w:val="Hyperlink"/>
                  <w:rFonts w:eastAsia="Times New Roman"/>
                </w:rPr>
                <w:t>JVET-P084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17E28" w14:textId="77777777" w:rsidR="00EF50A7" w:rsidRDefault="00EF50A7" w:rsidP="00EF50A7">
            <w:pPr>
              <w:jc w:val="center"/>
              <w:rPr>
                <w:ins w:id="30750" w:author="ohm" w:date="2019-10-12T16:00:00Z"/>
                <w:rFonts w:eastAsia="Times New Roman"/>
              </w:rPr>
            </w:pPr>
            <w:ins w:id="30751" w:author="ohm" w:date="2019-10-12T16:00:00Z">
              <w:r>
                <w:rPr>
                  <w:rFonts w:eastAsia="Times New Roman"/>
                </w:rPr>
                <w:t>m5122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180D9" w14:textId="77777777" w:rsidR="00EF50A7" w:rsidRDefault="00EF50A7" w:rsidP="00EF50A7">
            <w:pPr>
              <w:rPr>
                <w:ins w:id="30753" w:author="ohm" w:date="2019-10-12T16:00:00Z"/>
                <w:rFonts w:eastAsia="Times New Roman"/>
              </w:rPr>
            </w:pPr>
            <w:ins w:id="30754" w:author="ohm" w:date="2019-10-12T16:00:00Z">
              <w:r>
                <w:rPr>
                  <w:rFonts w:eastAsia="Times New Roman"/>
                </w:rPr>
                <w:t>2019-10-02 21:48: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58E724" w14:textId="77777777" w:rsidR="00EF50A7" w:rsidRDefault="00EF50A7" w:rsidP="00EF50A7">
            <w:pPr>
              <w:rPr>
                <w:ins w:id="30756" w:author="ohm" w:date="2019-10-12T16:00:00Z"/>
                <w:rFonts w:eastAsia="Times New Roman"/>
              </w:rPr>
            </w:pPr>
            <w:ins w:id="30757" w:author="ohm" w:date="2019-10-12T16:00:00Z">
              <w:r>
                <w:rPr>
                  <w:rFonts w:eastAsia="Times New Roman"/>
                </w:rPr>
                <w:t>2019-10-11 08:27: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A80F8A" w14:textId="77777777" w:rsidR="00EF50A7" w:rsidRDefault="00EF50A7" w:rsidP="00EF50A7">
            <w:pPr>
              <w:rPr>
                <w:ins w:id="30759" w:author="ohm" w:date="2019-10-12T16:00:00Z"/>
                <w:rFonts w:eastAsia="Times New Roman"/>
              </w:rPr>
            </w:pPr>
            <w:ins w:id="30760" w:author="ohm" w:date="2019-10-12T16:00:00Z">
              <w:r>
                <w:rPr>
                  <w:rFonts w:eastAsia="Times New Roman"/>
                </w:rPr>
                <w:t>2019-10-11 08:27: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91B91" w14:textId="77777777" w:rsidR="00EF50A7" w:rsidRDefault="00EF50A7" w:rsidP="00EF50A7">
            <w:pPr>
              <w:rPr>
                <w:ins w:id="30762" w:author="ohm" w:date="2019-10-12T16:00:00Z"/>
                <w:rFonts w:eastAsia="Times New Roman"/>
              </w:rPr>
            </w:pPr>
            <w:ins w:id="30763" w:author="ohm" w:date="2019-10-12T16:00:00Z">
              <w:r>
                <w:rPr>
                  <w:rFonts w:eastAsia="Times New Roman"/>
                </w:rPr>
                <w:t>Crosscheck of JVET-P0476 (Non-CE8: Palette mode and prediction mode signa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535BDF" w14:textId="55016A53" w:rsidR="00EF50A7" w:rsidRDefault="00F42FE7" w:rsidP="00EF50A7">
            <w:pPr>
              <w:rPr>
                <w:ins w:id="30765" w:author="ohm" w:date="2019-10-12T16:00:00Z"/>
                <w:rFonts w:eastAsia="Times New Roman"/>
              </w:rPr>
            </w:pPr>
            <w:ins w:id="30766" w:author="ohm" w:date="2019-10-12T16:44:00Z">
              <w:r w:rsidRPr="00F42FE7">
                <w:rPr>
                  <w:rPrChange w:id="30767" w:author="ohm" w:date="2019-10-12T16:44:00Z">
                    <w:rPr>
                      <w:rStyle w:val="Hyperlink"/>
                      <w:rFonts w:eastAsia="Times New Roman"/>
                    </w:rPr>
                  </w:rPrChange>
                </w:rPr>
                <w:t>Y.-W. Chen (Kwai Inc.)</w:t>
              </w:r>
            </w:ins>
          </w:p>
        </w:tc>
      </w:tr>
      <w:tr w:rsidR="00EF50A7" w14:paraId="67B063BE" w14:textId="77777777" w:rsidTr="00EF50A7">
        <w:trPr>
          <w:tblCellSpacing w:w="15" w:type="dxa"/>
          <w:ins w:id="30768" w:author="ohm" w:date="2019-10-12T16:00:00Z"/>
          <w:trPrChange w:id="3076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7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3F2AA" w14:textId="4BACB252" w:rsidR="00EF50A7" w:rsidRDefault="00EF50A7" w:rsidP="00EF50A7">
            <w:pPr>
              <w:jc w:val="center"/>
              <w:rPr>
                <w:ins w:id="30771" w:author="ohm" w:date="2019-10-12T16:00:00Z"/>
                <w:rFonts w:eastAsia="Times New Roman"/>
                <w:sz w:val="24"/>
                <w:szCs w:val="24"/>
              </w:rPr>
            </w:pPr>
            <w:ins w:id="30772" w:author="ohm" w:date="2019-10-12T16:00:00Z">
              <w:r>
                <w:rPr>
                  <w:rFonts w:eastAsia="Times New Roman"/>
                </w:rPr>
                <w:fldChar w:fldCharType="begin"/>
              </w:r>
            </w:ins>
            <w:ins w:id="30773" w:author="ohm" w:date="2019-10-12T18:41:00Z">
              <w:r w:rsidR="00217B4E">
                <w:rPr>
                  <w:rFonts w:eastAsia="Times New Roman"/>
                </w:rPr>
                <w:instrText>HYPERLINK "C:\\Eigene Dateien\\mpeg\\geneva1910\\current_document.php?id=8659"</w:instrText>
              </w:r>
              <w:r w:rsidR="00217B4E">
                <w:rPr>
                  <w:rFonts w:eastAsia="Times New Roman"/>
                </w:rPr>
              </w:r>
            </w:ins>
            <w:ins w:id="30774" w:author="ohm" w:date="2019-10-12T16:00:00Z">
              <w:r>
                <w:rPr>
                  <w:rFonts w:eastAsia="Times New Roman"/>
                </w:rPr>
                <w:fldChar w:fldCharType="separate"/>
              </w:r>
              <w:r>
                <w:rPr>
                  <w:rStyle w:val="Hyperlink"/>
                  <w:rFonts w:eastAsia="Times New Roman"/>
                </w:rPr>
                <w:t>JVET-P084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7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15880" w14:textId="77777777" w:rsidR="00EF50A7" w:rsidRDefault="00EF50A7" w:rsidP="00EF50A7">
            <w:pPr>
              <w:jc w:val="center"/>
              <w:rPr>
                <w:ins w:id="30776" w:author="ohm" w:date="2019-10-12T16:00:00Z"/>
                <w:rFonts w:eastAsia="Times New Roman"/>
              </w:rPr>
            </w:pPr>
            <w:ins w:id="30777" w:author="ohm" w:date="2019-10-12T16:00:00Z">
              <w:r>
                <w:rPr>
                  <w:rFonts w:eastAsia="Times New Roman"/>
                </w:rPr>
                <w:t>m5122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7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DCD9F9" w14:textId="77777777" w:rsidR="00EF50A7" w:rsidRDefault="00EF50A7" w:rsidP="00EF50A7">
            <w:pPr>
              <w:rPr>
                <w:ins w:id="30779" w:author="ohm" w:date="2019-10-12T16:00:00Z"/>
                <w:rFonts w:eastAsia="Times New Roman"/>
              </w:rPr>
            </w:pPr>
            <w:ins w:id="30780" w:author="ohm" w:date="2019-10-12T16:00:00Z">
              <w:r>
                <w:rPr>
                  <w:rFonts w:eastAsia="Times New Roman"/>
                </w:rPr>
                <w:t>2019-10-02 22:14: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31D7D" w14:textId="77777777" w:rsidR="00EF50A7" w:rsidRDefault="00EF50A7" w:rsidP="00EF50A7">
            <w:pPr>
              <w:rPr>
                <w:ins w:id="30782" w:author="ohm" w:date="2019-10-12T16:00:00Z"/>
                <w:rFonts w:eastAsia="Times New Roman"/>
              </w:rPr>
            </w:pPr>
            <w:ins w:id="30783" w:author="ohm" w:date="2019-10-12T16:00:00Z">
              <w:r>
                <w:rPr>
                  <w:rFonts w:eastAsia="Times New Roman"/>
                </w:rPr>
                <w:t>2019-10-08 17:02: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F4450" w14:textId="77777777" w:rsidR="00EF50A7" w:rsidRDefault="00EF50A7" w:rsidP="00EF50A7">
            <w:pPr>
              <w:rPr>
                <w:ins w:id="30785" w:author="ohm" w:date="2019-10-12T16:00:00Z"/>
                <w:rFonts w:eastAsia="Times New Roman"/>
              </w:rPr>
            </w:pPr>
            <w:ins w:id="30786" w:author="ohm" w:date="2019-10-12T16:00:00Z">
              <w:r>
                <w:rPr>
                  <w:rFonts w:eastAsia="Times New Roman"/>
                </w:rPr>
                <w:t>2019-10-08 17:02:0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8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C8D4E" w14:textId="77777777" w:rsidR="00EF50A7" w:rsidRDefault="00EF50A7" w:rsidP="00EF50A7">
            <w:pPr>
              <w:rPr>
                <w:ins w:id="30788" w:author="ohm" w:date="2019-10-12T16:00:00Z"/>
                <w:rFonts w:eastAsia="Times New Roman"/>
              </w:rPr>
            </w:pPr>
            <w:ins w:id="30789" w:author="ohm" w:date="2019-10-12T16:00:00Z">
              <w:r>
                <w:rPr>
                  <w:rFonts w:eastAsia="Times New Roman"/>
                </w:rPr>
                <w:t>Crosscheck of JVET-P0086 (AHG16/Non-CE5: Deblocking boundary strength fix for Affine and TPM)</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9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58D74" w14:textId="77777777" w:rsidR="00EF50A7" w:rsidRDefault="00EF50A7" w:rsidP="00EF50A7">
            <w:pPr>
              <w:rPr>
                <w:ins w:id="30791" w:author="ohm" w:date="2019-10-12T16:00:00Z"/>
                <w:rFonts w:eastAsia="Times New Roman"/>
              </w:rPr>
            </w:pPr>
            <w:ins w:id="30792" w:author="ohm" w:date="2019-10-12T16:00:00Z">
              <w:r>
                <w:rPr>
                  <w:rFonts w:eastAsia="Times New Roman"/>
                </w:rPr>
                <w:t>C.-M. Tsai (MediaTek)</w:t>
              </w:r>
            </w:ins>
          </w:p>
        </w:tc>
      </w:tr>
      <w:tr w:rsidR="00EF50A7" w14:paraId="70C9F5FB" w14:textId="77777777" w:rsidTr="00EF50A7">
        <w:trPr>
          <w:tblCellSpacing w:w="15" w:type="dxa"/>
          <w:ins w:id="30793" w:author="ohm" w:date="2019-10-12T16:00:00Z"/>
          <w:trPrChange w:id="307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F7099" w14:textId="5F6FD137" w:rsidR="00EF50A7" w:rsidRDefault="00EF50A7" w:rsidP="00EF50A7">
            <w:pPr>
              <w:jc w:val="center"/>
              <w:rPr>
                <w:ins w:id="30796" w:author="ohm" w:date="2019-10-12T16:00:00Z"/>
                <w:rFonts w:eastAsia="Times New Roman"/>
                <w:sz w:val="24"/>
                <w:szCs w:val="24"/>
              </w:rPr>
            </w:pPr>
            <w:ins w:id="30797" w:author="ohm" w:date="2019-10-12T16:00:00Z">
              <w:r>
                <w:rPr>
                  <w:rFonts w:eastAsia="Times New Roman"/>
                </w:rPr>
                <w:fldChar w:fldCharType="begin"/>
              </w:r>
            </w:ins>
            <w:ins w:id="30798" w:author="ohm" w:date="2019-10-12T18:41:00Z">
              <w:r w:rsidR="00217B4E">
                <w:rPr>
                  <w:rFonts w:eastAsia="Times New Roman"/>
                </w:rPr>
                <w:instrText>HYPERLINK "C:\\Eigene Dateien\\mpeg\\geneva1910\\current_document.php?id=8660"</w:instrText>
              </w:r>
              <w:r w:rsidR="00217B4E">
                <w:rPr>
                  <w:rFonts w:eastAsia="Times New Roman"/>
                </w:rPr>
              </w:r>
            </w:ins>
            <w:ins w:id="30799" w:author="ohm" w:date="2019-10-12T16:00:00Z">
              <w:r>
                <w:rPr>
                  <w:rFonts w:eastAsia="Times New Roman"/>
                </w:rPr>
                <w:fldChar w:fldCharType="separate"/>
              </w:r>
              <w:r>
                <w:rPr>
                  <w:rStyle w:val="Hyperlink"/>
                  <w:rFonts w:eastAsia="Times New Roman"/>
                </w:rPr>
                <w:t>JVET-P084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F9219" w14:textId="77777777" w:rsidR="00EF50A7" w:rsidRDefault="00EF50A7" w:rsidP="00EF50A7">
            <w:pPr>
              <w:jc w:val="center"/>
              <w:rPr>
                <w:ins w:id="30801" w:author="ohm" w:date="2019-10-12T16:00:00Z"/>
                <w:rFonts w:eastAsia="Times New Roman"/>
              </w:rPr>
            </w:pPr>
            <w:ins w:id="30802" w:author="ohm" w:date="2019-10-12T16:00:00Z">
              <w:r>
                <w:rPr>
                  <w:rFonts w:eastAsia="Times New Roman"/>
                </w:rPr>
                <w:t>m5123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548DF0" w14:textId="77777777" w:rsidR="00EF50A7" w:rsidRDefault="00EF50A7" w:rsidP="00EF50A7">
            <w:pPr>
              <w:rPr>
                <w:ins w:id="30804" w:author="ohm" w:date="2019-10-12T16:00:00Z"/>
                <w:rFonts w:eastAsia="Times New Roman"/>
              </w:rPr>
            </w:pPr>
            <w:ins w:id="30805" w:author="ohm" w:date="2019-10-12T16:00:00Z">
              <w:r>
                <w:rPr>
                  <w:rFonts w:eastAsia="Times New Roman"/>
                </w:rPr>
                <w:t>2019-10-02 22:15: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D62D9D" w14:textId="77777777" w:rsidR="00EF50A7" w:rsidRDefault="00EF50A7" w:rsidP="00EF50A7">
            <w:pPr>
              <w:rPr>
                <w:ins w:id="30807" w:author="ohm" w:date="2019-10-12T16:00:00Z"/>
                <w:rFonts w:eastAsia="Times New Roman"/>
              </w:rPr>
            </w:pPr>
            <w:ins w:id="30808" w:author="ohm" w:date="2019-10-12T16:00:00Z">
              <w:r>
                <w:rPr>
                  <w:rFonts w:eastAsia="Times New Roman"/>
                </w:rPr>
                <w:t>2019-10-08 17:02: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0E2F0" w14:textId="77777777" w:rsidR="00EF50A7" w:rsidRDefault="00EF50A7" w:rsidP="00EF50A7">
            <w:pPr>
              <w:rPr>
                <w:ins w:id="30810" w:author="ohm" w:date="2019-10-12T16:00:00Z"/>
                <w:rFonts w:eastAsia="Times New Roman"/>
              </w:rPr>
            </w:pPr>
            <w:ins w:id="30811" w:author="ohm" w:date="2019-10-12T16:00:00Z">
              <w:r>
                <w:rPr>
                  <w:rFonts w:eastAsia="Times New Roman"/>
                </w:rPr>
                <w:t>2019-10-08 17:02:4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2ED140" w14:textId="77777777" w:rsidR="00EF50A7" w:rsidRDefault="00EF50A7" w:rsidP="00EF50A7">
            <w:pPr>
              <w:rPr>
                <w:ins w:id="30813" w:author="ohm" w:date="2019-10-12T16:00:00Z"/>
                <w:rFonts w:eastAsia="Times New Roman"/>
              </w:rPr>
            </w:pPr>
            <w:ins w:id="30814" w:author="ohm" w:date="2019-10-12T16:00:00Z">
              <w:r>
                <w:rPr>
                  <w:rFonts w:eastAsia="Times New Roman"/>
                </w:rPr>
                <w:t>Crosscheck of JVET-P0087 (Non-CE5: Deblocking boundary strength modification for triangle and affin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E69B3" w14:textId="77777777" w:rsidR="00EF50A7" w:rsidRDefault="00EF50A7" w:rsidP="00EF50A7">
            <w:pPr>
              <w:rPr>
                <w:ins w:id="30816" w:author="ohm" w:date="2019-10-12T16:00:00Z"/>
                <w:rFonts w:eastAsia="Times New Roman"/>
              </w:rPr>
            </w:pPr>
            <w:ins w:id="30817" w:author="ohm" w:date="2019-10-12T16:00:00Z">
              <w:r>
                <w:rPr>
                  <w:rFonts w:eastAsia="Times New Roman"/>
                </w:rPr>
                <w:t>C.-M. Tsai (MediaTek)</w:t>
              </w:r>
            </w:ins>
          </w:p>
        </w:tc>
      </w:tr>
      <w:tr w:rsidR="00EF50A7" w14:paraId="234628AD" w14:textId="77777777" w:rsidTr="00EF50A7">
        <w:trPr>
          <w:tblCellSpacing w:w="15" w:type="dxa"/>
          <w:ins w:id="30818" w:author="ohm" w:date="2019-10-12T16:00:00Z"/>
          <w:trPrChange w:id="3081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2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E8510" w14:textId="3CC5EC8C" w:rsidR="00EF50A7" w:rsidRDefault="00EF50A7" w:rsidP="00EF50A7">
            <w:pPr>
              <w:jc w:val="center"/>
              <w:rPr>
                <w:ins w:id="30821" w:author="ohm" w:date="2019-10-12T16:00:00Z"/>
                <w:rFonts w:eastAsia="Times New Roman"/>
                <w:sz w:val="24"/>
                <w:szCs w:val="24"/>
              </w:rPr>
            </w:pPr>
            <w:ins w:id="30822" w:author="ohm" w:date="2019-10-12T16:00:00Z">
              <w:r>
                <w:rPr>
                  <w:rFonts w:eastAsia="Times New Roman"/>
                </w:rPr>
                <w:fldChar w:fldCharType="begin"/>
              </w:r>
            </w:ins>
            <w:ins w:id="30823" w:author="ohm" w:date="2019-10-12T18:41:00Z">
              <w:r w:rsidR="00217B4E">
                <w:rPr>
                  <w:rFonts w:eastAsia="Times New Roman"/>
                </w:rPr>
                <w:instrText>HYPERLINK "C:\\Eigene Dateien\\mpeg\\geneva1910\\current_document.php?id=8661"</w:instrText>
              </w:r>
              <w:r w:rsidR="00217B4E">
                <w:rPr>
                  <w:rFonts w:eastAsia="Times New Roman"/>
                </w:rPr>
              </w:r>
            </w:ins>
            <w:ins w:id="30824" w:author="ohm" w:date="2019-10-12T16:00:00Z">
              <w:r>
                <w:rPr>
                  <w:rFonts w:eastAsia="Times New Roman"/>
                </w:rPr>
                <w:fldChar w:fldCharType="separate"/>
              </w:r>
              <w:r>
                <w:rPr>
                  <w:rStyle w:val="Hyperlink"/>
                  <w:rFonts w:eastAsia="Times New Roman"/>
                </w:rPr>
                <w:t>JVET-P084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2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3796C" w14:textId="77777777" w:rsidR="00EF50A7" w:rsidRDefault="00EF50A7" w:rsidP="00EF50A7">
            <w:pPr>
              <w:jc w:val="center"/>
              <w:rPr>
                <w:ins w:id="30826" w:author="ohm" w:date="2019-10-12T16:00:00Z"/>
                <w:rFonts w:eastAsia="Times New Roman"/>
              </w:rPr>
            </w:pPr>
            <w:ins w:id="30827" w:author="ohm" w:date="2019-10-12T16:00:00Z">
              <w:r>
                <w:rPr>
                  <w:rFonts w:eastAsia="Times New Roman"/>
                </w:rPr>
                <w:t>m5123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2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06106E" w14:textId="77777777" w:rsidR="00EF50A7" w:rsidRDefault="00EF50A7" w:rsidP="00EF50A7">
            <w:pPr>
              <w:rPr>
                <w:ins w:id="30829" w:author="ohm" w:date="2019-10-12T16:00:00Z"/>
                <w:rFonts w:eastAsia="Times New Roman"/>
              </w:rPr>
            </w:pPr>
            <w:ins w:id="30830" w:author="ohm" w:date="2019-10-12T16:00:00Z">
              <w:r>
                <w:rPr>
                  <w:rFonts w:eastAsia="Times New Roman"/>
                </w:rPr>
                <w:t xml:space="preserve">2019-10-02 </w:t>
              </w:r>
              <w:r>
                <w:rPr>
                  <w:rFonts w:eastAsia="Times New Roman"/>
                </w:rPr>
                <w:lastRenderedPageBreak/>
                <w:t>22:16: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B130E4" w14:textId="77777777" w:rsidR="00EF50A7" w:rsidRDefault="00EF50A7" w:rsidP="00EF50A7">
            <w:pPr>
              <w:rPr>
                <w:ins w:id="30832" w:author="ohm" w:date="2019-10-12T16:00:00Z"/>
                <w:rFonts w:eastAsia="Times New Roman"/>
              </w:rPr>
            </w:pPr>
            <w:ins w:id="30833" w:author="ohm" w:date="2019-10-12T16:00:00Z">
              <w:r>
                <w:rPr>
                  <w:rFonts w:eastAsia="Times New Roman"/>
                </w:rPr>
                <w:lastRenderedPageBreak/>
                <w:t xml:space="preserve">2019-10-10 </w:t>
              </w:r>
              <w:r>
                <w:rPr>
                  <w:rFonts w:eastAsia="Times New Roman"/>
                </w:rPr>
                <w:lastRenderedPageBreak/>
                <w:t>10:05: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D6801" w14:textId="77777777" w:rsidR="00EF50A7" w:rsidRDefault="00EF50A7" w:rsidP="00EF50A7">
            <w:pPr>
              <w:rPr>
                <w:ins w:id="30835" w:author="ohm" w:date="2019-10-12T16:00:00Z"/>
                <w:rFonts w:eastAsia="Times New Roman"/>
              </w:rPr>
            </w:pPr>
            <w:ins w:id="30836" w:author="ohm" w:date="2019-10-12T16:00:00Z">
              <w:r>
                <w:rPr>
                  <w:rFonts w:eastAsia="Times New Roman"/>
                </w:rPr>
                <w:lastRenderedPageBreak/>
                <w:t xml:space="preserve">2019-10-10 </w:t>
              </w:r>
              <w:r>
                <w:rPr>
                  <w:rFonts w:eastAsia="Times New Roman"/>
                </w:rPr>
                <w:lastRenderedPageBreak/>
                <w:t>10:05:0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3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BCBA7" w14:textId="77777777" w:rsidR="00EF50A7" w:rsidRDefault="00EF50A7" w:rsidP="00EF50A7">
            <w:pPr>
              <w:rPr>
                <w:ins w:id="30838" w:author="ohm" w:date="2019-10-12T16:00:00Z"/>
                <w:rFonts w:eastAsia="Times New Roman"/>
              </w:rPr>
            </w:pPr>
            <w:ins w:id="30839" w:author="ohm" w:date="2019-10-12T16:00:00Z">
              <w:r>
                <w:rPr>
                  <w:rFonts w:eastAsia="Times New Roman"/>
                </w:rPr>
                <w:lastRenderedPageBreak/>
                <w:t xml:space="preserve">Crosscheck of JVET-P0105 (Non-CE5: Modified </w:t>
              </w:r>
              <w:r>
                <w:rPr>
                  <w:rFonts w:eastAsia="Times New Roman"/>
                </w:rPr>
                <w:lastRenderedPageBreak/>
                <w:t>Chroma QP derivation for deblocking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4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07E9C" w14:textId="77777777" w:rsidR="00EF50A7" w:rsidRDefault="00EF50A7" w:rsidP="00EF50A7">
            <w:pPr>
              <w:rPr>
                <w:ins w:id="30841" w:author="ohm" w:date="2019-10-12T16:00:00Z"/>
                <w:rFonts w:eastAsia="Times New Roman"/>
              </w:rPr>
            </w:pPr>
            <w:ins w:id="30842" w:author="ohm" w:date="2019-10-12T16:00:00Z">
              <w:r>
                <w:rPr>
                  <w:rFonts w:eastAsia="Times New Roman"/>
                </w:rPr>
                <w:lastRenderedPageBreak/>
                <w:t>C.-M. Tsai (MediaTek)</w:t>
              </w:r>
            </w:ins>
          </w:p>
        </w:tc>
      </w:tr>
      <w:tr w:rsidR="00EF50A7" w14:paraId="059B6F60" w14:textId="77777777" w:rsidTr="00EF50A7">
        <w:trPr>
          <w:tblCellSpacing w:w="15" w:type="dxa"/>
          <w:ins w:id="30843" w:author="ohm" w:date="2019-10-12T16:00:00Z"/>
          <w:trPrChange w:id="3084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4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932E04" w14:textId="09DB65F8" w:rsidR="00EF50A7" w:rsidRDefault="00EF50A7" w:rsidP="00EF50A7">
            <w:pPr>
              <w:jc w:val="center"/>
              <w:rPr>
                <w:ins w:id="30846" w:author="ohm" w:date="2019-10-12T16:00:00Z"/>
                <w:rFonts w:eastAsia="Times New Roman"/>
                <w:sz w:val="24"/>
                <w:szCs w:val="24"/>
              </w:rPr>
            </w:pPr>
            <w:ins w:id="30847" w:author="ohm" w:date="2019-10-12T16:00:00Z">
              <w:r>
                <w:rPr>
                  <w:rFonts w:eastAsia="Times New Roman"/>
                </w:rPr>
                <w:fldChar w:fldCharType="begin"/>
              </w:r>
            </w:ins>
            <w:ins w:id="30848" w:author="ohm" w:date="2019-10-12T18:41:00Z">
              <w:r w:rsidR="00217B4E">
                <w:rPr>
                  <w:rFonts w:eastAsia="Times New Roman"/>
                </w:rPr>
                <w:instrText>HYPERLINK "C:\\Eigene Dateien\\mpeg\\geneva1910\\current_document.php?id=8662"</w:instrText>
              </w:r>
              <w:r w:rsidR="00217B4E">
                <w:rPr>
                  <w:rFonts w:eastAsia="Times New Roman"/>
                </w:rPr>
              </w:r>
            </w:ins>
            <w:ins w:id="30849" w:author="ohm" w:date="2019-10-12T16:00:00Z">
              <w:r>
                <w:rPr>
                  <w:rFonts w:eastAsia="Times New Roman"/>
                </w:rPr>
                <w:fldChar w:fldCharType="separate"/>
              </w:r>
              <w:r>
                <w:rPr>
                  <w:rStyle w:val="Hyperlink"/>
                  <w:rFonts w:eastAsia="Times New Roman"/>
                </w:rPr>
                <w:t>JVET-P084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5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94000" w14:textId="77777777" w:rsidR="00EF50A7" w:rsidRDefault="00EF50A7" w:rsidP="00EF50A7">
            <w:pPr>
              <w:jc w:val="center"/>
              <w:rPr>
                <w:ins w:id="30851" w:author="ohm" w:date="2019-10-12T16:00:00Z"/>
                <w:rFonts w:eastAsia="Times New Roman"/>
              </w:rPr>
            </w:pPr>
            <w:ins w:id="30852" w:author="ohm" w:date="2019-10-12T16:00:00Z">
              <w:r>
                <w:rPr>
                  <w:rFonts w:eastAsia="Times New Roman"/>
                </w:rPr>
                <w:t>m5123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5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8ECBC" w14:textId="77777777" w:rsidR="00EF50A7" w:rsidRDefault="00EF50A7" w:rsidP="00EF50A7">
            <w:pPr>
              <w:rPr>
                <w:ins w:id="30854" w:author="ohm" w:date="2019-10-12T16:00:00Z"/>
                <w:rFonts w:eastAsia="Times New Roman"/>
              </w:rPr>
            </w:pPr>
            <w:ins w:id="30855" w:author="ohm" w:date="2019-10-12T16:00:00Z">
              <w:r>
                <w:rPr>
                  <w:rFonts w:eastAsia="Times New Roman"/>
                </w:rPr>
                <w:t>2019-10-02 22:17: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9EACA2" w14:textId="77777777" w:rsidR="00EF50A7" w:rsidRDefault="00EF50A7" w:rsidP="00EF50A7">
            <w:pPr>
              <w:rPr>
                <w:ins w:id="30857" w:author="ohm" w:date="2019-10-12T16:00:00Z"/>
                <w:rFonts w:eastAsia="Times New Roman"/>
              </w:rPr>
            </w:pPr>
            <w:ins w:id="30858" w:author="ohm" w:date="2019-10-12T16:00:00Z">
              <w:r>
                <w:rPr>
                  <w:rFonts w:eastAsia="Times New Roman"/>
                </w:rPr>
                <w:t>2019-10-08 17:03: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18F81" w14:textId="77777777" w:rsidR="00EF50A7" w:rsidRDefault="00EF50A7" w:rsidP="00EF50A7">
            <w:pPr>
              <w:rPr>
                <w:ins w:id="30860" w:author="ohm" w:date="2019-10-12T16:00:00Z"/>
                <w:rFonts w:eastAsia="Times New Roman"/>
              </w:rPr>
            </w:pPr>
            <w:ins w:id="30861" w:author="ohm" w:date="2019-10-12T16:00:00Z">
              <w:r>
                <w:rPr>
                  <w:rFonts w:eastAsia="Times New Roman"/>
                </w:rPr>
                <w:t>2019-10-08 17:03: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6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FB1ABC" w14:textId="77777777" w:rsidR="00EF50A7" w:rsidRDefault="00EF50A7" w:rsidP="00EF50A7">
            <w:pPr>
              <w:rPr>
                <w:ins w:id="30863" w:author="ohm" w:date="2019-10-12T16:00:00Z"/>
                <w:rFonts w:eastAsia="Times New Roman"/>
              </w:rPr>
            </w:pPr>
            <w:ins w:id="30864" w:author="ohm" w:date="2019-10-12T16:00:00Z">
              <w:r>
                <w:rPr>
                  <w:rFonts w:eastAsia="Times New Roman"/>
                </w:rPr>
                <w:t>Crosscheck of JVET-P0106 (AHG16/CE5-related: Simplifications for cross 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6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D7417" w14:textId="77777777" w:rsidR="00EF50A7" w:rsidRDefault="00EF50A7" w:rsidP="00EF50A7">
            <w:pPr>
              <w:rPr>
                <w:ins w:id="30866" w:author="ohm" w:date="2019-10-12T16:00:00Z"/>
                <w:rFonts w:eastAsia="Times New Roman"/>
              </w:rPr>
            </w:pPr>
            <w:ins w:id="30867" w:author="ohm" w:date="2019-10-12T16:00:00Z">
              <w:r>
                <w:rPr>
                  <w:rFonts w:eastAsia="Times New Roman"/>
                </w:rPr>
                <w:t>C.-M. Tsai (MediaTek)</w:t>
              </w:r>
            </w:ins>
          </w:p>
        </w:tc>
      </w:tr>
      <w:tr w:rsidR="00EF50A7" w14:paraId="257B7B77" w14:textId="77777777" w:rsidTr="00EF50A7">
        <w:trPr>
          <w:tblCellSpacing w:w="15" w:type="dxa"/>
          <w:ins w:id="30868" w:author="ohm" w:date="2019-10-12T16:00:00Z"/>
          <w:trPrChange w:id="3086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7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C6142" w14:textId="19937276" w:rsidR="00EF50A7" w:rsidRDefault="00EF50A7" w:rsidP="00EF50A7">
            <w:pPr>
              <w:jc w:val="center"/>
              <w:rPr>
                <w:ins w:id="30871" w:author="ohm" w:date="2019-10-12T16:00:00Z"/>
                <w:rFonts w:eastAsia="Times New Roman"/>
                <w:sz w:val="24"/>
                <w:szCs w:val="24"/>
              </w:rPr>
            </w:pPr>
            <w:ins w:id="30872" w:author="ohm" w:date="2019-10-12T16:00:00Z">
              <w:r>
                <w:rPr>
                  <w:rFonts w:eastAsia="Times New Roman"/>
                </w:rPr>
                <w:fldChar w:fldCharType="begin"/>
              </w:r>
            </w:ins>
            <w:ins w:id="30873" w:author="ohm" w:date="2019-10-12T18:41:00Z">
              <w:r w:rsidR="00217B4E">
                <w:rPr>
                  <w:rFonts w:eastAsia="Times New Roman"/>
                </w:rPr>
                <w:instrText>HYPERLINK "C:\\Eigene Dateien\\mpeg\\geneva1910\\current_document.php?id=8663"</w:instrText>
              </w:r>
              <w:r w:rsidR="00217B4E">
                <w:rPr>
                  <w:rFonts w:eastAsia="Times New Roman"/>
                </w:rPr>
              </w:r>
            </w:ins>
            <w:ins w:id="30874" w:author="ohm" w:date="2019-10-12T16:00:00Z">
              <w:r>
                <w:rPr>
                  <w:rFonts w:eastAsia="Times New Roman"/>
                </w:rPr>
                <w:fldChar w:fldCharType="separate"/>
              </w:r>
              <w:r>
                <w:rPr>
                  <w:rStyle w:val="Hyperlink"/>
                  <w:rFonts w:eastAsia="Times New Roman"/>
                </w:rPr>
                <w:t>JVET-P084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7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C0155" w14:textId="77777777" w:rsidR="00EF50A7" w:rsidRDefault="00EF50A7" w:rsidP="00EF50A7">
            <w:pPr>
              <w:jc w:val="center"/>
              <w:rPr>
                <w:ins w:id="30876" w:author="ohm" w:date="2019-10-12T16:00:00Z"/>
                <w:rFonts w:eastAsia="Times New Roman"/>
              </w:rPr>
            </w:pPr>
            <w:ins w:id="30877" w:author="ohm" w:date="2019-10-12T16:00:00Z">
              <w:r>
                <w:rPr>
                  <w:rFonts w:eastAsia="Times New Roman"/>
                </w:rPr>
                <w:t>m5123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7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C0A59" w14:textId="77777777" w:rsidR="00EF50A7" w:rsidRDefault="00EF50A7" w:rsidP="00EF50A7">
            <w:pPr>
              <w:rPr>
                <w:ins w:id="30879" w:author="ohm" w:date="2019-10-12T16:00:00Z"/>
                <w:rFonts w:eastAsia="Times New Roman"/>
              </w:rPr>
            </w:pPr>
            <w:ins w:id="30880" w:author="ohm" w:date="2019-10-12T16:00:00Z">
              <w:r>
                <w:rPr>
                  <w:rFonts w:eastAsia="Times New Roman"/>
                </w:rPr>
                <w:t>2019-10-02 22:18: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5C489" w14:textId="77777777" w:rsidR="00EF50A7" w:rsidRDefault="00EF50A7" w:rsidP="00EF50A7">
            <w:pPr>
              <w:rPr>
                <w:ins w:id="30882" w:author="ohm" w:date="2019-10-12T16:00:00Z"/>
                <w:rFonts w:eastAsia="Times New Roman"/>
              </w:rPr>
            </w:pPr>
            <w:ins w:id="30883" w:author="ohm" w:date="2019-10-12T16:00:00Z">
              <w:r>
                <w:rPr>
                  <w:rFonts w:eastAsia="Times New Roman"/>
                </w:rPr>
                <w:t>2019-10-08 17:04: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18B32" w14:textId="77777777" w:rsidR="00EF50A7" w:rsidRDefault="00EF50A7" w:rsidP="00EF50A7">
            <w:pPr>
              <w:rPr>
                <w:ins w:id="30885" w:author="ohm" w:date="2019-10-12T16:00:00Z"/>
                <w:rFonts w:eastAsia="Times New Roman"/>
              </w:rPr>
            </w:pPr>
            <w:ins w:id="30886" w:author="ohm" w:date="2019-10-12T16:00:00Z">
              <w:r>
                <w:rPr>
                  <w:rFonts w:eastAsia="Times New Roman"/>
                </w:rPr>
                <w:t>2019-10-08 17:04:1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8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5C552" w14:textId="77777777" w:rsidR="00EF50A7" w:rsidRDefault="00EF50A7" w:rsidP="00EF50A7">
            <w:pPr>
              <w:rPr>
                <w:ins w:id="30888" w:author="ohm" w:date="2019-10-12T16:00:00Z"/>
                <w:rFonts w:eastAsia="Times New Roman"/>
              </w:rPr>
            </w:pPr>
            <w:ins w:id="30889" w:author="ohm" w:date="2019-10-12T16:00:00Z">
              <w:r>
                <w:rPr>
                  <w:rFonts w:eastAsia="Times New Roman"/>
                </w:rPr>
                <w:t>Crosscheck of JVET-P0109 (AHG18/Non-CE5: Boundary strength fix for coding units using BCW)</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9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EFB18F" w14:textId="77777777" w:rsidR="00EF50A7" w:rsidRDefault="00EF50A7" w:rsidP="00EF50A7">
            <w:pPr>
              <w:rPr>
                <w:ins w:id="30891" w:author="ohm" w:date="2019-10-12T16:00:00Z"/>
                <w:rFonts w:eastAsia="Times New Roman"/>
              </w:rPr>
            </w:pPr>
            <w:ins w:id="30892" w:author="ohm" w:date="2019-10-12T16:00:00Z">
              <w:r>
                <w:rPr>
                  <w:rFonts w:eastAsia="Times New Roman"/>
                </w:rPr>
                <w:t>C.-M. Tsai (MediaTek)</w:t>
              </w:r>
            </w:ins>
          </w:p>
        </w:tc>
      </w:tr>
      <w:tr w:rsidR="00EF50A7" w14:paraId="4BE05FCC" w14:textId="77777777" w:rsidTr="00EF50A7">
        <w:trPr>
          <w:tblCellSpacing w:w="15" w:type="dxa"/>
          <w:ins w:id="30893" w:author="ohm" w:date="2019-10-12T16:00:00Z"/>
          <w:trPrChange w:id="308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C46C5" w14:textId="0CA953CE" w:rsidR="00EF50A7" w:rsidRDefault="00EF50A7" w:rsidP="00EF50A7">
            <w:pPr>
              <w:jc w:val="center"/>
              <w:rPr>
                <w:ins w:id="30896" w:author="ohm" w:date="2019-10-12T16:00:00Z"/>
                <w:rFonts w:eastAsia="Times New Roman"/>
                <w:sz w:val="24"/>
                <w:szCs w:val="24"/>
              </w:rPr>
            </w:pPr>
            <w:ins w:id="30897" w:author="ohm" w:date="2019-10-12T16:00:00Z">
              <w:r>
                <w:rPr>
                  <w:rFonts w:eastAsia="Times New Roman"/>
                </w:rPr>
                <w:fldChar w:fldCharType="begin"/>
              </w:r>
            </w:ins>
            <w:ins w:id="30898" w:author="ohm" w:date="2019-10-12T18:41:00Z">
              <w:r w:rsidR="00217B4E">
                <w:rPr>
                  <w:rFonts w:eastAsia="Times New Roman"/>
                </w:rPr>
                <w:instrText>HYPERLINK "C:\\Eigene Dateien\\mpeg\\geneva1910\\current_document.php?id=8664"</w:instrText>
              </w:r>
              <w:r w:rsidR="00217B4E">
                <w:rPr>
                  <w:rFonts w:eastAsia="Times New Roman"/>
                </w:rPr>
              </w:r>
            </w:ins>
            <w:ins w:id="30899" w:author="ohm" w:date="2019-10-12T16:00:00Z">
              <w:r>
                <w:rPr>
                  <w:rFonts w:eastAsia="Times New Roman"/>
                </w:rPr>
                <w:fldChar w:fldCharType="separate"/>
              </w:r>
              <w:r>
                <w:rPr>
                  <w:rStyle w:val="Hyperlink"/>
                  <w:rFonts w:eastAsia="Times New Roman"/>
                </w:rPr>
                <w:t>JVET-P084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3B26E" w14:textId="77777777" w:rsidR="00EF50A7" w:rsidRDefault="00EF50A7" w:rsidP="00EF50A7">
            <w:pPr>
              <w:jc w:val="center"/>
              <w:rPr>
                <w:ins w:id="30901" w:author="ohm" w:date="2019-10-12T16:00:00Z"/>
                <w:rFonts w:eastAsia="Times New Roman"/>
              </w:rPr>
            </w:pPr>
            <w:ins w:id="30902" w:author="ohm" w:date="2019-10-12T16:00:00Z">
              <w:r>
                <w:rPr>
                  <w:rFonts w:eastAsia="Times New Roman"/>
                </w:rPr>
                <w:t>m5123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10F02" w14:textId="77777777" w:rsidR="00EF50A7" w:rsidRDefault="00EF50A7" w:rsidP="00EF50A7">
            <w:pPr>
              <w:rPr>
                <w:ins w:id="30904" w:author="ohm" w:date="2019-10-12T16:00:00Z"/>
                <w:rFonts w:eastAsia="Times New Roman"/>
              </w:rPr>
            </w:pPr>
            <w:ins w:id="30905" w:author="ohm" w:date="2019-10-12T16:00:00Z">
              <w:r>
                <w:rPr>
                  <w:rFonts w:eastAsia="Times New Roman"/>
                </w:rPr>
                <w:t>2019-10-02 22:19: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9B2E5" w14:textId="77777777" w:rsidR="00EF50A7" w:rsidRDefault="00EF50A7" w:rsidP="00EF50A7">
            <w:pPr>
              <w:rPr>
                <w:ins w:id="30907" w:author="ohm" w:date="2019-10-12T16:00:00Z"/>
                <w:rFonts w:eastAsia="Times New Roman"/>
              </w:rPr>
            </w:pPr>
            <w:ins w:id="30908" w:author="ohm" w:date="2019-10-12T16:00:00Z">
              <w:r>
                <w:rPr>
                  <w:rFonts w:eastAsia="Times New Roman"/>
                </w:rPr>
                <w:t>2019-10-08 17:04:5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0B5A3" w14:textId="77777777" w:rsidR="00EF50A7" w:rsidRDefault="00EF50A7" w:rsidP="00EF50A7">
            <w:pPr>
              <w:rPr>
                <w:ins w:id="30910" w:author="ohm" w:date="2019-10-12T16:00:00Z"/>
                <w:rFonts w:eastAsia="Times New Roman"/>
              </w:rPr>
            </w:pPr>
            <w:ins w:id="30911" w:author="ohm" w:date="2019-10-12T16:00:00Z">
              <w:r>
                <w:rPr>
                  <w:rFonts w:eastAsia="Times New Roman"/>
                </w:rPr>
                <w:t>2019-10-08 17:04:5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4FBC5" w14:textId="77777777" w:rsidR="00EF50A7" w:rsidRDefault="00EF50A7" w:rsidP="00EF50A7">
            <w:pPr>
              <w:rPr>
                <w:ins w:id="30913" w:author="ohm" w:date="2019-10-12T16:00:00Z"/>
                <w:rFonts w:eastAsia="Times New Roman"/>
              </w:rPr>
            </w:pPr>
            <w:ins w:id="30914" w:author="ohm" w:date="2019-10-12T16:00:00Z">
              <w:r>
                <w:rPr>
                  <w:rFonts w:eastAsia="Times New Roman"/>
                </w:rPr>
                <w:t>Crosscheck of JVET-P0251 (CE5-related: Simplified CCALF with 6 filter coefficien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B67F8" w14:textId="77777777" w:rsidR="00EF50A7" w:rsidRDefault="00EF50A7" w:rsidP="00EF50A7">
            <w:pPr>
              <w:rPr>
                <w:ins w:id="30916" w:author="ohm" w:date="2019-10-12T16:00:00Z"/>
                <w:rFonts w:eastAsia="Times New Roman"/>
              </w:rPr>
            </w:pPr>
            <w:ins w:id="30917" w:author="ohm" w:date="2019-10-12T16:00:00Z">
              <w:r>
                <w:rPr>
                  <w:rFonts w:eastAsia="Times New Roman"/>
                </w:rPr>
                <w:t>C.-M. Tsai (MediaTek)</w:t>
              </w:r>
            </w:ins>
          </w:p>
        </w:tc>
      </w:tr>
      <w:tr w:rsidR="00EF50A7" w14:paraId="61BC3300" w14:textId="77777777" w:rsidTr="00EF50A7">
        <w:trPr>
          <w:tblCellSpacing w:w="15" w:type="dxa"/>
          <w:ins w:id="30918" w:author="ohm" w:date="2019-10-12T16:00:00Z"/>
          <w:trPrChange w:id="3091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2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7FE1E" w14:textId="19FBA7CA" w:rsidR="00EF50A7" w:rsidRDefault="00EF50A7" w:rsidP="00EF50A7">
            <w:pPr>
              <w:jc w:val="center"/>
              <w:rPr>
                <w:ins w:id="30921" w:author="ohm" w:date="2019-10-12T16:00:00Z"/>
                <w:rFonts w:eastAsia="Times New Roman"/>
                <w:sz w:val="24"/>
                <w:szCs w:val="24"/>
              </w:rPr>
            </w:pPr>
            <w:ins w:id="30922" w:author="ohm" w:date="2019-10-12T16:00:00Z">
              <w:r>
                <w:rPr>
                  <w:rFonts w:eastAsia="Times New Roman"/>
                </w:rPr>
                <w:fldChar w:fldCharType="begin"/>
              </w:r>
            </w:ins>
            <w:ins w:id="30923" w:author="ohm" w:date="2019-10-12T18:41:00Z">
              <w:r w:rsidR="00217B4E">
                <w:rPr>
                  <w:rFonts w:eastAsia="Times New Roman"/>
                </w:rPr>
                <w:instrText>HYPERLINK "C:\\Eigene Dateien\\mpeg\\geneva1910\\current_document.php?id=8665"</w:instrText>
              </w:r>
              <w:r w:rsidR="00217B4E">
                <w:rPr>
                  <w:rFonts w:eastAsia="Times New Roman"/>
                </w:rPr>
              </w:r>
            </w:ins>
            <w:ins w:id="30924" w:author="ohm" w:date="2019-10-12T16:00:00Z">
              <w:r>
                <w:rPr>
                  <w:rFonts w:eastAsia="Times New Roman"/>
                </w:rPr>
                <w:fldChar w:fldCharType="separate"/>
              </w:r>
              <w:r>
                <w:rPr>
                  <w:rStyle w:val="Hyperlink"/>
                  <w:rFonts w:eastAsia="Times New Roman"/>
                </w:rPr>
                <w:t>JVET-P085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2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6CC7BA" w14:textId="77777777" w:rsidR="00EF50A7" w:rsidRDefault="00EF50A7" w:rsidP="00EF50A7">
            <w:pPr>
              <w:jc w:val="center"/>
              <w:rPr>
                <w:ins w:id="30926" w:author="ohm" w:date="2019-10-12T16:00:00Z"/>
                <w:rFonts w:eastAsia="Times New Roman"/>
              </w:rPr>
            </w:pPr>
            <w:ins w:id="30927" w:author="ohm" w:date="2019-10-12T16:00:00Z">
              <w:r>
                <w:rPr>
                  <w:rFonts w:eastAsia="Times New Roman"/>
                </w:rPr>
                <w:t>m5123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2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36E3BD" w14:textId="77777777" w:rsidR="00EF50A7" w:rsidRDefault="00EF50A7" w:rsidP="00EF50A7">
            <w:pPr>
              <w:rPr>
                <w:ins w:id="30929" w:author="ohm" w:date="2019-10-12T16:00:00Z"/>
                <w:rFonts w:eastAsia="Times New Roman"/>
              </w:rPr>
            </w:pPr>
            <w:ins w:id="30930" w:author="ohm" w:date="2019-10-12T16:00:00Z">
              <w:r>
                <w:rPr>
                  <w:rFonts w:eastAsia="Times New Roman"/>
                </w:rPr>
                <w:t>2019-10-02 22:20: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BBA33" w14:textId="77777777" w:rsidR="00EF50A7" w:rsidRDefault="00EF50A7" w:rsidP="00EF50A7">
            <w:pPr>
              <w:rPr>
                <w:ins w:id="30932" w:author="ohm" w:date="2019-10-12T16:00:00Z"/>
                <w:rFonts w:eastAsia="Times New Roman"/>
              </w:rPr>
            </w:pPr>
            <w:ins w:id="30933" w:author="ohm" w:date="2019-10-12T16:00:00Z">
              <w:r>
                <w:rPr>
                  <w:rFonts w:eastAsia="Times New Roman"/>
                </w:rPr>
                <w:t>2019-10-08 17:05: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B32FFC" w14:textId="77777777" w:rsidR="00EF50A7" w:rsidRDefault="00EF50A7" w:rsidP="00EF50A7">
            <w:pPr>
              <w:rPr>
                <w:ins w:id="30935" w:author="ohm" w:date="2019-10-12T16:00:00Z"/>
                <w:rFonts w:eastAsia="Times New Roman"/>
              </w:rPr>
            </w:pPr>
            <w:ins w:id="30936" w:author="ohm" w:date="2019-10-12T16:00:00Z">
              <w:r>
                <w:rPr>
                  <w:rFonts w:eastAsia="Times New Roman"/>
                </w:rPr>
                <w:t>2019-10-08 17:05:2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3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4C13E" w14:textId="77777777" w:rsidR="00EF50A7" w:rsidRDefault="00EF50A7" w:rsidP="00EF50A7">
            <w:pPr>
              <w:rPr>
                <w:ins w:id="30938" w:author="ohm" w:date="2019-10-12T16:00:00Z"/>
                <w:rFonts w:eastAsia="Times New Roman"/>
              </w:rPr>
            </w:pPr>
            <w:ins w:id="30939" w:author="ohm" w:date="2019-10-12T16:00:00Z">
              <w:r>
                <w:rPr>
                  <w:rFonts w:eastAsia="Times New Roman"/>
                </w:rPr>
                <w:t>Crosscheck of JVET-P0555 (CE5-related: Dynamic range reduction for coefficients of cross 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4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65A8B" w14:textId="77777777" w:rsidR="00EF50A7" w:rsidRDefault="00EF50A7" w:rsidP="00EF50A7">
            <w:pPr>
              <w:rPr>
                <w:ins w:id="30941" w:author="ohm" w:date="2019-10-12T16:00:00Z"/>
                <w:rFonts w:eastAsia="Times New Roman"/>
              </w:rPr>
            </w:pPr>
            <w:ins w:id="30942" w:author="ohm" w:date="2019-10-12T16:00:00Z">
              <w:r>
                <w:rPr>
                  <w:rFonts w:eastAsia="Times New Roman"/>
                </w:rPr>
                <w:t>C.-M. Tsai (MediaTek)</w:t>
              </w:r>
            </w:ins>
          </w:p>
        </w:tc>
      </w:tr>
      <w:tr w:rsidR="00EF50A7" w14:paraId="2B26D6E7" w14:textId="77777777" w:rsidTr="00EF50A7">
        <w:trPr>
          <w:tblCellSpacing w:w="15" w:type="dxa"/>
          <w:ins w:id="30943" w:author="ohm" w:date="2019-10-12T16:00:00Z"/>
          <w:trPrChange w:id="3094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4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FD8329" w14:textId="7D33623F" w:rsidR="00EF50A7" w:rsidRDefault="00EF50A7" w:rsidP="00EF50A7">
            <w:pPr>
              <w:jc w:val="center"/>
              <w:rPr>
                <w:ins w:id="30946" w:author="ohm" w:date="2019-10-12T16:00:00Z"/>
                <w:rFonts w:eastAsia="Times New Roman"/>
                <w:sz w:val="24"/>
                <w:szCs w:val="24"/>
              </w:rPr>
            </w:pPr>
            <w:ins w:id="30947" w:author="ohm" w:date="2019-10-12T16:00:00Z">
              <w:r>
                <w:rPr>
                  <w:rFonts w:eastAsia="Times New Roman"/>
                </w:rPr>
                <w:fldChar w:fldCharType="begin"/>
              </w:r>
            </w:ins>
            <w:ins w:id="30948" w:author="ohm" w:date="2019-10-12T18:41:00Z">
              <w:r w:rsidR="00217B4E">
                <w:rPr>
                  <w:rFonts w:eastAsia="Times New Roman"/>
                </w:rPr>
                <w:instrText>HYPERLINK "C:\\Eigene Dateien\\mpeg\\geneva1910\\current_document.php?id=8666"</w:instrText>
              </w:r>
              <w:r w:rsidR="00217B4E">
                <w:rPr>
                  <w:rFonts w:eastAsia="Times New Roman"/>
                </w:rPr>
              </w:r>
            </w:ins>
            <w:ins w:id="30949" w:author="ohm" w:date="2019-10-12T16:00:00Z">
              <w:r>
                <w:rPr>
                  <w:rFonts w:eastAsia="Times New Roman"/>
                </w:rPr>
                <w:fldChar w:fldCharType="separate"/>
              </w:r>
              <w:r>
                <w:rPr>
                  <w:rStyle w:val="Hyperlink"/>
                  <w:rFonts w:eastAsia="Times New Roman"/>
                </w:rPr>
                <w:t>JVET-P085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5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D6E8D" w14:textId="77777777" w:rsidR="00EF50A7" w:rsidRDefault="00EF50A7" w:rsidP="00EF50A7">
            <w:pPr>
              <w:jc w:val="center"/>
              <w:rPr>
                <w:ins w:id="30951" w:author="ohm" w:date="2019-10-12T16:00:00Z"/>
                <w:rFonts w:eastAsia="Times New Roman"/>
              </w:rPr>
            </w:pPr>
            <w:ins w:id="30952" w:author="ohm" w:date="2019-10-12T16:00:00Z">
              <w:r>
                <w:rPr>
                  <w:rFonts w:eastAsia="Times New Roman"/>
                </w:rPr>
                <w:t>m5123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5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6C29C" w14:textId="77777777" w:rsidR="00EF50A7" w:rsidRDefault="00EF50A7" w:rsidP="00EF50A7">
            <w:pPr>
              <w:rPr>
                <w:ins w:id="30954" w:author="ohm" w:date="2019-10-12T16:00:00Z"/>
                <w:rFonts w:eastAsia="Times New Roman"/>
              </w:rPr>
            </w:pPr>
            <w:ins w:id="30955" w:author="ohm" w:date="2019-10-12T16:00:00Z">
              <w:r>
                <w:rPr>
                  <w:rFonts w:eastAsia="Times New Roman"/>
                </w:rPr>
                <w:t>2019-10-02 22:21: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494AA" w14:textId="77777777" w:rsidR="00EF50A7" w:rsidRDefault="00EF50A7" w:rsidP="00EF50A7">
            <w:pPr>
              <w:rPr>
                <w:ins w:id="30957" w:author="ohm" w:date="2019-10-12T16:00:00Z"/>
                <w:rFonts w:eastAsia="Times New Roman"/>
              </w:rPr>
            </w:pPr>
            <w:ins w:id="30958" w:author="ohm" w:date="2019-10-12T16:00:00Z">
              <w:r>
                <w:rPr>
                  <w:rFonts w:eastAsia="Times New Roman"/>
                </w:rPr>
                <w:t>2019-10-08 17:05: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82E39" w14:textId="77777777" w:rsidR="00EF50A7" w:rsidRDefault="00EF50A7" w:rsidP="00EF50A7">
            <w:pPr>
              <w:rPr>
                <w:ins w:id="30960" w:author="ohm" w:date="2019-10-12T16:00:00Z"/>
                <w:rFonts w:eastAsia="Times New Roman"/>
              </w:rPr>
            </w:pPr>
            <w:ins w:id="30961" w:author="ohm" w:date="2019-10-12T16:00:00Z">
              <w:r>
                <w:rPr>
                  <w:rFonts w:eastAsia="Times New Roman"/>
                </w:rPr>
                <w:t>2019-10-08 17:05:5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6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223332" w14:textId="77777777" w:rsidR="00EF50A7" w:rsidRDefault="00EF50A7" w:rsidP="00EF50A7">
            <w:pPr>
              <w:rPr>
                <w:ins w:id="30963" w:author="ohm" w:date="2019-10-12T16:00:00Z"/>
                <w:rFonts w:eastAsia="Times New Roman"/>
              </w:rPr>
            </w:pPr>
            <w:ins w:id="30964" w:author="ohm" w:date="2019-10-12T16:00:00Z">
              <w:r>
                <w:rPr>
                  <w:rFonts w:eastAsia="Times New Roman"/>
                </w:rPr>
                <w:t>Crosscheck of JVET-P0571 (CE5/CE8: Deblocking filter for BDPCM coded block)</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6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2F3FD" w14:textId="77777777" w:rsidR="00EF50A7" w:rsidRDefault="00EF50A7" w:rsidP="00EF50A7">
            <w:pPr>
              <w:rPr>
                <w:ins w:id="30966" w:author="ohm" w:date="2019-10-12T16:00:00Z"/>
                <w:rFonts w:eastAsia="Times New Roman"/>
              </w:rPr>
            </w:pPr>
            <w:ins w:id="30967" w:author="ohm" w:date="2019-10-12T16:00:00Z">
              <w:r>
                <w:rPr>
                  <w:rFonts w:eastAsia="Times New Roman"/>
                </w:rPr>
                <w:t>C.-M. Tsai (MediaTek)</w:t>
              </w:r>
            </w:ins>
          </w:p>
        </w:tc>
      </w:tr>
      <w:tr w:rsidR="00EF50A7" w14:paraId="244D5B14" w14:textId="77777777" w:rsidTr="00EF50A7">
        <w:trPr>
          <w:tblCellSpacing w:w="15" w:type="dxa"/>
          <w:ins w:id="30968" w:author="ohm" w:date="2019-10-12T16:00:00Z"/>
          <w:trPrChange w:id="3096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7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0F12EB" w14:textId="48B6F042" w:rsidR="00EF50A7" w:rsidRDefault="00EF50A7" w:rsidP="00EF50A7">
            <w:pPr>
              <w:jc w:val="center"/>
              <w:rPr>
                <w:ins w:id="30971" w:author="ohm" w:date="2019-10-12T16:00:00Z"/>
                <w:rFonts w:eastAsia="Times New Roman"/>
                <w:sz w:val="24"/>
                <w:szCs w:val="24"/>
              </w:rPr>
            </w:pPr>
            <w:ins w:id="30972" w:author="ohm" w:date="2019-10-12T16:00:00Z">
              <w:r>
                <w:rPr>
                  <w:rFonts w:eastAsia="Times New Roman"/>
                </w:rPr>
                <w:fldChar w:fldCharType="begin"/>
              </w:r>
            </w:ins>
            <w:ins w:id="30973" w:author="ohm" w:date="2019-10-12T18:41:00Z">
              <w:r w:rsidR="00217B4E">
                <w:rPr>
                  <w:rFonts w:eastAsia="Times New Roman"/>
                </w:rPr>
                <w:instrText>HYPERLINK "C:\\Eigene Dateien\\mpeg\\geneva1910\\current_document.php?id=8667"</w:instrText>
              </w:r>
              <w:r w:rsidR="00217B4E">
                <w:rPr>
                  <w:rFonts w:eastAsia="Times New Roman"/>
                </w:rPr>
              </w:r>
            </w:ins>
            <w:ins w:id="30974" w:author="ohm" w:date="2019-10-12T16:00:00Z">
              <w:r>
                <w:rPr>
                  <w:rFonts w:eastAsia="Times New Roman"/>
                </w:rPr>
                <w:fldChar w:fldCharType="separate"/>
              </w:r>
              <w:r>
                <w:rPr>
                  <w:rStyle w:val="Hyperlink"/>
                  <w:rFonts w:eastAsia="Times New Roman"/>
                </w:rPr>
                <w:t>JVET-P085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7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558149" w14:textId="77777777" w:rsidR="00EF50A7" w:rsidRDefault="00EF50A7" w:rsidP="00EF50A7">
            <w:pPr>
              <w:jc w:val="center"/>
              <w:rPr>
                <w:ins w:id="30976" w:author="ohm" w:date="2019-10-12T16:00:00Z"/>
                <w:rFonts w:eastAsia="Times New Roman"/>
              </w:rPr>
            </w:pPr>
            <w:ins w:id="30977" w:author="ohm" w:date="2019-10-12T16:00:00Z">
              <w:r>
                <w:rPr>
                  <w:rFonts w:eastAsia="Times New Roman"/>
                </w:rPr>
                <w:t>m5123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7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DA50A" w14:textId="77777777" w:rsidR="00EF50A7" w:rsidRDefault="00EF50A7" w:rsidP="00EF50A7">
            <w:pPr>
              <w:rPr>
                <w:ins w:id="30979" w:author="ohm" w:date="2019-10-12T16:00:00Z"/>
                <w:rFonts w:eastAsia="Times New Roman"/>
              </w:rPr>
            </w:pPr>
            <w:ins w:id="30980" w:author="ohm" w:date="2019-10-12T16:00:00Z">
              <w:r>
                <w:rPr>
                  <w:rFonts w:eastAsia="Times New Roman"/>
                </w:rPr>
                <w:t>2019-10-02 23:10: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12A1A" w14:textId="77777777" w:rsidR="00EF50A7" w:rsidRDefault="00EF50A7" w:rsidP="00EF50A7">
            <w:pPr>
              <w:rPr>
                <w:ins w:id="30982" w:author="ohm" w:date="2019-10-12T16:00:00Z"/>
                <w:rFonts w:eastAsia="Times New Roman"/>
              </w:rPr>
            </w:pPr>
            <w:ins w:id="30983" w:author="ohm" w:date="2019-10-12T16:00:00Z">
              <w:r>
                <w:rPr>
                  <w:rFonts w:eastAsia="Times New Roman"/>
                </w:rPr>
                <w:t>2019-10-08 17:45: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90D7F" w14:textId="77777777" w:rsidR="00EF50A7" w:rsidRDefault="00EF50A7" w:rsidP="00EF50A7">
            <w:pPr>
              <w:rPr>
                <w:ins w:id="30985" w:author="ohm" w:date="2019-10-12T16:00:00Z"/>
                <w:rFonts w:eastAsia="Times New Roman"/>
              </w:rPr>
            </w:pPr>
            <w:ins w:id="30986" w:author="ohm" w:date="2019-10-12T16:00:00Z">
              <w:r>
                <w:rPr>
                  <w:rFonts w:eastAsia="Times New Roman"/>
                </w:rPr>
                <w:t>2019-10-08 17:45:5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8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7AA1C" w14:textId="77777777" w:rsidR="00EF50A7" w:rsidRDefault="00EF50A7" w:rsidP="00EF50A7">
            <w:pPr>
              <w:rPr>
                <w:ins w:id="30988" w:author="ohm" w:date="2019-10-12T16:00:00Z"/>
                <w:rFonts w:eastAsia="Times New Roman"/>
              </w:rPr>
            </w:pPr>
            <w:ins w:id="30989" w:author="ohm" w:date="2019-10-12T16:00:00Z">
              <w:r>
                <w:rPr>
                  <w:rFonts w:eastAsia="Times New Roman"/>
                </w:rPr>
                <w:t>Crosscheck of JVET-P0173 (AHG16/Non-CE5: Cross component ALF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9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5E05F" w14:textId="68D7612A" w:rsidR="00EF50A7" w:rsidRDefault="00F42FE7" w:rsidP="00EF50A7">
            <w:pPr>
              <w:rPr>
                <w:ins w:id="30991" w:author="ohm" w:date="2019-10-12T16:00:00Z"/>
                <w:rFonts w:eastAsia="Times New Roman"/>
              </w:rPr>
            </w:pPr>
            <w:ins w:id="30992" w:author="ohm" w:date="2019-10-12T16:44:00Z">
              <w:r w:rsidRPr="00F42FE7">
                <w:rPr>
                  <w:rPrChange w:id="30993" w:author="ohm" w:date="2019-10-12T16:44:00Z">
                    <w:rPr>
                      <w:rStyle w:val="Hyperlink"/>
                      <w:rFonts w:eastAsia="Times New Roman"/>
                    </w:rPr>
                  </w:rPrChange>
                </w:rPr>
                <w:t>K. Fan (Bytedance)</w:t>
              </w:r>
            </w:ins>
          </w:p>
        </w:tc>
      </w:tr>
      <w:tr w:rsidR="00EF50A7" w14:paraId="05D1649F" w14:textId="77777777" w:rsidTr="00EF50A7">
        <w:trPr>
          <w:tblCellSpacing w:w="15" w:type="dxa"/>
          <w:ins w:id="30994" w:author="ohm" w:date="2019-10-12T16:00:00Z"/>
          <w:trPrChange w:id="309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BDB71" w14:textId="0254CB71" w:rsidR="00EF50A7" w:rsidRDefault="00EF50A7" w:rsidP="00EF50A7">
            <w:pPr>
              <w:jc w:val="center"/>
              <w:rPr>
                <w:ins w:id="30997" w:author="ohm" w:date="2019-10-12T16:00:00Z"/>
                <w:rFonts w:eastAsia="Times New Roman"/>
                <w:sz w:val="24"/>
                <w:szCs w:val="24"/>
              </w:rPr>
            </w:pPr>
            <w:ins w:id="30998" w:author="ohm" w:date="2019-10-12T16:00:00Z">
              <w:r>
                <w:rPr>
                  <w:rFonts w:eastAsia="Times New Roman"/>
                </w:rPr>
                <w:fldChar w:fldCharType="begin"/>
              </w:r>
            </w:ins>
            <w:ins w:id="30999" w:author="ohm" w:date="2019-10-12T18:41:00Z">
              <w:r w:rsidR="00217B4E">
                <w:rPr>
                  <w:rFonts w:eastAsia="Times New Roman"/>
                </w:rPr>
                <w:instrText>HYPERLINK "C:\\Eigene Dateien\\mpeg\\geneva1910\\current_document.php?id=8668"</w:instrText>
              </w:r>
              <w:r w:rsidR="00217B4E">
                <w:rPr>
                  <w:rFonts w:eastAsia="Times New Roman"/>
                </w:rPr>
              </w:r>
            </w:ins>
            <w:ins w:id="31000" w:author="ohm" w:date="2019-10-12T16:00:00Z">
              <w:r>
                <w:rPr>
                  <w:rFonts w:eastAsia="Times New Roman"/>
                </w:rPr>
                <w:fldChar w:fldCharType="separate"/>
              </w:r>
              <w:r>
                <w:rPr>
                  <w:rStyle w:val="Hyperlink"/>
                  <w:rFonts w:eastAsia="Times New Roman"/>
                </w:rPr>
                <w:t>JVET-P085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E5B56" w14:textId="77777777" w:rsidR="00EF50A7" w:rsidRDefault="00EF50A7" w:rsidP="00EF50A7">
            <w:pPr>
              <w:jc w:val="center"/>
              <w:rPr>
                <w:ins w:id="31002" w:author="ohm" w:date="2019-10-12T16:00:00Z"/>
                <w:rFonts w:eastAsia="Times New Roman"/>
              </w:rPr>
            </w:pPr>
            <w:ins w:id="31003" w:author="ohm" w:date="2019-10-12T16:00:00Z">
              <w:r>
                <w:rPr>
                  <w:rFonts w:eastAsia="Times New Roman"/>
                </w:rPr>
                <w:t>m5124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D2D18E" w14:textId="77777777" w:rsidR="00EF50A7" w:rsidRDefault="00EF50A7" w:rsidP="00EF50A7">
            <w:pPr>
              <w:rPr>
                <w:ins w:id="31005" w:author="ohm" w:date="2019-10-12T16:00:00Z"/>
                <w:rFonts w:eastAsia="Times New Roman"/>
              </w:rPr>
            </w:pPr>
            <w:ins w:id="31006" w:author="ohm" w:date="2019-10-12T16:00:00Z">
              <w:r>
                <w:rPr>
                  <w:rFonts w:eastAsia="Times New Roman"/>
                </w:rPr>
                <w:t>2019-10-03 00:17: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DE9DC" w14:textId="77777777" w:rsidR="00EF50A7" w:rsidRDefault="00EF50A7" w:rsidP="00EF50A7">
            <w:pPr>
              <w:rPr>
                <w:ins w:id="31008" w:author="ohm" w:date="2019-10-12T16:00:00Z"/>
                <w:rFonts w:eastAsia="Times New Roman"/>
              </w:rPr>
            </w:pPr>
            <w:ins w:id="31009" w:author="ohm" w:date="2019-10-12T16:00:00Z">
              <w:r>
                <w:rPr>
                  <w:rFonts w:eastAsia="Times New Roman"/>
                </w:rPr>
                <w:t>2019-10-03 00:21: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17C62" w14:textId="77777777" w:rsidR="00EF50A7" w:rsidRDefault="00EF50A7" w:rsidP="00EF50A7">
            <w:pPr>
              <w:rPr>
                <w:ins w:id="31011" w:author="ohm" w:date="2019-10-12T16:00:00Z"/>
                <w:rFonts w:eastAsia="Times New Roman"/>
              </w:rPr>
            </w:pPr>
            <w:ins w:id="31012" w:author="ohm" w:date="2019-10-12T16:00:00Z">
              <w:r>
                <w:rPr>
                  <w:rFonts w:eastAsia="Times New Roman"/>
                </w:rPr>
                <w:t>2019-10-03 00:21: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D7ED0" w14:textId="77777777" w:rsidR="00EF50A7" w:rsidRDefault="00EF50A7" w:rsidP="00EF50A7">
            <w:pPr>
              <w:rPr>
                <w:ins w:id="31014" w:author="ohm" w:date="2019-10-12T16:00:00Z"/>
                <w:rFonts w:eastAsia="Times New Roman"/>
              </w:rPr>
            </w:pPr>
            <w:ins w:id="31015" w:author="ohm" w:date="2019-10-12T16:00:00Z">
              <w:r>
                <w:rPr>
                  <w:rFonts w:eastAsia="Times New Roman"/>
                </w:rPr>
                <w:t>Cross-check of JVET-P0370 (Non-CE7: Signaling of coded_sub_block_fla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86C8C8" w14:textId="01B2CE9C" w:rsidR="00EF50A7" w:rsidRDefault="00F42FE7" w:rsidP="00EF50A7">
            <w:pPr>
              <w:rPr>
                <w:ins w:id="31017" w:author="ohm" w:date="2019-10-12T16:00:00Z"/>
                <w:rFonts w:eastAsia="Times New Roman"/>
              </w:rPr>
            </w:pPr>
            <w:ins w:id="31018" w:author="ohm" w:date="2019-10-12T16:44:00Z">
              <w:r w:rsidRPr="00F42FE7">
                <w:rPr>
                  <w:rPrChange w:id="31019" w:author="ohm" w:date="2019-10-12T16:44:00Z">
                    <w:rPr>
                      <w:rStyle w:val="Hyperlink"/>
                      <w:rFonts w:eastAsia="Times New Roman"/>
                    </w:rPr>
                  </w:rPrChange>
                </w:rPr>
                <w:t>Fabrice Le Leannec (InterDigital)</w:t>
              </w:r>
            </w:ins>
          </w:p>
        </w:tc>
      </w:tr>
      <w:tr w:rsidR="00EF50A7" w14:paraId="0354F056" w14:textId="77777777" w:rsidTr="00EF50A7">
        <w:trPr>
          <w:tblCellSpacing w:w="15" w:type="dxa"/>
          <w:ins w:id="31020" w:author="ohm" w:date="2019-10-12T16:00:00Z"/>
          <w:trPrChange w:id="3102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2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DD192" w14:textId="4E61A8B3" w:rsidR="00EF50A7" w:rsidRDefault="00EF50A7" w:rsidP="00EF50A7">
            <w:pPr>
              <w:jc w:val="center"/>
              <w:rPr>
                <w:ins w:id="31023" w:author="ohm" w:date="2019-10-12T16:00:00Z"/>
                <w:rFonts w:eastAsia="Times New Roman"/>
                <w:sz w:val="24"/>
                <w:szCs w:val="24"/>
              </w:rPr>
            </w:pPr>
            <w:ins w:id="31024" w:author="ohm" w:date="2019-10-12T16:00:00Z">
              <w:r>
                <w:rPr>
                  <w:rFonts w:eastAsia="Times New Roman"/>
                </w:rPr>
                <w:fldChar w:fldCharType="begin"/>
              </w:r>
            </w:ins>
            <w:ins w:id="31025" w:author="ohm" w:date="2019-10-12T18:41:00Z">
              <w:r w:rsidR="00217B4E">
                <w:rPr>
                  <w:rFonts w:eastAsia="Times New Roman"/>
                </w:rPr>
                <w:instrText>HYPERLINK "C:\\Eigene Dateien\\mpeg\\geneva1910\\current_document.php?id=8669"</w:instrText>
              </w:r>
              <w:r w:rsidR="00217B4E">
                <w:rPr>
                  <w:rFonts w:eastAsia="Times New Roman"/>
                </w:rPr>
              </w:r>
            </w:ins>
            <w:ins w:id="31026" w:author="ohm" w:date="2019-10-12T16:00:00Z">
              <w:r>
                <w:rPr>
                  <w:rFonts w:eastAsia="Times New Roman"/>
                </w:rPr>
                <w:fldChar w:fldCharType="separate"/>
              </w:r>
              <w:r>
                <w:rPr>
                  <w:rStyle w:val="Hyperlink"/>
                  <w:rFonts w:eastAsia="Times New Roman"/>
                </w:rPr>
                <w:t>JVET-P085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2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DB584" w14:textId="77777777" w:rsidR="00EF50A7" w:rsidRDefault="00EF50A7" w:rsidP="00EF50A7">
            <w:pPr>
              <w:jc w:val="center"/>
              <w:rPr>
                <w:ins w:id="31028" w:author="ohm" w:date="2019-10-12T16:00:00Z"/>
                <w:rFonts w:eastAsia="Times New Roman"/>
              </w:rPr>
            </w:pPr>
            <w:ins w:id="31029" w:author="ohm" w:date="2019-10-12T16:00:00Z">
              <w:r>
                <w:rPr>
                  <w:rFonts w:eastAsia="Times New Roman"/>
                </w:rPr>
                <w:t>m5124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3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95CDF" w14:textId="77777777" w:rsidR="00EF50A7" w:rsidRDefault="00EF50A7" w:rsidP="00EF50A7">
            <w:pPr>
              <w:rPr>
                <w:ins w:id="31031" w:author="ohm" w:date="2019-10-12T16:00:00Z"/>
                <w:rFonts w:eastAsia="Times New Roman"/>
              </w:rPr>
            </w:pPr>
            <w:ins w:id="31032" w:author="ohm" w:date="2019-10-12T16:00:00Z">
              <w:r>
                <w:rPr>
                  <w:rFonts w:eastAsia="Times New Roman"/>
                </w:rPr>
                <w:t>2019-10-03 00:36:4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8CC1A3" w14:textId="77777777" w:rsidR="00EF50A7" w:rsidRDefault="00EF50A7" w:rsidP="00EF50A7">
            <w:pPr>
              <w:rPr>
                <w:ins w:id="31034" w:author="ohm" w:date="2019-10-12T16:00:00Z"/>
                <w:rFonts w:eastAsia="Times New Roman"/>
              </w:rPr>
            </w:pPr>
            <w:ins w:id="31035" w:author="ohm" w:date="2019-10-12T16:00:00Z">
              <w:r>
                <w:rPr>
                  <w:rFonts w:eastAsia="Times New Roman"/>
                </w:rPr>
                <w:t>2019-10-03 00:40: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D4FE7" w14:textId="77777777" w:rsidR="00EF50A7" w:rsidRDefault="00EF50A7" w:rsidP="00EF50A7">
            <w:pPr>
              <w:rPr>
                <w:ins w:id="31037" w:author="ohm" w:date="2019-10-12T16:00:00Z"/>
                <w:rFonts w:eastAsia="Times New Roman"/>
              </w:rPr>
            </w:pPr>
            <w:ins w:id="31038" w:author="ohm" w:date="2019-10-12T16:00:00Z">
              <w:r>
                <w:rPr>
                  <w:rFonts w:eastAsia="Times New Roman"/>
                </w:rPr>
                <w:t>2019-10-03 00:40: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3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F018B" w14:textId="77777777" w:rsidR="00EF50A7" w:rsidRDefault="00EF50A7" w:rsidP="00EF50A7">
            <w:pPr>
              <w:rPr>
                <w:ins w:id="31040" w:author="ohm" w:date="2019-10-12T16:00:00Z"/>
                <w:rFonts w:eastAsia="Times New Roman"/>
              </w:rPr>
            </w:pPr>
            <w:ins w:id="31041" w:author="ohm" w:date="2019-10-12T16:00:00Z">
              <w:r>
                <w:rPr>
                  <w:rFonts w:eastAsia="Times New Roman"/>
                </w:rPr>
                <w:t>Cross-check of JVET-P0392 (Non-CE6: Combination of ISP and LFNS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4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B2D47" w14:textId="5EA053D1" w:rsidR="00EF50A7" w:rsidRDefault="00F42FE7" w:rsidP="00EF50A7">
            <w:pPr>
              <w:rPr>
                <w:ins w:id="31043" w:author="ohm" w:date="2019-10-12T16:00:00Z"/>
                <w:rFonts w:eastAsia="Times New Roman"/>
              </w:rPr>
            </w:pPr>
            <w:ins w:id="31044" w:author="ohm" w:date="2019-10-12T16:44:00Z">
              <w:r w:rsidRPr="00F42FE7">
                <w:rPr>
                  <w:rPrChange w:id="31045" w:author="ohm" w:date="2019-10-12T16:44:00Z">
                    <w:rPr>
                      <w:rStyle w:val="Hyperlink"/>
                      <w:rFonts w:eastAsia="Times New Roman"/>
                    </w:rPr>
                  </w:rPrChange>
                </w:rPr>
                <w:t>Fabrice Le Leannec (InterDigital)</w:t>
              </w:r>
            </w:ins>
          </w:p>
        </w:tc>
      </w:tr>
      <w:tr w:rsidR="00EF50A7" w14:paraId="2D75EDCF" w14:textId="77777777" w:rsidTr="00EF50A7">
        <w:trPr>
          <w:tblCellSpacing w:w="15" w:type="dxa"/>
          <w:ins w:id="31046" w:author="ohm" w:date="2019-10-12T16:00:00Z"/>
          <w:trPrChange w:id="3104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4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94CA50" w14:textId="2F78AA34" w:rsidR="00EF50A7" w:rsidRDefault="00EF50A7" w:rsidP="00EF50A7">
            <w:pPr>
              <w:jc w:val="center"/>
              <w:rPr>
                <w:ins w:id="31049" w:author="ohm" w:date="2019-10-12T16:00:00Z"/>
                <w:rFonts w:eastAsia="Times New Roman"/>
                <w:sz w:val="24"/>
                <w:szCs w:val="24"/>
              </w:rPr>
            </w:pPr>
            <w:ins w:id="31050" w:author="ohm" w:date="2019-10-12T16:00:00Z">
              <w:r>
                <w:rPr>
                  <w:rFonts w:eastAsia="Times New Roman"/>
                </w:rPr>
                <w:fldChar w:fldCharType="begin"/>
              </w:r>
            </w:ins>
            <w:ins w:id="31051" w:author="ohm" w:date="2019-10-12T18:41:00Z">
              <w:r w:rsidR="00217B4E">
                <w:rPr>
                  <w:rFonts w:eastAsia="Times New Roman"/>
                </w:rPr>
                <w:instrText>HYPERLINK "C:\\Eigene Dateien\\mpeg\\geneva1910\\current_document.php?id=8670"</w:instrText>
              </w:r>
              <w:r w:rsidR="00217B4E">
                <w:rPr>
                  <w:rFonts w:eastAsia="Times New Roman"/>
                </w:rPr>
              </w:r>
            </w:ins>
            <w:ins w:id="31052" w:author="ohm" w:date="2019-10-12T16:00:00Z">
              <w:r>
                <w:rPr>
                  <w:rFonts w:eastAsia="Times New Roman"/>
                </w:rPr>
                <w:fldChar w:fldCharType="separate"/>
              </w:r>
              <w:r>
                <w:rPr>
                  <w:rStyle w:val="Hyperlink"/>
                  <w:rFonts w:eastAsia="Times New Roman"/>
                </w:rPr>
                <w:t>JVET-P085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5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24C50" w14:textId="77777777" w:rsidR="00EF50A7" w:rsidRDefault="00EF50A7" w:rsidP="00EF50A7">
            <w:pPr>
              <w:jc w:val="center"/>
              <w:rPr>
                <w:ins w:id="31054" w:author="ohm" w:date="2019-10-12T16:00:00Z"/>
                <w:rFonts w:eastAsia="Times New Roman"/>
              </w:rPr>
            </w:pPr>
            <w:ins w:id="31055" w:author="ohm" w:date="2019-10-12T16:00:00Z">
              <w:r>
                <w:rPr>
                  <w:rFonts w:eastAsia="Times New Roman"/>
                </w:rPr>
                <w:t>m5124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5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65D2B" w14:textId="77777777" w:rsidR="00EF50A7" w:rsidRDefault="00EF50A7" w:rsidP="00EF50A7">
            <w:pPr>
              <w:rPr>
                <w:ins w:id="31057" w:author="ohm" w:date="2019-10-12T16:00:00Z"/>
                <w:rFonts w:eastAsia="Times New Roman"/>
              </w:rPr>
            </w:pPr>
            <w:ins w:id="31058" w:author="ohm" w:date="2019-10-12T16:00:00Z">
              <w:r>
                <w:rPr>
                  <w:rFonts w:eastAsia="Times New Roman"/>
                </w:rPr>
                <w:t>2019-10-03 01:09:5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13F18" w14:textId="77777777" w:rsidR="00EF50A7" w:rsidRDefault="00EF50A7" w:rsidP="00EF50A7">
            <w:pPr>
              <w:rPr>
                <w:ins w:id="31060" w:author="ohm" w:date="2019-10-12T16:00:00Z"/>
                <w:rFonts w:eastAsia="Times New Roman"/>
              </w:rPr>
            </w:pPr>
            <w:ins w:id="31061" w:author="ohm" w:date="2019-10-12T16:00:00Z">
              <w:r>
                <w:rPr>
                  <w:rFonts w:eastAsia="Times New Roman"/>
                </w:rPr>
                <w:t>2019-10-03 11:36:2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E5AF3" w14:textId="77777777" w:rsidR="00EF50A7" w:rsidRDefault="00EF50A7" w:rsidP="00EF50A7">
            <w:pPr>
              <w:rPr>
                <w:ins w:id="31063" w:author="ohm" w:date="2019-10-12T16:00:00Z"/>
                <w:rFonts w:eastAsia="Times New Roman"/>
              </w:rPr>
            </w:pPr>
            <w:ins w:id="31064" w:author="ohm" w:date="2019-10-12T16:00:00Z">
              <w:r>
                <w:rPr>
                  <w:rFonts w:eastAsia="Times New Roman"/>
                </w:rPr>
                <w:t>2019-10-04 17:03:5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6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4174E" w14:textId="77777777" w:rsidR="00EF50A7" w:rsidRDefault="00EF50A7" w:rsidP="00EF50A7">
            <w:pPr>
              <w:rPr>
                <w:ins w:id="31066" w:author="ohm" w:date="2019-10-12T16:00:00Z"/>
                <w:rFonts w:eastAsia="Times New Roman"/>
              </w:rPr>
            </w:pPr>
            <w:ins w:id="31067" w:author="ohm" w:date="2019-10-12T16:00:00Z">
              <w:r>
                <w:rPr>
                  <w:rFonts w:eastAsia="Times New Roman"/>
                </w:rPr>
                <w:t>CE1 related: Dynamic range analysis in reference picture resampling proces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6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F156F" w14:textId="4DFE40CD" w:rsidR="00EF50A7" w:rsidRDefault="00F42FE7" w:rsidP="00EF50A7">
            <w:pPr>
              <w:rPr>
                <w:ins w:id="31069" w:author="ohm" w:date="2019-10-12T16:00:00Z"/>
                <w:rFonts w:eastAsia="Times New Roman"/>
              </w:rPr>
            </w:pPr>
            <w:ins w:id="31070" w:author="ohm" w:date="2019-10-12T16:44:00Z">
              <w:r w:rsidRPr="00F42FE7">
                <w:rPr>
                  <w:rPrChange w:id="31071" w:author="ohm" w:date="2019-10-12T16:44:00Z">
                    <w:rPr>
                      <w:rStyle w:val="Hyperlink"/>
                      <w:rFonts w:eastAsia="Times New Roman"/>
                    </w:rPr>
                  </w:rPrChange>
                </w:rPr>
                <w:t>E. Alshina</w:t>
              </w:r>
            </w:ins>
          </w:p>
        </w:tc>
      </w:tr>
      <w:tr w:rsidR="00EF50A7" w14:paraId="42341B7B" w14:textId="77777777" w:rsidTr="00EF50A7">
        <w:trPr>
          <w:tblCellSpacing w:w="15" w:type="dxa"/>
          <w:ins w:id="31072" w:author="ohm" w:date="2019-10-12T16:00:00Z"/>
          <w:trPrChange w:id="3107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7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30F7AA" w14:textId="74A8B2C9" w:rsidR="00EF50A7" w:rsidRDefault="00EF50A7" w:rsidP="00EF50A7">
            <w:pPr>
              <w:jc w:val="center"/>
              <w:rPr>
                <w:ins w:id="31075" w:author="ohm" w:date="2019-10-12T16:00:00Z"/>
                <w:rFonts w:eastAsia="Times New Roman"/>
                <w:sz w:val="24"/>
                <w:szCs w:val="24"/>
              </w:rPr>
            </w:pPr>
            <w:ins w:id="31076" w:author="ohm" w:date="2019-10-12T16:00:00Z">
              <w:r>
                <w:rPr>
                  <w:rFonts w:eastAsia="Times New Roman"/>
                </w:rPr>
                <w:fldChar w:fldCharType="begin"/>
              </w:r>
            </w:ins>
            <w:ins w:id="31077" w:author="ohm" w:date="2019-10-12T18:41:00Z">
              <w:r w:rsidR="00217B4E">
                <w:rPr>
                  <w:rFonts w:eastAsia="Times New Roman"/>
                </w:rPr>
                <w:instrText>HYPERLINK "C:\\Eigene Dateien\\mpeg\\geneva1910\\current_document.php?id=8671"</w:instrText>
              </w:r>
              <w:r w:rsidR="00217B4E">
                <w:rPr>
                  <w:rFonts w:eastAsia="Times New Roman"/>
                </w:rPr>
              </w:r>
            </w:ins>
            <w:ins w:id="31078" w:author="ohm" w:date="2019-10-12T16:00:00Z">
              <w:r>
                <w:rPr>
                  <w:rFonts w:eastAsia="Times New Roman"/>
                </w:rPr>
                <w:fldChar w:fldCharType="separate"/>
              </w:r>
              <w:r>
                <w:rPr>
                  <w:rStyle w:val="Hyperlink"/>
                  <w:rFonts w:eastAsia="Times New Roman"/>
                </w:rPr>
                <w:t>JVET-P085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7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A09F4" w14:textId="77777777" w:rsidR="00EF50A7" w:rsidRDefault="00EF50A7" w:rsidP="00EF50A7">
            <w:pPr>
              <w:jc w:val="center"/>
              <w:rPr>
                <w:ins w:id="31080" w:author="ohm" w:date="2019-10-12T16:00:00Z"/>
                <w:rFonts w:eastAsia="Times New Roman"/>
              </w:rPr>
            </w:pPr>
            <w:ins w:id="31081" w:author="ohm" w:date="2019-10-12T16:00:00Z">
              <w:r>
                <w:rPr>
                  <w:rFonts w:eastAsia="Times New Roman"/>
                </w:rPr>
                <w:t>m5124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8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C9D45" w14:textId="77777777" w:rsidR="00EF50A7" w:rsidRDefault="00EF50A7" w:rsidP="00EF50A7">
            <w:pPr>
              <w:rPr>
                <w:ins w:id="31083" w:author="ohm" w:date="2019-10-12T16:00:00Z"/>
                <w:rFonts w:eastAsia="Times New Roman"/>
              </w:rPr>
            </w:pPr>
            <w:ins w:id="31084" w:author="ohm" w:date="2019-10-12T16:00:00Z">
              <w:r>
                <w:rPr>
                  <w:rFonts w:eastAsia="Times New Roman"/>
                </w:rPr>
                <w:t>2019-10-03 02:35: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A52C9" w14:textId="77777777" w:rsidR="00EF50A7" w:rsidRDefault="00EF50A7" w:rsidP="00EF50A7">
            <w:pPr>
              <w:rPr>
                <w:ins w:id="31086" w:author="ohm" w:date="2019-10-12T16:00:00Z"/>
                <w:rFonts w:eastAsia="Times New Roman"/>
              </w:rPr>
            </w:pPr>
            <w:ins w:id="31087" w:author="ohm" w:date="2019-10-12T16:00:00Z">
              <w:r>
                <w:rPr>
                  <w:rFonts w:eastAsia="Times New Roman"/>
                </w:rPr>
                <w:t>2019-10-04 17:21: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6A004" w14:textId="77777777" w:rsidR="00EF50A7" w:rsidRDefault="00EF50A7" w:rsidP="00EF50A7">
            <w:pPr>
              <w:rPr>
                <w:ins w:id="31089" w:author="ohm" w:date="2019-10-12T16:00:00Z"/>
                <w:rFonts w:eastAsia="Times New Roman"/>
              </w:rPr>
            </w:pPr>
            <w:ins w:id="31090" w:author="ohm" w:date="2019-10-12T16:00:00Z">
              <w:r>
                <w:rPr>
                  <w:rFonts w:eastAsia="Times New Roman"/>
                </w:rPr>
                <w:t>2019-10-04 17:21: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9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59FBB" w14:textId="77777777" w:rsidR="00EF50A7" w:rsidRDefault="00EF50A7" w:rsidP="00EF50A7">
            <w:pPr>
              <w:rPr>
                <w:ins w:id="31092" w:author="ohm" w:date="2019-10-12T16:00:00Z"/>
                <w:rFonts w:eastAsia="Times New Roman"/>
              </w:rPr>
            </w:pPr>
            <w:ins w:id="31093" w:author="ohm" w:date="2019-10-12T16:00:00Z">
              <w:r>
                <w:rPr>
                  <w:rFonts w:eastAsia="Times New Roman"/>
                </w:rPr>
                <w:t>Non-CE4: On switchable interpolation filter and bi-prediction weight indices cleanu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9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DA087" w14:textId="5CA4F919" w:rsidR="00EF50A7" w:rsidRDefault="00F42FE7" w:rsidP="00EF50A7">
            <w:pPr>
              <w:rPr>
                <w:ins w:id="31095" w:author="ohm" w:date="2019-10-12T16:00:00Z"/>
                <w:rFonts w:eastAsia="Times New Roman"/>
              </w:rPr>
            </w:pPr>
            <w:ins w:id="31096" w:author="ohm" w:date="2019-10-12T16:44:00Z">
              <w:r w:rsidRPr="00F42FE7">
                <w:rPr>
                  <w:rPrChange w:id="31097" w:author="ohm" w:date="2019-10-12T16:44:00Z">
                    <w:rPr>
                      <w:rStyle w:val="Hyperlink"/>
                      <w:rFonts w:eastAsia="Times New Roman"/>
                    </w:rPr>
                  </w:rPrChange>
                </w:rPr>
                <w:t>T. Solovyev</w:t>
              </w:r>
            </w:ins>
            <w:ins w:id="31098" w:author="ohm" w:date="2019-10-12T16:00:00Z">
              <w:r w:rsidR="00EF50A7">
                <w:rPr>
                  <w:rFonts w:eastAsia="Times New Roman"/>
                </w:rPr>
                <w:t xml:space="preserve">, </w:t>
              </w:r>
            </w:ins>
            <w:ins w:id="31099" w:author="ohm" w:date="2019-10-12T16:44:00Z">
              <w:r w:rsidRPr="00F42FE7">
                <w:rPr>
                  <w:rPrChange w:id="31100" w:author="ohm" w:date="2019-10-12T16:44:00Z">
                    <w:rPr>
                      <w:rStyle w:val="Hyperlink"/>
                      <w:rFonts w:eastAsia="Times New Roman"/>
                    </w:rPr>
                  </w:rPrChange>
                </w:rPr>
                <w:t>S. Ikonin</w:t>
              </w:r>
            </w:ins>
            <w:ins w:id="31101" w:author="ohm" w:date="2019-10-12T16:00:00Z">
              <w:r w:rsidR="00EF50A7">
                <w:rPr>
                  <w:rFonts w:eastAsia="Times New Roman"/>
                </w:rPr>
                <w:t xml:space="preserve">, </w:t>
              </w:r>
            </w:ins>
            <w:ins w:id="31102" w:author="ohm" w:date="2019-10-12T16:44:00Z">
              <w:r w:rsidRPr="00F42FE7">
                <w:rPr>
                  <w:rPrChange w:id="31103" w:author="ohm" w:date="2019-10-12T16:44:00Z">
                    <w:rPr>
                      <w:rStyle w:val="Hyperlink"/>
                      <w:rFonts w:eastAsia="Times New Roman"/>
                    </w:rPr>
                  </w:rPrChange>
                </w:rPr>
                <w:t>A. Karabutov</w:t>
              </w:r>
            </w:ins>
            <w:ins w:id="31104" w:author="ohm" w:date="2019-10-12T16:00:00Z">
              <w:r w:rsidR="00EF50A7">
                <w:rPr>
                  <w:rFonts w:eastAsia="Times New Roman"/>
                </w:rPr>
                <w:t xml:space="preserve">, </w:t>
              </w:r>
            </w:ins>
            <w:ins w:id="31105" w:author="ohm" w:date="2019-10-12T16:44:00Z">
              <w:r w:rsidRPr="00F42FE7">
                <w:rPr>
                  <w:rPrChange w:id="31106" w:author="ohm" w:date="2019-10-12T16:44:00Z">
                    <w:rPr>
                      <w:rStyle w:val="Hyperlink"/>
                      <w:rFonts w:eastAsia="Times New Roman"/>
                    </w:rPr>
                  </w:rPrChange>
                </w:rPr>
                <w:t>R. Chernyak (Huawei)</w:t>
              </w:r>
            </w:ins>
          </w:p>
        </w:tc>
      </w:tr>
      <w:tr w:rsidR="00EF50A7" w14:paraId="1B1228D6" w14:textId="77777777" w:rsidTr="00EF50A7">
        <w:trPr>
          <w:tblCellSpacing w:w="15" w:type="dxa"/>
          <w:ins w:id="31107" w:author="ohm" w:date="2019-10-12T16:00:00Z"/>
          <w:trPrChange w:id="3110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0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F1F9D" w14:textId="786F2710" w:rsidR="00EF50A7" w:rsidRDefault="00EF50A7" w:rsidP="00EF50A7">
            <w:pPr>
              <w:jc w:val="center"/>
              <w:rPr>
                <w:ins w:id="31110" w:author="ohm" w:date="2019-10-12T16:00:00Z"/>
                <w:rFonts w:eastAsia="Times New Roman"/>
                <w:sz w:val="24"/>
                <w:szCs w:val="24"/>
              </w:rPr>
            </w:pPr>
            <w:ins w:id="31111" w:author="ohm" w:date="2019-10-12T16:00:00Z">
              <w:r>
                <w:rPr>
                  <w:rFonts w:eastAsia="Times New Roman"/>
                </w:rPr>
                <w:lastRenderedPageBreak/>
                <w:fldChar w:fldCharType="begin"/>
              </w:r>
            </w:ins>
            <w:ins w:id="31112" w:author="ohm" w:date="2019-10-12T18:41:00Z">
              <w:r w:rsidR="00217B4E">
                <w:rPr>
                  <w:rFonts w:eastAsia="Times New Roman"/>
                </w:rPr>
                <w:instrText>HYPERLINK "C:\\Eigene Dateien\\mpeg\\geneva1910\\current_document.php?id=8672"</w:instrText>
              </w:r>
              <w:r w:rsidR="00217B4E">
                <w:rPr>
                  <w:rFonts w:eastAsia="Times New Roman"/>
                </w:rPr>
              </w:r>
            </w:ins>
            <w:ins w:id="31113" w:author="ohm" w:date="2019-10-12T16:00:00Z">
              <w:r>
                <w:rPr>
                  <w:rFonts w:eastAsia="Times New Roman"/>
                </w:rPr>
                <w:fldChar w:fldCharType="separate"/>
              </w:r>
              <w:r>
                <w:rPr>
                  <w:rStyle w:val="Hyperlink"/>
                  <w:rFonts w:eastAsia="Times New Roman"/>
                </w:rPr>
                <w:t>JVET-P085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1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CB363" w14:textId="77777777" w:rsidR="00EF50A7" w:rsidRDefault="00EF50A7" w:rsidP="00EF50A7">
            <w:pPr>
              <w:jc w:val="center"/>
              <w:rPr>
                <w:ins w:id="31115" w:author="ohm" w:date="2019-10-12T16:00:00Z"/>
                <w:rFonts w:eastAsia="Times New Roman"/>
              </w:rPr>
            </w:pPr>
            <w:ins w:id="31116" w:author="ohm" w:date="2019-10-12T16:00:00Z">
              <w:r>
                <w:rPr>
                  <w:rFonts w:eastAsia="Times New Roman"/>
                </w:rPr>
                <w:t>m5124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1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A9F47" w14:textId="77777777" w:rsidR="00EF50A7" w:rsidRDefault="00EF50A7" w:rsidP="00EF50A7">
            <w:pPr>
              <w:rPr>
                <w:ins w:id="31118" w:author="ohm" w:date="2019-10-12T16:00:00Z"/>
                <w:rFonts w:eastAsia="Times New Roman"/>
              </w:rPr>
            </w:pPr>
            <w:ins w:id="31119" w:author="ohm" w:date="2019-10-12T16:00:00Z">
              <w:r>
                <w:rPr>
                  <w:rFonts w:eastAsia="Times New Roman"/>
                </w:rPr>
                <w:t>2019-10-03 06:14: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D371E" w14:textId="77777777" w:rsidR="00EF50A7" w:rsidRDefault="00EF50A7" w:rsidP="00EF50A7">
            <w:pPr>
              <w:rPr>
                <w:ins w:id="31121" w:author="ohm" w:date="2019-10-12T16:00:00Z"/>
                <w:rFonts w:eastAsia="Times New Roman"/>
              </w:rPr>
            </w:pPr>
            <w:ins w:id="31122" w:author="ohm" w:date="2019-10-12T16:00:00Z">
              <w:r>
                <w:rPr>
                  <w:rFonts w:eastAsia="Times New Roman"/>
                </w:rPr>
                <w:t>2019-10-03 06:30: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848F2" w14:textId="77777777" w:rsidR="00EF50A7" w:rsidRDefault="00EF50A7" w:rsidP="00EF50A7">
            <w:pPr>
              <w:rPr>
                <w:ins w:id="31124" w:author="ohm" w:date="2019-10-12T16:00:00Z"/>
                <w:rFonts w:eastAsia="Times New Roman"/>
              </w:rPr>
            </w:pPr>
            <w:ins w:id="31125" w:author="ohm" w:date="2019-10-12T16:00:00Z">
              <w:r>
                <w:rPr>
                  <w:rFonts w:eastAsia="Times New Roman"/>
                </w:rPr>
                <w:t>2019-10-04 06:17:2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2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35DF5" w14:textId="77777777" w:rsidR="00EF50A7" w:rsidRDefault="00EF50A7" w:rsidP="00EF50A7">
            <w:pPr>
              <w:rPr>
                <w:ins w:id="31127" w:author="ohm" w:date="2019-10-12T16:00:00Z"/>
                <w:rFonts w:eastAsia="Times New Roman"/>
              </w:rPr>
            </w:pPr>
            <w:ins w:id="31128" w:author="ohm" w:date="2019-10-12T16:00:00Z">
              <w:r>
                <w:rPr>
                  <w:rFonts w:eastAsia="Times New Roman"/>
                </w:rPr>
                <w:t>Crosscheck of JVET-P0384 (non-CE4 flexible MMVD candidat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2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C8452A" w14:textId="0EE85213" w:rsidR="00EF50A7" w:rsidRDefault="00F42FE7" w:rsidP="00EF50A7">
            <w:pPr>
              <w:rPr>
                <w:ins w:id="31130" w:author="ohm" w:date="2019-10-12T16:00:00Z"/>
                <w:rFonts w:eastAsia="Times New Roman"/>
              </w:rPr>
            </w:pPr>
            <w:ins w:id="31131" w:author="ohm" w:date="2019-10-12T16:44:00Z">
              <w:r w:rsidRPr="00F42FE7">
                <w:rPr>
                  <w:rPrChange w:id="31132" w:author="ohm" w:date="2019-10-12T16:44:00Z">
                    <w:rPr>
                      <w:rStyle w:val="Hyperlink"/>
                      <w:rFonts w:eastAsia="Times New Roman"/>
                    </w:rPr>
                  </w:rPrChange>
                </w:rPr>
                <w:t>L. Pham Van</w:t>
              </w:r>
            </w:ins>
            <w:ins w:id="31133" w:author="ohm" w:date="2019-10-12T16:00:00Z">
              <w:r w:rsidR="00EF50A7">
                <w:rPr>
                  <w:rFonts w:eastAsia="Times New Roman"/>
                </w:rPr>
                <w:t xml:space="preserve">, </w:t>
              </w:r>
            </w:ins>
            <w:ins w:id="31134" w:author="ohm" w:date="2019-10-12T16:44:00Z">
              <w:r w:rsidRPr="00F42FE7">
                <w:rPr>
                  <w:rPrChange w:id="31135" w:author="ohm" w:date="2019-10-12T16:44:00Z">
                    <w:rPr>
                      <w:rStyle w:val="Hyperlink"/>
                      <w:rFonts w:eastAsia="Times New Roman"/>
                    </w:rPr>
                  </w:rPrChange>
                </w:rPr>
                <w:t>G. Van der Auwera (Qualcomm)</w:t>
              </w:r>
            </w:ins>
          </w:p>
        </w:tc>
      </w:tr>
      <w:tr w:rsidR="00EF50A7" w14:paraId="4F99FFEE" w14:textId="77777777" w:rsidTr="00EF50A7">
        <w:trPr>
          <w:tblCellSpacing w:w="15" w:type="dxa"/>
          <w:ins w:id="31136" w:author="ohm" w:date="2019-10-12T16:00:00Z"/>
          <w:trPrChange w:id="311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B565A6" w14:textId="21DD8FB2" w:rsidR="00EF50A7" w:rsidRDefault="00EF50A7" w:rsidP="00EF50A7">
            <w:pPr>
              <w:jc w:val="center"/>
              <w:rPr>
                <w:ins w:id="31139" w:author="ohm" w:date="2019-10-12T16:00:00Z"/>
                <w:rFonts w:eastAsia="Times New Roman"/>
                <w:sz w:val="24"/>
                <w:szCs w:val="24"/>
              </w:rPr>
            </w:pPr>
            <w:ins w:id="31140" w:author="ohm" w:date="2019-10-12T16:00:00Z">
              <w:r>
                <w:rPr>
                  <w:rFonts w:eastAsia="Times New Roman"/>
                </w:rPr>
                <w:fldChar w:fldCharType="begin"/>
              </w:r>
            </w:ins>
            <w:ins w:id="31141" w:author="ohm" w:date="2019-10-12T18:41:00Z">
              <w:r w:rsidR="00217B4E">
                <w:rPr>
                  <w:rFonts w:eastAsia="Times New Roman"/>
                </w:rPr>
                <w:instrText>HYPERLINK "C:\\Eigene Dateien\\mpeg\\geneva1910\\current_document.php?id=8673"</w:instrText>
              </w:r>
              <w:r w:rsidR="00217B4E">
                <w:rPr>
                  <w:rFonts w:eastAsia="Times New Roman"/>
                </w:rPr>
              </w:r>
            </w:ins>
            <w:ins w:id="31142" w:author="ohm" w:date="2019-10-12T16:00:00Z">
              <w:r>
                <w:rPr>
                  <w:rFonts w:eastAsia="Times New Roman"/>
                </w:rPr>
                <w:fldChar w:fldCharType="separate"/>
              </w:r>
              <w:r>
                <w:rPr>
                  <w:rStyle w:val="Hyperlink"/>
                  <w:rFonts w:eastAsia="Times New Roman"/>
                </w:rPr>
                <w:t>JVET-P085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944DB" w14:textId="77777777" w:rsidR="00EF50A7" w:rsidRDefault="00EF50A7" w:rsidP="00EF50A7">
            <w:pPr>
              <w:jc w:val="center"/>
              <w:rPr>
                <w:ins w:id="31144" w:author="ohm" w:date="2019-10-12T16:00:00Z"/>
                <w:rFonts w:eastAsia="Times New Roman"/>
              </w:rPr>
            </w:pPr>
            <w:ins w:id="31145" w:author="ohm" w:date="2019-10-12T16:00:00Z">
              <w:r>
                <w:rPr>
                  <w:rFonts w:eastAsia="Times New Roman"/>
                </w:rPr>
                <w:t>m5125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A35E34" w14:textId="77777777" w:rsidR="00EF50A7" w:rsidRDefault="00EF50A7" w:rsidP="00EF50A7">
            <w:pPr>
              <w:rPr>
                <w:ins w:id="31147" w:author="ohm" w:date="2019-10-12T16:00:00Z"/>
                <w:rFonts w:eastAsia="Times New Roman"/>
              </w:rPr>
            </w:pPr>
            <w:ins w:id="31148" w:author="ohm" w:date="2019-10-12T16:00:00Z">
              <w:r>
                <w:rPr>
                  <w:rFonts w:eastAsia="Times New Roman"/>
                </w:rPr>
                <w:t>2019-10-03 06:26: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19FCC" w14:textId="77777777" w:rsidR="00EF50A7" w:rsidRDefault="00EF50A7" w:rsidP="00EF50A7">
            <w:pPr>
              <w:rPr>
                <w:ins w:id="31150" w:author="ohm" w:date="2019-10-12T16:00:00Z"/>
                <w:rFonts w:eastAsia="Times New Roman"/>
              </w:rPr>
            </w:pPr>
            <w:ins w:id="31151" w:author="ohm" w:date="2019-10-12T16:00:00Z">
              <w:r>
                <w:rPr>
                  <w:rFonts w:eastAsia="Times New Roman"/>
                </w:rPr>
                <w:t>2019-10-09 01:40: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3C23B5" w14:textId="77777777" w:rsidR="00EF50A7" w:rsidRDefault="00EF50A7" w:rsidP="00EF50A7">
            <w:pPr>
              <w:rPr>
                <w:ins w:id="31153" w:author="ohm" w:date="2019-10-12T16:00:00Z"/>
                <w:rFonts w:eastAsia="Times New Roman"/>
              </w:rPr>
            </w:pPr>
            <w:ins w:id="31154" w:author="ohm" w:date="2019-10-12T16:00:00Z">
              <w:r>
                <w:rPr>
                  <w:rFonts w:eastAsia="Times New Roman"/>
                </w:rPr>
                <w:t>2019-10-09 01:40:2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2C55A" w14:textId="77777777" w:rsidR="00EF50A7" w:rsidRDefault="00EF50A7" w:rsidP="00EF50A7">
            <w:pPr>
              <w:rPr>
                <w:ins w:id="31156" w:author="ohm" w:date="2019-10-12T16:00:00Z"/>
                <w:rFonts w:eastAsia="Times New Roman"/>
              </w:rPr>
            </w:pPr>
            <w:ins w:id="31157" w:author="ohm" w:date="2019-10-12T16:00:00Z">
              <w:r>
                <w:rPr>
                  <w:rFonts w:eastAsia="Times New Roman"/>
                </w:rPr>
                <w:t>Crosscheck of JVET-P0525 (AHG18: Residual coding selection signaling for lossless VVC)</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C9C511" w14:textId="02AFDC33" w:rsidR="00EF50A7" w:rsidRDefault="00F42FE7" w:rsidP="00EF50A7">
            <w:pPr>
              <w:rPr>
                <w:ins w:id="31159" w:author="ohm" w:date="2019-10-12T16:00:00Z"/>
                <w:rFonts w:eastAsia="Times New Roman"/>
              </w:rPr>
            </w:pPr>
            <w:ins w:id="31160" w:author="ohm" w:date="2019-10-12T16:44:00Z">
              <w:r w:rsidRPr="00F42FE7">
                <w:rPr>
                  <w:rPrChange w:id="31161" w:author="ohm" w:date="2019-10-12T16:44:00Z">
                    <w:rPr>
                      <w:rStyle w:val="Hyperlink"/>
                      <w:rFonts w:eastAsia="Times New Roman"/>
                    </w:rPr>
                  </w:rPrChange>
                </w:rPr>
                <w:t>L. Zhao (Tencent)</w:t>
              </w:r>
            </w:ins>
          </w:p>
        </w:tc>
      </w:tr>
      <w:tr w:rsidR="00EF50A7" w14:paraId="1C75F04A" w14:textId="77777777" w:rsidTr="00EF50A7">
        <w:trPr>
          <w:tblCellSpacing w:w="15" w:type="dxa"/>
          <w:ins w:id="31162" w:author="ohm" w:date="2019-10-12T16:00:00Z"/>
          <w:trPrChange w:id="3116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6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C36BC" w14:textId="4703C6BA" w:rsidR="00EF50A7" w:rsidRDefault="00EF50A7" w:rsidP="00EF50A7">
            <w:pPr>
              <w:jc w:val="center"/>
              <w:rPr>
                <w:ins w:id="31165" w:author="ohm" w:date="2019-10-12T16:00:00Z"/>
                <w:rFonts w:eastAsia="Times New Roman"/>
                <w:sz w:val="24"/>
                <w:szCs w:val="24"/>
              </w:rPr>
            </w:pPr>
            <w:ins w:id="31166" w:author="ohm" w:date="2019-10-12T16:00:00Z">
              <w:r>
                <w:rPr>
                  <w:rFonts w:eastAsia="Times New Roman"/>
                </w:rPr>
                <w:fldChar w:fldCharType="begin"/>
              </w:r>
            </w:ins>
            <w:ins w:id="31167" w:author="ohm" w:date="2019-10-12T18:41:00Z">
              <w:r w:rsidR="00217B4E">
                <w:rPr>
                  <w:rFonts w:eastAsia="Times New Roman"/>
                </w:rPr>
                <w:instrText>HYPERLINK "C:\\Eigene Dateien\\mpeg\\geneva1910\\current_document.php?id=8674"</w:instrText>
              </w:r>
              <w:r w:rsidR="00217B4E">
                <w:rPr>
                  <w:rFonts w:eastAsia="Times New Roman"/>
                </w:rPr>
              </w:r>
            </w:ins>
            <w:ins w:id="31168" w:author="ohm" w:date="2019-10-12T16:00:00Z">
              <w:r>
                <w:rPr>
                  <w:rFonts w:eastAsia="Times New Roman"/>
                </w:rPr>
                <w:fldChar w:fldCharType="separate"/>
              </w:r>
              <w:r>
                <w:rPr>
                  <w:rStyle w:val="Hyperlink"/>
                  <w:rFonts w:eastAsia="Times New Roman"/>
                </w:rPr>
                <w:t>JVET-P085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6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CAC01" w14:textId="77777777" w:rsidR="00EF50A7" w:rsidRDefault="00EF50A7" w:rsidP="00EF50A7">
            <w:pPr>
              <w:jc w:val="center"/>
              <w:rPr>
                <w:ins w:id="31170" w:author="ohm" w:date="2019-10-12T16:00:00Z"/>
                <w:rFonts w:eastAsia="Times New Roman"/>
              </w:rPr>
            </w:pPr>
            <w:ins w:id="31171" w:author="ohm" w:date="2019-10-12T16:00:00Z">
              <w:r>
                <w:rPr>
                  <w:rFonts w:eastAsia="Times New Roman"/>
                </w:rPr>
                <w:t>m5125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7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F76CE" w14:textId="77777777" w:rsidR="00EF50A7" w:rsidRDefault="00EF50A7" w:rsidP="00EF50A7">
            <w:pPr>
              <w:rPr>
                <w:ins w:id="31173" w:author="ohm" w:date="2019-10-12T16:00:00Z"/>
                <w:rFonts w:eastAsia="Times New Roman"/>
              </w:rPr>
            </w:pPr>
            <w:ins w:id="31174" w:author="ohm" w:date="2019-10-12T16:00:00Z">
              <w:r>
                <w:rPr>
                  <w:rFonts w:eastAsia="Times New Roman"/>
                </w:rPr>
                <w:t>2019-10-03 08:57: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DB1DF" w14:textId="77777777" w:rsidR="00EF50A7" w:rsidRDefault="00EF50A7" w:rsidP="00EF50A7">
            <w:pPr>
              <w:rPr>
                <w:ins w:id="31176" w:author="ohm" w:date="2019-10-12T16:00:00Z"/>
                <w:rFonts w:eastAsia="Times New Roman"/>
              </w:rPr>
            </w:pPr>
            <w:ins w:id="31177" w:author="ohm" w:date="2019-10-12T16:00:00Z">
              <w:r>
                <w:rPr>
                  <w:rFonts w:eastAsia="Times New Roman"/>
                </w:rPr>
                <w:t>2019-10-04 19:54: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DADBA" w14:textId="77777777" w:rsidR="00EF50A7" w:rsidRDefault="00EF50A7" w:rsidP="00EF50A7">
            <w:pPr>
              <w:rPr>
                <w:ins w:id="31179" w:author="ohm" w:date="2019-10-12T16:00:00Z"/>
                <w:rFonts w:eastAsia="Times New Roman"/>
              </w:rPr>
            </w:pPr>
            <w:ins w:id="31180" w:author="ohm" w:date="2019-10-12T16:00:00Z">
              <w:r>
                <w:rPr>
                  <w:rFonts w:eastAsia="Times New Roman"/>
                </w:rPr>
                <w:t>2019-10-04 19:54:0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8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E79C2" w14:textId="77777777" w:rsidR="00EF50A7" w:rsidRDefault="00EF50A7" w:rsidP="00EF50A7">
            <w:pPr>
              <w:rPr>
                <w:ins w:id="31182" w:author="ohm" w:date="2019-10-12T16:00:00Z"/>
                <w:rFonts w:eastAsia="Times New Roman"/>
              </w:rPr>
            </w:pPr>
            <w:ins w:id="31183" w:author="ohm" w:date="2019-10-12T16:00:00Z">
              <w:r>
                <w:rPr>
                  <w:rFonts w:eastAsia="Times New Roman"/>
                </w:rPr>
                <w:t>Crosscheck report of JVET-P0155 (CE4-related: An encoder switch for forcing temporal MV to zero in SbTMV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8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1E25D" w14:textId="350912BB" w:rsidR="00EF50A7" w:rsidRDefault="00F42FE7" w:rsidP="00EF50A7">
            <w:pPr>
              <w:rPr>
                <w:ins w:id="31185" w:author="ohm" w:date="2019-10-12T16:00:00Z"/>
                <w:rFonts w:eastAsia="Times New Roman"/>
              </w:rPr>
            </w:pPr>
            <w:ins w:id="31186" w:author="ohm" w:date="2019-10-12T16:44:00Z">
              <w:r w:rsidRPr="00F42FE7">
                <w:rPr>
                  <w:rPrChange w:id="31187" w:author="ohm" w:date="2019-10-12T16:44:00Z">
                    <w:rPr>
                      <w:rStyle w:val="Hyperlink"/>
                      <w:rFonts w:eastAsia="Times New Roman"/>
                    </w:rPr>
                  </w:rPrChange>
                </w:rPr>
                <w:t>X.Xu (Tencent)</w:t>
              </w:r>
            </w:ins>
          </w:p>
        </w:tc>
      </w:tr>
      <w:tr w:rsidR="00EF50A7" w14:paraId="582BD0D8" w14:textId="77777777" w:rsidTr="00EF50A7">
        <w:trPr>
          <w:tblCellSpacing w:w="15" w:type="dxa"/>
          <w:ins w:id="31188" w:author="ohm" w:date="2019-10-12T16:00:00Z"/>
          <w:trPrChange w:id="311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00CF0" w14:textId="06951EE3" w:rsidR="00EF50A7" w:rsidRDefault="00EF50A7" w:rsidP="00EF50A7">
            <w:pPr>
              <w:jc w:val="center"/>
              <w:rPr>
                <w:ins w:id="31191" w:author="ohm" w:date="2019-10-12T16:00:00Z"/>
                <w:rFonts w:eastAsia="Times New Roman"/>
                <w:sz w:val="24"/>
                <w:szCs w:val="24"/>
              </w:rPr>
            </w:pPr>
            <w:ins w:id="31192" w:author="ohm" w:date="2019-10-12T16:00:00Z">
              <w:r>
                <w:rPr>
                  <w:rFonts w:eastAsia="Times New Roman"/>
                </w:rPr>
                <w:fldChar w:fldCharType="begin"/>
              </w:r>
            </w:ins>
            <w:ins w:id="31193" w:author="ohm" w:date="2019-10-12T18:41:00Z">
              <w:r w:rsidR="00217B4E">
                <w:rPr>
                  <w:rFonts w:eastAsia="Times New Roman"/>
                </w:rPr>
                <w:instrText>HYPERLINK "C:\\Eigene Dateien\\mpeg\\geneva1910\\current_document.php?id=8675"</w:instrText>
              </w:r>
              <w:r w:rsidR="00217B4E">
                <w:rPr>
                  <w:rFonts w:eastAsia="Times New Roman"/>
                </w:rPr>
              </w:r>
            </w:ins>
            <w:ins w:id="31194" w:author="ohm" w:date="2019-10-12T16:00:00Z">
              <w:r>
                <w:rPr>
                  <w:rFonts w:eastAsia="Times New Roman"/>
                </w:rPr>
                <w:fldChar w:fldCharType="separate"/>
              </w:r>
              <w:r>
                <w:rPr>
                  <w:rStyle w:val="Hyperlink"/>
                  <w:rFonts w:eastAsia="Times New Roman"/>
                </w:rPr>
                <w:t>JVET-P086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4D4D05" w14:textId="77777777" w:rsidR="00EF50A7" w:rsidRDefault="00EF50A7" w:rsidP="00EF50A7">
            <w:pPr>
              <w:jc w:val="center"/>
              <w:rPr>
                <w:ins w:id="31196" w:author="ohm" w:date="2019-10-12T16:00:00Z"/>
                <w:rFonts w:eastAsia="Times New Roman"/>
              </w:rPr>
            </w:pPr>
            <w:ins w:id="31197" w:author="ohm" w:date="2019-10-12T16:00:00Z">
              <w:r>
                <w:rPr>
                  <w:rFonts w:eastAsia="Times New Roman"/>
                </w:rPr>
                <w:t>m5125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0A024" w14:textId="77777777" w:rsidR="00EF50A7" w:rsidRDefault="00EF50A7" w:rsidP="00EF50A7">
            <w:pPr>
              <w:rPr>
                <w:ins w:id="31199" w:author="ohm" w:date="2019-10-12T16:00:00Z"/>
                <w:rFonts w:eastAsia="Times New Roman"/>
              </w:rPr>
            </w:pPr>
            <w:ins w:id="31200" w:author="ohm" w:date="2019-10-12T16:00:00Z">
              <w:r>
                <w:rPr>
                  <w:rFonts w:eastAsia="Times New Roman"/>
                </w:rPr>
                <w:t>2019-10-03 09:00: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C717F" w14:textId="77777777" w:rsidR="00EF50A7" w:rsidRDefault="00EF50A7" w:rsidP="00EF50A7">
            <w:pPr>
              <w:rPr>
                <w:ins w:id="31202" w:author="ohm" w:date="2019-10-12T16:00:00Z"/>
                <w:rFonts w:eastAsia="Times New Roman"/>
              </w:rPr>
            </w:pPr>
            <w:ins w:id="31203" w:author="ohm" w:date="2019-10-12T16:00:00Z">
              <w:r>
                <w:rPr>
                  <w:rFonts w:eastAsia="Times New Roman"/>
                </w:rPr>
                <w:t>2019-10-04 19:54: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7B0EF8" w14:textId="77777777" w:rsidR="00EF50A7" w:rsidRDefault="00EF50A7" w:rsidP="00EF50A7">
            <w:pPr>
              <w:rPr>
                <w:ins w:id="31205" w:author="ohm" w:date="2019-10-12T16:00:00Z"/>
                <w:rFonts w:eastAsia="Times New Roman"/>
              </w:rPr>
            </w:pPr>
            <w:ins w:id="31206" w:author="ohm" w:date="2019-10-12T16:00:00Z">
              <w:r>
                <w:rPr>
                  <w:rFonts w:eastAsia="Times New Roman"/>
                </w:rPr>
                <w:t>2019-10-04 19:54:3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A276C" w14:textId="77777777" w:rsidR="00EF50A7" w:rsidRDefault="00EF50A7" w:rsidP="00EF50A7">
            <w:pPr>
              <w:rPr>
                <w:ins w:id="31208" w:author="ohm" w:date="2019-10-12T16:00:00Z"/>
                <w:rFonts w:eastAsia="Times New Roman"/>
              </w:rPr>
            </w:pPr>
            <w:ins w:id="31209" w:author="ohm" w:date="2019-10-12T16:00:00Z">
              <w:r>
                <w:rPr>
                  <w:rFonts w:eastAsia="Times New Roman"/>
                </w:rPr>
                <w:t>Crosscheck report of JVET-P0261 (Non-CE4: On Affine Motion Vector Restr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C72038" w14:textId="003AA63E" w:rsidR="00EF50A7" w:rsidRDefault="00F42FE7" w:rsidP="00EF50A7">
            <w:pPr>
              <w:rPr>
                <w:ins w:id="31211" w:author="ohm" w:date="2019-10-12T16:00:00Z"/>
                <w:rFonts w:eastAsia="Times New Roman"/>
              </w:rPr>
            </w:pPr>
            <w:ins w:id="31212" w:author="ohm" w:date="2019-10-12T16:44:00Z">
              <w:r w:rsidRPr="00F42FE7">
                <w:rPr>
                  <w:rPrChange w:id="31213" w:author="ohm" w:date="2019-10-12T16:44:00Z">
                    <w:rPr>
                      <w:rStyle w:val="Hyperlink"/>
                      <w:rFonts w:eastAsia="Times New Roman"/>
                    </w:rPr>
                  </w:rPrChange>
                </w:rPr>
                <w:t>X. Xu (Tencent)</w:t>
              </w:r>
            </w:ins>
          </w:p>
        </w:tc>
      </w:tr>
      <w:tr w:rsidR="00EF50A7" w14:paraId="4DA6E27D" w14:textId="77777777" w:rsidTr="00EF50A7">
        <w:trPr>
          <w:tblCellSpacing w:w="15" w:type="dxa"/>
          <w:ins w:id="31214" w:author="ohm" w:date="2019-10-12T16:00:00Z"/>
          <w:trPrChange w:id="3121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1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7D9C5" w14:textId="0D22DE5B" w:rsidR="00EF50A7" w:rsidRDefault="00EF50A7" w:rsidP="00EF50A7">
            <w:pPr>
              <w:jc w:val="center"/>
              <w:rPr>
                <w:ins w:id="31217" w:author="ohm" w:date="2019-10-12T16:00:00Z"/>
                <w:rFonts w:eastAsia="Times New Roman"/>
                <w:sz w:val="24"/>
                <w:szCs w:val="24"/>
              </w:rPr>
            </w:pPr>
            <w:ins w:id="31218" w:author="ohm" w:date="2019-10-12T16:00:00Z">
              <w:r>
                <w:rPr>
                  <w:rFonts w:eastAsia="Times New Roman"/>
                </w:rPr>
                <w:fldChar w:fldCharType="begin"/>
              </w:r>
            </w:ins>
            <w:ins w:id="31219" w:author="ohm" w:date="2019-10-12T18:41:00Z">
              <w:r w:rsidR="00217B4E">
                <w:rPr>
                  <w:rFonts w:eastAsia="Times New Roman"/>
                </w:rPr>
                <w:instrText>HYPERLINK "C:\\Eigene Dateien\\mpeg\\geneva1910\\current_document.php?id=8676"</w:instrText>
              </w:r>
              <w:r w:rsidR="00217B4E">
                <w:rPr>
                  <w:rFonts w:eastAsia="Times New Roman"/>
                </w:rPr>
              </w:r>
            </w:ins>
            <w:ins w:id="31220" w:author="ohm" w:date="2019-10-12T16:00:00Z">
              <w:r>
                <w:rPr>
                  <w:rFonts w:eastAsia="Times New Roman"/>
                </w:rPr>
                <w:fldChar w:fldCharType="separate"/>
              </w:r>
              <w:r>
                <w:rPr>
                  <w:rStyle w:val="Hyperlink"/>
                  <w:rFonts w:eastAsia="Times New Roman"/>
                </w:rPr>
                <w:t>JVET-P086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2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A123C" w14:textId="77777777" w:rsidR="00EF50A7" w:rsidRDefault="00EF50A7" w:rsidP="00EF50A7">
            <w:pPr>
              <w:jc w:val="center"/>
              <w:rPr>
                <w:ins w:id="31222" w:author="ohm" w:date="2019-10-12T16:00:00Z"/>
                <w:rFonts w:eastAsia="Times New Roman"/>
              </w:rPr>
            </w:pPr>
            <w:ins w:id="31223" w:author="ohm" w:date="2019-10-12T16:00:00Z">
              <w:r>
                <w:rPr>
                  <w:rFonts w:eastAsia="Times New Roman"/>
                </w:rPr>
                <w:t>m5125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2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4A866D" w14:textId="77777777" w:rsidR="00EF50A7" w:rsidRDefault="00EF50A7" w:rsidP="00EF50A7">
            <w:pPr>
              <w:rPr>
                <w:ins w:id="31225" w:author="ohm" w:date="2019-10-12T16:00:00Z"/>
                <w:rFonts w:eastAsia="Times New Roman"/>
              </w:rPr>
            </w:pPr>
            <w:ins w:id="31226" w:author="ohm" w:date="2019-10-12T16:00:00Z">
              <w:r>
                <w:rPr>
                  <w:rFonts w:eastAsia="Times New Roman"/>
                </w:rPr>
                <w:t>2019-10-03 09:04: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3DC89" w14:textId="77777777" w:rsidR="00EF50A7" w:rsidRDefault="00EF50A7" w:rsidP="00EF50A7">
            <w:pPr>
              <w:rPr>
                <w:ins w:id="31228"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0064E9" w14:textId="77777777" w:rsidR="00EF50A7" w:rsidRDefault="00EF50A7" w:rsidP="00EF50A7">
            <w:pPr>
              <w:rPr>
                <w:ins w:id="31230"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3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2C2347" w14:textId="77777777" w:rsidR="00EF50A7" w:rsidRDefault="00EF50A7" w:rsidP="00EF50A7">
            <w:pPr>
              <w:rPr>
                <w:ins w:id="31232" w:author="ohm" w:date="2019-10-12T16:00:00Z"/>
                <w:rFonts w:eastAsia="Times New Roman"/>
                <w:sz w:val="24"/>
                <w:szCs w:val="24"/>
              </w:rPr>
            </w:pPr>
            <w:ins w:id="31233" w:author="ohm" w:date="2019-10-12T16:00:00Z">
              <w:r>
                <w:rPr>
                  <w:rFonts w:eastAsia="Times New Roman"/>
                </w:rPr>
                <w:t>crosscheck of JVET-P0194: Non-CE3: Simplified MIP with reduced memory footprin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3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520C19" w14:textId="6C7D1769" w:rsidR="00EF50A7" w:rsidRDefault="00F42FE7" w:rsidP="00EF50A7">
            <w:pPr>
              <w:rPr>
                <w:ins w:id="31235" w:author="ohm" w:date="2019-10-12T16:00:00Z"/>
                <w:rFonts w:eastAsia="Times New Roman"/>
              </w:rPr>
            </w:pPr>
            <w:ins w:id="31236" w:author="ohm" w:date="2019-10-12T16:44:00Z">
              <w:r w:rsidRPr="00F42FE7">
                <w:rPr>
                  <w:rPrChange w:id="31237" w:author="ohm" w:date="2019-10-12T16:44:00Z">
                    <w:rPr>
                      <w:rStyle w:val="Hyperlink"/>
                      <w:rFonts w:eastAsia="Times New Roman"/>
                    </w:rPr>
                  </w:rPrChange>
                </w:rPr>
                <w:t>Karam Naser (InterDigital)</w:t>
              </w:r>
            </w:ins>
          </w:p>
        </w:tc>
      </w:tr>
      <w:tr w:rsidR="00D62DFC" w14:paraId="00BAC953" w14:textId="77777777" w:rsidTr="00EF50A7">
        <w:trPr>
          <w:tblCellSpacing w:w="15" w:type="dxa"/>
          <w:ins w:id="31238" w:author="ohm" w:date="2019-10-12T16:00:00Z"/>
          <w:trPrChange w:id="312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BB339" w14:textId="2C3F75B0" w:rsidR="00D62DFC" w:rsidRDefault="00D62DFC" w:rsidP="00D62DFC">
            <w:pPr>
              <w:jc w:val="center"/>
              <w:rPr>
                <w:ins w:id="31241" w:author="ohm" w:date="2019-10-12T16:00:00Z"/>
                <w:rFonts w:eastAsia="Times New Roman"/>
              </w:rPr>
            </w:pPr>
            <w:ins w:id="31242" w:author="ohm" w:date="2019-10-12T16:00:00Z">
              <w:r>
                <w:rPr>
                  <w:rFonts w:eastAsia="Times New Roman"/>
                </w:rPr>
                <w:fldChar w:fldCharType="begin"/>
              </w:r>
            </w:ins>
            <w:ins w:id="31243" w:author="ohm" w:date="2019-10-12T18:41:00Z">
              <w:r w:rsidR="00217B4E">
                <w:rPr>
                  <w:rFonts w:eastAsia="Times New Roman"/>
                </w:rPr>
                <w:instrText>HYPERLINK "C:\\Eigene Dateien\\mpeg\\geneva1910\\current_document.php?id=8677"</w:instrText>
              </w:r>
              <w:r w:rsidR="00217B4E">
                <w:rPr>
                  <w:rFonts w:eastAsia="Times New Roman"/>
                </w:rPr>
              </w:r>
            </w:ins>
            <w:ins w:id="31244" w:author="ohm" w:date="2019-10-12T16:00:00Z">
              <w:r>
                <w:rPr>
                  <w:rFonts w:eastAsia="Times New Roman"/>
                </w:rPr>
                <w:fldChar w:fldCharType="separate"/>
              </w:r>
              <w:r>
                <w:rPr>
                  <w:rStyle w:val="Hyperlink"/>
                  <w:rFonts w:eastAsia="Times New Roman"/>
                </w:rPr>
                <w:t>JVET-P086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75511" w14:textId="77777777" w:rsidR="00D62DFC" w:rsidRDefault="00D62DFC" w:rsidP="00D62DFC">
            <w:pPr>
              <w:jc w:val="center"/>
              <w:rPr>
                <w:ins w:id="31246" w:author="ohm" w:date="2019-10-12T16:00:00Z"/>
                <w:rFonts w:eastAsia="Times New Roman"/>
              </w:rPr>
            </w:pPr>
            <w:ins w:id="31247" w:author="ohm" w:date="2019-10-12T16:00:00Z">
              <w:r>
                <w:rPr>
                  <w:rFonts w:eastAsia="Times New Roman"/>
                </w:rPr>
                <w:t>m5125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75255" w14:textId="77777777" w:rsidR="00D62DFC" w:rsidRDefault="00D62DFC" w:rsidP="00D62DFC">
            <w:pPr>
              <w:rPr>
                <w:ins w:id="31249" w:author="ohm" w:date="2019-10-12T16:00:00Z"/>
                <w:rFonts w:eastAsia="Times New Roman"/>
              </w:rPr>
            </w:pPr>
            <w:ins w:id="31250" w:author="ohm" w:date="2019-10-12T16:00:00Z">
              <w:r>
                <w:rPr>
                  <w:rFonts w:eastAsia="Times New Roman"/>
                </w:rPr>
                <w:t>2019-10-03 09:06: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E42C0" w14:textId="77777777" w:rsidR="00D62DFC" w:rsidRDefault="00D62DFC" w:rsidP="00D62DFC">
            <w:pPr>
              <w:rPr>
                <w:ins w:id="31252"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3783F" w14:textId="77777777" w:rsidR="00D62DFC" w:rsidRDefault="00D62DFC" w:rsidP="00D62DFC">
            <w:pPr>
              <w:rPr>
                <w:ins w:id="31254"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8E114" w14:textId="73F691EF" w:rsidR="00D62DFC" w:rsidRDefault="00D62DFC" w:rsidP="00D62DFC">
            <w:pPr>
              <w:rPr>
                <w:ins w:id="31256" w:author="ohm" w:date="2019-10-12T16:00:00Z"/>
                <w:rFonts w:eastAsia="Times New Roman"/>
                <w:sz w:val="24"/>
                <w:szCs w:val="24"/>
              </w:rPr>
            </w:pPr>
            <w:ins w:id="31257" w:author="ohm" w:date="2019-10-12T17:05: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F8E16" w14:textId="55498272" w:rsidR="00D62DFC" w:rsidRDefault="00D62DFC" w:rsidP="00D62DFC">
            <w:pPr>
              <w:rPr>
                <w:ins w:id="31259" w:author="ohm" w:date="2019-10-12T16:00:00Z"/>
                <w:rFonts w:eastAsia="Times New Roman"/>
              </w:rPr>
            </w:pPr>
          </w:p>
        </w:tc>
      </w:tr>
      <w:tr w:rsidR="00EF50A7" w14:paraId="564F571A" w14:textId="77777777" w:rsidTr="00EF50A7">
        <w:trPr>
          <w:tblCellSpacing w:w="15" w:type="dxa"/>
          <w:ins w:id="31260" w:author="ohm" w:date="2019-10-12T16:00:00Z"/>
          <w:trPrChange w:id="312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A14C6" w14:textId="5D385AC0" w:rsidR="00EF50A7" w:rsidRDefault="00EF50A7" w:rsidP="00EF50A7">
            <w:pPr>
              <w:jc w:val="center"/>
              <w:rPr>
                <w:ins w:id="31263" w:author="ohm" w:date="2019-10-12T16:00:00Z"/>
                <w:rFonts w:eastAsia="Times New Roman"/>
              </w:rPr>
            </w:pPr>
            <w:ins w:id="31264" w:author="ohm" w:date="2019-10-12T16:00:00Z">
              <w:r>
                <w:rPr>
                  <w:rFonts w:eastAsia="Times New Roman"/>
                </w:rPr>
                <w:fldChar w:fldCharType="begin"/>
              </w:r>
            </w:ins>
            <w:ins w:id="31265" w:author="ohm" w:date="2019-10-12T18:41:00Z">
              <w:r w:rsidR="00217B4E">
                <w:rPr>
                  <w:rFonts w:eastAsia="Times New Roman"/>
                </w:rPr>
                <w:instrText>HYPERLINK "C:\\Eigene Dateien\\mpeg\\geneva1910\\current_document.php?id=8678"</w:instrText>
              </w:r>
              <w:r w:rsidR="00217B4E">
                <w:rPr>
                  <w:rFonts w:eastAsia="Times New Roman"/>
                </w:rPr>
              </w:r>
            </w:ins>
            <w:ins w:id="31266" w:author="ohm" w:date="2019-10-12T16:00:00Z">
              <w:r>
                <w:rPr>
                  <w:rFonts w:eastAsia="Times New Roman"/>
                </w:rPr>
                <w:fldChar w:fldCharType="separate"/>
              </w:r>
              <w:r>
                <w:rPr>
                  <w:rStyle w:val="Hyperlink"/>
                  <w:rFonts w:eastAsia="Times New Roman"/>
                </w:rPr>
                <w:t>JVET-P086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BBC6F" w14:textId="77777777" w:rsidR="00EF50A7" w:rsidRDefault="00EF50A7" w:rsidP="00EF50A7">
            <w:pPr>
              <w:jc w:val="center"/>
              <w:rPr>
                <w:ins w:id="31268" w:author="ohm" w:date="2019-10-12T16:00:00Z"/>
                <w:rFonts w:eastAsia="Times New Roman"/>
              </w:rPr>
            </w:pPr>
            <w:ins w:id="31269" w:author="ohm" w:date="2019-10-12T16:00:00Z">
              <w:r>
                <w:rPr>
                  <w:rFonts w:eastAsia="Times New Roman"/>
                </w:rPr>
                <w:t>m5125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8BEC2" w14:textId="77777777" w:rsidR="00EF50A7" w:rsidRDefault="00EF50A7" w:rsidP="00EF50A7">
            <w:pPr>
              <w:rPr>
                <w:ins w:id="31271" w:author="ohm" w:date="2019-10-12T16:00:00Z"/>
                <w:rFonts w:eastAsia="Times New Roman"/>
              </w:rPr>
            </w:pPr>
            <w:ins w:id="31272" w:author="ohm" w:date="2019-10-12T16:00:00Z">
              <w:r>
                <w:rPr>
                  <w:rFonts w:eastAsia="Times New Roman"/>
                </w:rPr>
                <w:t>2019-10-03 09:06: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B0529" w14:textId="77777777" w:rsidR="00EF50A7" w:rsidRDefault="00EF50A7" w:rsidP="00EF50A7">
            <w:pPr>
              <w:rPr>
                <w:ins w:id="31274"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1CE9B" w14:textId="77777777" w:rsidR="00EF50A7" w:rsidRDefault="00EF50A7" w:rsidP="00EF50A7">
            <w:pPr>
              <w:rPr>
                <w:ins w:id="31276"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7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012E9" w14:textId="77777777" w:rsidR="00EF50A7" w:rsidRDefault="00EF50A7" w:rsidP="00EF50A7">
            <w:pPr>
              <w:rPr>
                <w:ins w:id="31278" w:author="ohm" w:date="2019-10-12T16:00:00Z"/>
                <w:rFonts w:eastAsia="Times New Roman"/>
                <w:sz w:val="24"/>
                <w:szCs w:val="24"/>
              </w:rPr>
            </w:pPr>
            <w:ins w:id="31279" w:author="ohm" w:date="2019-10-12T16:00:00Z">
              <w:r>
                <w:rPr>
                  <w:rFonts w:eastAsia="Times New Roman"/>
                </w:rPr>
                <w:t>crosscheck of JVET-P0613: Non-CE5: On the average calculation for luma adaptive deblocking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8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23F34" w14:textId="60990386" w:rsidR="00EF50A7" w:rsidRDefault="00F42FE7" w:rsidP="00EF50A7">
            <w:pPr>
              <w:rPr>
                <w:ins w:id="31281" w:author="ohm" w:date="2019-10-12T16:00:00Z"/>
                <w:rFonts w:eastAsia="Times New Roman"/>
              </w:rPr>
            </w:pPr>
            <w:ins w:id="31282" w:author="ohm" w:date="2019-10-12T16:44:00Z">
              <w:r w:rsidRPr="00F42FE7">
                <w:rPr>
                  <w:rPrChange w:id="31283" w:author="ohm" w:date="2019-10-12T16:44:00Z">
                    <w:rPr>
                      <w:rStyle w:val="Hyperlink"/>
                      <w:rFonts w:eastAsia="Times New Roman"/>
                    </w:rPr>
                  </w:rPrChange>
                </w:rPr>
                <w:t>K. Naser (InterDigital)</w:t>
              </w:r>
            </w:ins>
          </w:p>
        </w:tc>
      </w:tr>
      <w:tr w:rsidR="00EF50A7" w14:paraId="68ADF6A4" w14:textId="77777777" w:rsidTr="00EF50A7">
        <w:trPr>
          <w:tblCellSpacing w:w="15" w:type="dxa"/>
          <w:ins w:id="31284" w:author="ohm" w:date="2019-10-12T16:00:00Z"/>
          <w:trPrChange w:id="3128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8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D568A" w14:textId="1A947141" w:rsidR="00EF50A7" w:rsidRDefault="00EF50A7" w:rsidP="00EF50A7">
            <w:pPr>
              <w:jc w:val="center"/>
              <w:rPr>
                <w:ins w:id="31287" w:author="ohm" w:date="2019-10-12T16:00:00Z"/>
                <w:rFonts w:eastAsia="Times New Roman"/>
              </w:rPr>
            </w:pPr>
            <w:ins w:id="31288" w:author="ohm" w:date="2019-10-12T16:00:00Z">
              <w:r>
                <w:rPr>
                  <w:rFonts w:eastAsia="Times New Roman"/>
                </w:rPr>
                <w:fldChar w:fldCharType="begin"/>
              </w:r>
            </w:ins>
            <w:ins w:id="31289" w:author="ohm" w:date="2019-10-12T18:41:00Z">
              <w:r w:rsidR="00217B4E">
                <w:rPr>
                  <w:rFonts w:eastAsia="Times New Roman"/>
                </w:rPr>
                <w:instrText>HYPERLINK "C:\\Eigene Dateien\\mpeg\\geneva1910\\current_document.php?id=8679"</w:instrText>
              </w:r>
              <w:r w:rsidR="00217B4E">
                <w:rPr>
                  <w:rFonts w:eastAsia="Times New Roman"/>
                </w:rPr>
              </w:r>
            </w:ins>
            <w:ins w:id="31290" w:author="ohm" w:date="2019-10-12T16:00:00Z">
              <w:r>
                <w:rPr>
                  <w:rFonts w:eastAsia="Times New Roman"/>
                </w:rPr>
                <w:fldChar w:fldCharType="separate"/>
              </w:r>
              <w:r>
                <w:rPr>
                  <w:rStyle w:val="Hyperlink"/>
                  <w:rFonts w:eastAsia="Times New Roman"/>
                </w:rPr>
                <w:t>JVET-P086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9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7DBAA9" w14:textId="77777777" w:rsidR="00EF50A7" w:rsidRDefault="00EF50A7" w:rsidP="00EF50A7">
            <w:pPr>
              <w:jc w:val="center"/>
              <w:rPr>
                <w:ins w:id="31292" w:author="ohm" w:date="2019-10-12T16:00:00Z"/>
                <w:rFonts w:eastAsia="Times New Roman"/>
              </w:rPr>
            </w:pPr>
            <w:ins w:id="31293" w:author="ohm" w:date="2019-10-12T16:00:00Z">
              <w:r>
                <w:rPr>
                  <w:rFonts w:eastAsia="Times New Roman"/>
                </w:rPr>
                <w:t>m5125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9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EA6A8" w14:textId="77777777" w:rsidR="00EF50A7" w:rsidRDefault="00EF50A7" w:rsidP="00EF50A7">
            <w:pPr>
              <w:rPr>
                <w:ins w:id="31295" w:author="ohm" w:date="2019-10-12T16:00:00Z"/>
                <w:rFonts w:eastAsia="Times New Roman"/>
              </w:rPr>
            </w:pPr>
            <w:ins w:id="31296" w:author="ohm" w:date="2019-10-12T16:00:00Z">
              <w:r>
                <w:rPr>
                  <w:rFonts w:eastAsia="Times New Roman"/>
                </w:rPr>
                <w:t>2019-10-03 09:07: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C5CE4" w14:textId="77777777" w:rsidR="00EF50A7" w:rsidRDefault="00EF50A7" w:rsidP="00EF50A7">
            <w:pPr>
              <w:rPr>
                <w:ins w:id="31298" w:author="ohm" w:date="2019-10-12T16:00:00Z"/>
                <w:rFonts w:eastAsia="Times New Roman"/>
              </w:rPr>
            </w:pPr>
            <w:ins w:id="31299" w:author="ohm" w:date="2019-10-12T16:00:00Z">
              <w:r>
                <w:rPr>
                  <w:rFonts w:eastAsia="Times New Roman"/>
                </w:rPr>
                <w:t>2019-10-04 22:24: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452FE" w14:textId="77777777" w:rsidR="00EF50A7" w:rsidRDefault="00EF50A7" w:rsidP="00EF50A7">
            <w:pPr>
              <w:rPr>
                <w:ins w:id="31301" w:author="ohm" w:date="2019-10-12T16:00:00Z"/>
                <w:rFonts w:eastAsia="Times New Roman"/>
              </w:rPr>
            </w:pPr>
            <w:ins w:id="31302" w:author="ohm" w:date="2019-10-12T16:00:00Z">
              <w:r>
                <w:rPr>
                  <w:rFonts w:eastAsia="Times New Roman"/>
                </w:rPr>
                <w:t>2019-10-04 22:24:3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0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0D502" w14:textId="77777777" w:rsidR="00EF50A7" w:rsidRDefault="00EF50A7" w:rsidP="00EF50A7">
            <w:pPr>
              <w:rPr>
                <w:ins w:id="31304" w:author="ohm" w:date="2019-10-12T16:00:00Z"/>
                <w:rFonts w:eastAsia="Times New Roman"/>
              </w:rPr>
            </w:pPr>
            <w:ins w:id="31305" w:author="ohm" w:date="2019-10-12T16:00:00Z">
              <w:r>
                <w:rPr>
                  <w:rFonts w:eastAsia="Times New Roman"/>
                </w:rPr>
                <w:t>Crosscheck report of JVET-P0386 (Non-CE8/Non-CE5: Deblocking for IBC block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0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8756E" w14:textId="123F7B55" w:rsidR="00EF50A7" w:rsidRDefault="00F42FE7" w:rsidP="00EF50A7">
            <w:pPr>
              <w:rPr>
                <w:ins w:id="31307" w:author="ohm" w:date="2019-10-12T16:00:00Z"/>
                <w:rFonts w:eastAsia="Times New Roman"/>
              </w:rPr>
            </w:pPr>
            <w:ins w:id="31308" w:author="ohm" w:date="2019-10-12T16:45:00Z">
              <w:r w:rsidRPr="00F42FE7">
                <w:rPr>
                  <w:rPrChange w:id="31309" w:author="ohm" w:date="2019-10-12T16:45:00Z">
                    <w:rPr>
                      <w:rStyle w:val="Hyperlink"/>
                      <w:rFonts w:eastAsia="Times New Roman"/>
                    </w:rPr>
                  </w:rPrChange>
                </w:rPr>
                <w:t>X. Xu (Tencent)</w:t>
              </w:r>
            </w:ins>
          </w:p>
        </w:tc>
      </w:tr>
      <w:tr w:rsidR="00EF50A7" w14:paraId="75A01580" w14:textId="77777777" w:rsidTr="00EF50A7">
        <w:trPr>
          <w:tblCellSpacing w:w="15" w:type="dxa"/>
          <w:ins w:id="31310" w:author="ohm" w:date="2019-10-12T16:00:00Z"/>
          <w:trPrChange w:id="313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DBF12E" w14:textId="3E8380F0" w:rsidR="00EF50A7" w:rsidRDefault="00EF50A7" w:rsidP="00EF50A7">
            <w:pPr>
              <w:jc w:val="center"/>
              <w:rPr>
                <w:ins w:id="31313" w:author="ohm" w:date="2019-10-12T16:00:00Z"/>
                <w:rFonts w:eastAsia="Times New Roman"/>
                <w:sz w:val="24"/>
                <w:szCs w:val="24"/>
              </w:rPr>
            </w:pPr>
            <w:ins w:id="31314" w:author="ohm" w:date="2019-10-12T16:00:00Z">
              <w:r>
                <w:rPr>
                  <w:rFonts w:eastAsia="Times New Roman"/>
                </w:rPr>
                <w:fldChar w:fldCharType="begin"/>
              </w:r>
            </w:ins>
            <w:ins w:id="31315" w:author="ohm" w:date="2019-10-12T18:41:00Z">
              <w:r w:rsidR="00217B4E">
                <w:rPr>
                  <w:rFonts w:eastAsia="Times New Roman"/>
                </w:rPr>
                <w:instrText>HYPERLINK "C:\\Eigene Dateien\\mpeg\\geneva1910\\current_document.php?id=8680"</w:instrText>
              </w:r>
              <w:r w:rsidR="00217B4E">
                <w:rPr>
                  <w:rFonts w:eastAsia="Times New Roman"/>
                </w:rPr>
              </w:r>
            </w:ins>
            <w:ins w:id="31316" w:author="ohm" w:date="2019-10-12T16:00:00Z">
              <w:r>
                <w:rPr>
                  <w:rFonts w:eastAsia="Times New Roman"/>
                </w:rPr>
                <w:fldChar w:fldCharType="separate"/>
              </w:r>
              <w:r>
                <w:rPr>
                  <w:rStyle w:val="Hyperlink"/>
                  <w:rFonts w:eastAsia="Times New Roman"/>
                </w:rPr>
                <w:t>JVET-P086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0585D" w14:textId="77777777" w:rsidR="00EF50A7" w:rsidRDefault="00EF50A7" w:rsidP="00EF50A7">
            <w:pPr>
              <w:jc w:val="center"/>
              <w:rPr>
                <w:ins w:id="31318" w:author="ohm" w:date="2019-10-12T16:00:00Z"/>
                <w:rFonts w:eastAsia="Times New Roman"/>
              </w:rPr>
            </w:pPr>
            <w:ins w:id="31319" w:author="ohm" w:date="2019-10-12T16:00:00Z">
              <w:r>
                <w:rPr>
                  <w:rFonts w:eastAsia="Times New Roman"/>
                </w:rPr>
                <w:t>m5125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ABBEE" w14:textId="77777777" w:rsidR="00EF50A7" w:rsidRDefault="00EF50A7" w:rsidP="00EF50A7">
            <w:pPr>
              <w:rPr>
                <w:ins w:id="31321" w:author="ohm" w:date="2019-10-12T16:00:00Z"/>
                <w:rFonts w:eastAsia="Times New Roman"/>
              </w:rPr>
            </w:pPr>
            <w:ins w:id="31322" w:author="ohm" w:date="2019-10-12T16:00:00Z">
              <w:r>
                <w:rPr>
                  <w:rFonts w:eastAsia="Times New Roman"/>
                </w:rPr>
                <w:t>2019-10-03 09:08: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872A1" w14:textId="77777777" w:rsidR="00EF50A7" w:rsidRDefault="00EF50A7" w:rsidP="00EF50A7">
            <w:pPr>
              <w:rPr>
                <w:ins w:id="31324"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B243D0" w14:textId="77777777" w:rsidR="00EF50A7" w:rsidRDefault="00EF50A7" w:rsidP="00EF50A7">
            <w:pPr>
              <w:rPr>
                <w:ins w:id="31326"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2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E03450" w14:textId="77777777" w:rsidR="00EF50A7" w:rsidRDefault="00EF50A7" w:rsidP="00EF50A7">
            <w:pPr>
              <w:rPr>
                <w:ins w:id="31328" w:author="ohm" w:date="2019-10-12T16:00:00Z"/>
                <w:rFonts w:eastAsia="Times New Roman"/>
                <w:sz w:val="24"/>
                <w:szCs w:val="24"/>
              </w:rPr>
            </w:pPr>
            <w:ins w:id="31329" w:author="ohm" w:date="2019-10-12T16:00:00Z">
              <w:r>
                <w:rPr>
                  <w:rFonts w:eastAsia="Times New Roman"/>
                </w:rPr>
                <w:t>crosscheck of JVET-P0582: AhG16: On dynamic internal bit depth</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3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43DDC7" w14:textId="5A3B7EFA" w:rsidR="00EF50A7" w:rsidRDefault="00F42FE7" w:rsidP="00EF50A7">
            <w:pPr>
              <w:rPr>
                <w:ins w:id="31331" w:author="ohm" w:date="2019-10-12T16:00:00Z"/>
                <w:rFonts w:eastAsia="Times New Roman"/>
              </w:rPr>
            </w:pPr>
            <w:ins w:id="31332" w:author="ohm" w:date="2019-10-12T16:45:00Z">
              <w:r w:rsidRPr="00F42FE7">
                <w:rPr>
                  <w:rPrChange w:id="31333" w:author="ohm" w:date="2019-10-12T16:45:00Z">
                    <w:rPr>
                      <w:rStyle w:val="Hyperlink"/>
                      <w:rFonts w:eastAsia="Times New Roman"/>
                    </w:rPr>
                  </w:rPrChange>
                </w:rPr>
                <w:t>K. Naser (InterDigital)</w:t>
              </w:r>
            </w:ins>
          </w:p>
        </w:tc>
      </w:tr>
      <w:tr w:rsidR="00EF50A7" w14:paraId="25748349" w14:textId="77777777" w:rsidTr="00EF50A7">
        <w:trPr>
          <w:tblCellSpacing w:w="15" w:type="dxa"/>
          <w:ins w:id="31334" w:author="ohm" w:date="2019-10-12T16:00:00Z"/>
          <w:trPrChange w:id="3133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3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5B33B" w14:textId="3F97E32C" w:rsidR="00EF50A7" w:rsidRDefault="00EF50A7" w:rsidP="00EF50A7">
            <w:pPr>
              <w:jc w:val="center"/>
              <w:rPr>
                <w:ins w:id="31337" w:author="ohm" w:date="2019-10-12T16:00:00Z"/>
                <w:rFonts w:eastAsia="Times New Roman"/>
              </w:rPr>
            </w:pPr>
            <w:ins w:id="31338" w:author="ohm" w:date="2019-10-12T16:00:00Z">
              <w:r>
                <w:rPr>
                  <w:rFonts w:eastAsia="Times New Roman"/>
                </w:rPr>
                <w:fldChar w:fldCharType="begin"/>
              </w:r>
            </w:ins>
            <w:ins w:id="31339" w:author="ohm" w:date="2019-10-12T18:41:00Z">
              <w:r w:rsidR="00217B4E">
                <w:rPr>
                  <w:rFonts w:eastAsia="Times New Roman"/>
                </w:rPr>
                <w:instrText>HYPERLINK "C:\\Eigene Dateien\\mpeg\\geneva1910\\current_document.php?id=8681"</w:instrText>
              </w:r>
              <w:r w:rsidR="00217B4E">
                <w:rPr>
                  <w:rFonts w:eastAsia="Times New Roman"/>
                </w:rPr>
              </w:r>
            </w:ins>
            <w:ins w:id="31340" w:author="ohm" w:date="2019-10-12T16:00:00Z">
              <w:r>
                <w:rPr>
                  <w:rFonts w:eastAsia="Times New Roman"/>
                </w:rPr>
                <w:fldChar w:fldCharType="separate"/>
              </w:r>
              <w:r>
                <w:rPr>
                  <w:rStyle w:val="Hyperlink"/>
                  <w:rFonts w:eastAsia="Times New Roman"/>
                </w:rPr>
                <w:t>JVET-P086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4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9AF47" w14:textId="77777777" w:rsidR="00EF50A7" w:rsidRDefault="00EF50A7" w:rsidP="00EF50A7">
            <w:pPr>
              <w:jc w:val="center"/>
              <w:rPr>
                <w:ins w:id="31342" w:author="ohm" w:date="2019-10-12T16:00:00Z"/>
                <w:rFonts w:eastAsia="Times New Roman"/>
              </w:rPr>
            </w:pPr>
            <w:ins w:id="31343" w:author="ohm" w:date="2019-10-12T16:00:00Z">
              <w:r>
                <w:rPr>
                  <w:rFonts w:eastAsia="Times New Roman"/>
                </w:rPr>
                <w:t>m5125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4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E6369F" w14:textId="77777777" w:rsidR="00EF50A7" w:rsidRDefault="00EF50A7" w:rsidP="00EF50A7">
            <w:pPr>
              <w:rPr>
                <w:ins w:id="31345" w:author="ohm" w:date="2019-10-12T16:00:00Z"/>
                <w:rFonts w:eastAsia="Times New Roman"/>
              </w:rPr>
            </w:pPr>
            <w:ins w:id="31346" w:author="ohm" w:date="2019-10-12T16:00:00Z">
              <w:r>
                <w:rPr>
                  <w:rFonts w:eastAsia="Times New Roman"/>
                </w:rPr>
                <w:t>2019-10-03 09:08: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CA471C" w14:textId="77777777" w:rsidR="00EF50A7" w:rsidRDefault="00EF50A7" w:rsidP="00EF50A7">
            <w:pPr>
              <w:rPr>
                <w:ins w:id="31348" w:author="ohm" w:date="2019-10-12T16:00:00Z"/>
                <w:rFonts w:eastAsia="Times New Roman"/>
              </w:rPr>
            </w:pPr>
            <w:ins w:id="31349" w:author="ohm" w:date="2019-10-12T16:00:00Z">
              <w:r>
                <w:rPr>
                  <w:rFonts w:eastAsia="Times New Roman"/>
                </w:rPr>
                <w:t>2019-10-04 22:39: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6AC61" w14:textId="77777777" w:rsidR="00EF50A7" w:rsidRDefault="00EF50A7" w:rsidP="00EF50A7">
            <w:pPr>
              <w:rPr>
                <w:ins w:id="31351" w:author="ohm" w:date="2019-10-12T16:00:00Z"/>
                <w:rFonts w:eastAsia="Times New Roman"/>
              </w:rPr>
            </w:pPr>
            <w:ins w:id="31352" w:author="ohm" w:date="2019-10-12T16:00:00Z">
              <w:r>
                <w:rPr>
                  <w:rFonts w:eastAsia="Times New Roman"/>
                </w:rPr>
                <w:t>2019-10-04 22:39: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5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DFC958" w14:textId="77777777" w:rsidR="00EF50A7" w:rsidRDefault="00EF50A7" w:rsidP="00EF50A7">
            <w:pPr>
              <w:rPr>
                <w:ins w:id="31354" w:author="ohm" w:date="2019-10-12T16:00:00Z"/>
                <w:rFonts w:eastAsia="Times New Roman"/>
              </w:rPr>
            </w:pPr>
            <w:ins w:id="31355" w:author="ohm" w:date="2019-10-12T16:00:00Z">
              <w:r>
                <w:rPr>
                  <w:rFonts w:eastAsia="Times New Roman"/>
                </w:rPr>
                <w:t>Crosscheck report of JVET-P0486 (CE8-related: Alignment of maximum transform-skip size with maximum transform block siz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5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3C3971" w14:textId="706E2E7E" w:rsidR="00EF50A7" w:rsidRDefault="00F42FE7" w:rsidP="00EF50A7">
            <w:pPr>
              <w:rPr>
                <w:ins w:id="31357" w:author="ohm" w:date="2019-10-12T16:00:00Z"/>
                <w:rFonts w:eastAsia="Times New Roman"/>
              </w:rPr>
            </w:pPr>
            <w:ins w:id="31358" w:author="ohm" w:date="2019-10-12T16:45:00Z">
              <w:r w:rsidRPr="00F42FE7">
                <w:rPr>
                  <w:rPrChange w:id="31359" w:author="ohm" w:date="2019-10-12T16:45:00Z">
                    <w:rPr>
                      <w:rStyle w:val="Hyperlink"/>
                      <w:rFonts w:eastAsia="Times New Roman"/>
                    </w:rPr>
                  </w:rPrChange>
                </w:rPr>
                <w:t>X. Xu (Tencent)</w:t>
              </w:r>
            </w:ins>
          </w:p>
        </w:tc>
      </w:tr>
      <w:tr w:rsidR="00EF50A7" w14:paraId="68AF22C8" w14:textId="77777777" w:rsidTr="00EF50A7">
        <w:trPr>
          <w:tblCellSpacing w:w="15" w:type="dxa"/>
          <w:ins w:id="31360" w:author="ohm" w:date="2019-10-12T16:00:00Z"/>
          <w:trPrChange w:id="313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D5C31" w14:textId="788AFE5A" w:rsidR="00EF50A7" w:rsidRDefault="00EF50A7" w:rsidP="00EF50A7">
            <w:pPr>
              <w:jc w:val="center"/>
              <w:rPr>
                <w:ins w:id="31363" w:author="ohm" w:date="2019-10-12T16:00:00Z"/>
                <w:rFonts w:eastAsia="Times New Roman"/>
                <w:sz w:val="24"/>
                <w:szCs w:val="24"/>
              </w:rPr>
            </w:pPr>
            <w:ins w:id="31364" w:author="ohm" w:date="2019-10-12T16:00:00Z">
              <w:r>
                <w:rPr>
                  <w:rFonts w:eastAsia="Times New Roman"/>
                </w:rPr>
                <w:fldChar w:fldCharType="begin"/>
              </w:r>
            </w:ins>
            <w:ins w:id="31365" w:author="ohm" w:date="2019-10-12T18:41:00Z">
              <w:r w:rsidR="00217B4E">
                <w:rPr>
                  <w:rFonts w:eastAsia="Times New Roman"/>
                </w:rPr>
                <w:instrText>HYPERLINK "C:\\Eigene Dateien\\mpeg\\geneva1910\\current_document.php?id=8682"</w:instrText>
              </w:r>
              <w:r w:rsidR="00217B4E">
                <w:rPr>
                  <w:rFonts w:eastAsia="Times New Roman"/>
                </w:rPr>
              </w:r>
            </w:ins>
            <w:ins w:id="31366" w:author="ohm" w:date="2019-10-12T16:00:00Z">
              <w:r>
                <w:rPr>
                  <w:rFonts w:eastAsia="Times New Roman"/>
                </w:rPr>
                <w:fldChar w:fldCharType="separate"/>
              </w:r>
              <w:r>
                <w:rPr>
                  <w:rStyle w:val="Hyperlink"/>
                  <w:rFonts w:eastAsia="Times New Roman"/>
                </w:rPr>
                <w:t>JVET-P086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68105" w14:textId="77777777" w:rsidR="00EF50A7" w:rsidRDefault="00EF50A7" w:rsidP="00EF50A7">
            <w:pPr>
              <w:jc w:val="center"/>
              <w:rPr>
                <w:ins w:id="31368" w:author="ohm" w:date="2019-10-12T16:00:00Z"/>
                <w:rFonts w:eastAsia="Times New Roman"/>
              </w:rPr>
            </w:pPr>
            <w:ins w:id="31369" w:author="ohm" w:date="2019-10-12T16:00:00Z">
              <w:r>
                <w:rPr>
                  <w:rFonts w:eastAsia="Times New Roman"/>
                </w:rPr>
                <w:t>m5126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05FA7" w14:textId="77777777" w:rsidR="00EF50A7" w:rsidRDefault="00EF50A7" w:rsidP="00EF50A7">
            <w:pPr>
              <w:rPr>
                <w:ins w:id="31371" w:author="ohm" w:date="2019-10-12T16:00:00Z"/>
                <w:rFonts w:eastAsia="Times New Roman"/>
              </w:rPr>
            </w:pPr>
            <w:ins w:id="31372" w:author="ohm" w:date="2019-10-12T16:00:00Z">
              <w:r>
                <w:rPr>
                  <w:rFonts w:eastAsia="Times New Roman"/>
                </w:rPr>
                <w:t xml:space="preserve">2019-10-03 </w:t>
              </w:r>
              <w:r>
                <w:rPr>
                  <w:rFonts w:eastAsia="Times New Roman"/>
                </w:rPr>
                <w:lastRenderedPageBreak/>
                <w:t>09:10: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27B68" w14:textId="77777777" w:rsidR="00EF50A7" w:rsidRDefault="00EF50A7" w:rsidP="00EF50A7">
            <w:pPr>
              <w:rPr>
                <w:ins w:id="31374" w:author="ohm" w:date="2019-10-12T16:00:00Z"/>
                <w:rFonts w:eastAsia="Times New Roman"/>
              </w:rPr>
            </w:pPr>
            <w:ins w:id="31375" w:author="ohm" w:date="2019-10-12T16:00:00Z">
              <w:r>
                <w:rPr>
                  <w:rFonts w:eastAsia="Times New Roman"/>
                </w:rPr>
                <w:lastRenderedPageBreak/>
                <w:t xml:space="preserve">2019-10-06 </w:t>
              </w:r>
              <w:r>
                <w:rPr>
                  <w:rFonts w:eastAsia="Times New Roman"/>
                </w:rPr>
                <w:lastRenderedPageBreak/>
                <w:t>15:01:0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D53ACA" w14:textId="77777777" w:rsidR="00EF50A7" w:rsidRDefault="00EF50A7" w:rsidP="00EF50A7">
            <w:pPr>
              <w:rPr>
                <w:ins w:id="31377" w:author="ohm" w:date="2019-10-12T16:00:00Z"/>
                <w:rFonts w:eastAsia="Times New Roman"/>
              </w:rPr>
            </w:pPr>
            <w:ins w:id="31378" w:author="ohm" w:date="2019-10-12T16:00:00Z">
              <w:r>
                <w:rPr>
                  <w:rFonts w:eastAsia="Times New Roman"/>
                </w:rPr>
                <w:lastRenderedPageBreak/>
                <w:t xml:space="preserve">2019-10-06 </w:t>
              </w:r>
              <w:r>
                <w:rPr>
                  <w:rFonts w:eastAsia="Times New Roman"/>
                </w:rPr>
                <w:lastRenderedPageBreak/>
                <w:t>15:01:0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7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D5AE1" w14:textId="77777777" w:rsidR="00EF50A7" w:rsidRDefault="00EF50A7" w:rsidP="00EF50A7">
            <w:pPr>
              <w:rPr>
                <w:ins w:id="31380" w:author="ohm" w:date="2019-10-12T16:00:00Z"/>
                <w:rFonts w:eastAsia="Times New Roman"/>
              </w:rPr>
            </w:pPr>
            <w:ins w:id="31381" w:author="ohm" w:date="2019-10-12T16:00:00Z">
              <w:r>
                <w:rPr>
                  <w:rFonts w:eastAsia="Times New Roman"/>
                </w:rPr>
                <w:lastRenderedPageBreak/>
                <w:t>Crosscheck of JVET-P0490 (Non-CE4: Cleanup of half-</w:t>
              </w:r>
              <w:r>
                <w:rPr>
                  <w:rFonts w:eastAsia="Times New Roman"/>
                </w:rPr>
                <w:lastRenderedPageBreak/>
                <w:t>pel switchable interpolation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8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4618C" w14:textId="44D378BB" w:rsidR="00EF50A7" w:rsidRDefault="00F42FE7" w:rsidP="00EF50A7">
            <w:pPr>
              <w:rPr>
                <w:ins w:id="31383" w:author="ohm" w:date="2019-10-12T16:00:00Z"/>
                <w:rFonts w:eastAsia="Times New Roman"/>
              </w:rPr>
            </w:pPr>
            <w:ins w:id="31384" w:author="ohm" w:date="2019-10-12T16:45:00Z">
              <w:r w:rsidRPr="00F42FE7">
                <w:rPr>
                  <w:rPrChange w:id="31385" w:author="ohm" w:date="2019-10-12T16:45:00Z">
                    <w:rPr>
                      <w:rStyle w:val="Hyperlink"/>
                      <w:rFonts w:eastAsia="Times New Roman"/>
                    </w:rPr>
                  </w:rPrChange>
                </w:rPr>
                <w:lastRenderedPageBreak/>
                <w:t>N. Hu (Qualcomm)</w:t>
              </w:r>
            </w:ins>
          </w:p>
        </w:tc>
      </w:tr>
      <w:tr w:rsidR="00EF50A7" w14:paraId="020B97E8" w14:textId="77777777" w:rsidTr="00EF50A7">
        <w:trPr>
          <w:tblCellSpacing w:w="15" w:type="dxa"/>
          <w:ins w:id="31386" w:author="ohm" w:date="2019-10-12T16:00:00Z"/>
          <w:trPrChange w:id="3138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8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63437" w14:textId="1DDF735C" w:rsidR="00EF50A7" w:rsidRDefault="00EF50A7" w:rsidP="00EF50A7">
            <w:pPr>
              <w:jc w:val="center"/>
              <w:rPr>
                <w:ins w:id="31389" w:author="ohm" w:date="2019-10-12T16:00:00Z"/>
                <w:rFonts w:eastAsia="Times New Roman"/>
                <w:sz w:val="24"/>
                <w:szCs w:val="24"/>
              </w:rPr>
            </w:pPr>
            <w:ins w:id="31390" w:author="ohm" w:date="2019-10-12T16:00:00Z">
              <w:r>
                <w:rPr>
                  <w:rFonts w:eastAsia="Times New Roman"/>
                </w:rPr>
                <w:fldChar w:fldCharType="begin"/>
              </w:r>
            </w:ins>
            <w:ins w:id="31391" w:author="ohm" w:date="2019-10-12T18:41:00Z">
              <w:r w:rsidR="00217B4E">
                <w:rPr>
                  <w:rFonts w:eastAsia="Times New Roman"/>
                </w:rPr>
                <w:instrText>HYPERLINK "C:\\Eigene Dateien\\mpeg\\geneva1910\\current_document.php?id=8683"</w:instrText>
              </w:r>
              <w:r w:rsidR="00217B4E">
                <w:rPr>
                  <w:rFonts w:eastAsia="Times New Roman"/>
                </w:rPr>
              </w:r>
            </w:ins>
            <w:ins w:id="31392" w:author="ohm" w:date="2019-10-12T16:00:00Z">
              <w:r>
                <w:rPr>
                  <w:rFonts w:eastAsia="Times New Roman"/>
                </w:rPr>
                <w:fldChar w:fldCharType="separate"/>
              </w:r>
              <w:r>
                <w:rPr>
                  <w:rStyle w:val="Hyperlink"/>
                  <w:rFonts w:eastAsia="Times New Roman"/>
                </w:rPr>
                <w:t>JVET-P086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9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9DE87D" w14:textId="77777777" w:rsidR="00EF50A7" w:rsidRDefault="00EF50A7" w:rsidP="00EF50A7">
            <w:pPr>
              <w:jc w:val="center"/>
              <w:rPr>
                <w:ins w:id="31394" w:author="ohm" w:date="2019-10-12T16:00:00Z"/>
                <w:rFonts w:eastAsia="Times New Roman"/>
              </w:rPr>
            </w:pPr>
            <w:ins w:id="31395" w:author="ohm" w:date="2019-10-12T16:00:00Z">
              <w:r>
                <w:rPr>
                  <w:rFonts w:eastAsia="Times New Roman"/>
                </w:rPr>
                <w:t>m5126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9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CDA55" w14:textId="77777777" w:rsidR="00EF50A7" w:rsidRDefault="00EF50A7" w:rsidP="00EF50A7">
            <w:pPr>
              <w:rPr>
                <w:ins w:id="31397" w:author="ohm" w:date="2019-10-12T16:00:00Z"/>
                <w:rFonts w:eastAsia="Times New Roman"/>
              </w:rPr>
            </w:pPr>
            <w:ins w:id="31398" w:author="ohm" w:date="2019-10-12T16:00:00Z">
              <w:r>
                <w:rPr>
                  <w:rFonts w:eastAsia="Times New Roman"/>
                </w:rPr>
                <w:t>2019-10-03 09:16: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8096F7" w14:textId="77777777" w:rsidR="00EF50A7" w:rsidRDefault="00EF50A7" w:rsidP="00EF50A7">
            <w:pPr>
              <w:rPr>
                <w:ins w:id="31400" w:author="ohm" w:date="2019-10-12T16:00:00Z"/>
                <w:rFonts w:eastAsia="Times New Roman"/>
              </w:rPr>
            </w:pPr>
            <w:ins w:id="31401" w:author="ohm" w:date="2019-10-12T16:00:00Z">
              <w:r>
                <w:rPr>
                  <w:rFonts w:eastAsia="Times New Roman"/>
                </w:rPr>
                <w:t>2019-10-05 14:39: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C6263" w14:textId="77777777" w:rsidR="00EF50A7" w:rsidRDefault="00EF50A7" w:rsidP="00EF50A7">
            <w:pPr>
              <w:rPr>
                <w:ins w:id="31403" w:author="ohm" w:date="2019-10-12T16:00:00Z"/>
                <w:rFonts w:eastAsia="Times New Roman"/>
              </w:rPr>
            </w:pPr>
            <w:ins w:id="31404" w:author="ohm" w:date="2019-10-12T16:00:00Z">
              <w:r>
                <w:rPr>
                  <w:rFonts w:eastAsia="Times New Roman"/>
                </w:rPr>
                <w:t>2019-10-05 14:39:1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0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755F2" w14:textId="77777777" w:rsidR="00EF50A7" w:rsidRDefault="00EF50A7" w:rsidP="00EF50A7">
            <w:pPr>
              <w:rPr>
                <w:ins w:id="31406" w:author="ohm" w:date="2019-10-12T16:00:00Z"/>
                <w:rFonts w:eastAsia="Times New Roman"/>
              </w:rPr>
            </w:pPr>
            <w:ins w:id="31407" w:author="ohm" w:date="2019-10-12T16:00:00Z">
              <w:r>
                <w:rPr>
                  <w:rFonts w:eastAsia="Times New Roman"/>
                </w:rPr>
                <w:t>Crosscheck of JVET-P0255: CE5-related: Bilateral filter with SAO band offse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0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38E08E" w14:textId="03B6175B" w:rsidR="00EF50A7" w:rsidRDefault="00882073" w:rsidP="00EF50A7">
            <w:pPr>
              <w:rPr>
                <w:ins w:id="31409" w:author="ohm" w:date="2019-10-12T16:00:00Z"/>
                <w:rFonts w:eastAsia="Times New Roman"/>
              </w:rPr>
            </w:pPr>
            <w:ins w:id="31410" w:author="ohm" w:date="2019-10-12T16:45:00Z">
              <w:r w:rsidRPr="00882073">
                <w:rPr>
                  <w:rPrChange w:id="31411" w:author="ohm" w:date="2019-10-12T16:45:00Z">
                    <w:rPr>
                      <w:rStyle w:val="Hyperlink"/>
                      <w:rFonts w:eastAsia="Times New Roman"/>
                    </w:rPr>
                  </w:rPrChange>
                </w:rPr>
                <w:t>J. Str</w:t>
              </w:r>
            </w:ins>
            <w:ins w:id="31412" w:author="ohm" w:date="2019-10-12T16:56:00Z">
              <w:r w:rsidR="00AA5C87">
                <w:rPr>
                  <w:rFonts w:eastAsia="Times New Roman"/>
                </w:rPr>
                <w:t>ö</w:t>
              </w:r>
            </w:ins>
            <w:ins w:id="31413" w:author="ohm" w:date="2019-10-12T16:45:00Z">
              <w:r w:rsidRPr="00882073">
                <w:rPr>
                  <w:rPrChange w:id="31414" w:author="ohm" w:date="2019-10-12T16:45:00Z">
                    <w:rPr>
                      <w:rStyle w:val="Hyperlink"/>
                      <w:rFonts w:eastAsia="Times New Roman"/>
                    </w:rPr>
                  </w:rPrChange>
                </w:rPr>
                <w:t>m</w:t>
              </w:r>
            </w:ins>
          </w:p>
        </w:tc>
      </w:tr>
      <w:tr w:rsidR="00EF50A7" w14:paraId="7DDFA99A" w14:textId="77777777" w:rsidTr="00EF50A7">
        <w:trPr>
          <w:tblCellSpacing w:w="15" w:type="dxa"/>
          <w:ins w:id="31415" w:author="ohm" w:date="2019-10-12T16:00:00Z"/>
          <w:trPrChange w:id="314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F5D7A" w14:textId="49AEE478" w:rsidR="00EF50A7" w:rsidRDefault="00EF50A7" w:rsidP="00EF50A7">
            <w:pPr>
              <w:jc w:val="center"/>
              <w:rPr>
                <w:ins w:id="31418" w:author="ohm" w:date="2019-10-12T16:00:00Z"/>
                <w:rFonts w:eastAsia="Times New Roman"/>
                <w:sz w:val="24"/>
                <w:szCs w:val="24"/>
              </w:rPr>
            </w:pPr>
            <w:ins w:id="31419" w:author="ohm" w:date="2019-10-12T16:00:00Z">
              <w:r>
                <w:rPr>
                  <w:rFonts w:eastAsia="Times New Roman"/>
                </w:rPr>
                <w:fldChar w:fldCharType="begin"/>
              </w:r>
            </w:ins>
            <w:ins w:id="31420" w:author="ohm" w:date="2019-10-12T18:41:00Z">
              <w:r w:rsidR="00217B4E">
                <w:rPr>
                  <w:rFonts w:eastAsia="Times New Roman"/>
                </w:rPr>
                <w:instrText>HYPERLINK "C:\\Eigene Dateien\\mpeg\\geneva1910\\current_document.php?id=8684"</w:instrText>
              </w:r>
              <w:r w:rsidR="00217B4E">
                <w:rPr>
                  <w:rFonts w:eastAsia="Times New Roman"/>
                </w:rPr>
              </w:r>
            </w:ins>
            <w:ins w:id="31421" w:author="ohm" w:date="2019-10-12T16:00:00Z">
              <w:r>
                <w:rPr>
                  <w:rFonts w:eastAsia="Times New Roman"/>
                </w:rPr>
                <w:fldChar w:fldCharType="separate"/>
              </w:r>
              <w:r>
                <w:rPr>
                  <w:rStyle w:val="Hyperlink"/>
                  <w:rFonts w:eastAsia="Times New Roman"/>
                </w:rPr>
                <w:t>JVET-P086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41BBA8" w14:textId="77777777" w:rsidR="00EF50A7" w:rsidRDefault="00EF50A7" w:rsidP="00EF50A7">
            <w:pPr>
              <w:jc w:val="center"/>
              <w:rPr>
                <w:ins w:id="31423" w:author="ohm" w:date="2019-10-12T16:00:00Z"/>
                <w:rFonts w:eastAsia="Times New Roman"/>
              </w:rPr>
            </w:pPr>
            <w:ins w:id="31424" w:author="ohm" w:date="2019-10-12T16:00:00Z">
              <w:r>
                <w:rPr>
                  <w:rFonts w:eastAsia="Times New Roman"/>
                </w:rPr>
                <w:t>m5126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8FE91" w14:textId="77777777" w:rsidR="00EF50A7" w:rsidRDefault="00EF50A7" w:rsidP="00EF50A7">
            <w:pPr>
              <w:rPr>
                <w:ins w:id="31426" w:author="ohm" w:date="2019-10-12T16:00:00Z"/>
                <w:rFonts w:eastAsia="Times New Roman"/>
              </w:rPr>
            </w:pPr>
            <w:ins w:id="31427" w:author="ohm" w:date="2019-10-12T16:00:00Z">
              <w:r>
                <w:rPr>
                  <w:rFonts w:eastAsia="Times New Roman"/>
                </w:rPr>
                <w:t>2019-10-03 09:23: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DAAEAE" w14:textId="77777777" w:rsidR="00EF50A7" w:rsidRDefault="00EF50A7" w:rsidP="00EF50A7">
            <w:pPr>
              <w:rPr>
                <w:ins w:id="31429" w:author="ohm" w:date="2019-10-12T16:00:00Z"/>
                <w:rFonts w:eastAsia="Times New Roman"/>
              </w:rPr>
            </w:pPr>
            <w:ins w:id="31430" w:author="ohm" w:date="2019-10-12T16:00:00Z">
              <w:r>
                <w:rPr>
                  <w:rFonts w:eastAsia="Times New Roman"/>
                </w:rPr>
                <w:t>2019-10-05 09:39: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C3747" w14:textId="77777777" w:rsidR="00EF50A7" w:rsidRDefault="00EF50A7" w:rsidP="00EF50A7">
            <w:pPr>
              <w:rPr>
                <w:ins w:id="31432" w:author="ohm" w:date="2019-10-12T16:00:00Z"/>
                <w:rFonts w:eastAsia="Times New Roman"/>
              </w:rPr>
            </w:pPr>
            <w:ins w:id="31433" w:author="ohm" w:date="2019-10-12T16:00:00Z">
              <w:r>
                <w:rPr>
                  <w:rFonts w:eastAsia="Times New Roman"/>
                </w:rPr>
                <w:t>2019-10-07 22:24:5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1987B" w14:textId="77777777" w:rsidR="00EF50A7" w:rsidRDefault="00EF50A7" w:rsidP="00EF50A7">
            <w:pPr>
              <w:rPr>
                <w:ins w:id="31435" w:author="ohm" w:date="2019-10-12T16:00:00Z"/>
                <w:rFonts w:eastAsia="Times New Roman"/>
              </w:rPr>
            </w:pPr>
            <w:ins w:id="31436" w:author="ohm" w:date="2019-10-12T16:00:00Z">
              <w:r>
                <w:rPr>
                  <w:rFonts w:eastAsia="Times New Roman"/>
                </w:rPr>
                <w:t>Crosscheck of JVET-P0279 (Non-CE4: Interaction between PROF and other tool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35990" w14:textId="4FE35280" w:rsidR="00EF50A7" w:rsidRDefault="00882073" w:rsidP="00EF50A7">
            <w:pPr>
              <w:rPr>
                <w:ins w:id="31438" w:author="ohm" w:date="2019-10-12T16:00:00Z"/>
                <w:rFonts w:eastAsia="Times New Roman"/>
              </w:rPr>
            </w:pPr>
            <w:ins w:id="31439" w:author="ohm" w:date="2019-10-12T16:45:00Z">
              <w:r w:rsidRPr="00882073">
                <w:rPr>
                  <w:rPrChange w:id="31440" w:author="ohm" w:date="2019-10-12T16:45:00Z">
                    <w:rPr>
                      <w:rStyle w:val="Hyperlink"/>
                      <w:rFonts w:eastAsia="Times New Roman"/>
                    </w:rPr>
                  </w:rPrChange>
                </w:rPr>
                <w:t>T. Chujoh (Sharp)</w:t>
              </w:r>
            </w:ins>
          </w:p>
        </w:tc>
      </w:tr>
      <w:tr w:rsidR="00EF50A7" w14:paraId="060AAE4A" w14:textId="77777777" w:rsidTr="00EF50A7">
        <w:trPr>
          <w:tblCellSpacing w:w="15" w:type="dxa"/>
          <w:ins w:id="31441" w:author="ohm" w:date="2019-10-12T16:00:00Z"/>
          <w:trPrChange w:id="3144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4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A63F2" w14:textId="603FB2D5" w:rsidR="00EF50A7" w:rsidRDefault="00EF50A7" w:rsidP="00EF50A7">
            <w:pPr>
              <w:jc w:val="center"/>
              <w:rPr>
                <w:ins w:id="31444" w:author="ohm" w:date="2019-10-12T16:00:00Z"/>
                <w:rFonts w:eastAsia="Times New Roman"/>
                <w:sz w:val="24"/>
                <w:szCs w:val="24"/>
              </w:rPr>
            </w:pPr>
            <w:ins w:id="31445" w:author="ohm" w:date="2019-10-12T16:00:00Z">
              <w:r>
                <w:rPr>
                  <w:rFonts w:eastAsia="Times New Roman"/>
                </w:rPr>
                <w:fldChar w:fldCharType="begin"/>
              </w:r>
            </w:ins>
            <w:ins w:id="31446" w:author="ohm" w:date="2019-10-12T18:41:00Z">
              <w:r w:rsidR="00217B4E">
                <w:rPr>
                  <w:rFonts w:eastAsia="Times New Roman"/>
                </w:rPr>
                <w:instrText>HYPERLINK "C:\\Eigene Dateien\\mpeg\\geneva1910\\current_document.php?id=8685"</w:instrText>
              </w:r>
              <w:r w:rsidR="00217B4E">
                <w:rPr>
                  <w:rFonts w:eastAsia="Times New Roman"/>
                </w:rPr>
              </w:r>
            </w:ins>
            <w:ins w:id="31447" w:author="ohm" w:date="2019-10-12T16:00:00Z">
              <w:r>
                <w:rPr>
                  <w:rFonts w:eastAsia="Times New Roman"/>
                </w:rPr>
                <w:fldChar w:fldCharType="separate"/>
              </w:r>
              <w:r>
                <w:rPr>
                  <w:rStyle w:val="Hyperlink"/>
                  <w:rFonts w:eastAsia="Times New Roman"/>
                </w:rPr>
                <w:t>JVET-P087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4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8FD13" w14:textId="77777777" w:rsidR="00EF50A7" w:rsidRDefault="00EF50A7" w:rsidP="00EF50A7">
            <w:pPr>
              <w:jc w:val="center"/>
              <w:rPr>
                <w:ins w:id="31449" w:author="ohm" w:date="2019-10-12T16:00:00Z"/>
                <w:rFonts w:eastAsia="Times New Roman"/>
              </w:rPr>
            </w:pPr>
            <w:ins w:id="31450" w:author="ohm" w:date="2019-10-12T16:00:00Z">
              <w:r>
                <w:rPr>
                  <w:rFonts w:eastAsia="Times New Roman"/>
                </w:rPr>
                <w:t>m5126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5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1AAA7" w14:textId="77777777" w:rsidR="00EF50A7" w:rsidRDefault="00EF50A7" w:rsidP="00EF50A7">
            <w:pPr>
              <w:rPr>
                <w:ins w:id="31452" w:author="ohm" w:date="2019-10-12T16:00:00Z"/>
                <w:rFonts w:eastAsia="Times New Roman"/>
              </w:rPr>
            </w:pPr>
            <w:ins w:id="31453" w:author="ohm" w:date="2019-10-12T16:00:00Z">
              <w:r>
                <w:rPr>
                  <w:rFonts w:eastAsia="Times New Roman"/>
                </w:rPr>
                <w:t>2019-10-03 09:23: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C9FF6" w14:textId="77777777" w:rsidR="00EF50A7" w:rsidRDefault="00EF50A7" w:rsidP="00EF50A7">
            <w:pPr>
              <w:rPr>
                <w:ins w:id="31455" w:author="ohm" w:date="2019-10-12T16:00:00Z"/>
                <w:rFonts w:eastAsia="Times New Roman"/>
              </w:rPr>
            </w:pPr>
            <w:ins w:id="31456" w:author="ohm" w:date="2019-10-12T16:00:00Z">
              <w:r>
                <w:rPr>
                  <w:rFonts w:eastAsia="Times New Roman"/>
                </w:rPr>
                <w:t>2019-10-05 09:41: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016B4C" w14:textId="77777777" w:rsidR="00EF50A7" w:rsidRDefault="00EF50A7" w:rsidP="00EF50A7">
            <w:pPr>
              <w:rPr>
                <w:ins w:id="31458" w:author="ohm" w:date="2019-10-12T16:00:00Z"/>
                <w:rFonts w:eastAsia="Times New Roman"/>
              </w:rPr>
            </w:pPr>
            <w:ins w:id="31459" w:author="ohm" w:date="2019-10-12T16:00:00Z">
              <w:r>
                <w:rPr>
                  <w:rFonts w:eastAsia="Times New Roman"/>
                </w:rPr>
                <w:t>2019-10-07 22:26:1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6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E0EAA" w14:textId="77777777" w:rsidR="00EF50A7" w:rsidRDefault="00EF50A7" w:rsidP="00EF50A7">
            <w:pPr>
              <w:rPr>
                <w:ins w:id="31461" w:author="ohm" w:date="2019-10-12T16:00:00Z"/>
                <w:rFonts w:eastAsia="Times New Roman"/>
              </w:rPr>
            </w:pPr>
            <w:ins w:id="31462" w:author="ohm" w:date="2019-10-12T16:00:00Z">
              <w:r>
                <w:rPr>
                  <w:rFonts w:eastAsia="Times New Roman"/>
                </w:rPr>
                <w:t>Crosscheck of JVET-P0282 (Non-CE4: Block size alignment between PROF and BD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6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5513F" w14:textId="5998C018" w:rsidR="00EF50A7" w:rsidRDefault="00882073" w:rsidP="00EF50A7">
            <w:pPr>
              <w:rPr>
                <w:ins w:id="31464" w:author="ohm" w:date="2019-10-12T16:00:00Z"/>
                <w:rFonts w:eastAsia="Times New Roman"/>
              </w:rPr>
            </w:pPr>
            <w:ins w:id="31465" w:author="ohm" w:date="2019-10-12T16:45:00Z">
              <w:r w:rsidRPr="00882073">
                <w:rPr>
                  <w:rPrChange w:id="31466" w:author="ohm" w:date="2019-10-12T16:45:00Z">
                    <w:rPr>
                      <w:rStyle w:val="Hyperlink"/>
                      <w:rFonts w:eastAsia="Times New Roman"/>
                    </w:rPr>
                  </w:rPrChange>
                </w:rPr>
                <w:t>T. Chujoh (Sharp)</w:t>
              </w:r>
            </w:ins>
          </w:p>
        </w:tc>
      </w:tr>
      <w:tr w:rsidR="00EF50A7" w14:paraId="3AFFD49D" w14:textId="77777777" w:rsidTr="00EF50A7">
        <w:trPr>
          <w:tblCellSpacing w:w="15" w:type="dxa"/>
          <w:ins w:id="31467" w:author="ohm" w:date="2019-10-12T16:00:00Z"/>
          <w:trPrChange w:id="314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CFC89" w14:textId="7E7696E6" w:rsidR="00EF50A7" w:rsidRDefault="00EF50A7" w:rsidP="00EF50A7">
            <w:pPr>
              <w:jc w:val="center"/>
              <w:rPr>
                <w:ins w:id="31470" w:author="ohm" w:date="2019-10-12T16:00:00Z"/>
                <w:rFonts w:eastAsia="Times New Roman"/>
                <w:sz w:val="24"/>
                <w:szCs w:val="24"/>
              </w:rPr>
            </w:pPr>
            <w:ins w:id="31471" w:author="ohm" w:date="2019-10-12T16:00:00Z">
              <w:r>
                <w:rPr>
                  <w:rFonts w:eastAsia="Times New Roman"/>
                </w:rPr>
                <w:fldChar w:fldCharType="begin"/>
              </w:r>
            </w:ins>
            <w:ins w:id="31472" w:author="ohm" w:date="2019-10-12T18:41:00Z">
              <w:r w:rsidR="00217B4E">
                <w:rPr>
                  <w:rFonts w:eastAsia="Times New Roman"/>
                </w:rPr>
                <w:instrText>HYPERLINK "C:\\Eigene Dateien\\mpeg\\geneva1910\\current_document.php?id=8686"</w:instrText>
              </w:r>
              <w:r w:rsidR="00217B4E">
                <w:rPr>
                  <w:rFonts w:eastAsia="Times New Roman"/>
                </w:rPr>
              </w:r>
            </w:ins>
            <w:ins w:id="31473" w:author="ohm" w:date="2019-10-12T16:00:00Z">
              <w:r>
                <w:rPr>
                  <w:rFonts w:eastAsia="Times New Roman"/>
                </w:rPr>
                <w:fldChar w:fldCharType="separate"/>
              </w:r>
              <w:r>
                <w:rPr>
                  <w:rStyle w:val="Hyperlink"/>
                  <w:rFonts w:eastAsia="Times New Roman"/>
                </w:rPr>
                <w:t>JVET-P087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101B0" w14:textId="77777777" w:rsidR="00EF50A7" w:rsidRDefault="00EF50A7" w:rsidP="00EF50A7">
            <w:pPr>
              <w:jc w:val="center"/>
              <w:rPr>
                <w:ins w:id="31475" w:author="ohm" w:date="2019-10-12T16:00:00Z"/>
                <w:rFonts w:eastAsia="Times New Roman"/>
              </w:rPr>
            </w:pPr>
            <w:ins w:id="31476" w:author="ohm" w:date="2019-10-12T16:00:00Z">
              <w:r>
                <w:rPr>
                  <w:rFonts w:eastAsia="Times New Roman"/>
                </w:rPr>
                <w:t>m5126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AAA8AF" w14:textId="77777777" w:rsidR="00EF50A7" w:rsidRDefault="00EF50A7" w:rsidP="00EF50A7">
            <w:pPr>
              <w:rPr>
                <w:ins w:id="31478" w:author="ohm" w:date="2019-10-12T16:00:00Z"/>
                <w:rFonts w:eastAsia="Times New Roman"/>
              </w:rPr>
            </w:pPr>
            <w:ins w:id="31479" w:author="ohm" w:date="2019-10-12T16:00:00Z">
              <w:r>
                <w:rPr>
                  <w:rFonts w:eastAsia="Times New Roman"/>
                </w:rPr>
                <w:t>2019-10-03 09:31: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62334" w14:textId="77777777" w:rsidR="00EF50A7" w:rsidRDefault="00EF50A7" w:rsidP="00EF50A7">
            <w:pPr>
              <w:rPr>
                <w:ins w:id="31481" w:author="ohm" w:date="2019-10-12T16:00:00Z"/>
                <w:rFonts w:eastAsia="Times New Roman"/>
              </w:rPr>
            </w:pPr>
            <w:ins w:id="31482" w:author="ohm" w:date="2019-10-12T16:00:00Z">
              <w:r>
                <w:rPr>
                  <w:rFonts w:eastAsia="Times New Roman"/>
                </w:rPr>
                <w:t>2019-10-04 13:56: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175BB" w14:textId="77777777" w:rsidR="00EF50A7" w:rsidRDefault="00EF50A7" w:rsidP="00EF50A7">
            <w:pPr>
              <w:rPr>
                <w:ins w:id="31484" w:author="ohm" w:date="2019-10-12T16:00:00Z"/>
                <w:rFonts w:eastAsia="Times New Roman"/>
              </w:rPr>
            </w:pPr>
            <w:ins w:id="31485" w:author="ohm" w:date="2019-10-12T16:00:00Z">
              <w:r>
                <w:rPr>
                  <w:rFonts w:eastAsia="Times New Roman"/>
                </w:rPr>
                <w:t>2019-10-04 13:56: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E59BA" w14:textId="77777777" w:rsidR="00EF50A7" w:rsidRDefault="00EF50A7" w:rsidP="00EF50A7">
            <w:pPr>
              <w:rPr>
                <w:ins w:id="31487" w:author="ohm" w:date="2019-10-12T16:00:00Z"/>
                <w:rFonts w:eastAsia="Times New Roman"/>
              </w:rPr>
            </w:pPr>
            <w:ins w:id="31488" w:author="ohm" w:date="2019-10-12T16:00:00Z">
              <w:r>
                <w:rPr>
                  <w:rFonts w:eastAsia="Times New Roman"/>
                </w:rPr>
                <w:t>Crosscheck of JVET-P0414 (Non-CE4: Simplification of SI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529C2" w14:textId="5FE7B6E6" w:rsidR="00EF50A7" w:rsidRDefault="00882073" w:rsidP="00EF50A7">
            <w:pPr>
              <w:rPr>
                <w:ins w:id="31490" w:author="ohm" w:date="2019-10-12T16:00:00Z"/>
                <w:rFonts w:eastAsia="Times New Roman"/>
              </w:rPr>
            </w:pPr>
            <w:ins w:id="31491" w:author="ohm" w:date="2019-10-12T16:45:00Z">
              <w:r w:rsidRPr="00882073">
                <w:rPr>
                  <w:rPrChange w:id="31492" w:author="ohm" w:date="2019-10-12T16:45:00Z">
                    <w:rPr>
                      <w:rStyle w:val="Hyperlink"/>
                      <w:rFonts w:eastAsia="Times New Roman"/>
                    </w:rPr>
                  </w:rPrChange>
                </w:rPr>
                <w:t>H. Chen (Huawei)</w:t>
              </w:r>
            </w:ins>
          </w:p>
        </w:tc>
      </w:tr>
      <w:tr w:rsidR="00EF50A7" w14:paraId="25AA3F79" w14:textId="77777777" w:rsidTr="00EF50A7">
        <w:trPr>
          <w:tblCellSpacing w:w="15" w:type="dxa"/>
          <w:ins w:id="31493" w:author="ohm" w:date="2019-10-12T16:00:00Z"/>
          <w:trPrChange w:id="314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C5C69" w14:textId="256B74AF" w:rsidR="00EF50A7" w:rsidRDefault="00EF50A7" w:rsidP="00EF50A7">
            <w:pPr>
              <w:jc w:val="center"/>
              <w:rPr>
                <w:ins w:id="31496" w:author="ohm" w:date="2019-10-12T16:00:00Z"/>
                <w:rFonts w:eastAsia="Times New Roman"/>
                <w:sz w:val="24"/>
                <w:szCs w:val="24"/>
              </w:rPr>
            </w:pPr>
            <w:ins w:id="31497" w:author="ohm" w:date="2019-10-12T16:00:00Z">
              <w:r>
                <w:rPr>
                  <w:rFonts w:eastAsia="Times New Roman"/>
                </w:rPr>
                <w:fldChar w:fldCharType="begin"/>
              </w:r>
            </w:ins>
            <w:ins w:id="31498" w:author="ohm" w:date="2019-10-12T18:41:00Z">
              <w:r w:rsidR="00217B4E">
                <w:rPr>
                  <w:rFonts w:eastAsia="Times New Roman"/>
                </w:rPr>
                <w:instrText>HYPERLINK "C:\\Eigene Dateien\\mpeg\\geneva1910\\current_document.php?id=8687"</w:instrText>
              </w:r>
              <w:r w:rsidR="00217B4E">
                <w:rPr>
                  <w:rFonts w:eastAsia="Times New Roman"/>
                </w:rPr>
              </w:r>
            </w:ins>
            <w:ins w:id="31499" w:author="ohm" w:date="2019-10-12T16:00:00Z">
              <w:r>
                <w:rPr>
                  <w:rFonts w:eastAsia="Times New Roman"/>
                </w:rPr>
                <w:fldChar w:fldCharType="separate"/>
              </w:r>
              <w:r>
                <w:rPr>
                  <w:rStyle w:val="Hyperlink"/>
                  <w:rFonts w:eastAsia="Times New Roman"/>
                </w:rPr>
                <w:t>JVET-P087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1E5A9" w14:textId="77777777" w:rsidR="00EF50A7" w:rsidRDefault="00EF50A7" w:rsidP="00EF50A7">
            <w:pPr>
              <w:jc w:val="center"/>
              <w:rPr>
                <w:ins w:id="31501" w:author="ohm" w:date="2019-10-12T16:00:00Z"/>
                <w:rFonts w:eastAsia="Times New Roman"/>
              </w:rPr>
            </w:pPr>
            <w:ins w:id="31502" w:author="ohm" w:date="2019-10-12T16:00:00Z">
              <w:r>
                <w:rPr>
                  <w:rFonts w:eastAsia="Times New Roman"/>
                </w:rPr>
                <w:t>m5126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4631B" w14:textId="77777777" w:rsidR="00EF50A7" w:rsidRDefault="00EF50A7" w:rsidP="00EF50A7">
            <w:pPr>
              <w:rPr>
                <w:ins w:id="31504" w:author="ohm" w:date="2019-10-12T16:00:00Z"/>
                <w:rFonts w:eastAsia="Times New Roman"/>
              </w:rPr>
            </w:pPr>
            <w:ins w:id="31505" w:author="ohm" w:date="2019-10-12T16:00:00Z">
              <w:r>
                <w:rPr>
                  <w:rFonts w:eastAsia="Times New Roman"/>
                </w:rPr>
                <w:t>2019-10-03 10:01: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ACD10" w14:textId="77777777" w:rsidR="00EF50A7" w:rsidRDefault="00EF50A7" w:rsidP="00EF50A7">
            <w:pPr>
              <w:rPr>
                <w:ins w:id="31507" w:author="ohm" w:date="2019-10-12T16:00:00Z"/>
                <w:rFonts w:eastAsia="Times New Roman"/>
              </w:rPr>
            </w:pPr>
            <w:ins w:id="31508" w:author="ohm" w:date="2019-10-12T16:00:00Z">
              <w:r>
                <w:rPr>
                  <w:rFonts w:eastAsia="Times New Roman"/>
                </w:rPr>
                <w:t>2019-10-04 14:09: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9B8E1" w14:textId="77777777" w:rsidR="00EF50A7" w:rsidRDefault="00EF50A7" w:rsidP="00EF50A7">
            <w:pPr>
              <w:rPr>
                <w:ins w:id="31510" w:author="ohm" w:date="2019-10-12T16:00:00Z"/>
                <w:rFonts w:eastAsia="Times New Roman"/>
              </w:rPr>
            </w:pPr>
            <w:ins w:id="31511" w:author="ohm" w:date="2019-10-12T16:00:00Z">
              <w:r>
                <w:rPr>
                  <w:rFonts w:eastAsia="Times New Roman"/>
                </w:rPr>
                <w:t>2019-10-04 14:09:1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64FF4" w14:textId="77777777" w:rsidR="00EF50A7" w:rsidRDefault="00EF50A7" w:rsidP="00EF50A7">
            <w:pPr>
              <w:rPr>
                <w:ins w:id="31513" w:author="ohm" w:date="2019-10-12T16:00:00Z"/>
                <w:rFonts w:eastAsia="Times New Roman"/>
              </w:rPr>
            </w:pPr>
            <w:ins w:id="31514" w:author="ohm" w:date="2019-10-12T16:00:00Z">
              <w:r>
                <w:rPr>
                  <w:rFonts w:eastAsia="Times New Roman"/>
                </w:rPr>
                <w:t>Crosscheck of JVET-P0354: Non-CE6: LFNST Up to 64x64 CUâ€™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610AB" w14:textId="656DD54F" w:rsidR="00EF50A7" w:rsidRDefault="00882073" w:rsidP="00EF50A7">
            <w:pPr>
              <w:rPr>
                <w:ins w:id="31516" w:author="ohm" w:date="2019-10-12T16:00:00Z"/>
                <w:rFonts w:eastAsia="Times New Roman"/>
              </w:rPr>
            </w:pPr>
            <w:ins w:id="31517" w:author="ohm" w:date="2019-10-12T16:45:00Z">
              <w:r w:rsidRPr="00882073">
                <w:rPr>
                  <w:rPrChange w:id="31518" w:author="ohm" w:date="2019-10-12T16:45:00Z">
                    <w:rPr>
                      <w:rStyle w:val="Hyperlink"/>
                      <w:rFonts w:eastAsia="Times New Roman"/>
                    </w:rPr>
                  </w:rPrChange>
                </w:rPr>
                <w:t>J. Jung</w:t>
              </w:r>
            </w:ins>
            <w:ins w:id="31519" w:author="ohm" w:date="2019-10-12T16:00:00Z">
              <w:r w:rsidR="00EF50A7">
                <w:rPr>
                  <w:rFonts w:eastAsia="Times New Roman"/>
                </w:rPr>
                <w:t xml:space="preserve">, </w:t>
              </w:r>
            </w:ins>
            <w:ins w:id="31520" w:author="ohm" w:date="2019-10-12T16:45:00Z">
              <w:r w:rsidRPr="00882073">
                <w:rPr>
                  <w:rPrChange w:id="31521" w:author="ohm" w:date="2019-10-12T16:45:00Z">
                    <w:rPr>
                      <w:rStyle w:val="Hyperlink"/>
                      <w:rFonts w:eastAsia="Times New Roman"/>
                    </w:rPr>
                  </w:rPrChange>
                </w:rPr>
                <w:t>D. Kim</w:t>
              </w:r>
            </w:ins>
            <w:ins w:id="31522" w:author="ohm" w:date="2019-10-12T16:00:00Z">
              <w:r w:rsidR="00EF50A7">
                <w:rPr>
                  <w:rFonts w:eastAsia="Times New Roman"/>
                </w:rPr>
                <w:t xml:space="preserve">, </w:t>
              </w:r>
            </w:ins>
            <w:ins w:id="31523" w:author="ohm" w:date="2019-10-12T16:45:00Z">
              <w:r w:rsidRPr="00882073">
                <w:rPr>
                  <w:rPrChange w:id="31524" w:author="ohm" w:date="2019-10-12T16:45:00Z">
                    <w:rPr>
                      <w:rStyle w:val="Hyperlink"/>
                      <w:rFonts w:eastAsia="Times New Roman"/>
                    </w:rPr>
                  </w:rPrChange>
                </w:rPr>
                <w:t>G. Ko</w:t>
              </w:r>
            </w:ins>
            <w:ins w:id="31525" w:author="ohm" w:date="2019-10-12T16:00:00Z">
              <w:r w:rsidR="00EF50A7">
                <w:rPr>
                  <w:rFonts w:eastAsia="Times New Roman"/>
                </w:rPr>
                <w:t xml:space="preserve">, </w:t>
              </w:r>
            </w:ins>
            <w:ins w:id="31526" w:author="ohm" w:date="2019-10-12T16:45:00Z">
              <w:r w:rsidRPr="00882073">
                <w:rPr>
                  <w:rPrChange w:id="31527" w:author="ohm" w:date="2019-10-12T16:45:00Z">
                    <w:rPr>
                      <w:rStyle w:val="Hyperlink"/>
                      <w:rFonts w:eastAsia="Times New Roman"/>
                    </w:rPr>
                  </w:rPrChange>
                </w:rPr>
                <w:t>J. Son</w:t>
              </w:r>
            </w:ins>
            <w:ins w:id="31528" w:author="ohm" w:date="2019-10-12T16:00:00Z">
              <w:r w:rsidR="00EF50A7">
                <w:rPr>
                  <w:rFonts w:eastAsia="Times New Roman"/>
                </w:rPr>
                <w:t xml:space="preserve">, </w:t>
              </w:r>
            </w:ins>
            <w:ins w:id="31529" w:author="ohm" w:date="2019-10-12T16:45:00Z">
              <w:r w:rsidRPr="00882073">
                <w:rPr>
                  <w:rPrChange w:id="31530" w:author="ohm" w:date="2019-10-12T16:45:00Z">
                    <w:rPr>
                      <w:rStyle w:val="Hyperlink"/>
                      <w:rFonts w:eastAsia="Times New Roman"/>
                    </w:rPr>
                  </w:rPrChange>
                </w:rPr>
                <w:t>J. Kwak (WILUS)</w:t>
              </w:r>
            </w:ins>
          </w:p>
        </w:tc>
      </w:tr>
      <w:tr w:rsidR="00EF50A7" w14:paraId="7A460C4F" w14:textId="77777777" w:rsidTr="00EF50A7">
        <w:trPr>
          <w:tblCellSpacing w:w="15" w:type="dxa"/>
          <w:ins w:id="31531" w:author="ohm" w:date="2019-10-12T16:00:00Z"/>
          <w:trPrChange w:id="315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51C626" w14:textId="53DC5E67" w:rsidR="00EF50A7" w:rsidRDefault="00EF50A7" w:rsidP="00EF50A7">
            <w:pPr>
              <w:jc w:val="center"/>
              <w:rPr>
                <w:ins w:id="31534" w:author="ohm" w:date="2019-10-12T16:00:00Z"/>
                <w:rFonts w:eastAsia="Times New Roman"/>
                <w:sz w:val="24"/>
                <w:szCs w:val="24"/>
              </w:rPr>
            </w:pPr>
            <w:ins w:id="31535" w:author="ohm" w:date="2019-10-12T16:00:00Z">
              <w:r>
                <w:rPr>
                  <w:rFonts w:eastAsia="Times New Roman"/>
                </w:rPr>
                <w:fldChar w:fldCharType="begin"/>
              </w:r>
            </w:ins>
            <w:ins w:id="31536" w:author="ohm" w:date="2019-10-12T18:41:00Z">
              <w:r w:rsidR="00217B4E">
                <w:rPr>
                  <w:rFonts w:eastAsia="Times New Roman"/>
                </w:rPr>
                <w:instrText>HYPERLINK "C:\\Eigene Dateien\\mpeg\\geneva1910\\current_document.php?id=8688"</w:instrText>
              </w:r>
              <w:r w:rsidR="00217B4E">
                <w:rPr>
                  <w:rFonts w:eastAsia="Times New Roman"/>
                </w:rPr>
              </w:r>
            </w:ins>
            <w:ins w:id="31537" w:author="ohm" w:date="2019-10-12T16:00:00Z">
              <w:r>
                <w:rPr>
                  <w:rFonts w:eastAsia="Times New Roman"/>
                </w:rPr>
                <w:fldChar w:fldCharType="separate"/>
              </w:r>
              <w:r>
                <w:rPr>
                  <w:rStyle w:val="Hyperlink"/>
                  <w:rFonts w:eastAsia="Times New Roman"/>
                </w:rPr>
                <w:t>JVET-P087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B5454" w14:textId="77777777" w:rsidR="00EF50A7" w:rsidRDefault="00EF50A7" w:rsidP="00EF50A7">
            <w:pPr>
              <w:jc w:val="center"/>
              <w:rPr>
                <w:ins w:id="31539" w:author="ohm" w:date="2019-10-12T16:00:00Z"/>
                <w:rFonts w:eastAsia="Times New Roman"/>
              </w:rPr>
            </w:pPr>
            <w:ins w:id="31540" w:author="ohm" w:date="2019-10-12T16:00:00Z">
              <w:r>
                <w:rPr>
                  <w:rFonts w:eastAsia="Times New Roman"/>
                </w:rPr>
                <w:t>m5126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F0104" w14:textId="77777777" w:rsidR="00EF50A7" w:rsidRDefault="00EF50A7" w:rsidP="00EF50A7">
            <w:pPr>
              <w:rPr>
                <w:ins w:id="31542" w:author="ohm" w:date="2019-10-12T16:00:00Z"/>
                <w:rFonts w:eastAsia="Times New Roman"/>
              </w:rPr>
            </w:pPr>
            <w:ins w:id="31543" w:author="ohm" w:date="2019-10-12T16:00:00Z">
              <w:r>
                <w:rPr>
                  <w:rFonts w:eastAsia="Times New Roman"/>
                </w:rPr>
                <w:t>2019-10-03 10:03: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6E2E1" w14:textId="77777777" w:rsidR="00EF50A7" w:rsidRDefault="00EF50A7" w:rsidP="00EF50A7">
            <w:pPr>
              <w:rPr>
                <w:ins w:id="31545" w:author="ohm" w:date="2019-10-12T16:00:00Z"/>
                <w:rFonts w:eastAsia="Times New Roman"/>
              </w:rPr>
            </w:pPr>
            <w:ins w:id="31546" w:author="ohm" w:date="2019-10-12T16:00:00Z">
              <w:r>
                <w:rPr>
                  <w:rFonts w:eastAsia="Times New Roman"/>
                </w:rPr>
                <w:t>2019-10-04 09:29: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A7ED8" w14:textId="77777777" w:rsidR="00EF50A7" w:rsidRDefault="00EF50A7" w:rsidP="00EF50A7">
            <w:pPr>
              <w:rPr>
                <w:ins w:id="31548" w:author="ohm" w:date="2019-10-12T16:00:00Z"/>
                <w:rFonts w:eastAsia="Times New Roman"/>
              </w:rPr>
            </w:pPr>
            <w:ins w:id="31549" w:author="ohm" w:date="2019-10-12T16:00:00Z">
              <w:r>
                <w:rPr>
                  <w:rFonts w:eastAsia="Times New Roman"/>
                </w:rPr>
                <w:t>2019-10-04 09:29:2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010BA5" w14:textId="77777777" w:rsidR="00EF50A7" w:rsidRDefault="00EF50A7" w:rsidP="00EF50A7">
            <w:pPr>
              <w:rPr>
                <w:ins w:id="31551" w:author="ohm" w:date="2019-10-12T16:00:00Z"/>
                <w:rFonts w:eastAsia="Times New Roman"/>
              </w:rPr>
            </w:pPr>
            <w:ins w:id="31552" w:author="ohm" w:date="2019-10-12T16:00:00Z">
              <w:r>
                <w:rPr>
                  <w:rFonts w:eastAsia="Times New Roman"/>
                </w:rPr>
                <w:t>Crosscheck of JVET-P0277: Non-CE3: LFNST restriction based on MI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8976D" w14:textId="47A4E53B" w:rsidR="00EF50A7" w:rsidRDefault="00882073" w:rsidP="00EF50A7">
            <w:pPr>
              <w:rPr>
                <w:ins w:id="31554" w:author="ohm" w:date="2019-10-12T16:00:00Z"/>
                <w:rFonts w:eastAsia="Times New Roman"/>
              </w:rPr>
            </w:pPr>
            <w:ins w:id="31555" w:author="ohm" w:date="2019-10-12T16:45:00Z">
              <w:r w:rsidRPr="00882073">
                <w:rPr>
                  <w:rPrChange w:id="31556" w:author="ohm" w:date="2019-10-12T16:45:00Z">
                    <w:rPr>
                      <w:rStyle w:val="Hyperlink"/>
                      <w:rFonts w:eastAsia="Times New Roman"/>
                    </w:rPr>
                  </w:rPrChange>
                </w:rPr>
                <w:t>J. Jung</w:t>
              </w:r>
            </w:ins>
            <w:ins w:id="31557" w:author="ohm" w:date="2019-10-12T16:00:00Z">
              <w:r w:rsidR="00EF50A7">
                <w:rPr>
                  <w:rFonts w:eastAsia="Times New Roman"/>
                </w:rPr>
                <w:t xml:space="preserve">, </w:t>
              </w:r>
            </w:ins>
            <w:ins w:id="31558" w:author="ohm" w:date="2019-10-12T16:45:00Z">
              <w:r w:rsidRPr="00882073">
                <w:rPr>
                  <w:rPrChange w:id="31559" w:author="ohm" w:date="2019-10-12T16:45:00Z">
                    <w:rPr>
                      <w:rStyle w:val="Hyperlink"/>
                      <w:rFonts w:eastAsia="Times New Roman"/>
                    </w:rPr>
                  </w:rPrChange>
                </w:rPr>
                <w:t>D. Kim</w:t>
              </w:r>
            </w:ins>
            <w:ins w:id="31560" w:author="ohm" w:date="2019-10-12T16:00:00Z">
              <w:r w:rsidR="00EF50A7">
                <w:rPr>
                  <w:rFonts w:eastAsia="Times New Roman"/>
                </w:rPr>
                <w:t xml:space="preserve">, </w:t>
              </w:r>
            </w:ins>
            <w:ins w:id="31561" w:author="ohm" w:date="2019-10-12T16:45:00Z">
              <w:r w:rsidRPr="00882073">
                <w:rPr>
                  <w:rPrChange w:id="31562" w:author="ohm" w:date="2019-10-12T16:45:00Z">
                    <w:rPr>
                      <w:rStyle w:val="Hyperlink"/>
                      <w:rFonts w:eastAsia="Times New Roman"/>
                    </w:rPr>
                  </w:rPrChange>
                </w:rPr>
                <w:t>G. Ko</w:t>
              </w:r>
            </w:ins>
            <w:ins w:id="31563" w:author="ohm" w:date="2019-10-12T16:00:00Z">
              <w:r w:rsidR="00EF50A7">
                <w:rPr>
                  <w:rFonts w:eastAsia="Times New Roman"/>
                </w:rPr>
                <w:t xml:space="preserve">, </w:t>
              </w:r>
            </w:ins>
            <w:ins w:id="31564" w:author="ohm" w:date="2019-10-12T16:45:00Z">
              <w:r w:rsidRPr="00882073">
                <w:rPr>
                  <w:rPrChange w:id="31565" w:author="ohm" w:date="2019-10-12T16:45:00Z">
                    <w:rPr>
                      <w:rStyle w:val="Hyperlink"/>
                      <w:rFonts w:eastAsia="Times New Roman"/>
                    </w:rPr>
                  </w:rPrChange>
                </w:rPr>
                <w:t>J. Son</w:t>
              </w:r>
            </w:ins>
            <w:ins w:id="31566" w:author="ohm" w:date="2019-10-12T16:00:00Z">
              <w:r w:rsidR="00EF50A7">
                <w:rPr>
                  <w:rFonts w:eastAsia="Times New Roman"/>
                </w:rPr>
                <w:t xml:space="preserve">, </w:t>
              </w:r>
            </w:ins>
            <w:ins w:id="31567" w:author="ohm" w:date="2019-10-12T16:45:00Z">
              <w:r w:rsidRPr="00882073">
                <w:rPr>
                  <w:rPrChange w:id="31568" w:author="ohm" w:date="2019-10-12T16:45:00Z">
                    <w:rPr>
                      <w:rStyle w:val="Hyperlink"/>
                      <w:rFonts w:eastAsia="Times New Roman"/>
                    </w:rPr>
                  </w:rPrChange>
                </w:rPr>
                <w:t>J. Kwak (WILUS)</w:t>
              </w:r>
            </w:ins>
          </w:p>
        </w:tc>
      </w:tr>
      <w:tr w:rsidR="00EF50A7" w14:paraId="426348DE" w14:textId="77777777" w:rsidTr="00EF50A7">
        <w:trPr>
          <w:tblCellSpacing w:w="15" w:type="dxa"/>
          <w:ins w:id="31569" w:author="ohm" w:date="2019-10-12T16:00:00Z"/>
          <w:trPrChange w:id="3157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7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31920" w14:textId="4CE10658" w:rsidR="00EF50A7" w:rsidRDefault="00EF50A7" w:rsidP="00EF50A7">
            <w:pPr>
              <w:jc w:val="center"/>
              <w:rPr>
                <w:ins w:id="31572" w:author="ohm" w:date="2019-10-12T16:00:00Z"/>
                <w:rFonts w:eastAsia="Times New Roman"/>
                <w:sz w:val="24"/>
                <w:szCs w:val="24"/>
              </w:rPr>
            </w:pPr>
            <w:ins w:id="31573" w:author="ohm" w:date="2019-10-12T16:00:00Z">
              <w:r>
                <w:rPr>
                  <w:rFonts w:eastAsia="Times New Roman"/>
                </w:rPr>
                <w:fldChar w:fldCharType="begin"/>
              </w:r>
            </w:ins>
            <w:ins w:id="31574" w:author="ohm" w:date="2019-10-12T18:41:00Z">
              <w:r w:rsidR="00217B4E">
                <w:rPr>
                  <w:rFonts w:eastAsia="Times New Roman"/>
                </w:rPr>
                <w:instrText>HYPERLINK "C:\\Eigene Dateien\\mpeg\\geneva1910\\current_document.php?id=8689"</w:instrText>
              </w:r>
              <w:r w:rsidR="00217B4E">
                <w:rPr>
                  <w:rFonts w:eastAsia="Times New Roman"/>
                </w:rPr>
              </w:r>
            </w:ins>
            <w:ins w:id="31575" w:author="ohm" w:date="2019-10-12T16:00:00Z">
              <w:r>
                <w:rPr>
                  <w:rFonts w:eastAsia="Times New Roman"/>
                </w:rPr>
                <w:fldChar w:fldCharType="separate"/>
              </w:r>
              <w:r>
                <w:rPr>
                  <w:rStyle w:val="Hyperlink"/>
                  <w:rFonts w:eastAsia="Times New Roman"/>
                </w:rPr>
                <w:t>JVET-P087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7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7C627" w14:textId="77777777" w:rsidR="00EF50A7" w:rsidRDefault="00EF50A7" w:rsidP="00EF50A7">
            <w:pPr>
              <w:jc w:val="center"/>
              <w:rPr>
                <w:ins w:id="31577" w:author="ohm" w:date="2019-10-12T16:00:00Z"/>
                <w:rFonts w:eastAsia="Times New Roman"/>
              </w:rPr>
            </w:pPr>
            <w:ins w:id="31578" w:author="ohm" w:date="2019-10-12T16:00:00Z">
              <w:r>
                <w:rPr>
                  <w:rFonts w:eastAsia="Times New Roman"/>
                </w:rPr>
                <w:t>m5126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7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9A4CE" w14:textId="77777777" w:rsidR="00EF50A7" w:rsidRDefault="00EF50A7" w:rsidP="00EF50A7">
            <w:pPr>
              <w:rPr>
                <w:ins w:id="31580" w:author="ohm" w:date="2019-10-12T16:00:00Z"/>
                <w:rFonts w:eastAsia="Times New Roman"/>
              </w:rPr>
            </w:pPr>
            <w:ins w:id="31581" w:author="ohm" w:date="2019-10-12T16:00:00Z">
              <w:r>
                <w:rPr>
                  <w:rFonts w:eastAsia="Times New Roman"/>
                </w:rPr>
                <w:t>2019-10-03 10:03: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B4361F" w14:textId="77777777" w:rsidR="00EF50A7" w:rsidRDefault="00EF50A7" w:rsidP="00EF50A7">
            <w:pPr>
              <w:rPr>
                <w:ins w:id="31583" w:author="ohm" w:date="2019-10-12T16:00:00Z"/>
                <w:rFonts w:eastAsia="Times New Roman"/>
              </w:rPr>
            </w:pPr>
            <w:ins w:id="31584" w:author="ohm" w:date="2019-10-12T16:00:00Z">
              <w:r>
                <w:rPr>
                  <w:rFonts w:eastAsia="Times New Roman"/>
                </w:rPr>
                <w:t>2019-10-05 10:30: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D2173" w14:textId="77777777" w:rsidR="00EF50A7" w:rsidRDefault="00EF50A7" w:rsidP="00EF50A7">
            <w:pPr>
              <w:rPr>
                <w:ins w:id="31586" w:author="ohm" w:date="2019-10-12T16:00:00Z"/>
                <w:rFonts w:eastAsia="Times New Roman"/>
              </w:rPr>
            </w:pPr>
            <w:ins w:id="31587" w:author="ohm" w:date="2019-10-12T16:00:00Z">
              <w:r>
                <w:rPr>
                  <w:rFonts w:eastAsia="Times New Roman"/>
                </w:rPr>
                <w:t>2019-10-05 10:30:5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8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48F89E" w14:textId="77777777" w:rsidR="00EF50A7" w:rsidRDefault="00EF50A7" w:rsidP="00EF50A7">
            <w:pPr>
              <w:rPr>
                <w:ins w:id="31589" w:author="ohm" w:date="2019-10-12T16:00:00Z"/>
                <w:rFonts w:eastAsia="Times New Roman"/>
              </w:rPr>
            </w:pPr>
            <w:ins w:id="31590" w:author="ohm" w:date="2019-10-12T16:00:00Z">
              <w:r>
                <w:rPr>
                  <w:rFonts w:eastAsia="Times New Roman"/>
                </w:rPr>
                <w:t>Crosscheck of JVET-P0385 "Non-CE4: MV rounding in sbTMV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9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695F2" w14:textId="554130F0" w:rsidR="00EF50A7" w:rsidRDefault="00882073" w:rsidP="00EF50A7">
            <w:pPr>
              <w:rPr>
                <w:ins w:id="31592" w:author="ohm" w:date="2019-10-12T16:00:00Z"/>
                <w:rFonts w:eastAsia="Times New Roman"/>
              </w:rPr>
            </w:pPr>
            <w:ins w:id="31593" w:author="ohm" w:date="2019-10-12T16:45:00Z">
              <w:r w:rsidRPr="00882073">
                <w:rPr>
                  <w:rPrChange w:id="31594" w:author="ohm" w:date="2019-10-12T16:45:00Z">
                    <w:rPr>
                      <w:rStyle w:val="Hyperlink"/>
                      <w:rFonts w:eastAsia="Times New Roman"/>
                    </w:rPr>
                  </w:rPrChange>
                </w:rPr>
                <w:t>G. Li (Tencent)</w:t>
              </w:r>
            </w:ins>
          </w:p>
        </w:tc>
      </w:tr>
      <w:tr w:rsidR="00EF50A7" w14:paraId="7B1F19E0" w14:textId="77777777" w:rsidTr="00EF50A7">
        <w:trPr>
          <w:tblCellSpacing w:w="15" w:type="dxa"/>
          <w:ins w:id="31595" w:author="ohm" w:date="2019-10-12T16:00:00Z"/>
          <w:trPrChange w:id="315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F5253" w14:textId="7C4BD34A" w:rsidR="00EF50A7" w:rsidRDefault="00EF50A7" w:rsidP="00EF50A7">
            <w:pPr>
              <w:jc w:val="center"/>
              <w:rPr>
                <w:ins w:id="31598" w:author="ohm" w:date="2019-10-12T16:00:00Z"/>
                <w:rFonts w:eastAsia="Times New Roman"/>
                <w:sz w:val="24"/>
                <w:szCs w:val="24"/>
              </w:rPr>
            </w:pPr>
            <w:ins w:id="31599" w:author="ohm" w:date="2019-10-12T16:00:00Z">
              <w:r>
                <w:rPr>
                  <w:rFonts w:eastAsia="Times New Roman"/>
                </w:rPr>
                <w:fldChar w:fldCharType="begin"/>
              </w:r>
            </w:ins>
            <w:ins w:id="31600" w:author="ohm" w:date="2019-10-12T18:41:00Z">
              <w:r w:rsidR="00217B4E">
                <w:rPr>
                  <w:rFonts w:eastAsia="Times New Roman"/>
                </w:rPr>
                <w:instrText>HYPERLINK "C:\\Eigene Dateien\\mpeg\\geneva1910\\current_document.php?id=8690"</w:instrText>
              </w:r>
              <w:r w:rsidR="00217B4E">
                <w:rPr>
                  <w:rFonts w:eastAsia="Times New Roman"/>
                </w:rPr>
              </w:r>
            </w:ins>
            <w:ins w:id="31601" w:author="ohm" w:date="2019-10-12T16:00:00Z">
              <w:r>
                <w:rPr>
                  <w:rFonts w:eastAsia="Times New Roman"/>
                </w:rPr>
                <w:fldChar w:fldCharType="separate"/>
              </w:r>
              <w:r>
                <w:rPr>
                  <w:rStyle w:val="Hyperlink"/>
                  <w:rFonts w:eastAsia="Times New Roman"/>
                </w:rPr>
                <w:t>JVET-P087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626A5" w14:textId="77777777" w:rsidR="00EF50A7" w:rsidRDefault="00EF50A7" w:rsidP="00EF50A7">
            <w:pPr>
              <w:jc w:val="center"/>
              <w:rPr>
                <w:ins w:id="31603" w:author="ohm" w:date="2019-10-12T16:00:00Z"/>
                <w:rFonts w:eastAsia="Times New Roman"/>
              </w:rPr>
            </w:pPr>
            <w:ins w:id="31604" w:author="ohm" w:date="2019-10-12T16:00:00Z">
              <w:r>
                <w:rPr>
                  <w:rFonts w:eastAsia="Times New Roman"/>
                </w:rPr>
                <w:t>m5126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588BF" w14:textId="77777777" w:rsidR="00EF50A7" w:rsidRDefault="00EF50A7" w:rsidP="00EF50A7">
            <w:pPr>
              <w:rPr>
                <w:ins w:id="31606" w:author="ohm" w:date="2019-10-12T16:00:00Z"/>
                <w:rFonts w:eastAsia="Times New Roman"/>
              </w:rPr>
            </w:pPr>
            <w:ins w:id="31607" w:author="ohm" w:date="2019-10-12T16:00:00Z">
              <w:r>
                <w:rPr>
                  <w:rFonts w:eastAsia="Times New Roman"/>
                </w:rPr>
                <w:t>2019-10-03 10:05: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BC428" w14:textId="77777777" w:rsidR="00EF50A7" w:rsidRDefault="00EF50A7" w:rsidP="00EF50A7">
            <w:pPr>
              <w:rPr>
                <w:ins w:id="31609" w:author="ohm" w:date="2019-10-12T16:00:00Z"/>
                <w:rFonts w:eastAsia="Times New Roman"/>
              </w:rPr>
            </w:pPr>
            <w:ins w:id="31610" w:author="ohm" w:date="2019-10-12T16:00:00Z">
              <w:r>
                <w:rPr>
                  <w:rFonts w:eastAsia="Times New Roman"/>
                </w:rPr>
                <w:t>2019-10-05 10:41: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0F1ED" w14:textId="77777777" w:rsidR="00EF50A7" w:rsidRDefault="00EF50A7" w:rsidP="00EF50A7">
            <w:pPr>
              <w:rPr>
                <w:ins w:id="31612" w:author="ohm" w:date="2019-10-12T16:00:00Z"/>
                <w:rFonts w:eastAsia="Times New Roman"/>
              </w:rPr>
            </w:pPr>
            <w:ins w:id="31613" w:author="ohm" w:date="2019-10-12T16:00:00Z">
              <w:r>
                <w:rPr>
                  <w:rFonts w:eastAsia="Times New Roman"/>
                </w:rPr>
                <w:t>2019-10-05 10:41:4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DB7D7" w14:textId="77777777" w:rsidR="00EF50A7" w:rsidRDefault="00EF50A7" w:rsidP="00EF50A7">
            <w:pPr>
              <w:rPr>
                <w:ins w:id="31615" w:author="ohm" w:date="2019-10-12T16:00:00Z"/>
                <w:rFonts w:eastAsia="Times New Roman"/>
              </w:rPr>
            </w:pPr>
            <w:ins w:id="31616" w:author="ohm" w:date="2019-10-12T16:00:00Z">
              <w:r>
                <w:rPr>
                  <w:rFonts w:eastAsia="Times New Roman"/>
                </w:rPr>
                <w:t>Crosscheck of JVET-P0513 "Non-CE4: Extending switchable interpolation filter to affine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2630F" w14:textId="1C052A3C" w:rsidR="00EF50A7" w:rsidRDefault="00882073" w:rsidP="00EF50A7">
            <w:pPr>
              <w:rPr>
                <w:ins w:id="31618" w:author="ohm" w:date="2019-10-12T16:00:00Z"/>
                <w:rFonts w:eastAsia="Times New Roman"/>
              </w:rPr>
            </w:pPr>
            <w:ins w:id="31619" w:author="ohm" w:date="2019-10-12T16:45:00Z">
              <w:r w:rsidRPr="00882073">
                <w:rPr>
                  <w:rPrChange w:id="31620" w:author="ohm" w:date="2019-10-12T16:45:00Z">
                    <w:rPr>
                      <w:rStyle w:val="Hyperlink"/>
                      <w:rFonts w:eastAsia="Times New Roman"/>
                    </w:rPr>
                  </w:rPrChange>
                </w:rPr>
                <w:t>G. Li (Tencent)</w:t>
              </w:r>
            </w:ins>
          </w:p>
        </w:tc>
      </w:tr>
      <w:tr w:rsidR="00EF50A7" w14:paraId="0D558632" w14:textId="77777777" w:rsidTr="00EF50A7">
        <w:trPr>
          <w:tblCellSpacing w:w="15" w:type="dxa"/>
          <w:ins w:id="31621" w:author="ohm" w:date="2019-10-12T16:00:00Z"/>
          <w:trPrChange w:id="3162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2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0A800" w14:textId="44BC6195" w:rsidR="00EF50A7" w:rsidRDefault="00EF50A7" w:rsidP="00EF50A7">
            <w:pPr>
              <w:jc w:val="center"/>
              <w:rPr>
                <w:ins w:id="31624" w:author="ohm" w:date="2019-10-12T16:00:00Z"/>
                <w:rFonts w:eastAsia="Times New Roman"/>
                <w:sz w:val="24"/>
                <w:szCs w:val="24"/>
              </w:rPr>
            </w:pPr>
            <w:ins w:id="31625" w:author="ohm" w:date="2019-10-12T16:00:00Z">
              <w:r>
                <w:rPr>
                  <w:rFonts w:eastAsia="Times New Roman"/>
                </w:rPr>
                <w:fldChar w:fldCharType="begin"/>
              </w:r>
            </w:ins>
            <w:ins w:id="31626" w:author="ohm" w:date="2019-10-12T18:41:00Z">
              <w:r w:rsidR="00217B4E">
                <w:rPr>
                  <w:rFonts w:eastAsia="Times New Roman"/>
                </w:rPr>
                <w:instrText>HYPERLINK "C:\\Eigene Dateien\\mpeg\\geneva1910\\current_document.php?id=8691"</w:instrText>
              </w:r>
              <w:r w:rsidR="00217B4E">
                <w:rPr>
                  <w:rFonts w:eastAsia="Times New Roman"/>
                </w:rPr>
              </w:r>
            </w:ins>
            <w:ins w:id="31627" w:author="ohm" w:date="2019-10-12T16:00:00Z">
              <w:r>
                <w:rPr>
                  <w:rFonts w:eastAsia="Times New Roman"/>
                </w:rPr>
                <w:fldChar w:fldCharType="separate"/>
              </w:r>
              <w:r>
                <w:rPr>
                  <w:rStyle w:val="Hyperlink"/>
                  <w:rFonts w:eastAsia="Times New Roman"/>
                </w:rPr>
                <w:t>JVET-P087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2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9EB22" w14:textId="77777777" w:rsidR="00EF50A7" w:rsidRDefault="00EF50A7" w:rsidP="00EF50A7">
            <w:pPr>
              <w:jc w:val="center"/>
              <w:rPr>
                <w:ins w:id="31629" w:author="ohm" w:date="2019-10-12T16:00:00Z"/>
                <w:rFonts w:eastAsia="Times New Roman"/>
              </w:rPr>
            </w:pPr>
            <w:ins w:id="31630" w:author="ohm" w:date="2019-10-12T16:00:00Z">
              <w:r>
                <w:rPr>
                  <w:rFonts w:eastAsia="Times New Roman"/>
                </w:rPr>
                <w:t>m5126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3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E36D2" w14:textId="77777777" w:rsidR="00EF50A7" w:rsidRDefault="00EF50A7" w:rsidP="00EF50A7">
            <w:pPr>
              <w:rPr>
                <w:ins w:id="31632" w:author="ohm" w:date="2019-10-12T16:00:00Z"/>
                <w:rFonts w:eastAsia="Times New Roman"/>
              </w:rPr>
            </w:pPr>
            <w:ins w:id="31633" w:author="ohm" w:date="2019-10-12T16:00:00Z">
              <w:r>
                <w:rPr>
                  <w:rFonts w:eastAsia="Times New Roman"/>
                </w:rPr>
                <w:t>2019-10-03 10:08: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9C3FE" w14:textId="77777777" w:rsidR="00EF50A7" w:rsidRDefault="00EF50A7" w:rsidP="00EF50A7">
            <w:pPr>
              <w:rPr>
                <w:ins w:id="31635" w:author="ohm" w:date="2019-10-12T16:00:00Z"/>
                <w:rFonts w:eastAsia="Times New Roman"/>
              </w:rPr>
            </w:pPr>
            <w:ins w:id="31636" w:author="ohm" w:date="2019-10-12T16:00:00Z">
              <w:r>
                <w:rPr>
                  <w:rFonts w:eastAsia="Times New Roman"/>
                </w:rPr>
                <w:t>2019-10-05 10:59:4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0DFD6" w14:textId="77777777" w:rsidR="00EF50A7" w:rsidRDefault="00EF50A7" w:rsidP="00EF50A7">
            <w:pPr>
              <w:rPr>
                <w:ins w:id="31638" w:author="ohm" w:date="2019-10-12T16:00:00Z"/>
                <w:rFonts w:eastAsia="Times New Roman"/>
              </w:rPr>
            </w:pPr>
            <w:ins w:id="31639" w:author="ohm" w:date="2019-10-12T16:00:00Z">
              <w:r>
                <w:rPr>
                  <w:rFonts w:eastAsia="Times New Roman"/>
                </w:rPr>
                <w:t>2019-10-05 11:06: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4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7D241" w14:textId="77777777" w:rsidR="00EF50A7" w:rsidRDefault="00EF50A7" w:rsidP="00EF50A7">
            <w:pPr>
              <w:rPr>
                <w:ins w:id="31641" w:author="ohm" w:date="2019-10-12T16:00:00Z"/>
                <w:rFonts w:eastAsia="Times New Roman"/>
              </w:rPr>
            </w:pPr>
            <w:ins w:id="31642" w:author="ohm" w:date="2019-10-12T16:00:00Z">
              <w:r>
                <w:rPr>
                  <w:rFonts w:eastAsia="Times New Roman"/>
                </w:rPr>
                <w:t>Crosscheck of JVET-P0541 "Non-CE4: Context modeling for inter prediction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4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CA0CB0" w14:textId="4B38DA24" w:rsidR="00EF50A7" w:rsidRDefault="00882073" w:rsidP="00EF50A7">
            <w:pPr>
              <w:rPr>
                <w:ins w:id="31644" w:author="ohm" w:date="2019-10-12T16:00:00Z"/>
                <w:rFonts w:eastAsia="Times New Roman"/>
              </w:rPr>
            </w:pPr>
            <w:ins w:id="31645" w:author="ohm" w:date="2019-10-12T16:45:00Z">
              <w:r w:rsidRPr="00882073">
                <w:rPr>
                  <w:rPrChange w:id="31646" w:author="ohm" w:date="2019-10-12T16:45:00Z">
                    <w:rPr>
                      <w:rStyle w:val="Hyperlink"/>
                      <w:rFonts w:eastAsia="Times New Roman"/>
                    </w:rPr>
                  </w:rPrChange>
                </w:rPr>
                <w:t>G. Li (Tencent)</w:t>
              </w:r>
            </w:ins>
          </w:p>
        </w:tc>
      </w:tr>
      <w:tr w:rsidR="00EF50A7" w14:paraId="66F228A0" w14:textId="77777777" w:rsidTr="00EF50A7">
        <w:trPr>
          <w:tblCellSpacing w:w="15" w:type="dxa"/>
          <w:ins w:id="31647" w:author="ohm" w:date="2019-10-12T16:00:00Z"/>
          <w:trPrChange w:id="3164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4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9DFDE" w14:textId="12BADEC9" w:rsidR="00EF50A7" w:rsidRDefault="00EF50A7" w:rsidP="00EF50A7">
            <w:pPr>
              <w:jc w:val="center"/>
              <w:rPr>
                <w:ins w:id="31650" w:author="ohm" w:date="2019-10-12T16:00:00Z"/>
                <w:rFonts w:eastAsia="Times New Roman"/>
                <w:sz w:val="24"/>
                <w:szCs w:val="24"/>
              </w:rPr>
            </w:pPr>
            <w:ins w:id="31651" w:author="ohm" w:date="2019-10-12T16:00:00Z">
              <w:r>
                <w:rPr>
                  <w:rFonts w:eastAsia="Times New Roman"/>
                </w:rPr>
                <w:fldChar w:fldCharType="begin"/>
              </w:r>
            </w:ins>
            <w:ins w:id="31652" w:author="ohm" w:date="2019-10-12T18:41:00Z">
              <w:r w:rsidR="00217B4E">
                <w:rPr>
                  <w:rFonts w:eastAsia="Times New Roman"/>
                </w:rPr>
                <w:instrText>HYPERLINK "C:\\Eigene Dateien\\mpeg\\geneva1910\\current_document.php?id=8692"</w:instrText>
              </w:r>
              <w:r w:rsidR="00217B4E">
                <w:rPr>
                  <w:rFonts w:eastAsia="Times New Roman"/>
                </w:rPr>
              </w:r>
            </w:ins>
            <w:ins w:id="31653" w:author="ohm" w:date="2019-10-12T16:00:00Z">
              <w:r>
                <w:rPr>
                  <w:rFonts w:eastAsia="Times New Roman"/>
                </w:rPr>
                <w:fldChar w:fldCharType="separate"/>
              </w:r>
              <w:r>
                <w:rPr>
                  <w:rStyle w:val="Hyperlink"/>
                  <w:rFonts w:eastAsia="Times New Roman"/>
                </w:rPr>
                <w:t>JVET-P087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5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E07DE" w14:textId="77777777" w:rsidR="00EF50A7" w:rsidRDefault="00EF50A7" w:rsidP="00EF50A7">
            <w:pPr>
              <w:jc w:val="center"/>
              <w:rPr>
                <w:ins w:id="31655" w:author="ohm" w:date="2019-10-12T16:00:00Z"/>
                <w:rFonts w:eastAsia="Times New Roman"/>
              </w:rPr>
            </w:pPr>
            <w:ins w:id="31656" w:author="ohm" w:date="2019-10-12T16:00:00Z">
              <w:r>
                <w:rPr>
                  <w:rFonts w:eastAsia="Times New Roman"/>
                </w:rPr>
                <w:t>m5127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5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E07651" w14:textId="77777777" w:rsidR="00EF50A7" w:rsidRDefault="00EF50A7" w:rsidP="00EF50A7">
            <w:pPr>
              <w:rPr>
                <w:ins w:id="31658" w:author="ohm" w:date="2019-10-12T16:00:00Z"/>
                <w:rFonts w:eastAsia="Times New Roman"/>
              </w:rPr>
            </w:pPr>
            <w:ins w:id="31659" w:author="ohm" w:date="2019-10-12T16:00:00Z">
              <w:r>
                <w:rPr>
                  <w:rFonts w:eastAsia="Times New Roman"/>
                </w:rPr>
                <w:t>2019-10-03 10:09:4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27AA69" w14:textId="77777777" w:rsidR="00EF50A7" w:rsidRDefault="00EF50A7" w:rsidP="00EF50A7">
            <w:pPr>
              <w:rPr>
                <w:ins w:id="31661" w:author="ohm" w:date="2019-10-12T16:00:00Z"/>
                <w:rFonts w:eastAsia="Times New Roman"/>
              </w:rPr>
            </w:pPr>
            <w:ins w:id="31662" w:author="ohm" w:date="2019-10-12T16:00:00Z">
              <w:r>
                <w:rPr>
                  <w:rFonts w:eastAsia="Times New Roman"/>
                </w:rPr>
                <w:t>2019-10-07 20:45: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C165B3" w14:textId="77777777" w:rsidR="00EF50A7" w:rsidRDefault="00EF50A7" w:rsidP="00EF50A7">
            <w:pPr>
              <w:rPr>
                <w:ins w:id="31664" w:author="ohm" w:date="2019-10-12T16:00:00Z"/>
                <w:rFonts w:eastAsia="Times New Roman"/>
              </w:rPr>
            </w:pPr>
            <w:ins w:id="31665" w:author="ohm" w:date="2019-10-12T16:00:00Z">
              <w:r>
                <w:rPr>
                  <w:rFonts w:eastAsia="Times New Roman"/>
                </w:rPr>
                <w:t>2019-10-07 20:45:4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6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67388D" w14:textId="77777777" w:rsidR="00EF50A7" w:rsidRDefault="00EF50A7" w:rsidP="00EF50A7">
            <w:pPr>
              <w:rPr>
                <w:ins w:id="31667" w:author="ohm" w:date="2019-10-12T16:00:00Z"/>
                <w:rFonts w:eastAsia="Times New Roman"/>
              </w:rPr>
            </w:pPr>
            <w:ins w:id="31668" w:author="ohm" w:date="2019-10-12T16:00:00Z">
              <w:r>
                <w:rPr>
                  <w:rFonts w:eastAsia="Times New Roman"/>
                </w:rPr>
                <w:t>Crosscheck of JVET-P0547 "Non-CE5: Deblocking filter at PROF sub-block boundary"</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6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15FBA" w14:textId="0E8EA7D8" w:rsidR="00EF50A7" w:rsidRDefault="00882073" w:rsidP="00EF50A7">
            <w:pPr>
              <w:rPr>
                <w:ins w:id="31670" w:author="ohm" w:date="2019-10-12T16:00:00Z"/>
                <w:rFonts w:eastAsia="Times New Roman"/>
              </w:rPr>
            </w:pPr>
            <w:ins w:id="31671" w:author="ohm" w:date="2019-10-12T16:45:00Z">
              <w:r w:rsidRPr="00882073">
                <w:rPr>
                  <w:rPrChange w:id="31672" w:author="ohm" w:date="2019-10-12T16:45:00Z">
                    <w:rPr>
                      <w:rStyle w:val="Hyperlink"/>
                      <w:rFonts w:eastAsia="Times New Roman"/>
                    </w:rPr>
                  </w:rPrChange>
                </w:rPr>
                <w:t>G. Li (Tencent)</w:t>
              </w:r>
            </w:ins>
          </w:p>
        </w:tc>
      </w:tr>
      <w:tr w:rsidR="00EF50A7" w14:paraId="6F75A2BD" w14:textId="77777777" w:rsidTr="00EF50A7">
        <w:trPr>
          <w:tblCellSpacing w:w="15" w:type="dxa"/>
          <w:ins w:id="31673" w:author="ohm" w:date="2019-10-12T16:00:00Z"/>
          <w:trPrChange w:id="316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D7BF5" w14:textId="42550F7A" w:rsidR="00EF50A7" w:rsidRDefault="00EF50A7" w:rsidP="00EF50A7">
            <w:pPr>
              <w:jc w:val="center"/>
              <w:rPr>
                <w:ins w:id="31676" w:author="ohm" w:date="2019-10-12T16:00:00Z"/>
                <w:rFonts w:eastAsia="Times New Roman"/>
                <w:sz w:val="24"/>
                <w:szCs w:val="24"/>
              </w:rPr>
            </w:pPr>
            <w:ins w:id="31677" w:author="ohm" w:date="2019-10-12T16:00:00Z">
              <w:r>
                <w:rPr>
                  <w:rFonts w:eastAsia="Times New Roman"/>
                </w:rPr>
                <w:fldChar w:fldCharType="begin"/>
              </w:r>
            </w:ins>
            <w:ins w:id="31678" w:author="ohm" w:date="2019-10-12T18:41:00Z">
              <w:r w:rsidR="00217B4E">
                <w:rPr>
                  <w:rFonts w:eastAsia="Times New Roman"/>
                </w:rPr>
                <w:instrText>HYPERLINK "C:\\Eigene Dateien\\mpeg\\geneva1910\\current_document.php?id=8693"</w:instrText>
              </w:r>
              <w:r w:rsidR="00217B4E">
                <w:rPr>
                  <w:rFonts w:eastAsia="Times New Roman"/>
                </w:rPr>
              </w:r>
            </w:ins>
            <w:ins w:id="31679" w:author="ohm" w:date="2019-10-12T16:00:00Z">
              <w:r>
                <w:rPr>
                  <w:rFonts w:eastAsia="Times New Roman"/>
                </w:rPr>
                <w:fldChar w:fldCharType="separate"/>
              </w:r>
              <w:r>
                <w:rPr>
                  <w:rStyle w:val="Hyperlink"/>
                  <w:rFonts w:eastAsia="Times New Roman"/>
                </w:rPr>
                <w:t>JVET-P087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94D2E" w14:textId="77777777" w:rsidR="00EF50A7" w:rsidRDefault="00EF50A7" w:rsidP="00EF50A7">
            <w:pPr>
              <w:jc w:val="center"/>
              <w:rPr>
                <w:ins w:id="31681" w:author="ohm" w:date="2019-10-12T16:00:00Z"/>
                <w:rFonts w:eastAsia="Times New Roman"/>
              </w:rPr>
            </w:pPr>
            <w:ins w:id="31682" w:author="ohm" w:date="2019-10-12T16:00:00Z">
              <w:r>
                <w:rPr>
                  <w:rFonts w:eastAsia="Times New Roman"/>
                </w:rPr>
                <w:t>m5127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2BC32" w14:textId="77777777" w:rsidR="00EF50A7" w:rsidRDefault="00EF50A7" w:rsidP="00EF50A7">
            <w:pPr>
              <w:rPr>
                <w:ins w:id="31684" w:author="ohm" w:date="2019-10-12T16:00:00Z"/>
                <w:rFonts w:eastAsia="Times New Roman"/>
              </w:rPr>
            </w:pPr>
            <w:ins w:id="31685" w:author="ohm" w:date="2019-10-12T16:00:00Z">
              <w:r>
                <w:rPr>
                  <w:rFonts w:eastAsia="Times New Roman"/>
                </w:rPr>
                <w:t xml:space="preserve">2019-10-03 </w:t>
              </w:r>
              <w:r>
                <w:rPr>
                  <w:rFonts w:eastAsia="Times New Roman"/>
                </w:rPr>
                <w:lastRenderedPageBreak/>
                <w:t>10:10: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AA5E0" w14:textId="77777777" w:rsidR="00EF50A7" w:rsidRDefault="00EF50A7" w:rsidP="00EF50A7">
            <w:pPr>
              <w:rPr>
                <w:ins w:id="31687" w:author="ohm" w:date="2019-10-12T16:00:00Z"/>
                <w:rFonts w:eastAsia="Times New Roman"/>
              </w:rPr>
            </w:pPr>
            <w:ins w:id="31688" w:author="ohm" w:date="2019-10-12T16:00:00Z">
              <w:r>
                <w:rPr>
                  <w:rFonts w:eastAsia="Times New Roman"/>
                </w:rPr>
                <w:lastRenderedPageBreak/>
                <w:t xml:space="preserve">2019-10-03 </w:t>
              </w:r>
              <w:r>
                <w:rPr>
                  <w:rFonts w:eastAsia="Times New Roman"/>
                </w:rPr>
                <w:lastRenderedPageBreak/>
                <w:t>10:16: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A68CE" w14:textId="77777777" w:rsidR="00EF50A7" w:rsidRDefault="00EF50A7" w:rsidP="00EF50A7">
            <w:pPr>
              <w:rPr>
                <w:ins w:id="31690" w:author="ohm" w:date="2019-10-12T16:00:00Z"/>
                <w:rFonts w:eastAsia="Times New Roman"/>
              </w:rPr>
            </w:pPr>
            <w:ins w:id="31691" w:author="ohm" w:date="2019-10-12T16:00:00Z">
              <w:r>
                <w:rPr>
                  <w:rFonts w:eastAsia="Times New Roman"/>
                </w:rPr>
                <w:lastRenderedPageBreak/>
                <w:t xml:space="preserve">2019-10-03 </w:t>
              </w:r>
              <w:r>
                <w:rPr>
                  <w:rFonts w:eastAsia="Times New Roman"/>
                </w:rPr>
                <w:lastRenderedPageBreak/>
                <w:t>10:16:0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0365ED" w14:textId="77777777" w:rsidR="00EF50A7" w:rsidRDefault="00EF50A7" w:rsidP="00EF50A7">
            <w:pPr>
              <w:rPr>
                <w:ins w:id="31693" w:author="ohm" w:date="2019-10-12T16:00:00Z"/>
                <w:rFonts w:eastAsia="Times New Roman"/>
              </w:rPr>
            </w:pPr>
            <w:ins w:id="31694" w:author="ohm" w:date="2019-10-12T16:00:00Z">
              <w:r>
                <w:rPr>
                  <w:rFonts w:eastAsia="Times New Roman"/>
                </w:rPr>
                <w:lastRenderedPageBreak/>
                <w:t>CE6-related: Optimized LFNST matrices for VTM-6.0</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A0CB1" w14:textId="446EB29D" w:rsidR="00EF50A7" w:rsidRDefault="00882073" w:rsidP="00EF50A7">
            <w:pPr>
              <w:rPr>
                <w:ins w:id="31696" w:author="ohm" w:date="2019-10-12T16:00:00Z"/>
                <w:rFonts w:eastAsia="Times New Roman"/>
              </w:rPr>
            </w:pPr>
            <w:ins w:id="31697" w:author="ohm" w:date="2019-10-12T16:45:00Z">
              <w:r w:rsidRPr="00882073">
                <w:rPr>
                  <w:rPrChange w:id="31698" w:author="ohm" w:date="2019-10-12T16:45:00Z">
                    <w:rPr>
                      <w:rStyle w:val="Hyperlink"/>
                      <w:rFonts w:eastAsia="Times New Roman"/>
                    </w:rPr>
                  </w:rPrChange>
                </w:rPr>
                <w:t>H. E. Egilmez</w:t>
              </w:r>
            </w:ins>
            <w:ins w:id="31699" w:author="ohm" w:date="2019-10-12T16:00:00Z">
              <w:r w:rsidR="00EF50A7">
                <w:rPr>
                  <w:rFonts w:eastAsia="Times New Roman"/>
                </w:rPr>
                <w:t>, A. Said, V. Seregin, M. Karczewicz (Qualcomm)</w:t>
              </w:r>
            </w:ins>
          </w:p>
        </w:tc>
      </w:tr>
      <w:tr w:rsidR="00EF50A7" w14:paraId="5A68E9C1" w14:textId="77777777" w:rsidTr="00EF50A7">
        <w:trPr>
          <w:tblCellSpacing w:w="15" w:type="dxa"/>
          <w:ins w:id="31700" w:author="ohm" w:date="2019-10-12T16:00:00Z"/>
          <w:trPrChange w:id="317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10E98" w14:textId="318A157B" w:rsidR="00EF50A7" w:rsidRDefault="00EF50A7" w:rsidP="00EF50A7">
            <w:pPr>
              <w:jc w:val="center"/>
              <w:rPr>
                <w:ins w:id="31703" w:author="ohm" w:date="2019-10-12T16:00:00Z"/>
                <w:rFonts w:eastAsia="Times New Roman"/>
                <w:sz w:val="24"/>
                <w:szCs w:val="24"/>
              </w:rPr>
            </w:pPr>
            <w:ins w:id="31704" w:author="ohm" w:date="2019-10-12T16:00:00Z">
              <w:r>
                <w:rPr>
                  <w:rFonts w:eastAsia="Times New Roman"/>
                </w:rPr>
                <w:fldChar w:fldCharType="begin"/>
              </w:r>
            </w:ins>
            <w:ins w:id="31705" w:author="ohm" w:date="2019-10-12T18:41:00Z">
              <w:r w:rsidR="00217B4E">
                <w:rPr>
                  <w:rFonts w:eastAsia="Times New Roman"/>
                </w:rPr>
                <w:instrText>HYPERLINK "C:\\Eigene Dateien\\mpeg\\geneva1910\\current_document.php?id=8694"</w:instrText>
              </w:r>
              <w:r w:rsidR="00217B4E">
                <w:rPr>
                  <w:rFonts w:eastAsia="Times New Roman"/>
                </w:rPr>
              </w:r>
            </w:ins>
            <w:ins w:id="31706" w:author="ohm" w:date="2019-10-12T16:00:00Z">
              <w:r>
                <w:rPr>
                  <w:rFonts w:eastAsia="Times New Roman"/>
                </w:rPr>
                <w:fldChar w:fldCharType="separate"/>
              </w:r>
              <w:r>
                <w:rPr>
                  <w:rStyle w:val="Hyperlink"/>
                  <w:rFonts w:eastAsia="Times New Roman"/>
                </w:rPr>
                <w:t>JVET-P087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C9A047" w14:textId="77777777" w:rsidR="00EF50A7" w:rsidRDefault="00EF50A7" w:rsidP="00EF50A7">
            <w:pPr>
              <w:jc w:val="center"/>
              <w:rPr>
                <w:ins w:id="31708" w:author="ohm" w:date="2019-10-12T16:00:00Z"/>
                <w:rFonts w:eastAsia="Times New Roman"/>
              </w:rPr>
            </w:pPr>
            <w:ins w:id="31709" w:author="ohm" w:date="2019-10-12T16:00:00Z">
              <w:r>
                <w:rPr>
                  <w:rFonts w:eastAsia="Times New Roman"/>
                </w:rPr>
                <w:t>m5127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6B36F" w14:textId="77777777" w:rsidR="00EF50A7" w:rsidRDefault="00EF50A7" w:rsidP="00EF50A7">
            <w:pPr>
              <w:rPr>
                <w:ins w:id="31711" w:author="ohm" w:date="2019-10-12T16:00:00Z"/>
                <w:rFonts w:eastAsia="Times New Roman"/>
              </w:rPr>
            </w:pPr>
            <w:ins w:id="31712" w:author="ohm" w:date="2019-10-12T16:00:00Z">
              <w:r>
                <w:rPr>
                  <w:rFonts w:eastAsia="Times New Roman"/>
                </w:rPr>
                <w:t>2019-10-03 10:10: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E9BE4" w14:textId="77777777" w:rsidR="00EF50A7" w:rsidRDefault="00EF50A7" w:rsidP="00EF50A7">
            <w:pPr>
              <w:rPr>
                <w:ins w:id="31714" w:author="ohm" w:date="2019-10-12T16:00:00Z"/>
                <w:rFonts w:eastAsia="Times New Roman"/>
              </w:rPr>
            </w:pPr>
            <w:ins w:id="31715" w:author="ohm" w:date="2019-10-12T16:00:00Z">
              <w:r>
                <w:rPr>
                  <w:rFonts w:eastAsia="Times New Roman"/>
                </w:rPr>
                <w:t>2019-10-05 11:13: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F4941" w14:textId="77777777" w:rsidR="00EF50A7" w:rsidRDefault="00EF50A7" w:rsidP="00EF50A7">
            <w:pPr>
              <w:rPr>
                <w:ins w:id="31717" w:author="ohm" w:date="2019-10-12T16:00:00Z"/>
                <w:rFonts w:eastAsia="Times New Roman"/>
              </w:rPr>
            </w:pPr>
            <w:ins w:id="31718" w:author="ohm" w:date="2019-10-12T16:00:00Z">
              <w:r>
                <w:rPr>
                  <w:rFonts w:eastAsia="Times New Roman"/>
                </w:rPr>
                <w:t>2019-10-05 11:13:1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1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A0AC5" w14:textId="77777777" w:rsidR="00EF50A7" w:rsidRDefault="00EF50A7" w:rsidP="00EF50A7">
            <w:pPr>
              <w:rPr>
                <w:ins w:id="31720" w:author="ohm" w:date="2019-10-12T16:00:00Z"/>
                <w:rFonts w:eastAsia="Times New Roman"/>
              </w:rPr>
            </w:pPr>
            <w:ins w:id="31721" w:author="ohm" w:date="2019-10-12T16:00:00Z">
              <w:r>
                <w:rPr>
                  <w:rFonts w:eastAsia="Times New Roman"/>
                </w:rPr>
                <w:t>Crosscheck of JVET-P0621 "Non-CE4: On motion information comparis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BFE56" w14:textId="62B14BDF" w:rsidR="00EF50A7" w:rsidRDefault="00882073" w:rsidP="00EF50A7">
            <w:pPr>
              <w:rPr>
                <w:ins w:id="31723" w:author="ohm" w:date="2019-10-12T16:00:00Z"/>
                <w:rFonts w:eastAsia="Times New Roman"/>
              </w:rPr>
            </w:pPr>
            <w:ins w:id="31724" w:author="ohm" w:date="2019-10-12T16:45:00Z">
              <w:r w:rsidRPr="00882073">
                <w:rPr>
                  <w:rPrChange w:id="31725" w:author="ohm" w:date="2019-10-12T16:45:00Z">
                    <w:rPr>
                      <w:rStyle w:val="Hyperlink"/>
                      <w:rFonts w:eastAsia="Times New Roman"/>
                    </w:rPr>
                  </w:rPrChange>
                </w:rPr>
                <w:t>G. Li (Tencent)</w:t>
              </w:r>
            </w:ins>
          </w:p>
        </w:tc>
      </w:tr>
      <w:tr w:rsidR="00EF50A7" w14:paraId="6496B3B4" w14:textId="77777777" w:rsidTr="00EF50A7">
        <w:trPr>
          <w:tblCellSpacing w:w="15" w:type="dxa"/>
          <w:ins w:id="31726" w:author="ohm" w:date="2019-10-12T16:00:00Z"/>
          <w:trPrChange w:id="3172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2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C7A04" w14:textId="3AF0A9F3" w:rsidR="00EF50A7" w:rsidRDefault="00EF50A7" w:rsidP="00EF50A7">
            <w:pPr>
              <w:jc w:val="center"/>
              <w:rPr>
                <w:ins w:id="31729" w:author="ohm" w:date="2019-10-12T16:00:00Z"/>
                <w:rFonts w:eastAsia="Times New Roman"/>
                <w:sz w:val="24"/>
                <w:szCs w:val="24"/>
              </w:rPr>
            </w:pPr>
            <w:ins w:id="31730" w:author="ohm" w:date="2019-10-12T16:00:00Z">
              <w:r>
                <w:rPr>
                  <w:rFonts w:eastAsia="Times New Roman"/>
                </w:rPr>
                <w:fldChar w:fldCharType="begin"/>
              </w:r>
            </w:ins>
            <w:ins w:id="31731" w:author="ohm" w:date="2019-10-12T18:41:00Z">
              <w:r w:rsidR="00217B4E">
                <w:rPr>
                  <w:rFonts w:eastAsia="Times New Roman"/>
                </w:rPr>
                <w:instrText>HYPERLINK "C:\\Eigene Dateien\\mpeg\\geneva1910\\current_document.php?id=8695"</w:instrText>
              </w:r>
              <w:r w:rsidR="00217B4E">
                <w:rPr>
                  <w:rFonts w:eastAsia="Times New Roman"/>
                </w:rPr>
              </w:r>
            </w:ins>
            <w:ins w:id="31732" w:author="ohm" w:date="2019-10-12T16:00:00Z">
              <w:r>
                <w:rPr>
                  <w:rFonts w:eastAsia="Times New Roman"/>
                </w:rPr>
                <w:fldChar w:fldCharType="separate"/>
              </w:r>
              <w:r>
                <w:rPr>
                  <w:rStyle w:val="Hyperlink"/>
                  <w:rFonts w:eastAsia="Times New Roman"/>
                </w:rPr>
                <w:t>JVET-P088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3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1AA51" w14:textId="77777777" w:rsidR="00EF50A7" w:rsidRDefault="00EF50A7" w:rsidP="00EF50A7">
            <w:pPr>
              <w:jc w:val="center"/>
              <w:rPr>
                <w:ins w:id="31734" w:author="ohm" w:date="2019-10-12T16:00:00Z"/>
                <w:rFonts w:eastAsia="Times New Roman"/>
              </w:rPr>
            </w:pPr>
            <w:ins w:id="31735" w:author="ohm" w:date="2019-10-12T16:00:00Z">
              <w:r>
                <w:rPr>
                  <w:rFonts w:eastAsia="Times New Roman"/>
                </w:rPr>
                <w:t>m5127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3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FCE79" w14:textId="77777777" w:rsidR="00EF50A7" w:rsidRDefault="00EF50A7" w:rsidP="00EF50A7">
            <w:pPr>
              <w:rPr>
                <w:ins w:id="31737" w:author="ohm" w:date="2019-10-12T16:00:00Z"/>
                <w:rFonts w:eastAsia="Times New Roman"/>
              </w:rPr>
            </w:pPr>
            <w:ins w:id="31738" w:author="ohm" w:date="2019-10-12T16:00:00Z">
              <w:r>
                <w:rPr>
                  <w:rFonts w:eastAsia="Times New Roman"/>
                </w:rPr>
                <w:t>2019-10-03 10:20:4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0EB45" w14:textId="77777777" w:rsidR="00EF50A7" w:rsidRDefault="00EF50A7" w:rsidP="00EF50A7">
            <w:pPr>
              <w:rPr>
                <w:ins w:id="31740" w:author="ohm" w:date="2019-10-12T16:00:00Z"/>
                <w:rFonts w:eastAsia="Times New Roman"/>
              </w:rPr>
            </w:pPr>
            <w:ins w:id="31741" w:author="ohm" w:date="2019-10-12T16:00:00Z">
              <w:r>
                <w:rPr>
                  <w:rFonts w:eastAsia="Times New Roman"/>
                </w:rPr>
                <w:t>2019-10-04 09:47:5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EA4D0" w14:textId="77777777" w:rsidR="00EF50A7" w:rsidRDefault="00EF50A7" w:rsidP="00EF50A7">
            <w:pPr>
              <w:rPr>
                <w:ins w:id="31743" w:author="ohm" w:date="2019-10-12T16:00:00Z"/>
                <w:rFonts w:eastAsia="Times New Roman"/>
              </w:rPr>
            </w:pPr>
            <w:ins w:id="31744" w:author="ohm" w:date="2019-10-12T16:00:00Z">
              <w:r>
                <w:rPr>
                  <w:rFonts w:eastAsia="Times New Roman"/>
                </w:rPr>
                <w:t>2019-10-04 09:47:5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4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584E0" w14:textId="77777777" w:rsidR="00EF50A7" w:rsidRDefault="00EF50A7" w:rsidP="00EF50A7">
            <w:pPr>
              <w:rPr>
                <w:ins w:id="31746" w:author="ohm" w:date="2019-10-12T16:00:00Z"/>
                <w:rFonts w:eastAsia="Times New Roman"/>
              </w:rPr>
            </w:pPr>
            <w:ins w:id="31747" w:author="ohm" w:date="2019-10-12T16:00:00Z">
              <w:r>
                <w:rPr>
                  <w:rFonts w:eastAsia="Times New Roman"/>
                </w:rPr>
                <w:t>Crosscheck of JVET-P0309: Non-CE4: Improved signaling method for merge mod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4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73986" w14:textId="79F29129" w:rsidR="00EF50A7" w:rsidRDefault="00882073" w:rsidP="00EF50A7">
            <w:pPr>
              <w:rPr>
                <w:ins w:id="31749" w:author="ohm" w:date="2019-10-12T16:00:00Z"/>
                <w:rFonts w:eastAsia="Times New Roman"/>
              </w:rPr>
            </w:pPr>
            <w:ins w:id="31750" w:author="ohm" w:date="2019-10-12T16:45:00Z">
              <w:r w:rsidRPr="00882073">
                <w:rPr>
                  <w:rPrChange w:id="31751" w:author="ohm" w:date="2019-10-12T16:45:00Z">
                    <w:rPr>
                      <w:rStyle w:val="Hyperlink"/>
                      <w:rFonts w:eastAsia="Times New Roman"/>
                    </w:rPr>
                  </w:rPrChange>
                </w:rPr>
                <w:t>X.W. Meng (PKU)</w:t>
              </w:r>
            </w:ins>
          </w:p>
        </w:tc>
      </w:tr>
      <w:tr w:rsidR="00EF50A7" w14:paraId="186E6467" w14:textId="77777777" w:rsidTr="00EF50A7">
        <w:trPr>
          <w:tblCellSpacing w:w="15" w:type="dxa"/>
          <w:ins w:id="31752" w:author="ohm" w:date="2019-10-12T16:00:00Z"/>
          <w:trPrChange w:id="317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78DB22" w14:textId="71156147" w:rsidR="00EF50A7" w:rsidRDefault="00EF50A7" w:rsidP="00EF50A7">
            <w:pPr>
              <w:jc w:val="center"/>
              <w:rPr>
                <w:ins w:id="31755" w:author="ohm" w:date="2019-10-12T16:00:00Z"/>
                <w:rFonts w:eastAsia="Times New Roman"/>
                <w:sz w:val="24"/>
                <w:szCs w:val="24"/>
              </w:rPr>
            </w:pPr>
            <w:ins w:id="31756" w:author="ohm" w:date="2019-10-12T16:00:00Z">
              <w:r>
                <w:rPr>
                  <w:rFonts w:eastAsia="Times New Roman"/>
                </w:rPr>
                <w:fldChar w:fldCharType="begin"/>
              </w:r>
            </w:ins>
            <w:ins w:id="31757" w:author="ohm" w:date="2019-10-12T18:41:00Z">
              <w:r w:rsidR="00217B4E">
                <w:rPr>
                  <w:rFonts w:eastAsia="Times New Roman"/>
                </w:rPr>
                <w:instrText>HYPERLINK "C:\\Eigene Dateien\\mpeg\\geneva1910\\current_document.php?id=8696"</w:instrText>
              </w:r>
              <w:r w:rsidR="00217B4E">
                <w:rPr>
                  <w:rFonts w:eastAsia="Times New Roman"/>
                </w:rPr>
              </w:r>
            </w:ins>
            <w:ins w:id="31758" w:author="ohm" w:date="2019-10-12T16:00:00Z">
              <w:r>
                <w:rPr>
                  <w:rFonts w:eastAsia="Times New Roman"/>
                </w:rPr>
                <w:fldChar w:fldCharType="separate"/>
              </w:r>
              <w:r>
                <w:rPr>
                  <w:rStyle w:val="Hyperlink"/>
                  <w:rFonts w:eastAsia="Times New Roman"/>
                </w:rPr>
                <w:t>JVET-P088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B598E" w14:textId="77777777" w:rsidR="00EF50A7" w:rsidRDefault="00EF50A7" w:rsidP="00EF50A7">
            <w:pPr>
              <w:jc w:val="center"/>
              <w:rPr>
                <w:ins w:id="31760" w:author="ohm" w:date="2019-10-12T16:00:00Z"/>
                <w:rFonts w:eastAsia="Times New Roman"/>
              </w:rPr>
            </w:pPr>
            <w:ins w:id="31761" w:author="ohm" w:date="2019-10-12T16:00:00Z">
              <w:r>
                <w:rPr>
                  <w:rFonts w:eastAsia="Times New Roman"/>
                </w:rPr>
                <w:t>m5127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276AE3" w14:textId="77777777" w:rsidR="00EF50A7" w:rsidRDefault="00EF50A7" w:rsidP="00EF50A7">
            <w:pPr>
              <w:rPr>
                <w:ins w:id="31763" w:author="ohm" w:date="2019-10-12T16:00:00Z"/>
                <w:rFonts w:eastAsia="Times New Roman"/>
              </w:rPr>
            </w:pPr>
            <w:ins w:id="31764" w:author="ohm" w:date="2019-10-12T16:00:00Z">
              <w:r>
                <w:rPr>
                  <w:rFonts w:eastAsia="Times New Roman"/>
                </w:rPr>
                <w:t>2019-10-03 10:24: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C5930" w14:textId="77777777" w:rsidR="00EF50A7" w:rsidRDefault="00EF50A7" w:rsidP="00EF50A7">
            <w:pPr>
              <w:rPr>
                <w:ins w:id="31766" w:author="ohm" w:date="2019-10-12T16:00:00Z"/>
                <w:rFonts w:eastAsia="Times New Roman"/>
              </w:rPr>
            </w:pPr>
            <w:ins w:id="31767" w:author="ohm" w:date="2019-10-12T16:00:00Z">
              <w:r>
                <w:rPr>
                  <w:rFonts w:eastAsia="Times New Roman"/>
                </w:rPr>
                <w:t>2019-10-05 11:29: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364E4C" w14:textId="77777777" w:rsidR="00EF50A7" w:rsidRDefault="00EF50A7" w:rsidP="00EF50A7">
            <w:pPr>
              <w:rPr>
                <w:ins w:id="31769" w:author="ohm" w:date="2019-10-12T16:00:00Z"/>
                <w:rFonts w:eastAsia="Times New Roman"/>
              </w:rPr>
            </w:pPr>
            <w:ins w:id="31770" w:author="ohm" w:date="2019-10-12T16:00:00Z">
              <w:r>
                <w:rPr>
                  <w:rFonts w:eastAsia="Times New Roman"/>
                </w:rPr>
                <w:t>2019-10-05 11:29: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67480" w14:textId="77777777" w:rsidR="00EF50A7" w:rsidRDefault="00EF50A7" w:rsidP="00EF50A7">
            <w:pPr>
              <w:rPr>
                <w:ins w:id="31772" w:author="ohm" w:date="2019-10-12T16:00:00Z"/>
                <w:rFonts w:eastAsia="Times New Roman"/>
              </w:rPr>
            </w:pPr>
            <w:ins w:id="31773" w:author="ohm" w:date="2019-10-12T16:00:00Z">
              <w:r>
                <w:rPr>
                  <w:rFonts w:eastAsia="Times New Roman"/>
                </w:rPr>
                <w:t>Crosscheck of JVET-P0508 (CE7-related: unification for joint chroma residue coding mod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049DC" w14:textId="77777777" w:rsidR="00EF50A7" w:rsidRDefault="00EF50A7" w:rsidP="00EF50A7">
            <w:pPr>
              <w:rPr>
                <w:ins w:id="31775" w:author="ohm" w:date="2019-10-12T16:00:00Z"/>
                <w:rFonts w:eastAsia="Times New Roman"/>
              </w:rPr>
            </w:pPr>
            <w:ins w:id="31776" w:author="ohm" w:date="2019-10-12T16:00:00Z">
              <w:r>
                <w:rPr>
                  <w:rFonts w:eastAsia="Times New Roman"/>
                </w:rPr>
                <w:t>J. Lainema (Nokia)</w:t>
              </w:r>
            </w:ins>
          </w:p>
        </w:tc>
      </w:tr>
      <w:tr w:rsidR="00EF50A7" w14:paraId="527CD080" w14:textId="77777777" w:rsidTr="00EF50A7">
        <w:trPr>
          <w:tblCellSpacing w:w="15" w:type="dxa"/>
          <w:ins w:id="31777" w:author="ohm" w:date="2019-10-12T16:00:00Z"/>
          <w:trPrChange w:id="3177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7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0E710C" w14:textId="2B3813B7" w:rsidR="00EF50A7" w:rsidRDefault="00EF50A7" w:rsidP="00EF50A7">
            <w:pPr>
              <w:jc w:val="center"/>
              <w:rPr>
                <w:ins w:id="31780" w:author="ohm" w:date="2019-10-12T16:00:00Z"/>
                <w:rFonts w:eastAsia="Times New Roman"/>
                <w:sz w:val="24"/>
                <w:szCs w:val="24"/>
              </w:rPr>
            </w:pPr>
            <w:ins w:id="31781" w:author="ohm" w:date="2019-10-12T16:00:00Z">
              <w:r>
                <w:rPr>
                  <w:rFonts w:eastAsia="Times New Roman"/>
                </w:rPr>
                <w:fldChar w:fldCharType="begin"/>
              </w:r>
            </w:ins>
            <w:ins w:id="31782" w:author="ohm" w:date="2019-10-12T18:41:00Z">
              <w:r w:rsidR="00217B4E">
                <w:rPr>
                  <w:rFonts w:eastAsia="Times New Roman"/>
                </w:rPr>
                <w:instrText>HYPERLINK "C:\\Eigene Dateien\\mpeg\\geneva1910\\current_document.php?id=8697"</w:instrText>
              </w:r>
              <w:r w:rsidR="00217B4E">
                <w:rPr>
                  <w:rFonts w:eastAsia="Times New Roman"/>
                </w:rPr>
              </w:r>
            </w:ins>
            <w:ins w:id="31783" w:author="ohm" w:date="2019-10-12T16:00:00Z">
              <w:r>
                <w:rPr>
                  <w:rFonts w:eastAsia="Times New Roman"/>
                </w:rPr>
                <w:fldChar w:fldCharType="separate"/>
              </w:r>
              <w:r>
                <w:rPr>
                  <w:rStyle w:val="Hyperlink"/>
                  <w:rFonts w:eastAsia="Times New Roman"/>
                </w:rPr>
                <w:t>JVET-P088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8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3CAF3" w14:textId="77777777" w:rsidR="00EF50A7" w:rsidRDefault="00EF50A7" w:rsidP="00EF50A7">
            <w:pPr>
              <w:jc w:val="center"/>
              <w:rPr>
                <w:ins w:id="31785" w:author="ohm" w:date="2019-10-12T16:00:00Z"/>
                <w:rFonts w:eastAsia="Times New Roman"/>
              </w:rPr>
            </w:pPr>
            <w:ins w:id="31786" w:author="ohm" w:date="2019-10-12T16:00:00Z">
              <w:r>
                <w:rPr>
                  <w:rFonts w:eastAsia="Times New Roman"/>
                </w:rPr>
                <w:t>m5127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8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5DB433" w14:textId="77777777" w:rsidR="00EF50A7" w:rsidRDefault="00EF50A7" w:rsidP="00EF50A7">
            <w:pPr>
              <w:rPr>
                <w:ins w:id="31788" w:author="ohm" w:date="2019-10-12T16:00:00Z"/>
                <w:rFonts w:eastAsia="Times New Roman"/>
              </w:rPr>
            </w:pPr>
            <w:ins w:id="31789" w:author="ohm" w:date="2019-10-12T16:00:00Z">
              <w:r>
                <w:rPr>
                  <w:rFonts w:eastAsia="Times New Roman"/>
                </w:rPr>
                <w:t>2019-10-03 10:25: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70655" w14:textId="77777777" w:rsidR="00EF50A7" w:rsidRDefault="00EF50A7" w:rsidP="00EF50A7">
            <w:pPr>
              <w:rPr>
                <w:ins w:id="31791" w:author="ohm" w:date="2019-10-12T16:00:00Z"/>
                <w:rFonts w:eastAsia="Times New Roman"/>
              </w:rPr>
            </w:pPr>
            <w:ins w:id="31792" w:author="ohm" w:date="2019-10-12T16:00:00Z">
              <w:r>
                <w:rPr>
                  <w:rFonts w:eastAsia="Times New Roman"/>
                </w:rPr>
                <w:t>2019-10-05 09:32: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1AC3D1" w14:textId="77777777" w:rsidR="00EF50A7" w:rsidRDefault="00EF50A7" w:rsidP="00EF50A7">
            <w:pPr>
              <w:rPr>
                <w:ins w:id="31794" w:author="ohm" w:date="2019-10-12T16:00:00Z"/>
                <w:rFonts w:eastAsia="Times New Roman"/>
              </w:rPr>
            </w:pPr>
            <w:ins w:id="31795" w:author="ohm" w:date="2019-10-12T16:00:00Z">
              <w:r>
                <w:rPr>
                  <w:rFonts w:eastAsia="Times New Roman"/>
                </w:rPr>
                <w:t>2019-10-05 09:32:4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9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71A11" w14:textId="77777777" w:rsidR="00EF50A7" w:rsidRDefault="00EF50A7" w:rsidP="00EF50A7">
            <w:pPr>
              <w:rPr>
                <w:ins w:id="31797" w:author="ohm" w:date="2019-10-12T16:00:00Z"/>
                <w:rFonts w:eastAsia="Times New Roman"/>
              </w:rPr>
            </w:pPr>
            <w:ins w:id="31798" w:author="ohm" w:date="2019-10-12T16:00:00Z">
              <w:r>
                <w:rPr>
                  <w:rFonts w:eastAsia="Times New Roman"/>
                </w:rPr>
                <w:t>Crosscheck of JVET-P0350 (CE6-related: Modified LFNST Index Coding For Fast Encoder Implement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9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FE2CE" w14:textId="77777777" w:rsidR="00EF50A7" w:rsidRDefault="00EF50A7" w:rsidP="00EF50A7">
            <w:pPr>
              <w:rPr>
                <w:ins w:id="31800" w:author="ohm" w:date="2019-10-12T16:00:00Z"/>
                <w:rFonts w:eastAsia="Times New Roman"/>
              </w:rPr>
            </w:pPr>
            <w:ins w:id="31801" w:author="ohm" w:date="2019-10-12T16:00:00Z">
              <w:r>
                <w:rPr>
                  <w:rFonts w:eastAsia="Times New Roman"/>
                </w:rPr>
                <w:t>J. Lainema (Nokia)</w:t>
              </w:r>
            </w:ins>
          </w:p>
        </w:tc>
      </w:tr>
      <w:tr w:rsidR="00EF50A7" w14:paraId="0EEC3317" w14:textId="77777777" w:rsidTr="00EF50A7">
        <w:trPr>
          <w:tblCellSpacing w:w="15" w:type="dxa"/>
          <w:ins w:id="31802" w:author="ohm" w:date="2019-10-12T16:00:00Z"/>
          <w:trPrChange w:id="318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7AC46" w14:textId="67E968A1" w:rsidR="00EF50A7" w:rsidRDefault="00EF50A7" w:rsidP="00EF50A7">
            <w:pPr>
              <w:jc w:val="center"/>
              <w:rPr>
                <w:ins w:id="31805" w:author="ohm" w:date="2019-10-12T16:00:00Z"/>
                <w:rFonts w:eastAsia="Times New Roman"/>
                <w:sz w:val="24"/>
                <w:szCs w:val="24"/>
              </w:rPr>
            </w:pPr>
            <w:ins w:id="31806" w:author="ohm" w:date="2019-10-12T16:00:00Z">
              <w:r>
                <w:rPr>
                  <w:rFonts w:eastAsia="Times New Roman"/>
                </w:rPr>
                <w:fldChar w:fldCharType="begin"/>
              </w:r>
            </w:ins>
            <w:ins w:id="31807" w:author="ohm" w:date="2019-10-12T18:41:00Z">
              <w:r w:rsidR="00217B4E">
                <w:rPr>
                  <w:rFonts w:eastAsia="Times New Roman"/>
                </w:rPr>
                <w:instrText>HYPERLINK "C:\\Eigene Dateien\\mpeg\\geneva1910\\current_document.php?id=8698"</w:instrText>
              </w:r>
              <w:r w:rsidR="00217B4E">
                <w:rPr>
                  <w:rFonts w:eastAsia="Times New Roman"/>
                </w:rPr>
              </w:r>
            </w:ins>
            <w:ins w:id="31808" w:author="ohm" w:date="2019-10-12T16:00:00Z">
              <w:r>
                <w:rPr>
                  <w:rFonts w:eastAsia="Times New Roman"/>
                </w:rPr>
                <w:fldChar w:fldCharType="separate"/>
              </w:r>
              <w:r>
                <w:rPr>
                  <w:rStyle w:val="Hyperlink"/>
                  <w:rFonts w:eastAsia="Times New Roman"/>
                </w:rPr>
                <w:t>JVET-P088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78B0E0" w14:textId="77777777" w:rsidR="00EF50A7" w:rsidRDefault="00EF50A7" w:rsidP="00EF50A7">
            <w:pPr>
              <w:jc w:val="center"/>
              <w:rPr>
                <w:ins w:id="31810" w:author="ohm" w:date="2019-10-12T16:00:00Z"/>
                <w:rFonts w:eastAsia="Times New Roman"/>
              </w:rPr>
            </w:pPr>
            <w:ins w:id="31811" w:author="ohm" w:date="2019-10-12T16:00:00Z">
              <w:r>
                <w:rPr>
                  <w:rFonts w:eastAsia="Times New Roman"/>
                </w:rPr>
                <w:t>m5127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66B19" w14:textId="77777777" w:rsidR="00EF50A7" w:rsidRDefault="00EF50A7" w:rsidP="00EF50A7">
            <w:pPr>
              <w:rPr>
                <w:ins w:id="31813" w:author="ohm" w:date="2019-10-12T16:00:00Z"/>
                <w:rFonts w:eastAsia="Times New Roman"/>
              </w:rPr>
            </w:pPr>
            <w:ins w:id="31814" w:author="ohm" w:date="2019-10-12T16:00:00Z">
              <w:r>
                <w:rPr>
                  <w:rFonts w:eastAsia="Times New Roman"/>
                </w:rPr>
                <w:t>2019-10-03 10:25: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7833C" w14:textId="77777777" w:rsidR="00EF50A7" w:rsidRDefault="00EF50A7" w:rsidP="00EF50A7">
            <w:pPr>
              <w:rPr>
                <w:ins w:id="31816" w:author="ohm" w:date="2019-10-12T16:00:00Z"/>
                <w:rFonts w:eastAsia="Times New Roman"/>
              </w:rPr>
            </w:pPr>
            <w:ins w:id="31817" w:author="ohm" w:date="2019-10-12T16:00:00Z">
              <w:r>
                <w:rPr>
                  <w:rFonts w:eastAsia="Times New Roman"/>
                </w:rPr>
                <w:t>2019-10-05 09:33:0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A276E1" w14:textId="77777777" w:rsidR="00EF50A7" w:rsidRDefault="00EF50A7" w:rsidP="00EF50A7">
            <w:pPr>
              <w:rPr>
                <w:ins w:id="31819" w:author="ohm" w:date="2019-10-12T16:00:00Z"/>
                <w:rFonts w:eastAsia="Times New Roman"/>
              </w:rPr>
            </w:pPr>
            <w:ins w:id="31820" w:author="ohm" w:date="2019-10-12T16:00:00Z">
              <w:r>
                <w:rPr>
                  <w:rFonts w:eastAsia="Times New Roman"/>
                </w:rPr>
                <w:t>2019-10-05 09:33:0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766AA" w14:textId="77777777" w:rsidR="00EF50A7" w:rsidRDefault="00EF50A7" w:rsidP="00EF50A7">
            <w:pPr>
              <w:rPr>
                <w:ins w:id="31822" w:author="ohm" w:date="2019-10-12T16:00:00Z"/>
                <w:rFonts w:eastAsia="Times New Roman"/>
              </w:rPr>
            </w:pPr>
            <w:ins w:id="31823" w:author="ohm" w:date="2019-10-12T16:00:00Z">
              <w:r>
                <w:rPr>
                  <w:rFonts w:eastAsia="Times New Roman"/>
                </w:rPr>
                <w:t>Crosscheck of JVET-P0568 (CE6-related: An LFNST Index Signaling with Bin Predi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A41D4" w14:textId="77777777" w:rsidR="00EF50A7" w:rsidRDefault="00EF50A7" w:rsidP="00EF50A7">
            <w:pPr>
              <w:rPr>
                <w:ins w:id="31825" w:author="ohm" w:date="2019-10-12T16:00:00Z"/>
                <w:rFonts w:eastAsia="Times New Roman"/>
              </w:rPr>
            </w:pPr>
            <w:ins w:id="31826" w:author="ohm" w:date="2019-10-12T16:00:00Z">
              <w:r>
                <w:rPr>
                  <w:rFonts w:eastAsia="Times New Roman"/>
                </w:rPr>
                <w:t>J. Lainema (Nokia)</w:t>
              </w:r>
            </w:ins>
          </w:p>
        </w:tc>
      </w:tr>
      <w:tr w:rsidR="00EF50A7" w14:paraId="5B6C022D" w14:textId="77777777" w:rsidTr="00EF50A7">
        <w:trPr>
          <w:tblCellSpacing w:w="15" w:type="dxa"/>
          <w:ins w:id="31827" w:author="ohm" w:date="2019-10-12T16:00:00Z"/>
          <w:trPrChange w:id="3182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2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0C15D" w14:textId="66AFE98A" w:rsidR="00EF50A7" w:rsidRDefault="00EF50A7" w:rsidP="00EF50A7">
            <w:pPr>
              <w:jc w:val="center"/>
              <w:rPr>
                <w:ins w:id="31830" w:author="ohm" w:date="2019-10-12T16:00:00Z"/>
                <w:rFonts w:eastAsia="Times New Roman"/>
                <w:sz w:val="24"/>
                <w:szCs w:val="24"/>
              </w:rPr>
            </w:pPr>
            <w:ins w:id="31831" w:author="ohm" w:date="2019-10-12T16:00:00Z">
              <w:r>
                <w:rPr>
                  <w:rFonts w:eastAsia="Times New Roman"/>
                </w:rPr>
                <w:fldChar w:fldCharType="begin"/>
              </w:r>
            </w:ins>
            <w:ins w:id="31832" w:author="ohm" w:date="2019-10-12T18:41:00Z">
              <w:r w:rsidR="00217B4E">
                <w:rPr>
                  <w:rFonts w:eastAsia="Times New Roman"/>
                </w:rPr>
                <w:instrText>HYPERLINK "C:\\Eigene Dateien\\mpeg\\geneva1910\\current_document.php?id=8699"</w:instrText>
              </w:r>
              <w:r w:rsidR="00217B4E">
                <w:rPr>
                  <w:rFonts w:eastAsia="Times New Roman"/>
                </w:rPr>
              </w:r>
            </w:ins>
            <w:ins w:id="31833" w:author="ohm" w:date="2019-10-12T16:00:00Z">
              <w:r>
                <w:rPr>
                  <w:rFonts w:eastAsia="Times New Roman"/>
                </w:rPr>
                <w:fldChar w:fldCharType="separate"/>
              </w:r>
              <w:r>
                <w:rPr>
                  <w:rStyle w:val="Hyperlink"/>
                  <w:rFonts w:eastAsia="Times New Roman"/>
                </w:rPr>
                <w:t>JVET-P088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3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B6D59D" w14:textId="77777777" w:rsidR="00EF50A7" w:rsidRDefault="00EF50A7" w:rsidP="00EF50A7">
            <w:pPr>
              <w:jc w:val="center"/>
              <w:rPr>
                <w:ins w:id="31835" w:author="ohm" w:date="2019-10-12T16:00:00Z"/>
                <w:rFonts w:eastAsia="Times New Roman"/>
              </w:rPr>
            </w:pPr>
            <w:ins w:id="31836" w:author="ohm" w:date="2019-10-12T16:00:00Z">
              <w:r>
                <w:rPr>
                  <w:rFonts w:eastAsia="Times New Roman"/>
                </w:rPr>
                <w:t>m5127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3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DD727" w14:textId="77777777" w:rsidR="00EF50A7" w:rsidRDefault="00EF50A7" w:rsidP="00EF50A7">
            <w:pPr>
              <w:rPr>
                <w:ins w:id="31838" w:author="ohm" w:date="2019-10-12T16:00:00Z"/>
                <w:rFonts w:eastAsia="Times New Roman"/>
              </w:rPr>
            </w:pPr>
            <w:ins w:id="31839" w:author="ohm" w:date="2019-10-12T16:00:00Z">
              <w:r>
                <w:rPr>
                  <w:rFonts w:eastAsia="Times New Roman"/>
                </w:rPr>
                <w:t>2019-10-03 11:08: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3DB65" w14:textId="77777777" w:rsidR="00EF50A7" w:rsidRDefault="00EF50A7" w:rsidP="00EF50A7">
            <w:pPr>
              <w:rPr>
                <w:ins w:id="31841" w:author="ohm" w:date="2019-10-12T16:00:00Z"/>
                <w:rFonts w:eastAsia="Times New Roman"/>
              </w:rPr>
            </w:pPr>
            <w:ins w:id="31842" w:author="ohm" w:date="2019-10-12T16:00:00Z">
              <w:r>
                <w:rPr>
                  <w:rFonts w:eastAsia="Times New Roman"/>
                </w:rPr>
                <w:t>2019-10-03 12:40: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47E91" w14:textId="77777777" w:rsidR="00EF50A7" w:rsidRDefault="00EF50A7" w:rsidP="00EF50A7">
            <w:pPr>
              <w:rPr>
                <w:ins w:id="31844" w:author="ohm" w:date="2019-10-12T16:00:00Z"/>
                <w:rFonts w:eastAsia="Times New Roman"/>
              </w:rPr>
            </w:pPr>
            <w:ins w:id="31845" w:author="ohm" w:date="2019-10-12T16:00:00Z">
              <w:r>
                <w:rPr>
                  <w:rFonts w:eastAsia="Times New Roman"/>
                </w:rPr>
                <w:t>2019-10-11 08:49:4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4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86873" w14:textId="77777777" w:rsidR="00EF50A7" w:rsidRDefault="00EF50A7" w:rsidP="00EF50A7">
            <w:pPr>
              <w:rPr>
                <w:ins w:id="31847" w:author="ohm" w:date="2019-10-12T16:00:00Z"/>
                <w:rFonts w:eastAsia="Times New Roman"/>
              </w:rPr>
            </w:pPr>
            <w:ins w:id="31848" w:author="ohm" w:date="2019-10-12T16:00:00Z">
              <w:r>
                <w:rPr>
                  <w:rFonts w:eastAsia="Times New Roman"/>
                </w:rPr>
                <w:t>Simplified GEO without multiplication and minimum blending mask storage (harmonization of JVET-P0107, JVET-P0264 and JVET-P0304)</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4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6BF392" w14:textId="65AD15EB" w:rsidR="00EF50A7" w:rsidRDefault="00882073" w:rsidP="00EF50A7">
            <w:pPr>
              <w:rPr>
                <w:ins w:id="31850" w:author="ohm" w:date="2019-10-12T16:00:00Z"/>
                <w:rFonts w:eastAsia="Times New Roman"/>
              </w:rPr>
            </w:pPr>
            <w:ins w:id="31851" w:author="ohm" w:date="2019-10-12T16:45:00Z">
              <w:r w:rsidRPr="00882073">
                <w:rPr>
                  <w:rPrChange w:id="31852" w:author="ohm" w:date="2019-10-12T16:45:00Z">
                    <w:rPr>
                      <w:rStyle w:val="Hyperlink"/>
                      <w:rFonts w:eastAsia="Times New Roman"/>
                    </w:rPr>
                  </w:rPrChange>
                </w:rPr>
                <w:t>H. Gao</w:t>
              </w:r>
            </w:ins>
            <w:ins w:id="31853" w:author="ohm" w:date="2019-10-12T16:00:00Z">
              <w:r w:rsidR="00EF50A7">
                <w:rPr>
                  <w:rFonts w:eastAsia="Times New Roman"/>
                </w:rPr>
                <w:t xml:space="preserve">, S. Esenlik, E. Alshina, A. M. Kotra, B. Wang (Huawei), </w:t>
              </w:r>
            </w:ins>
            <w:ins w:id="31854" w:author="ohm" w:date="2019-10-12T16:45:00Z">
              <w:r w:rsidRPr="00882073">
                <w:rPr>
                  <w:rPrChange w:id="31855" w:author="ohm" w:date="2019-10-12T16:45:00Z">
                    <w:rPr>
                      <w:rStyle w:val="Hyperlink"/>
                      <w:rFonts w:eastAsia="Times New Roman"/>
                    </w:rPr>
                  </w:rPrChange>
                </w:rPr>
                <w:t>M. Bl</w:t>
              </w:r>
            </w:ins>
            <w:ins w:id="31856" w:author="ohm" w:date="2019-10-12T16:46:00Z">
              <w:r>
                <w:rPr>
                  <w:rFonts w:eastAsia="Times New Roman"/>
                </w:rPr>
                <w:t>ä</w:t>
              </w:r>
            </w:ins>
            <w:ins w:id="31857" w:author="ohm" w:date="2019-10-12T16:45:00Z">
              <w:r w:rsidRPr="00882073">
                <w:rPr>
                  <w:rPrChange w:id="31858" w:author="ohm" w:date="2019-10-12T16:45:00Z">
                    <w:rPr>
                      <w:rStyle w:val="Hyperlink"/>
                      <w:rFonts w:eastAsia="Times New Roman"/>
                    </w:rPr>
                  </w:rPrChange>
                </w:rPr>
                <w:t>ser</w:t>
              </w:r>
            </w:ins>
            <w:ins w:id="31859" w:author="ohm" w:date="2019-10-12T16:00:00Z">
              <w:r w:rsidR="00EF50A7">
                <w:rPr>
                  <w:rFonts w:eastAsia="Times New Roman"/>
                </w:rPr>
                <w:t>, J. Sauer (RWTH Aachen)</w:t>
              </w:r>
            </w:ins>
          </w:p>
        </w:tc>
      </w:tr>
      <w:tr w:rsidR="00EF50A7" w14:paraId="563A621E" w14:textId="77777777" w:rsidTr="00EF50A7">
        <w:trPr>
          <w:tblCellSpacing w:w="15" w:type="dxa"/>
          <w:ins w:id="31860" w:author="ohm" w:date="2019-10-12T16:00:00Z"/>
          <w:trPrChange w:id="318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C65E4" w14:textId="63E39053" w:rsidR="00EF50A7" w:rsidRDefault="00EF50A7" w:rsidP="00EF50A7">
            <w:pPr>
              <w:jc w:val="center"/>
              <w:rPr>
                <w:ins w:id="31863" w:author="ohm" w:date="2019-10-12T16:00:00Z"/>
                <w:rFonts w:eastAsia="Times New Roman"/>
                <w:sz w:val="24"/>
                <w:szCs w:val="24"/>
              </w:rPr>
            </w:pPr>
            <w:ins w:id="31864" w:author="ohm" w:date="2019-10-12T16:00:00Z">
              <w:r>
                <w:rPr>
                  <w:rFonts w:eastAsia="Times New Roman"/>
                </w:rPr>
                <w:fldChar w:fldCharType="begin"/>
              </w:r>
            </w:ins>
            <w:ins w:id="31865" w:author="ohm" w:date="2019-10-12T18:41:00Z">
              <w:r w:rsidR="00217B4E">
                <w:rPr>
                  <w:rFonts w:eastAsia="Times New Roman"/>
                </w:rPr>
                <w:instrText>HYPERLINK "C:\\Eigene Dateien\\mpeg\\geneva1910\\current_document.php?id=8700"</w:instrText>
              </w:r>
              <w:r w:rsidR="00217B4E">
                <w:rPr>
                  <w:rFonts w:eastAsia="Times New Roman"/>
                </w:rPr>
              </w:r>
            </w:ins>
            <w:ins w:id="31866" w:author="ohm" w:date="2019-10-12T16:00:00Z">
              <w:r>
                <w:rPr>
                  <w:rFonts w:eastAsia="Times New Roman"/>
                </w:rPr>
                <w:fldChar w:fldCharType="separate"/>
              </w:r>
              <w:r>
                <w:rPr>
                  <w:rStyle w:val="Hyperlink"/>
                  <w:rFonts w:eastAsia="Times New Roman"/>
                </w:rPr>
                <w:t>JVET-P088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DCB18" w14:textId="77777777" w:rsidR="00EF50A7" w:rsidRDefault="00EF50A7" w:rsidP="00EF50A7">
            <w:pPr>
              <w:jc w:val="center"/>
              <w:rPr>
                <w:ins w:id="31868" w:author="ohm" w:date="2019-10-12T16:00:00Z"/>
                <w:rFonts w:eastAsia="Times New Roman"/>
              </w:rPr>
            </w:pPr>
            <w:ins w:id="31869" w:author="ohm" w:date="2019-10-12T16:00:00Z">
              <w:r>
                <w:rPr>
                  <w:rFonts w:eastAsia="Times New Roman"/>
                </w:rPr>
                <w:t>m5127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54DCF" w14:textId="77777777" w:rsidR="00EF50A7" w:rsidRDefault="00EF50A7" w:rsidP="00EF50A7">
            <w:pPr>
              <w:rPr>
                <w:ins w:id="31871" w:author="ohm" w:date="2019-10-12T16:00:00Z"/>
                <w:rFonts w:eastAsia="Times New Roman"/>
              </w:rPr>
            </w:pPr>
            <w:ins w:id="31872" w:author="ohm" w:date="2019-10-12T16:00:00Z">
              <w:r>
                <w:rPr>
                  <w:rFonts w:eastAsia="Times New Roman"/>
                </w:rPr>
                <w:t>2019-10-03 11:11:5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6BBDE" w14:textId="77777777" w:rsidR="00EF50A7" w:rsidRDefault="00EF50A7" w:rsidP="00EF50A7">
            <w:pPr>
              <w:rPr>
                <w:ins w:id="31874" w:author="ohm" w:date="2019-10-12T16:00:00Z"/>
                <w:rFonts w:eastAsia="Times New Roman"/>
              </w:rPr>
            </w:pPr>
            <w:ins w:id="31875" w:author="ohm" w:date="2019-10-12T16:00:00Z">
              <w:r>
                <w:rPr>
                  <w:rFonts w:eastAsia="Times New Roman"/>
                </w:rPr>
                <w:t>2019-10-03 12:46:5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41F9EE" w14:textId="77777777" w:rsidR="00EF50A7" w:rsidRDefault="00EF50A7" w:rsidP="00EF50A7">
            <w:pPr>
              <w:rPr>
                <w:ins w:id="31877" w:author="ohm" w:date="2019-10-12T16:00:00Z"/>
                <w:rFonts w:eastAsia="Times New Roman"/>
              </w:rPr>
            </w:pPr>
            <w:ins w:id="31878" w:author="ohm" w:date="2019-10-12T16:00:00Z">
              <w:r>
                <w:rPr>
                  <w:rFonts w:eastAsia="Times New Roman"/>
                </w:rPr>
                <w:t>2019-10-11 10:22:2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7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E07D7" w14:textId="77777777" w:rsidR="00EF50A7" w:rsidRDefault="00EF50A7" w:rsidP="00EF50A7">
            <w:pPr>
              <w:rPr>
                <w:ins w:id="31880" w:author="ohm" w:date="2019-10-12T16:00:00Z"/>
                <w:rFonts w:eastAsia="Times New Roman"/>
              </w:rPr>
            </w:pPr>
            <w:ins w:id="31881" w:author="ohm" w:date="2019-10-12T16:00:00Z">
              <w:r>
                <w:rPr>
                  <w:rFonts w:eastAsia="Times New Roman"/>
                </w:rPr>
                <w:t>Simplified GEO without multiplication and minimum blending mask storage (harmonization of JVET-P0107, JVET-P0264 and JVET-P0304)</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8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F778E" w14:textId="30D6F48F" w:rsidR="00EF50A7" w:rsidRDefault="00882073" w:rsidP="00EF50A7">
            <w:pPr>
              <w:rPr>
                <w:ins w:id="31883" w:author="ohm" w:date="2019-10-12T16:00:00Z"/>
                <w:rFonts w:eastAsia="Times New Roman"/>
              </w:rPr>
            </w:pPr>
            <w:ins w:id="31884" w:author="ohm" w:date="2019-10-12T16:45:00Z">
              <w:r w:rsidRPr="00882073">
                <w:rPr>
                  <w:rPrChange w:id="31885" w:author="ohm" w:date="2019-10-12T16:45:00Z">
                    <w:rPr>
                      <w:rStyle w:val="Hyperlink"/>
                      <w:rFonts w:eastAsia="Times New Roman"/>
                    </w:rPr>
                  </w:rPrChange>
                </w:rPr>
                <w:t>K. Reuz</w:t>
              </w:r>
            </w:ins>
            <w:ins w:id="31886" w:author="ohm" w:date="2019-10-12T16:57:00Z">
              <w:r w:rsidR="00AA5C87">
                <w:rPr>
                  <w:rFonts w:eastAsia="Times New Roman"/>
                </w:rPr>
                <w:t>é</w:t>
              </w:r>
            </w:ins>
            <w:ins w:id="31887" w:author="ohm" w:date="2019-10-12T16:00:00Z">
              <w:r w:rsidR="00EF50A7">
                <w:rPr>
                  <w:rFonts w:eastAsia="Times New Roman"/>
                </w:rPr>
                <w:t>, C.-C Chen, H. Huang, W.-J Chien, V. Seregin, M. Karczewicz (Qualcomm), R.-L Liao, J. Chen, Y. Ye, J. Luo (Alibaba), M. Bl</w:t>
              </w:r>
            </w:ins>
            <w:ins w:id="31888" w:author="ohm" w:date="2019-10-12T16:58:00Z">
              <w:r w:rsidR="00AA5C87">
                <w:rPr>
                  <w:rFonts w:eastAsia="Times New Roman"/>
                </w:rPr>
                <w:t>ä</w:t>
              </w:r>
            </w:ins>
            <w:ins w:id="31889" w:author="ohm" w:date="2019-10-12T16:00:00Z">
              <w:r w:rsidR="00EF50A7">
                <w:rPr>
                  <w:rFonts w:eastAsia="Times New Roman"/>
                </w:rPr>
                <w:t>ser, J. Sauer (RWTH Aachen Uni.)</w:t>
              </w:r>
            </w:ins>
          </w:p>
        </w:tc>
      </w:tr>
      <w:tr w:rsidR="00EF50A7" w14:paraId="53C0E98A" w14:textId="77777777" w:rsidTr="00EF50A7">
        <w:trPr>
          <w:tblCellSpacing w:w="15" w:type="dxa"/>
          <w:ins w:id="31890" w:author="ohm" w:date="2019-10-12T16:00:00Z"/>
          <w:trPrChange w:id="318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30972" w14:textId="0D32C759" w:rsidR="00EF50A7" w:rsidRDefault="00EF50A7" w:rsidP="00EF50A7">
            <w:pPr>
              <w:jc w:val="center"/>
              <w:rPr>
                <w:ins w:id="31893" w:author="ohm" w:date="2019-10-12T16:00:00Z"/>
                <w:rFonts w:eastAsia="Times New Roman"/>
                <w:sz w:val="24"/>
                <w:szCs w:val="24"/>
              </w:rPr>
            </w:pPr>
            <w:ins w:id="31894" w:author="ohm" w:date="2019-10-12T16:00:00Z">
              <w:r>
                <w:rPr>
                  <w:rFonts w:eastAsia="Times New Roman"/>
                </w:rPr>
                <w:fldChar w:fldCharType="begin"/>
              </w:r>
            </w:ins>
            <w:ins w:id="31895" w:author="ohm" w:date="2019-10-12T18:41:00Z">
              <w:r w:rsidR="00217B4E">
                <w:rPr>
                  <w:rFonts w:eastAsia="Times New Roman"/>
                </w:rPr>
                <w:instrText>HYPERLINK "C:\\Eigene Dateien\\mpeg\\geneva1910\\current_document.php?id=8701"</w:instrText>
              </w:r>
              <w:r w:rsidR="00217B4E">
                <w:rPr>
                  <w:rFonts w:eastAsia="Times New Roman"/>
                </w:rPr>
              </w:r>
            </w:ins>
            <w:ins w:id="31896" w:author="ohm" w:date="2019-10-12T16:00:00Z">
              <w:r>
                <w:rPr>
                  <w:rFonts w:eastAsia="Times New Roman"/>
                </w:rPr>
                <w:fldChar w:fldCharType="separate"/>
              </w:r>
              <w:r>
                <w:rPr>
                  <w:rStyle w:val="Hyperlink"/>
                  <w:rFonts w:eastAsia="Times New Roman"/>
                </w:rPr>
                <w:t>JVET-P088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1E0725" w14:textId="77777777" w:rsidR="00EF50A7" w:rsidRDefault="00EF50A7" w:rsidP="00EF50A7">
            <w:pPr>
              <w:jc w:val="center"/>
              <w:rPr>
                <w:ins w:id="31898" w:author="ohm" w:date="2019-10-12T16:00:00Z"/>
                <w:rFonts w:eastAsia="Times New Roman"/>
              </w:rPr>
            </w:pPr>
            <w:ins w:id="31899" w:author="ohm" w:date="2019-10-12T16:00:00Z">
              <w:r>
                <w:rPr>
                  <w:rFonts w:eastAsia="Times New Roman"/>
                </w:rPr>
                <w:t>m5127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50123" w14:textId="77777777" w:rsidR="00EF50A7" w:rsidRDefault="00EF50A7" w:rsidP="00EF50A7">
            <w:pPr>
              <w:rPr>
                <w:ins w:id="31901" w:author="ohm" w:date="2019-10-12T16:00:00Z"/>
                <w:rFonts w:eastAsia="Times New Roman"/>
              </w:rPr>
            </w:pPr>
            <w:ins w:id="31902" w:author="ohm" w:date="2019-10-12T16:00:00Z">
              <w:r>
                <w:rPr>
                  <w:rFonts w:eastAsia="Times New Roman"/>
                </w:rPr>
                <w:t>2019-10-03 11:17: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098EBA" w14:textId="77777777" w:rsidR="00EF50A7" w:rsidRDefault="00EF50A7" w:rsidP="00EF50A7">
            <w:pPr>
              <w:rPr>
                <w:ins w:id="31904" w:author="ohm" w:date="2019-10-12T16:00:00Z"/>
                <w:rFonts w:eastAsia="Times New Roman"/>
              </w:rPr>
            </w:pPr>
            <w:ins w:id="31905" w:author="ohm" w:date="2019-10-12T16:00:00Z">
              <w:r>
                <w:rPr>
                  <w:rFonts w:eastAsia="Times New Roman"/>
                </w:rPr>
                <w:t>2019-10-05 15:43: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56ECF" w14:textId="77777777" w:rsidR="00EF50A7" w:rsidRDefault="00EF50A7" w:rsidP="00EF50A7">
            <w:pPr>
              <w:rPr>
                <w:ins w:id="31907" w:author="ohm" w:date="2019-10-12T16:00:00Z"/>
                <w:rFonts w:eastAsia="Times New Roman"/>
              </w:rPr>
            </w:pPr>
            <w:ins w:id="31908" w:author="ohm" w:date="2019-10-12T16:00:00Z">
              <w:r>
                <w:rPr>
                  <w:rFonts w:eastAsia="Times New Roman"/>
                </w:rPr>
                <w:t>2019-10-05 16:21:4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8AAC7" w14:textId="77777777" w:rsidR="00EF50A7" w:rsidRDefault="00EF50A7" w:rsidP="00EF50A7">
            <w:pPr>
              <w:rPr>
                <w:ins w:id="31910" w:author="ohm" w:date="2019-10-12T16:00:00Z"/>
                <w:rFonts w:eastAsia="Times New Roman"/>
              </w:rPr>
            </w:pPr>
            <w:ins w:id="31911" w:author="ohm" w:date="2019-10-12T16:00:00Z">
              <w:r>
                <w:rPr>
                  <w:rFonts w:eastAsia="Times New Roman"/>
                </w:rPr>
                <w:t>Crosscheck of JVET-P0259 (Non-CE6: On LFNST reduced kernel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C7B3E" w14:textId="778A24A7" w:rsidR="00EF50A7" w:rsidRDefault="00882073" w:rsidP="00EF50A7">
            <w:pPr>
              <w:rPr>
                <w:ins w:id="31913" w:author="ohm" w:date="2019-10-12T16:00:00Z"/>
                <w:rFonts w:eastAsia="Times New Roman"/>
              </w:rPr>
            </w:pPr>
            <w:ins w:id="31914" w:author="ohm" w:date="2019-10-12T16:46:00Z">
              <w:r w:rsidRPr="00882073">
                <w:rPr>
                  <w:rPrChange w:id="31915" w:author="ohm" w:date="2019-10-12T16:46:00Z">
                    <w:rPr>
                      <w:rStyle w:val="Hyperlink"/>
                      <w:rFonts w:eastAsia="Times New Roman"/>
                    </w:rPr>
                  </w:rPrChange>
                </w:rPr>
                <w:t>H. E. Egilmez (Qualcomm)</w:t>
              </w:r>
            </w:ins>
          </w:p>
        </w:tc>
      </w:tr>
      <w:tr w:rsidR="00EF50A7" w14:paraId="39B6EE04" w14:textId="77777777" w:rsidTr="00EF50A7">
        <w:trPr>
          <w:tblCellSpacing w:w="15" w:type="dxa"/>
          <w:ins w:id="31916" w:author="ohm" w:date="2019-10-12T16:00:00Z"/>
          <w:trPrChange w:id="3191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1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C422E" w14:textId="3CFA8DAB" w:rsidR="00EF50A7" w:rsidRDefault="00EF50A7" w:rsidP="00EF50A7">
            <w:pPr>
              <w:jc w:val="center"/>
              <w:rPr>
                <w:ins w:id="31919" w:author="ohm" w:date="2019-10-12T16:00:00Z"/>
                <w:rFonts w:eastAsia="Times New Roman"/>
                <w:sz w:val="24"/>
                <w:szCs w:val="24"/>
              </w:rPr>
            </w:pPr>
            <w:ins w:id="31920" w:author="ohm" w:date="2019-10-12T16:00:00Z">
              <w:r>
                <w:rPr>
                  <w:rFonts w:eastAsia="Times New Roman"/>
                </w:rPr>
                <w:fldChar w:fldCharType="begin"/>
              </w:r>
            </w:ins>
            <w:ins w:id="31921" w:author="ohm" w:date="2019-10-12T18:41:00Z">
              <w:r w:rsidR="00217B4E">
                <w:rPr>
                  <w:rFonts w:eastAsia="Times New Roman"/>
                </w:rPr>
                <w:instrText>HYPERLINK "C:\\Eigene Dateien\\mpeg\\geneva1910\\current_document.php?id=8702"</w:instrText>
              </w:r>
              <w:r w:rsidR="00217B4E">
                <w:rPr>
                  <w:rFonts w:eastAsia="Times New Roman"/>
                </w:rPr>
              </w:r>
            </w:ins>
            <w:ins w:id="31922" w:author="ohm" w:date="2019-10-12T16:00:00Z">
              <w:r>
                <w:rPr>
                  <w:rFonts w:eastAsia="Times New Roman"/>
                </w:rPr>
                <w:fldChar w:fldCharType="separate"/>
              </w:r>
              <w:r>
                <w:rPr>
                  <w:rStyle w:val="Hyperlink"/>
                  <w:rFonts w:eastAsia="Times New Roman"/>
                </w:rPr>
                <w:t>JVET-P088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2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39987" w14:textId="77777777" w:rsidR="00EF50A7" w:rsidRDefault="00EF50A7" w:rsidP="00EF50A7">
            <w:pPr>
              <w:jc w:val="center"/>
              <w:rPr>
                <w:ins w:id="31924" w:author="ohm" w:date="2019-10-12T16:00:00Z"/>
                <w:rFonts w:eastAsia="Times New Roman"/>
              </w:rPr>
            </w:pPr>
            <w:ins w:id="31925" w:author="ohm" w:date="2019-10-12T16:00:00Z">
              <w:r>
                <w:rPr>
                  <w:rFonts w:eastAsia="Times New Roman"/>
                </w:rPr>
                <w:t>m5128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2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5C06F" w14:textId="77777777" w:rsidR="00EF50A7" w:rsidRDefault="00EF50A7" w:rsidP="00EF50A7">
            <w:pPr>
              <w:rPr>
                <w:ins w:id="31927" w:author="ohm" w:date="2019-10-12T16:00:00Z"/>
                <w:rFonts w:eastAsia="Times New Roman"/>
              </w:rPr>
            </w:pPr>
            <w:ins w:id="31928" w:author="ohm" w:date="2019-10-12T16:00:00Z">
              <w:r>
                <w:rPr>
                  <w:rFonts w:eastAsia="Times New Roman"/>
                </w:rPr>
                <w:t>2019-10-03 11:21: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44DD9" w14:textId="77777777" w:rsidR="00EF50A7" w:rsidRDefault="00EF50A7" w:rsidP="00EF50A7">
            <w:pPr>
              <w:rPr>
                <w:ins w:id="31930" w:author="ohm" w:date="2019-10-12T16:00:00Z"/>
                <w:rFonts w:eastAsia="Times New Roman"/>
              </w:rPr>
            </w:pPr>
            <w:ins w:id="31931" w:author="ohm" w:date="2019-10-12T16:00:00Z">
              <w:r>
                <w:rPr>
                  <w:rFonts w:eastAsia="Times New Roman"/>
                </w:rPr>
                <w:t>2019-10-05 16:19: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B4A7B" w14:textId="77777777" w:rsidR="00EF50A7" w:rsidRDefault="00EF50A7" w:rsidP="00EF50A7">
            <w:pPr>
              <w:rPr>
                <w:ins w:id="31933" w:author="ohm" w:date="2019-10-12T16:00:00Z"/>
                <w:rFonts w:eastAsia="Times New Roman"/>
              </w:rPr>
            </w:pPr>
            <w:ins w:id="31934" w:author="ohm" w:date="2019-10-12T16:00:00Z">
              <w:r>
                <w:rPr>
                  <w:rFonts w:eastAsia="Times New Roman"/>
                </w:rPr>
                <w:t>2019-10-05 16:19:0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3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B549EB" w14:textId="77777777" w:rsidR="00EF50A7" w:rsidRDefault="00EF50A7" w:rsidP="00EF50A7">
            <w:pPr>
              <w:rPr>
                <w:ins w:id="31936" w:author="ohm" w:date="2019-10-12T16:00:00Z"/>
                <w:rFonts w:eastAsia="Times New Roman"/>
              </w:rPr>
            </w:pPr>
            <w:ins w:id="31937" w:author="ohm" w:date="2019-10-12T16:00:00Z">
              <w:r>
                <w:rPr>
                  <w:rFonts w:eastAsia="Times New Roman"/>
                </w:rPr>
                <w:t>Crosscheck of JVET-P0493 (CE6-related: Further simplification with new LFNST transform basi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3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E19251" w14:textId="3691A818" w:rsidR="00EF50A7" w:rsidRDefault="00882073" w:rsidP="00EF50A7">
            <w:pPr>
              <w:rPr>
                <w:ins w:id="31939" w:author="ohm" w:date="2019-10-12T16:00:00Z"/>
                <w:rFonts w:eastAsia="Times New Roman"/>
              </w:rPr>
            </w:pPr>
            <w:ins w:id="31940" w:author="ohm" w:date="2019-10-12T16:46:00Z">
              <w:r w:rsidRPr="00882073">
                <w:rPr>
                  <w:rPrChange w:id="31941" w:author="ohm" w:date="2019-10-12T16:46:00Z">
                    <w:rPr>
                      <w:rStyle w:val="Hyperlink"/>
                      <w:rFonts w:eastAsia="Times New Roman"/>
                    </w:rPr>
                  </w:rPrChange>
                </w:rPr>
                <w:t>H. E. Egilmez (Qualcomm)</w:t>
              </w:r>
            </w:ins>
          </w:p>
        </w:tc>
      </w:tr>
      <w:tr w:rsidR="00EF50A7" w14:paraId="58A13465" w14:textId="77777777" w:rsidTr="00EF50A7">
        <w:trPr>
          <w:tblCellSpacing w:w="15" w:type="dxa"/>
          <w:ins w:id="31942" w:author="ohm" w:date="2019-10-12T16:00:00Z"/>
          <w:trPrChange w:id="319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D5D8F5" w14:textId="3BCD2724" w:rsidR="00EF50A7" w:rsidRDefault="00EF50A7" w:rsidP="00EF50A7">
            <w:pPr>
              <w:jc w:val="center"/>
              <w:rPr>
                <w:ins w:id="31945" w:author="ohm" w:date="2019-10-12T16:00:00Z"/>
                <w:rFonts w:eastAsia="Times New Roman"/>
                <w:sz w:val="24"/>
                <w:szCs w:val="24"/>
              </w:rPr>
            </w:pPr>
            <w:ins w:id="31946" w:author="ohm" w:date="2019-10-12T16:00:00Z">
              <w:r>
                <w:rPr>
                  <w:rFonts w:eastAsia="Times New Roman"/>
                </w:rPr>
                <w:fldChar w:fldCharType="begin"/>
              </w:r>
            </w:ins>
            <w:ins w:id="31947" w:author="ohm" w:date="2019-10-12T18:41:00Z">
              <w:r w:rsidR="00217B4E">
                <w:rPr>
                  <w:rFonts w:eastAsia="Times New Roman"/>
                </w:rPr>
                <w:instrText>HYPERLINK "C:\\Eigene Dateien\\mpeg\\geneva1910\\current_document.php?id=8703"</w:instrText>
              </w:r>
              <w:r w:rsidR="00217B4E">
                <w:rPr>
                  <w:rFonts w:eastAsia="Times New Roman"/>
                </w:rPr>
              </w:r>
            </w:ins>
            <w:ins w:id="31948" w:author="ohm" w:date="2019-10-12T16:00:00Z">
              <w:r>
                <w:rPr>
                  <w:rFonts w:eastAsia="Times New Roman"/>
                </w:rPr>
                <w:fldChar w:fldCharType="separate"/>
              </w:r>
              <w:r>
                <w:rPr>
                  <w:rStyle w:val="Hyperlink"/>
                  <w:rFonts w:eastAsia="Times New Roman"/>
                </w:rPr>
                <w:t>JVET-P088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1101C" w14:textId="77777777" w:rsidR="00EF50A7" w:rsidRDefault="00EF50A7" w:rsidP="00EF50A7">
            <w:pPr>
              <w:jc w:val="center"/>
              <w:rPr>
                <w:ins w:id="31950" w:author="ohm" w:date="2019-10-12T16:00:00Z"/>
                <w:rFonts w:eastAsia="Times New Roman"/>
              </w:rPr>
            </w:pPr>
            <w:ins w:id="31951" w:author="ohm" w:date="2019-10-12T16:00:00Z">
              <w:r>
                <w:rPr>
                  <w:rFonts w:eastAsia="Times New Roman"/>
                </w:rPr>
                <w:t>m5128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03EB98" w14:textId="77777777" w:rsidR="00EF50A7" w:rsidRDefault="00EF50A7" w:rsidP="00EF50A7">
            <w:pPr>
              <w:rPr>
                <w:ins w:id="31953" w:author="ohm" w:date="2019-10-12T16:00:00Z"/>
                <w:rFonts w:eastAsia="Times New Roman"/>
              </w:rPr>
            </w:pPr>
            <w:ins w:id="31954" w:author="ohm" w:date="2019-10-12T16:00:00Z">
              <w:r>
                <w:rPr>
                  <w:rFonts w:eastAsia="Times New Roman"/>
                </w:rPr>
                <w:t xml:space="preserve">2019-10-03 </w:t>
              </w:r>
              <w:r>
                <w:rPr>
                  <w:rFonts w:eastAsia="Times New Roman"/>
                </w:rPr>
                <w:lastRenderedPageBreak/>
                <w:t>11:25: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215DD" w14:textId="77777777" w:rsidR="00EF50A7" w:rsidRDefault="00EF50A7" w:rsidP="00EF50A7">
            <w:pPr>
              <w:rPr>
                <w:ins w:id="31956" w:author="ohm" w:date="2019-10-12T16:00:00Z"/>
                <w:rFonts w:eastAsia="Times New Roman"/>
              </w:rPr>
            </w:pPr>
            <w:ins w:id="31957" w:author="ohm" w:date="2019-10-12T16:00:00Z">
              <w:r>
                <w:rPr>
                  <w:rFonts w:eastAsia="Times New Roman"/>
                </w:rPr>
                <w:lastRenderedPageBreak/>
                <w:t xml:space="preserve">2019-10-04 </w:t>
              </w:r>
              <w:r>
                <w:rPr>
                  <w:rFonts w:eastAsia="Times New Roman"/>
                </w:rPr>
                <w:lastRenderedPageBreak/>
                <w:t>09:01: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D8B7D" w14:textId="77777777" w:rsidR="00EF50A7" w:rsidRDefault="00EF50A7" w:rsidP="00EF50A7">
            <w:pPr>
              <w:rPr>
                <w:ins w:id="31959" w:author="ohm" w:date="2019-10-12T16:00:00Z"/>
                <w:rFonts w:eastAsia="Times New Roman"/>
              </w:rPr>
            </w:pPr>
            <w:ins w:id="31960" w:author="ohm" w:date="2019-10-12T16:00:00Z">
              <w:r>
                <w:rPr>
                  <w:rFonts w:eastAsia="Times New Roman"/>
                </w:rPr>
                <w:lastRenderedPageBreak/>
                <w:t xml:space="preserve">2019-10-04 </w:t>
              </w:r>
              <w:r>
                <w:rPr>
                  <w:rFonts w:eastAsia="Times New Roman"/>
                </w:rPr>
                <w:lastRenderedPageBreak/>
                <w:t>09:01: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D09D5" w14:textId="77777777" w:rsidR="00EF50A7" w:rsidRDefault="00EF50A7" w:rsidP="00EF50A7">
            <w:pPr>
              <w:rPr>
                <w:ins w:id="31962" w:author="ohm" w:date="2019-10-12T16:00:00Z"/>
                <w:rFonts w:eastAsia="Times New Roman"/>
              </w:rPr>
            </w:pPr>
            <w:ins w:id="31963" w:author="ohm" w:date="2019-10-12T16:00:00Z">
              <w:r>
                <w:rPr>
                  <w:rFonts w:eastAsia="Times New Roman"/>
                </w:rPr>
                <w:lastRenderedPageBreak/>
                <w:t>Crosscheck of JVET-P0289 (Non-CE3: MIP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8F1EE6" w14:textId="3FB4648A" w:rsidR="00EF50A7" w:rsidRDefault="00EF50A7" w:rsidP="00EF50A7">
            <w:pPr>
              <w:rPr>
                <w:ins w:id="31965" w:author="ohm" w:date="2019-10-12T16:00:00Z"/>
                <w:rFonts w:eastAsia="Times New Roman"/>
              </w:rPr>
            </w:pPr>
            <w:ins w:id="31966" w:author="ohm" w:date="2019-10-12T16:00:00Z">
              <w:r>
                <w:rPr>
                  <w:rFonts w:eastAsia="Times New Roman"/>
                </w:rPr>
                <w:t xml:space="preserve">C.-C Kuo, </w:t>
              </w:r>
            </w:ins>
            <w:ins w:id="31967" w:author="ohm" w:date="2019-10-12T16:46:00Z">
              <w:r w:rsidR="00882073" w:rsidRPr="00882073">
                <w:rPr>
                  <w:rPrChange w:id="31968" w:author="ohm" w:date="2019-10-12T16:46:00Z">
                    <w:rPr>
                      <w:rStyle w:val="Hyperlink"/>
                      <w:rFonts w:eastAsia="Times New Roman"/>
                    </w:rPr>
                  </w:rPrChange>
                </w:rPr>
                <w:t>C.-C. Lin (ITRI)</w:t>
              </w:r>
            </w:ins>
          </w:p>
        </w:tc>
      </w:tr>
      <w:tr w:rsidR="00EF50A7" w14:paraId="60C4EB07" w14:textId="77777777" w:rsidTr="00EF50A7">
        <w:trPr>
          <w:tblCellSpacing w:w="15" w:type="dxa"/>
          <w:ins w:id="31969" w:author="ohm" w:date="2019-10-12T16:00:00Z"/>
          <w:trPrChange w:id="3197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7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3F489" w14:textId="1F2F939C" w:rsidR="00EF50A7" w:rsidRDefault="00EF50A7" w:rsidP="00EF50A7">
            <w:pPr>
              <w:jc w:val="center"/>
              <w:rPr>
                <w:ins w:id="31972" w:author="ohm" w:date="2019-10-12T16:00:00Z"/>
                <w:rFonts w:eastAsia="Times New Roman"/>
                <w:sz w:val="24"/>
                <w:szCs w:val="24"/>
              </w:rPr>
            </w:pPr>
            <w:ins w:id="31973" w:author="ohm" w:date="2019-10-12T16:00:00Z">
              <w:r>
                <w:rPr>
                  <w:rFonts w:eastAsia="Times New Roman"/>
                </w:rPr>
                <w:fldChar w:fldCharType="begin"/>
              </w:r>
            </w:ins>
            <w:ins w:id="31974" w:author="ohm" w:date="2019-10-12T18:41:00Z">
              <w:r w:rsidR="00217B4E">
                <w:rPr>
                  <w:rFonts w:eastAsia="Times New Roman"/>
                </w:rPr>
                <w:instrText>HYPERLINK "C:\\Eigene Dateien\\mpeg\\geneva1910\\current_document.php?id=8704"</w:instrText>
              </w:r>
              <w:r w:rsidR="00217B4E">
                <w:rPr>
                  <w:rFonts w:eastAsia="Times New Roman"/>
                </w:rPr>
              </w:r>
            </w:ins>
            <w:ins w:id="31975" w:author="ohm" w:date="2019-10-12T16:00:00Z">
              <w:r>
                <w:rPr>
                  <w:rFonts w:eastAsia="Times New Roman"/>
                </w:rPr>
                <w:fldChar w:fldCharType="separate"/>
              </w:r>
              <w:r>
                <w:rPr>
                  <w:rStyle w:val="Hyperlink"/>
                  <w:rFonts w:eastAsia="Times New Roman"/>
                </w:rPr>
                <w:t>JVET-P088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7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A9108D" w14:textId="77777777" w:rsidR="00EF50A7" w:rsidRDefault="00EF50A7" w:rsidP="00EF50A7">
            <w:pPr>
              <w:jc w:val="center"/>
              <w:rPr>
                <w:ins w:id="31977" w:author="ohm" w:date="2019-10-12T16:00:00Z"/>
                <w:rFonts w:eastAsia="Times New Roman"/>
              </w:rPr>
            </w:pPr>
            <w:ins w:id="31978" w:author="ohm" w:date="2019-10-12T16:00:00Z">
              <w:r>
                <w:rPr>
                  <w:rFonts w:eastAsia="Times New Roman"/>
                </w:rPr>
                <w:t>m5128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7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CB076" w14:textId="77777777" w:rsidR="00EF50A7" w:rsidRDefault="00EF50A7" w:rsidP="00EF50A7">
            <w:pPr>
              <w:rPr>
                <w:ins w:id="31980" w:author="ohm" w:date="2019-10-12T16:00:00Z"/>
                <w:rFonts w:eastAsia="Times New Roman"/>
              </w:rPr>
            </w:pPr>
            <w:ins w:id="31981" w:author="ohm" w:date="2019-10-12T16:00:00Z">
              <w:r>
                <w:rPr>
                  <w:rFonts w:eastAsia="Times New Roman"/>
                </w:rPr>
                <w:t>2019-10-03 11:32: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A8465" w14:textId="77777777" w:rsidR="00EF50A7" w:rsidRDefault="00EF50A7" w:rsidP="00EF50A7">
            <w:pPr>
              <w:rPr>
                <w:ins w:id="31983" w:author="ohm" w:date="2019-10-12T16:00:00Z"/>
                <w:rFonts w:eastAsia="Times New Roman"/>
              </w:rPr>
            </w:pPr>
            <w:ins w:id="31984" w:author="ohm" w:date="2019-10-12T16:00:00Z">
              <w:r>
                <w:rPr>
                  <w:rFonts w:eastAsia="Times New Roman"/>
                </w:rPr>
                <w:t>2019-10-04 15:21: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F5F540" w14:textId="77777777" w:rsidR="00EF50A7" w:rsidRDefault="00EF50A7" w:rsidP="00EF50A7">
            <w:pPr>
              <w:rPr>
                <w:ins w:id="31986" w:author="ohm" w:date="2019-10-12T16:00:00Z"/>
                <w:rFonts w:eastAsia="Times New Roman"/>
              </w:rPr>
            </w:pPr>
            <w:ins w:id="31987" w:author="ohm" w:date="2019-10-12T16:00:00Z">
              <w:r>
                <w:rPr>
                  <w:rFonts w:eastAsia="Times New Roman"/>
                </w:rPr>
                <w:t>2019-10-04 15:21:2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8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E7AEE" w14:textId="77777777" w:rsidR="00EF50A7" w:rsidRDefault="00EF50A7" w:rsidP="00EF50A7">
            <w:pPr>
              <w:rPr>
                <w:ins w:id="31989" w:author="ohm" w:date="2019-10-12T16:00:00Z"/>
                <w:rFonts w:eastAsia="Times New Roman"/>
              </w:rPr>
            </w:pPr>
            <w:ins w:id="31990" w:author="ohm" w:date="2019-10-12T16:00:00Z">
              <w:r>
                <w:rPr>
                  <w:rFonts w:eastAsia="Times New Roman"/>
                </w:rPr>
                <w:t>Cross-check of JVET-P0230 (CE8-1.2-related: Compound palette mode with signalled merge index)</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9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EDEC5" w14:textId="77777777" w:rsidR="00EF50A7" w:rsidRDefault="00EF50A7" w:rsidP="00EF50A7">
            <w:pPr>
              <w:rPr>
                <w:ins w:id="31992" w:author="ohm" w:date="2019-10-12T16:00:00Z"/>
                <w:rFonts w:eastAsia="Times New Roman"/>
              </w:rPr>
            </w:pPr>
            <w:ins w:id="31993" w:author="ohm" w:date="2019-10-12T16:00:00Z">
              <w:r>
                <w:rPr>
                  <w:rFonts w:eastAsia="Times New Roman"/>
                </w:rPr>
                <w:t>Y.-C. Sun (Alibaba)</w:t>
              </w:r>
            </w:ins>
          </w:p>
        </w:tc>
      </w:tr>
      <w:tr w:rsidR="00EF50A7" w14:paraId="485534E7" w14:textId="77777777" w:rsidTr="00EF50A7">
        <w:trPr>
          <w:tblCellSpacing w:w="15" w:type="dxa"/>
          <w:ins w:id="31994" w:author="ohm" w:date="2019-10-12T16:00:00Z"/>
          <w:trPrChange w:id="319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965F9" w14:textId="018DAC76" w:rsidR="00EF50A7" w:rsidRDefault="00EF50A7" w:rsidP="00EF50A7">
            <w:pPr>
              <w:jc w:val="center"/>
              <w:rPr>
                <w:ins w:id="31997" w:author="ohm" w:date="2019-10-12T16:00:00Z"/>
                <w:rFonts w:eastAsia="Times New Roman"/>
                <w:sz w:val="24"/>
                <w:szCs w:val="24"/>
              </w:rPr>
            </w:pPr>
            <w:ins w:id="31998" w:author="ohm" w:date="2019-10-12T16:00:00Z">
              <w:r>
                <w:rPr>
                  <w:rFonts w:eastAsia="Times New Roman"/>
                </w:rPr>
                <w:fldChar w:fldCharType="begin"/>
              </w:r>
            </w:ins>
            <w:ins w:id="31999" w:author="ohm" w:date="2019-10-12T18:41:00Z">
              <w:r w:rsidR="00217B4E">
                <w:rPr>
                  <w:rFonts w:eastAsia="Times New Roman"/>
                </w:rPr>
                <w:instrText>HYPERLINK "C:\\Eigene Dateien\\mpeg\\geneva1910\\current_document.php?id=8705"</w:instrText>
              </w:r>
              <w:r w:rsidR="00217B4E">
                <w:rPr>
                  <w:rFonts w:eastAsia="Times New Roman"/>
                </w:rPr>
              </w:r>
            </w:ins>
            <w:ins w:id="32000" w:author="ohm" w:date="2019-10-12T16:00:00Z">
              <w:r>
                <w:rPr>
                  <w:rFonts w:eastAsia="Times New Roman"/>
                </w:rPr>
                <w:fldChar w:fldCharType="separate"/>
              </w:r>
              <w:r>
                <w:rPr>
                  <w:rStyle w:val="Hyperlink"/>
                  <w:rFonts w:eastAsia="Times New Roman"/>
                </w:rPr>
                <w:t>JVET-P089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9FA05" w14:textId="77777777" w:rsidR="00EF50A7" w:rsidRDefault="00EF50A7" w:rsidP="00EF50A7">
            <w:pPr>
              <w:jc w:val="center"/>
              <w:rPr>
                <w:ins w:id="32002" w:author="ohm" w:date="2019-10-12T16:00:00Z"/>
                <w:rFonts w:eastAsia="Times New Roman"/>
              </w:rPr>
            </w:pPr>
            <w:ins w:id="32003" w:author="ohm" w:date="2019-10-12T16:00:00Z">
              <w:r>
                <w:rPr>
                  <w:rFonts w:eastAsia="Times New Roman"/>
                </w:rPr>
                <w:t>m5128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94F54" w14:textId="77777777" w:rsidR="00EF50A7" w:rsidRDefault="00EF50A7" w:rsidP="00EF50A7">
            <w:pPr>
              <w:rPr>
                <w:ins w:id="32005" w:author="ohm" w:date="2019-10-12T16:00:00Z"/>
                <w:rFonts w:eastAsia="Times New Roman"/>
              </w:rPr>
            </w:pPr>
            <w:ins w:id="32006" w:author="ohm" w:date="2019-10-12T16:00:00Z">
              <w:r>
                <w:rPr>
                  <w:rFonts w:eastAsia="Times New Roman"/>
                </w:rPr>
                <w:t>2019-10-03 12:06: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54E96" w14:textId="77777777" w:rsidR="00EF50A7" w:rsidRDefault="00EF50A7" w:rsidP="00EF50A7">
            <w:pPr>
              <w:rPr>
                <w:ins w:id="32008" w:author="ohm" w:date="2019-10-12T16:00:00Z"/>
                <w:rFonts w:eastAsia="Times New Roman"/>
              </w:rPr>
            </w:pPr>
            <w:ins w:id="32009" w:author="ohm" w:date="2019-10-12T16:00:00Z">
              <w:r>
                <w:rPr>
                  <w:rFonts w:eastAsia="Times New Roman"/>
                </w:rPr>
                <w:t>2019-10-07 16:50: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4C11D" w14:textId="77777777" w:rsidR="00EF50A7" w:rsidRDefault="00EF50A7" w:rsidP="00EF50A7">
            <w:pPr>
              <w:rPr>
                <w:ins w:id="32011" w:author="ohm" w:date="2019-10-12T16:00:00Z"/>
                <w:rFonts w:eastAsia="Times New Roman"/>
              </w:rPr>
            </w:pPr>
            <w:ins w:id="32012" w:author="ohm" w:date="2019-10-12T16:00:00Z">
              <w:r>
                <w:rPr>
                  <w:rFonts w:eastAsia="Times New Roman"/>
                </w:rPr>
                <w:t>2019-10-07 16:50: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1293D" w14:textId="77777777" w:rsidR="00EF50A7" w:rsidRDefault="00EF50A7" w:rsidP="00EF50A7">
            <w:pPr>
              <w:rPr>
                <w:ins w:id="32014" w:author="ohm" w:date="2019-10-12T16:00:00Z"/>
                <w:rFonts w:eastAsia="Times New Roman"/>
              </w:rPr>
            </w:pPr>
            <w:ins w:id="32015" w:author="ohm" w:date="2019-10-12T16:00:00Z">
              <w:r>
                <w:rPr>
                  <w:rFonts w:eastAsia="Times New Roman"/>
                </w:rPr>
                <w:t>Crosscheck of JVET-P0348 (AhG17: On BT/TT flag signal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7C960" w14:textId="77777777" w:rsidR="00EF50A7" w:rsidRDefault="00EF50A7" w:rsidP="00EF50A7">
            <w:pPr>
              <w:rPr>
                <w:ins w:id="32017" w:author="ohm" w:date="2019-10-12T16:00:00Z"/>
                <w:rFonts w:eastAsia="Times New Roman"/>
              </w:rPr>
            </w:pPr>
            <w:ins w:id="32018" w:author="ohm" w:date="2019-10-12T16:00:00Z">
              <w:r>
                <w:rPr>
                  <w:rFonts w:eastAsia="Times New Roman"/>
                </w:rPr>
                <w:t>S.-T. Hsiang (MediaTek)</w:t>
              </w:r>
            </w:ins>
          </w:p>
        </w:tc>
      </w:tr>
      <w:tr w:rsidR="00EF50A7" w14:paraId="16AD0117" w14:textId="77777777" w:rsidTr="00EF50A7">
        <w:trPr>
          <w:tblCellSpacing w:w="15" w:type="dxa"/>
          <w:ins w:id="32019" w:author="ohm" w:date="2019-10-12T16:00:00Z"/>
          <w:trPrChange w:id="3202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2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B5145" w14:textId="052B251E" w:rsidR="00EF50A7" w:rsidRDefault="00EF50A7" w:rsidP="00EF50A7">
            <w:pPr>
              <w:jc w:val="center"/>
              <w:rPr>
                <w:ins w:id="32022" w:author="ohm" w:date="2019-10-12T16:00:00Z"/>
                <w:rFonts w:eastAsia="Times New Roman"/>
                <w:sz w:val="24"/>
                <w:szCs w:val="24"/>
              </w:rPr>
            </w:pPr>
            <w:ins w:id="32023" w:author="ohm" w:date="2019-10-12T16:00:00Z">
              <w:r>
                <w:rPr>
                  <w:rFonts w:eastAsia="Times New Roman"/>
                </w:rPr>
                <w:fldChar w:fldCharType="begin"/>
              </w:r>
            </w:ins>
            <w:ins w:id="32024" w:author="ohm" w:date="2019-10-12T18:41:00Z">
              <w:r w:rsidR="00217B4E">
                <w:rPr>
                  <w:rFonts w:eastAsia="Times New Roman"/>
                </w:rPr>
                <w:instrText>HYPERLINK "C:\\Eigene Dateien\\mpeg\\geneva1910\\current_document.php?id=8706"</w:instrText>
              </w:r>
              <w:r w:rsidR="00217B4E">
                <w:rPr>
                  <w:rFonts w:eastAsia="Times New Roman"/>
                </w:rPr>
              </w:r>
            </w:ins>
            <w:ins w:id="32025" w:author="ohm" w:date="2019-10-12T16:00:00Z">
              <w:r>
                <w:rPr>
                  <w:rFonts w:eastAsia="Times New Roman"/>
                </w:rPr>
                <w:fldChar w:fldCharType="separate"/>
              </w:r>
              <w:r>
                <w:rPr>
                  <w:rStyle w:val="Hyperlink"/>
                  <w:rFonts w:eastAsia="Times New Roman"/>
                </w:rPr>
                <w:t>JVET-P089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2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98542" w14:textId="77777777" w:rsidR="00EF50A7" w:rsidRDefault="00EF50A7" w:rsidP="00EF50A7">
            <w:pPr>
              <w:jc w:val="center"/>
              <w:rPr>
                <w:ins w:id="32027" w:author="ohm" w:date="2019-10-12T16:00:00Z"/>
                <w:rFonts w:eastAsia="Times New Roman"/>
              </w:rPr>
            </w:pPr>
            <w:ins w:id="32028" w:author="ohm" w:date="2019-10-12T16:00:00Z">
              <w:r>
                <w:rPr>
                  <w:rFonts w:eastAsia="Times New Roman"/>
                </w:rPr>
                <w:t>m5128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2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9E980" w14:textId="77777777" w:rsidR="00EF50A7" w:rsidRDefault="00EF50A7" w:rsidP="00EF50A7">
            <w:pPr>
              <w:rPr>
                <w:ins w:id="32030" w:author="ohm" w:date="2019-10-12T16:00:00Z"/>
                <w:rFonts w:eastAsia="Times New Roman"/>
              </w:rPr>
            </w:pPr>
            <w:ins w:id="32031" w:author="ohm" w:date="2019-10-12T16:00:00Z">
              <w:r>
                <w:rPr>
                  <w:rFonts w:eastAsia="Times New Roman"/>
                </w:rPr>
                <w:t>2019-10-03 12:57: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FBA00" w14:textId="77777777" w:rsidR="00EF50A7" w:rsidRDefault="00EF50A7" w:rsidP="00EF50A7">
            <w:pPr>
              <w:rPr>
                <w:ins w:id="32033" w:author="ohm" w:date="2019-10-12T16:00:00Z"/>
                <w:rFonts w:eastAsia="Times New Roman"/>
              </w:rPr>
            </w:pPr>
            <w:ins w:id="32034" w:author="ohm" w:date="2019-10-12T16:00:00Z">
              <w:r>
                <w:rPr>
                  <w:rFonts w:eastAsia="Times New Roman"/>
                </w:rPr>
                <w:t>2019-10-07 18:16: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F7E6C" w14:textId="77777777" w:rsidR="00EF50A7" w:rsidRDefault="00EF50A7" w:rsidP="00EF50A7">
            <w:pPr>
              <w:rPr>
                <w:ins w:id="32036" w:author="ohm" w:date="2019-10-12T16:00:00Z"/>
                <w:rFonts w:eastAsia="Times New Roman"/>
              </w:rPr>
            </w:pPr>
            <w:ins w:id="32037" w:author="ohm" w:date="2019-10-12T16:00:00Z">
              <w:r>
                <w:rPr>
                  <w:rFonts w:eastAsia="Times New Roman"/>
                </w:rPr>
                <w:t>2019-10-07 18:16:0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3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C1C8B4" w14:textId="77777777" w:rsidR="00EF50A7" w:rsidRDefault="00EF50A7" w:rsidP="00EF50A7">
            <w:pPr>
              <w:rPr>
                <w:ins w:id="32039" w:author="ohm" w:date="2019-10-12T16:00:00Z"/>
                <w:rFonts w:eastAsia="Times New Roman"/>
              </w:rPr>
            </w:pPr>
            <w:ins w:id="32040" w:author="ohm" w:date="2019-10-12T16:00:00Z">
              <w:r>
                <w:rPr>
                  <w:rFonts w:eastAsia="Times New Roman"/>
                </w:rPr>
                <w:t>Cross-check of JVET-P0108 (On parsing dependency between slice data and AP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4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D8892" w14:textId="61548698" w:rsidR="00EF50A7" w:rsidRDefault="00882073" w:rsidP="00EF50A7">
            <w:pPr>
              <w:rPr>
                <w:ins w:id="32042" w:author="ohm" w:date="2019-10-12T16:00:00Z"/>
                <w:rFonts w:eastAsia="Times New Roman"/>
              </w:rPr>
            </w:pPr>
            <w:ins w:id="32043" w:author="ohm" w:date="2019-10-12T16:46:00Z">
              <w:r w:rsidRPr="00882073">
                <w:rPr>
                  <w:rPrChange w:id="32044" w:author="ohm" w:date="2019-10-12T16:46:00Z">
                    <w:rPr>
                      <w:rStyle w:val="Hyperlink"/>
                      <w:rFonts w:eastAsia="Times New Roman"/>
                    </w:rPr>
                  </w:rPrChange>
                </w:rPr>
                <w:t>P. Onno (Canon)</w:t>
              </w:r>
            </w:ins>
          </w:p>
        </w:tc>
      </w:tr>
      <w:tr w:rsidR="00EF50A7" w14:paraId="39EBB51C" w14:textId="77777777" w:rsidTr="00EF50A7">
        <w:trPr>
          <w:tblCellSpacing w:w="15" w:type="dxa"/>
          <w:ins w:id="32045" w:author="ohm" w:date="2019-10-12T16:00:00Z"/>
          <w:trPrChange w:id="320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0F7DBD" w14:textId="7E405329" w:rsidR="00EF50A7" w:rsidRDefault="00EF50A7" w:rsidP="00EF50A7">
            <w:pPr>
              <w:jc w:val="center"/>
              <w:rPr>
                <w:ins w:id="32048" w:author="ohm" w:date="2019-10-12T16:00:00Z"/>
                <w:rFonts w:eastAsia="Times New Roman"/>
                <w:sz w:val="24"/>
                <w:szCs w:val="24"/>
              </w:rPr>
            </w:pPr>
            <w:ins w:id="32049" w:author="ohm" w:date="2019-10-12T16:00:00Z">
              <w:r>
                <w:rPr>
                  <w:rFonts w:eastAsia="Times New Roman"/>
                </w:rPr>
                <w:fldChar w:fldCharType="begin"/>
              </w:r>
            </w:ins>
            <w:ins w:id="32050" w:author="ohm" w:date="2019-10-12T18:41:00Z">
              <w:r w:rsidR="00217B4E">
                <w:rPr>
                  <w:rFonts w:eastAsia="Times New Roman"/>
                </w:rPr>
                <w:instrText>HYPERLINK "C:\\Eigene Dateien\\mpeg\\geneva1910\\current_document.php?id=8707"</w:instrText>
              </w:r>
              <w:r w:rsidR="00217B4E">
                <w:rPr>
                  <w:rFonts w:eastAsia="Times New Roman"/>
                </w:rPr>
              </w:r>
            </w:ins>
            <w:ins w:id="32051" w:author="ohm" w:date="2019-10-12T16:00:00Z">
              <w:r>
                <w:rPr>
                  <w:rFonts w:eastAsia="Times New Roman"/>
                </w:rPr>
                <w:fldChar w:fldCharType="separate"/>
              </w:r>
              <w:r>
                <w:rPr>
                  <w:rStyle w:val="Hyperlink"/>
                  <w:rFonts w:eastAsia="Times New Roman"/>
                </w:rPr>
                <w:t>JVET-P089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77FD9" w14:textId="77777777" w:rsidR="00EF50A7" w:rsidRDefault="00EF50A7" w:rsidP="00EF50A7">
            <w:pPr>
              <w:jc w:val="center"/>
              <w:rPr>
                <w:ins w:id="32053" w:author="ohm" w:date="2019-10-12T16:00:00Z"/>
                <w:rFonts w:eastAsia="Times New Roman"/>
              </w:rPr>
            </w:pPr>
            <w:ins w:id="32054" w:author="ohm" w:date="2019-10-12T16:00:00Z">
              <w:r>
                <w:rPr>
                  <w:rFonts w:eastAsia="Times New Roman"/>
                </w:rPr>
                <w:t>m5128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0668D" w14:textId="77777777" w:rsidR="00EF50A7" w:rsidRDefault="00EF50A7" w:rsidP="00EF50A7">
            <w:pPr>
              <w:rPr>
                <w:ins w:id="32056" w:author="ohm" w:date="2019-10-12T16:00:00Z"/>
                <w:rFonts w:eastAsia="Times New Roman"/>
              </w:rPr>
            </w:pPr>
            <w:ins w:id="32057" w:author="ohm" w:date="2019-10-12T16:00:00Z">
              <w:r>
                <w:rPr>
                  <w:rFonts w:eastAsia="Times New Roman"/>
                </w:rPr>
                <w:t>2019-10-03 12:58: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AE3FA" w14:textId="77777777" w:rsidR="00EF50A7" w:rsidRDefault="00EF50A7" w:rsidP="00EF50A7">
            <w:pPr>
              <w:rPr>
                <w:ins w:id="32059" w:author="ohm" w:date="2019-10-12T16:00:00Z"/>
                <w:rFonts w:eastAsia="Times New Roman"/>
              </w:rPr>
            </w:pPr>
            <w:ins w:id="32060" w:author="ohm" w:date="2019-10-12T16:00:00Z">
              <w:r>
                <w:rPr>
                  <w:rFonts w:eastAsia="Times New Roman"/>
                </w:rPr>
                <w:t>2019-10-08 18:59: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89C80" w14:textId="77777777" w:rsidR="00EF50A7" w:rsidRDefault="00EF50A7" w:rsidP="00EF50A7">
            <w:pPr>
              <w:rPr>
                <w:ins w:id="32062" w:author="ohm" w:date="2019-10-12T16:00:00Z"/>
                <w:rFonts w:eastAsia="Times New Roman"/>
              </w:rPr>
            </w:pPr>
            <w:ins w:id="32063" w:author="ohm" w:date="2019-10-12T16:00:00Z">
              <w:r>
                <w:rPr>
                  <w:rFonts w:eastAsia="Times New Roman"/>
                </w:rPr>
                <w:t>2019-10-08 18:59: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8BA8F" w14:textId="77777777" w:rsidR="00EF50A7" w:rsidRDefault="00EF50A7" w:rsidP="00EF50A7">
            <w:pPr>
              <w:rPr>
                <w:ins w:id="32065" w:author="ohm" w:date="2019-10-12T16:00:00Z"/>
                <w:rFonts w:eastAsia="Times New Roman"/>
              </w:rPr>
            </w:pPr>
            <w:ins w:id="32066" w:author="ohm" w:date="2019-10-12T16:00:00Z">
              <w:r>
                <w:rPr>
                  <w:rFonts w:eastAsia="Times New Roman"/>
                </w:rPr>
                <w:t>Cross-check of JVET-P0251 (Simplified CCALF with 6 filter coefficien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C9D48B" w14:textId="6D16D532" w:rsidR="00EF50A7" w:rsidRDefault="00882073" w:rsidP="00EF50A7">
            <w:pPr>
              <w:rPr>
                <w:ins w:id="32068" w:author="ohm" w:date="2019-10-12T16:00:00Z"/>
                <w:rFonts w:eastAsia="Times New Roman"/>
              </w:rPr>
            </w:pPr>
            <w:ins w:id="32069" w:author="ohm" w:date="2019-10-12T16:46:00Z">
              <w:r w:rsidRPr="00882073">
                <w:rPr>
                  <w:rPrChange w:id="32070" w:author="ohm" w:date="2019-10-12T16:46:00Z">
                    <w:rPr>
                      <w:rStyle w:val="Hyperlink"/>
                      <w:rFonts w:eastAsia="Times New Roman"/>
                    </w:rPr>
                  </w:rPrChange>
                </w:rPr>
                <w:t>P. Onno (Canon)</w:t>
              </w:r>
            </w:ins>
          </w:p>
        </w:tc>
      </w:tr>
      <w:tr w:rsidR="00EF50A7" w14:paraId="2FB28A66" w14:textId="77777777" w:rsidTr="00EF50A7">
        <w:trPr>
          <w:tblCellSpacing w:w="15" w:type="dxa"/>
          <w:ins w:id="32071" w:author="ohm" w:date="2019-10-12T16:00:00Z"/>
          <w:trPrChange w:id="3207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7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FBA22" w14:textId="50697F58" w:rsidR="00EF50A7" w:rsidRDefault="00EF50A7" w:rsidP="00EF50A7">
            <w:pPr>
              <w:jc w:val="center"/>
              <w:rPr>
                <w:ins w:id="32074" w:author="ohm" w:date="2019-10-12T16:00:00Z"/>
                <w:rFonts w:eastAsia="Times New Roman"/>
                <w:sz w:val="24"/>
                <w:szCs w:val="24"/>
              </w:rPr>
            </w:pPr>
            <w:ins w:id="32075" w:author="ohm" w:date="2019-10-12T16:00:00Z">
              <w:r>
                <w:rPr>
                  <w:rFonts w:eastAsia="Times New Roman"/>
                </w:rPr>
                <w:fldChar w:fldCharType="begin"/>
              </w:r>
            </w:ins>
            <w:ins w:id="32076" w:author="ohm" w:date="2019-10-12T18:41:00Z">
              <w:r w:rsidR="00217B4E">
                <w:rPr>
                  <w:rFonts w:eastAsia="Times New Roman"/>
                </w:rPr>
                <w:instrText>HYPERLINK "C:\\Eigene Dateien\\mpeg\\geneva1910\\current_document.php?id=8708"</w:instrText>
              </w:r>
              <w:r w:rsidR="00217B4E">
                <w:rPr>
                  <w:rFonts w:eastAsia="Times New Roman"/>
                </w:rPr>
              </w:r>
            </w:ins>
            <w:ins w:id="32077" w:author="ohm" w:date="2019-10-12T16:00:00Z">
              <w:r>
                <w:rPr>
                  <w:rFonts w:eastAsia="Times New Roman"/>
                </w:rPr>
                <w:fldChar w:fldCharType="separate"/>
              </w:r>
              <w:r>
                <w:rPr>
                  <w:rStyle w:val="Hyperlink"/>
                  <w:rFonts w:eastAsia="Times New Roman"/>
                </w:rPr>
                <w:t>JVET-P089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7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E45E59" w14:textId="77777777" w:rsidR="00EF50A7" w:rsidRDefault="00EF50A7" w:rsidP="00EF50A7">
            <w:pPr>
              <w:jc w:val="center"/>
              <w:rPr>
                <w:ins w:id="32079" w:author="ohm" w:date="2019-10-12T16:00:00Z"/>
                <w:rFonts w:eastAsia="Times New Roman"/>
              </w:rPr>
            </w:pPr>
            <w:ins w:id="32080" w:author="ohm" w:date="2019-10-12T16:00:00Z">
              <w:r>
                <w:rPr>
                  <w:rFonts w:eastAsia="Times New Roman"/>
                </w:rPr>
                <w:t>m5128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8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047EC9" w14:textId="77777777" w:rsidR="00EF50A7" w:rsidRDefault="00EF50A7" w:rsidP="00EF50A7">
            <w:pPr>
              <w:rPr>
                <w:ins w:id="32082" w:author="ohm" w:date="2019-10-12T16:00:00Z"/>
                <w:rFonts w:eastAsia="Times New Roman"/>
              </w:rPr>
            </w:pPr>
            <w:ins w:id="32083" w:author="ohm" w:date="2019-10-12T16:00:00Z">
              <w:r>
                <w:rPr>
                  <w:rFonts w:eastAsia="Times New Roman"/>
                </w:rPr>
                <w:t>2019-10-03 12:58: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0A1A3" w14:textId="77777777" w:rsidR="00EF50A7" w:rsidRDefault="00EF50A7" w:rsidP="00EF50A7">
            <w:pPr>
              <w:rPr>
                <w:ins w:id="32085" w:author="ohm" w:date="2019-10-12T16:00:00Z"/>
                <w:rFonts w:eastAsia="Times New Roman"/>
              </w:rPr>
            </w:pPr>
            <w:ins w:id="32086" w:author="ohm" w:date="2019-10-12T16:00:00Z">
              <w:r>
                <w:rPr>
                  <w:rFonts w:eastAsia="Times New Roman"/>
                </w:rPr>
                <w:t>2019-10-05 16:27: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5C209" w14:textId="77777777" w:rsidR="00EF50A7" w:rsidRDefault="00EF50A7" w:rsidP="00EF50A7">
            <w:pPr>
              <w:rPr>
                <w:ins w:id="32088" w:author="ohm" w:date="2019-10-12T16:00:00Z"/>
                <w:rFonts w:eastAsia="Times New Roman"/>
              </w:rPr>
            </w:pPr>
            <w:ins w:id="32089" w:author="ohm" w:date="2019-10-12T16:00:00Z">
              <w:r>
                <w:rPr>
                  <w:rFonts w:eastAsia="Times New Roman"/>
                </w:rPr>
                <w:t>2019-10-05 16:27: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9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18240" w14:textId="77777777" w:rsidR="00EF50A7" w:rsidRDefault="00EF50A7" w:rsidP="00EF50A7">
            <w:pPr>
              <w:rPr>
                <w:ins w:id="32091" w:author="ohm" w:date="2019-10-12T16:00:00Z"/>
                <w:rFonts w:eastAsia="Times New Roman"/>
              </w:rPr>
            </w:pPr>
            <w:ins w:id="32092" w:author="ohm" w:date="2019-10-12T16:00:00Z">
              <w:r>
                <w:rPr>
                  <w:rFonts w:eastAsia="Times New Roman"/>
                </w:rPr>
                <w:t>Cross-check of JVET-P0543 (Cleanup on cross-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9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DEA6D2" w14:textId="5FF20AC6" w:rsidR="00EF50A7" w:rsidRDefault="00882073" w:rsidP="00EF50A7">
            <w:pPr>
              <w:rPr>
                <w:ins w:id="32094" w:author="ohm" w:date="2019-10-12T16:00:00Z"/>
                <w:rFonts w:eastAsia="Times New Roman"/>
              </w:rPr>
            </w:pPr>
            <w:ins w:id="32095" w:author="ohm" w:date="2019-10-12T16:46:00Z">
              <w:r w:rsidRPr="00882073">
                <w:rPr>
                  <w:rPrChange w:id="32096" w:author="ohm" w:date="2019-10-12T16:46:00Z">
                    <w:rPr>
                      <w:rStyle w:val="Hyperlink"/>
                      <w:rFonts w:eastAsia="Times New Roman"/>
                    </w:rPr>
                  </w:rPrChange>
                </w:rPr>
                <w:t>P. Onno (Canon)</w:t>
              </w:r>
            </w:ins>
          </w:p>
        </w:tc>
      </w:tr>
      <w:tr w:rsidR="00EF50A7" w14:paraId="7E2042B6" w14:textId="77777777" w:rsidTr="00EF50A7">
        <w:trPr>
          <w:tblCellSpacing w:w="15" w:type="dxa"/>
          <w:ins w:id="32097" w:author="ohm" w:date="2019-10-12T16:00:00Z"/>
          <w:trPrChange w:id="3209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9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44929" w14:textId="7F0C4C3F" w:rsidR="00EF50A7" w:rsidRDefault="00EF50A7" w:rsidP="00EF50A7">
            <w:pPr>
              <w:jc w:val="center"/>
              <w:rPr>
                <w:ins w:id="32100" w:author="ohm" w:date="2019-10-12T16:00:00Z"/>
                <w:rFonts w:eastAsia="Times New Roman"/>
                <w:sz w:val="24"/>
                <w:szCs w:val="24"/>
              </w:rPr>
            </w:pPr>
            <w:ins w:id="32101" w:author="ohm" w:date="2019-10-12T16:00:00Z">
              <w:r>
                <w:rPr>
                  <w:rFonts w:eastAsia="Times New Roman"/>
                </w:rPr>
                <w:fldChar w:fldCharType="begin"/>
              </w:r>
            </w:ins>
            <w:ins w:id="32102" w:author="ohm" w:date="2019-10-12T18:41:00Z">
              <w:r w:rsidR="00217B4E">
                <w:rPr>
                  <w:rFonts w:eastAsia="Times New Roman"/>
                </w:rPr>
                <w:instrText>HYPERLINK "C:\\Eigene Dateien\\mpeg\\geneva1910\\current_document.php?id=8709"</w:instrText>
              </w:r>
              <w:r w:rsidR="00217B4E">
                <w:rPr>
                  <w:rFonts w:eastAsia="Times New Roman"/>
                </w:rPr>
              </w:r>
            </w:ins>
            <w:ins w:id="32103" w:author="ohm" w:date="2019-10-12T16:00:00Z">
              <w:r>
                <w:rPr>
                  <w:rFonts w:eastAsia="Times New Roman"/>
                </w:rPr>
                <w:fldChar w:fldCharType="separate"/>
              </w:r>
              <w:r>
                <w:rPr>
                  <w:rStyle w:val="Hyperlink"/>
                  <w:rFonts w:eastAsia="Times New Roman"/>
                </w:rPr>
                <w:t>JVET-P089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0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7AF7E" w14:textId="77777777" w:rsidR="00EF50A7" w:rsidRDefault="00EF50A7" w:rsidP="00EF50A7">
            <w:pPr>
              <w:jc w:val="center"/>
              <w:rPr>
                <w:ins w:id="32105" w:author="ohm" w:date="2019-10-12T16:00:00Z"/>
                <w:rFonts w:eastAsia="Times New Roman"/>
              </w:rPr>
            </w:pPr>
            <w:ins w:id="32106" w:author="ohm" w:date="2019-10-12T16:00:00Z">
              <w:r>
                <w:rPr>
                  <w:rFonts w:eastAsia="Times New Roman"/>
                </w:rPr>
                <w:t>m5128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0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844985" w14:textId="77777777" w:rsidR="00EF50A7" w:rsidRDefault="00EF50A7" w:rsidP="00EF50A7">
            <w:pPr>
              <w:rPr>
                <w:ins w:id="32108" w:author="ohm" w:date="2019-10-12T16:00:00Z"/>
                <w:rFonts w:eastAsia="Times New Roman"/>
              </w:rPr>
            </w:pPr>
            <w:ins w:id="32109" w:author="ohm" w:date="2019-10-12T16:00:00Z">
              <w:r>
                <w:rPr>
                  <w:rFonts w:eastAsia="Times New Roman"/>
                </w:rPr>
                <w:t>2019-10-03 13:08: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53781" w14:textId="77777777" w:rsidR="00EF50A7" w:rsidRDefault="00EF50A7" w:rsidP="00EF50A7">
            <w:pPr>
              <w:rPr>
                <w:ins w:id="32111" w:author="ohm" w:date="2019-10-12T16:00:00Z"/>
                <w:rFonts w:eastAsia="Times New Roman"/>
              </w:rPr>
            </w:pPr>
            <w:ins w:id="32112" w:author="ohm" w:date="2019-10-12T16:00:00Z">
              <w:r>
                <w:rPr>
                  <w:rFonts w:eastAsia="Times New Roman"/>
                </w:rPr>
                <w:t>2019-10-03 13:17: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2F0E94" w14:textId="77777777" w:rsidR="00EF50A7" w:rsidRDefault="00EF50A7" w:rsidP="00EF50A7">
            <w:pPr>
              <w:rPr>
                <w:ins w:id="32114" w:author="ohm" w:date="2019-10-12T16:00:00Z"/>
                <w:rFonts w:eastAsia="Times New Roman"/>
              </w:rPr>
            </w:pPr>
            <w:ins w:id="32115" w:author="ohm" w:date="2019-10-12T16:00:00Z">
              <w:r>
                <w:rPr>
                  <w:rFonts w:eastAsia="Times New Roman"/>
                </w:rPr>
                <w:t>2019-10-03 13:17:0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1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F1EE2" w14:textId="77777777" w:rsidR="00EF50A7" w:rsidRDefault="00EF50A7" w:rsidP="00EF50A7">
            <w:pPr>
              <w:rPr>
                <w:ins w:id="32117" w:author="ohm" w:date="2019-10-12T16:00:00Z"/>
                <w:rFonts w:eastAsia="Times New Roman"/>
              </w:rPr>
            </w:pPr>
            <w:ins w:id="32118" w:author="ohm" w:date="2019-10-12T16:00:00Z">
              <w:r>
                <w:rPr>
                  <w:rFonts w:eastAsia="Times New Roman"/>
                </w:rPr>
                <w:t>Preliminary text for Annex A: Profiles, tiers and level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1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072C8" w14:textId="423DCC92" w:rsidR="00EF50A7" w:rsidRDefault="00882073" w:rsidP="00EF50A7">
            <w:pPr>
              <w:rPr>
                <w:ins w:id="32120" w:author="ohm" w:date="2019-10-12T16:00:00Z"/>
                <w:rFonts w:eastAsia="Times New Roman"/>
              </w:rPr>
            </w:pPr>
            <w:ins w:id="32121" w:author="ohm" w:date="2019-10-12T16:46:00Z">
              <w:r w:rsidRPr="00882073">
                <w:rPr>
                  <w:rPrChange w:id="32122" w:author="ohm" w:date="2019-10-12T16:46:00Z">
                    <w:rPr>
                      <w:rStyle w:val="Hyperlink"/>
                      <w:rFonts w:eastAsia="Times New Roman"/>
                    </w:rPr>
                  </w:rPrChange>
                </w:rPr>
                <w:t>J. Boyce</w:t>
              </w:r>
            </w:ins>
          </w:p>
        </w:tc>
      </w:tr>
      <w:tr w:rsidR="00EF50A7" w14:paraId="3DB639AC" w14:textId="77777777" w:rsidTr="00EF50A7">
        <w:trPr>
          <w:tblCellSpacing w:w="15" w:type="dxa"/>
          <w:ins w:id="32123" w:author="ohm" w:date="2019-10-12T16:00:00Z"/>
          <w:trPrChange w:id="321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AC3B13" w14:textId="3376597C" w:rsidR="00EF50A7" w:rsidRDefault="00EF50A7" w:rsidP="00EF50A7">
            <w:pPr>
              <w:jc w:val="center"/>
              <w:rPr>
                <w:ins w:id="32126" w:author="ohm" w:date="2019-10-12T16:00:00Z"/>
                <w:rFonts w:eastAsia="Times New Roman"/>
                <w:sz w:val="24"/>
                <w:szCs w:val="24"/>
              </w:rPr>
            </w:pPr>
            <w:ins w:id="32127" w:author="ohm" w:date="2019-10-12T16:00:00Z">
              <w:r>
                <w:rPr>
                  <w:rFonts w:eastAsia="Times New Roman"/>
                </w:rPr>
                <w:fldChar w:fldCharType="begin"/>
              </w:r>
            </w:ins>
            <w:ins w:id="32128" w:author="ohm" w:date="2019-10-12T18:41:00Z">
              <w:r w:rsidR="00217B4E">
                <w:rPr>
                  <w:rFonts w:eastAsia="Times New Roman"/>
                </w:rPr>
                <w:instrText>HYPERLINK "C:\\Eigene Dateien\\mpeg\\geneva1910\\current_document.php?id=8710"</w:instrText>
              </w:r>
              <w:r w:rsidR="00217B4E">
                <w:rPr>
                  <w:rFonts w:eastAsia="Times New Roman"/>
                </w:rPr>
              </w:r>
            </w:ins>
            <w:ins w:id="32129" w:author="ohm" w:date="2019-10-12T16:00:00Z">
              <w:r>
                <w:rPr>
                  <w:rFonts w:eastAsia="Times New Roman"/>
                </w:rPr>
                <w:fldChar w:fldCharType="separate"/>
              </w:r>
              <w:r>
                <w:rPr>
                  <w:rStyle w:val="Hyperlink"/>
                  <w:rFonts w:eastAsia="Times New Roman"/>
                </w:rPr>
                <w:t>JVET-P089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32498" w14:textId="77777777" w:rsidR="00EF50A7" w:rsidRDefault="00EF50A7" w:rsidP="00EF50A7">
            <w:pPr>
              <w:jc w:val="center"/>
              <w:rPr>
                <w:ins w:id="32131" w:author="ohm" w:date="2019-10-12T16:00:00Z"/>
                <w:rFonts w:eastAsia="Times New Roman"/>
              </w:rPr>
            </w:pPr>
            <w:ins w:id="32132" w:author="ohm" w:date="2019-10-12T16:00:00Z">
              <w:r>
                <w:rPr>
                  <w:rFonts w:eastAsia="Times New Roman"/>
                </w:rPr>
                <w:t>m5129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F82C8" w14:textId="77777777" w:rsidR="00EF50A7" w:rsidRDefault="00EF50A7" w:rsidP="00EF50A7">
            <w:pPr>
              <w:rPr>
                <w:ins w:id="32134" w:author="ohm" w:date="2019-10-12T16:00:00Z"/>
                <w:rFonts w:eastAsia="Times New Roman"/>
              </w:rPr>
            </w:pPr>
            <w:ins w:id="32135" w:author="ohm" w:date="2019-10-12T16:00:00Z">
              <w:r>
                <w:rPr>
                  <w:rFonts w:eastAsia="Times New Roman"/>
                </w:rPr>
                <w:t>2019-10-03 13:16:4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908E6" w14:textId="77777777" w:rsidR="00EF50A7" w:rsidRDefault="00EF50A7" w:rsidP="00EF50A7">
            <w:pPr>
              <w:rPr>
                <w:ins w:id="32137" w:author="ohm" w:date="2019-10-12T16:00:00Z"/>
                <w:rFonts w:eastAsia="Times New Roman"/>
              </w:rPr>
            </w:pPr>
            <w:ins w:id="32138" w:author="ohm" w:date="2019-10-12T16:00:00Z">
              <w:r>
                <w:rPr>
                  <w:rFonts w:eastAsia="Times New Roman"/>
                </w:rPr>
                <w:t>2019-10-08 14:40: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673C05" w14:textId="77777777" w:rsidR="00EF50A7" w:rsidRDefault="00EF50A7" w:rsidP="00EF50A7">
            <w:pPr>
              <w:rPr>
                <w:ins w:id="32140" w:author="ohm" w:date="2019-10-12T16:00:00Z"/>
                <w:rFonts w:eastAsia="Times New Roman"/>
              </w:rPr>
            </w:pPr>
            <w:ins w:id="32141" w:author="ohm" w:date="2019-10-12T16:00:00Z">
              <w:r>
                <w:rPr>
                  <w:rFonts w:eastAsia="Times New Roman"/>
                </w:rPr>
                <w:t>2019-10-11 09:57:3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644D6" w14:textId="77777777" w:rsidR="00EF50A7" w:rsidRDefault="00EF50A7" w:rsidP="00EF50A7">
            <w:pPr>
              <w:rPr>
                <w:ins w:id="32143" w:author="ohm" w:date="2019-10-12T16:00:00Z"/>
                <w:rFonts w:eastAsia="Times New Roman"/>
              </w:rPr>
            </w:pPr>
            <w:ins w:id="32144" w:author="ohm" w:date="2019-10-12T16:00:00Z">
              <w:r>
                <w:rPr>
                  <w:rFonts w:eastAsia="Times New Roman"/>
                </w:rPr>
                <w:t>Crosscheck of JVET-P0884 (Simplified GEO without multiplication and minimum blending mask storage (harmonization of JVET-P0107, JVET-P0264 and JVET-P0304))</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BA859" w14:textId="77777777" w:rsidR="00EF50A7" w:rsidRDefault="00EF50A7" w:rsidP="00EF50A7">
            <w:pPr>
              <w:rPr>
                <w:ins w:id="32146" w:author="ohm" w:date="2019-10-12T16:00:00Z"/>
                <w:rFonts w:eastAsia="Times New Roman"/>
              </w:rPr>
            </w:pPr>
            <w:ins w:id="32147" w:author="ohm" w:date="2019-10-12T16:00:00Z">
              <w:r>
                <w:rPr>
                  <w:rFonts w:eastAsia="Times New Roman"/>
                </w:rPr>
                <w:t>Y.-L. Hsiao, O. Chubach (MediaTek)</w:t>
              </w:r>
            </w:ins>
          </w:p>
        </w:tc>
      </w:tr>
      <w:tr w:rsidR="00EF50A7" w14:paraId="3F972C0E" w14:textId="77777777" w:rsidTr="00EF50A7">
        <w:trPr>
          <w:tblCellSpacing w:w="15" w:type="dxa"/>
          <w:ins w:id="32148" w:author="ohm" w:date="2019-10-12T16:00:00Z"/>
          <w:trPrChange w:id="3214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5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CF3F13" w14:textId="533B7E59" w:rsidR="00EF50A7" w:rsidRDefault="00EF50A7" w:rsidP="00EF50A7">
            <w:pPr>
              <w:jc w:val="center"/>
              <w:rPr>
                <w:ins w:id="32151" w:author="ohm" w:date="2019-10-12T16:00:00Z"/>
                <w:rFonts w:eastAsia="Times New Roman"/>
                <w:sz w:val="24"/>
                <w:szCs w:val="24"/>
              </w:rPr>
            </w:pPr>
            <w:ins w:id="32152" w:author="ohm" w:date="2019-10-12T16:00:00Z">
              <w:r>
                <w:rPr>
                  <w:rFonts w:eastAsia="Times New Roman"/>
                </w:rPr>
                <w:fldChar w:fldCharType="begin"/>
              </w:r>
            </w:ins>
            <w:ins w:id="32153" w:author="ohm" w:date="2019-10-12T18:41:00Z">
              <w:r w:rsidR="00217B4E">
                <w:rPr>
                  <w:rFonts w:eastAsia="Times New Roman"/>
                </w:rPr>
                <w:instrText>HYPERLINK "C:\\Eigene Dateien\\mpeg\\geneva1910\\current_document.php?id=8711"</w:instrText>
              </w:r>
              <w:r w:rsidR="00217B4E">
                <w:rPr>
                  <w:rFonts w:eastAsia="Times New Roman"/>
                </w:rPr>
              </w:r>
            </w:ins>
            <w:ins w:id="32154" w:author="ohm" w:date="2019-10-12T16:00:00Z">
              <w:r>
                <w:rPr>
                  <w:rFonts w:eastAsia="Times New Roman"/>
                </w:rPr>
                <w:fldChar w:fldCharType="separate"/>
              </w:r>
              <w:r>
                <w:rPr>
                  <w:rStyle w:val="Hyperlink"/>
                  <w:rFonts w:eastAsia="Times New Roman"/>
                </w:rPr>
                <w:t>JVET-P089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5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3693C" w14:textId="77777777" w:rsidR="00EF50A7" w:rsidRDefault="00EF50A7" w:rsidP="00EF50A7">
            <w:pPr>
              <w:jc w:val="center"/>
              <w:rPr>
                <w:ins w:id="32156" w:author="ohm" w:date="2019-10-12T16:00:00Z"/>
                <w:rFonts w:eastAsia="Times New Roman"/>
              </w:rPr>
            </w:pPr>
            <w:ins w:id="32157" w:author="ohm" w:date="2019-10-12T16:00:00Z">
              <w:r>
                <w:rPr>
                  <w:rFonts w:eastAsia="Times New Roman"/>
                </w:rPr>
                <w:t>m5129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5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8F885" w14:textId="77777777" w:rsidR="00EF50A7" w:rsidRDefault="00EF50A7" w:rsidP="00EF50A7">
            <w:pPr>
              <w:rPr>
                <w:ins w:id="32159" w:author="ohm" w:date="2019-10-12T16:00:00Z"/>
                <w:rFonts w:eastAsia="Times New Roman"/>
              </w:rPr>
            </w:pPr>
            <w:ins w:id="32160" w:author="ohm" w:date="2019-10-12T16:00:00Z">
              <w:r>
                <w:rPr>
                  <w:rFonts w:eastAsia="Times New Roman"/>
                </w:rPr>
                <w:t>2019-10-03 13:17: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C2B201" w14:textId="77777777" w:rsidR="00EF50A7" w:rsidRDefault="00EF50A7" w:rsidP="00EF50A7">
            <w:pPr>
              <w:rPr>
                <w:ins w:id="32162" w:author="ohm" w:date="2019-10-12T16:00:00Z"/>
                <w:rFonts w:eastAsia="Times New Roman"/>
              </w:rPr>
            </w:pPr>
            <w:ins w:id="32163" w:author="ohm" w:date="2019-10-12T16:00:00Z">
              <w:r>
                <w:rPr>
                  <w:rFonts w:eastAsia="Times New Roman"/>
                </w:rPr>
                <w:t>2019-10-04 12:45: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37FDE" w14:textId="77777777" w:rsidR="00EF50A7" w:rsidRDefault="00EF50A7" w:rsidP="00EF50A7">
            <w:pPr>
              <w:rPr>
                <w:ins w:id="32165" w:author="ohm" w:date="2019-10-12T16:00:00Z"/>
                <w:rFonts w:eastAsia="Times New Roman"/>
              </w:rPr>
            </w:pPr>
            <w:ins w:id="32166" w:author="ohm" w:date="2019-10-12T16:00:00Z">
              <w:r>
                <w:rPr>
                  <w:rFonts w:eastAsia="Times New Roman"/>
                </w:rPr>
                <w:t>2019-10-09 19:34:5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6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D47A2" w14:textId="77777777" w:rsidR="00EF50A7" w:rsidRDefault="00EF50A7" w:rsidP="00EF50A7">
            <w:pPr>
              <w:rPr>
                <w:ins w:id="32168" w:author="ohm" w:date="2019-10-12T16:00:00Z"/>
                <w:rFonts w:eastAsia="Times New Roman"/>
              </w:rPr>
            </w:pPr>
            <w:ins w:id="32169" w:author="ohm" w:date="2019-10-12T16:00:00Z">
              <w:r>
                <w:rPr>
                  <w:rFonts w:eastAsia="Times New Roman"/>
                </w:rPr>
                <w:t>Crosscheck of JVET-P0082 (AHG18: BDPCM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7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1DF7B" w14:textId="77777777" w:rsidR="00EF50A7" w:rsidRDefault="00EF50A7" w:rsidP="00EF50A7">
            <w:pPr>
              <w:rPr>
                <w:ins w:id="32171" w:author="ohm" w:date="2019-10-12T16:00:00Z"/>
                <w:rFonts w:eastAsia="Times New Roman"/>
              </w:rPr>
            </w:pPr>
            <w:ins w:id="32172" w:author="ohm" w:date="2019-10-12T16:00:00Z">
              <w:r>
                <w:rPr>
                  <w:rFonts w:eastAsia="Times New Roman"/>
                </w:rPr>
                <w:t>Z.-Y. Lin (MediaTek)</w:t>
              </w:r>
            </w:ins>
          </w:p>
        </w:tc>
      </w:tr>
      <w:tr w:rsidR="00EF50A7" w14:paraId="0B9B7EDD" w14:textId="77777777" w:rsidTr="00EF50A7">
        <w:trPr>
          <w:tblCellSpacing w:w="15" w:type="dxa"/>
          <w:ins w:id="32173" w:author="ohm" w:date="2019-10-12T16:00:00Z"/>
          <w:trPrChange w:id="321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1DBAC" w14:textId="5D02B47C" w:rsidR="00EF50A7" w:rsidRDefault="00EF50A7" w:rsidP="00EF50A7">
            <w:pPr>
              <w:jc w:val="center"/>
              <w:rPr>
                <w:ins w:id="32176" w:author="ohm" w:date="2019-10-12T16:00:00Z"/>
                <w:rFonts w:eastAsia="Times New Roman"/>
                <w:sz w:val="24"/>
                <w:szCs w:val="24"/>
              </w:rPr>
            </w:pPr>
            <w:ins w:id="32177" w:author="ohm" w:date="2019-10-12T16:00:00Z">
              <w:r>
                <w:rPr>
                  <w:rFonts w:eastAsia="Times New Roman"/>
                </w:rPr>
                <w:fldChar w:fldCharType="begin"/>
              </w:r>
            </w:ins>
            <w:ins w:id="32178" w:author="ohm" w:date="2019-10-12T18:41:00Z">
              <w:r w:rsidR="00217B4E">
                <w:rPr>
                  <w:rFonts w:eastAsia="Times New Roman"/>
                </w:rPr>
                <w:instrText>HYPERLINK "C:\\Eigene Dateien\\mpeg\\geneva1910\\current_document.php?id=8712"</w:instrText>
              </w:r>
              <w:r w:rsidR="00217B4E">
                <w:rPr>
                  <w:rFonts w:eastAsia="Times New Roman"/>
                </w:rPr>
              </w:r>
            </w:ins>
            <w:ins w:id="32179" w:author="ohm" w:date="2019-10-12T16:00:00Z">
              <w:r>
                <w:rPr>
                  <w:rFonts w:eastAsia="Times New Roman"/>
                </w:rPr>
                <w:fldChar w:fldCharType="separate"/>
              </w:r>
              <w:r>
                <w:rPr>
                  <w:rStyle w:val="Hyperlink"/>
                  <w:rFonts w:eastAsia="Times New Roman"/>
                </w:rPr>
                <w:t>JVET-P089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50D03" w14:textId="77777777" w:rsidR="00EF50A7" w:rsidRDefault="00EF50A7" w:rsidP="00EF50A7">
            <w:pPr>
              <w:jc w:val="center"/>
              <w:rPr>
                <w:ins w:id="32181" w:author="ohm" w:date="2019-10-12T16:00:00Z"/>
                <w:rFonts w:eastAsia="Times New Roman"/>
              </w:rPr>
            </w:pPr>
            <w:ins w:id="32182" w:author="ohm" w:date="2019-10-12T16:00:00Z">
              <w:r>
                <w:rPr>
                  <w:rFonts w:eastAsia="Times New Roman"/>
                </w:rPr>
                <w:t>m5129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0D00E" w14:textId="77777777" w:rsidR="00EF50A7" w:rsidRDefault="00EF50A7" w:rsidP="00EF50A7">
            <w:pPr>
              <w:rPr>
                <w:ins w:id="32184" w:author="ohm" w:date="2019-10-12T16:00:00Z"/>
                <w:rFonts w:eastAsia="Times New Roman"/>
              </w:rPr>
            </w:pPr>
            <w:ins w:id="32185" w:author="ohm" w:date="2019-10-12T16:00:00Z">
              <w:r>
                <w:rPr>
                  <w:rFonts w:eastAsia="Times New Roman"/>
                </w:rPr>
                <w:t>2019-10-03 13:40:1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A8A1F" w14:textId="77777777" w:rsidR="00EF50A7" w:rsidRDefault="00EF50A7" w:rsidP="00EF50A7">
            <w:pPr>
              <w:rPr>
                <w:ins w:id="32187" w:author="ohm" w:date="2019-10-12T16:00:00Z"/>
                <w:rFonts w:eastAsia="Times New Roman"/>
              </w:rPr>
            </w:pPr>
            <w:ins w:id="32188" w:author="ohm" w:date="2019-10-12T16:00:00Z">
              <w:r>
                <w:rPr>
                  <w:rFonts w:eastAsia="Times New Roman"/>
                </w:rPr>
                <w:t>2019-10-06 17:01: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19A5B" w14:textId="77777777" w:rsidR="00EF50A7" w:rsidRDefault="00EF50A7" w:rsidP="00EF50A7">
            <w:pPr>
              <w:rPr>
                <w:ins w:id="32190" w:author="ohm" w:date="2019-10-12T16:00:00Z"/>
                <w:rFonts w:eastAsia="Times New Roman"/>
              </w:rPr>
            </w:pPr>
            <w:ins w:id="32191" w:author="ohm" w:date="2019-10-12T16:00:00Z">
              <w:r>
                <w:rPr>
                  <w:rFonts w:eastAsia="Times New Roman"/>
                </w:rPr>
                <w:t>2019-10-06 17:01:1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B7FC1" w14:textId="77777777" w:rsidR="00EF50A7" w:rsidRDefault="00EF50A7" w:rsidP="00EF50A7">
            <w:pPr>
              <w:rPr>
                <w:ins w:id="32193" w:author="ohm" w:date="2019-10-12T16:00:00Z"/>
                <w:rFonts w:eastAsia="Times New Roman"/>
              </w:rPr>
            </w:pPr>
            <w:ins w:id="32194" w:author="ohm" w:date="2019-10-12T16:00:00Z">
              <w:r>
                <w:rPr>
                  <w:rFonts w:eastAsia="Times New Roman"/>
                </w:rPr>
                <w:t>crosscheck of JVET-P0567: CE6-related: Optimized LFNST matrices for CE6-2.1</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10222" w14:textId="6CA9CD92" w:rsidR="00EF50A7" w:rsidRDefault="00882073" w:rsidP="00EF50A7">
            <w:pPr>
              <w:rPr>
                <w:ins w:id="32196" w:author="ohm" w:date="2019-10-12T16:00:00Z"/>
                <w:rFonts w:eastAsia="Times New Roman"/>
              </w:rPr>
            </w:pPr>
            <w:ins w:id="32197" w:author="ohm" w:date="2019-10-12T16:46:00Z">
              <w:r w:rsidRPr="00882073">
                <w:rPr>
                  <w:rPrChange w:id="32198" w:author="ohm" w:date="2019-10-12T16:46:00Z">
                    <w:rPr>
                      <w:rStyle w:val="Hyperlink"/>
                      <w:rFonts w:eastAsia="Times New Roman"/>
                    </w:rPr>
                  </w:rPrChange>
                </w:rPr>
                <w:t>T. Zhou (Sharp)</w:t>
              </w:r>
            </w:ins>
          </w:p>
        </w:tc>
      </w:tr>
      <w:tr w:rsidR="00EF50A7" w14:paraId="4CB953A1" w14:textId="77777777" w:rsidTr="00EF50A7">
        <w:trPr>
          <w:tblCellSpacing w:w="15" w:type="dxa"/>
          <w:ins w:id="32199" w:author="ohm" w:date="2019-10-12T16:00:00Z"/>
          <w:trPrChange w:id="3220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0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E93B6" w14:textId="0B8D36F0" w:rsidR="00EF50A7" w:rsidRDefault="00EF50A7" w:rsidP="00EF50A7">
            <w:pPr>
              <w:jc w:val="center"/>
              <w:rPr>
                <w:ins w:id="32202" w:author="ohm" w:date="2019-10-12T16:00:00Z"/>
                <w:rFonts w:eastAsia="Times New Roman"/>
                <w:sz w:val="24"/>
                <w:szCs w:val="24"/>
              </w:rPr>
            </w:pPr>
            <w:ins w:id="32203" w:author="ohm" w:date="2019-10-12T16:00:00Z">
              <w:r>
                <w:rPr>
                  <w:rFonts w:eastAsia="Times New Roman"/>
                </w:rPr>
                <w:fldChar w:fldCharType="begin"/>
              </w:r>
            </w:ins>
            <w:ins w:id="32204" w:author="ohm" w:date="2019-10-12T18:41:00Z">
              <w:r w:rsidR="00217B4E">
                <w:rPr>
                  <w:rFonts w:eastAsia="Times New Roman"/>
                </w:rPr>
                <w:instrText>HYPERLINK "C:\\Eigene Dateien\\mpeg\\geneva1910\\current_document.php?id=8713"</w:instrText>
              </w:r>
              <w:r w:rsidR="00217B4E">
                <w:rPr>
                  <w:rFonts w:eastAsia="Times New Roman"/>
                </w:rPr>
              </w:r>
            </w:ins>
            <w:ins w:id="32205" w:author="ohm" w:date="2019-10-12T16:00:00Z">
              <w:r>
                <w:rPr>
                  <w:rFonts w:eastAsia="Times New Roman"/>
                </w:rPr>
                <w:fldChar w:fldCharType="separate"/>
              </w:r>
              <w:r>
                <w:rPr>
                  <w:rStyle w:val="Hyperlink"/>
                  <w:rFonts w:eastAsia="Times New Roman"/>
                </w:rPr>
                <w:t>JVET-P089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0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5AC7F" w14:textId="77777777" w:rsidR="00EF50A7" w:rsidRDefault="00EF50A7" w:rsidP="00EF50A7">
            <w:pPr>
              <w:jc w:val="center"/>
              <w:rPr>
                <w:ins w:id="32207" w:author="ohm" w:date="2019-10-12T16:00:00Z"/>
                <w:rFonts w:eastAsia="Times New Roman"/>
              </w:rPr>
            </w:pPr>
            <w:ins w:id="32208" w:author="ohm" w:date="2019-10-12T16:00:00Z">
              <w:r>
                <w:rPr>
                  <w:rFonts w:eastAsia="Times New Roman"/>
                </w:rPr>
                <w:t>m5129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0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755E3" w14:textId="77777777" w:rsidR="00EF50A7" w:rsidRDefault="00EF50A7" w:rsidP="00EF50A7">
            <w:pPr>
              <w:rPr>
                <w:ins w:id="32210" w:author="ohm" w:date="2019-10-12T16:00:00Z"/>
                <w:rFonts w:eastAsia="Times New Roman"/>
              </w:rPr>
            </w:pPr>
            <w:ins w:id="32211" w:author="ohm" w:date="2019-10-12T16:00:00Z">
              <w:r>
                <w:rPr>
                  <w:rFonts w:eastAsia="Times New Roman"/>
                </w:rPr>
                <w:t>2019-10-03 13:41: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69F76" w14:textId="77777777" w:rsidR="00EF50A7" w:rsidRDefault="00EF50A7" w:rsidP="00EF50A7">
            <w:pPr>
              <w:rPr>
                <w:ins w:id="32213" w:author="ohm" w:date="2019-10-12T16:00:00Z"/>
                <w:rFonts w:eastAsia="Times New Roman"/>
              </w:rPr>
            </w:pPr>
            <w:ins w:id="32214" w:author="ohm" w:date="2019-10-12T16:00:00Z">
              <w:r>
                <w:rPr>
                  <w:rFonts w:eastAsia="Times New Roman"/>
                </w:rPr>
                <w:t>2019-10-06 17:01: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03BF8" w14:textId="77777777" w:rsidR="00EF50A7" w:rsidRDefault="00EF50A7" w:rsidP="00EF50A7">
            <w:pPr>
              <w:rPr>
                <w:ins w:id="32216" w:author="ohm" w:date="2019-10-12T16:00:00Z"/>
                <w:rFonts w:eastAsia="Times New Roman"/>
              </w:rPr>
            </w:pPr>
            <w:ins w:id="32217" w:author="ohm" w:date="2019-10-12T16:00:00Z">
              <w:r>
                <w:rPr>
                  <w:rFonts w:eastAsia="Times New Roman"/>
                </w:rPr>
                <w:t>2019-10-06 17:01:5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1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98B95" w14:textId="77777777" w:rsidR="00EF50A7" w:rsidRDefault="00EF50A7" w:rsidP="00EF50A7">
            <w:pPr>
              <w:rPr>
                <w:ins w:id="32219" w:author="ohm" w:date="2019-10-12T16:00:00Z"/>
                <w:rFonts w:eastAsia="Times New Roman"/>
              </w:rPr>
            </w:pPr>
            <w:ins w:id="32220" w:author="ohm" w:date="2019-10-12T16:00:00Z">
              <w:r>
                <w:rPr>
                  <w:rFonts w:eastAsia="Times New Roman"/>
                </w:rPr>
                <w:t>crosscheck of JVET-P0545: CE6-2.3-related: Reduced 8Ã—8 matrices for LFNS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2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CC1F2" w14:textId="19AB49D7" w:rsidR="00EF50A7" w:rsidRDefault="00882073" w:rsidP="00EF50A7">
            <w:pPr>
              <w:rPr>
                <w:ins w:id="32222" w:author="ohm" w:date="2019-10-12T16:00:00Z"/>
                <w:rFonts w:eastAsia="Times New Roman"/>
              </w:rPr>
            </w:pPr>
            <w:ins w:id="32223" w:author="ohm" w:date="2019-10-12T16:46:00Z">
              <w:r w:rsidRPr="00882073">
                <w:rPr>
                  <w:rPrChange w:id="32224" w:author="ohm" w:date="2019-10-12T16:46:00Z">
                    <w:rPr>
                      <w:rStyle w:val="Hyperlink"/>
                      <w:rFonts w:eastAsia="Times New Roman"/>
                    </w:rPr>
                  </w:rPrChange>
                </w:rPr>
                <w:t>T. Zhou (Sharp)</w:t>
              </w:r>
            </w:ins>
          </w:p>
        </w:tc>
      </w:tr>
      <w:tr w:rsidR="00EF50A7" w14:paraId="2BB5AEF6" w14:textId="77777777" w:rsidTr="00EF50A7">
        <w:trPr>
          <w:tblCellSpacing w:w="15" w:type="dxa"/>
          <w:ins w:id="32225" w:author="ohm" w:date="2019-10-12T16:00:00Z"/>
          <w:trPrChange w:id="3222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2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A24D8" w14:textId="4EEB0E6B" w:rsidR="00EF50A7" w:rsidRDefault="00EF50A7" w:rsidP="00EF50A7">
            <w:pPr>
              <w:jc w:val="center"/>
              <w:rPr>
                <w:ins w:id="32228" w:author="ohm" w:date="2019-10-12T16:00:00Z"/>
                <w:rFonts w:eastAsia="Times New Roman"/>
                <w:sz w:val="24"/>
                <w:szCs w:val="24"/>
              </w:rPr>
            </w:pPr>
            <w:ins w:id="32229" w:author="ohm" w:date="2019-10-12T16:00:00Z">
              <w:r>
                <w:rPr>
                  <w:rFonts w:eastAsia="Times New Roman"/>
                </w:rPr>
                <w:lastRenderedPageBreak/>
                <w:fldChar w:fldCharType="begin"/>
              </w:r>
            </w:ins>
            <w:ins w:id="32230" w:author="ohm" w:date="2019-10-12T18:41:00Z">
              <w:r w:rsidR="00217B4E">
                <w:rPr>
                  <w:rFonts w:eastAsia="Times New Roman"/>
                </w:rPr>
                <w:instrText>HYPERLINK "C:\\Eigene Dateien\\mpeg\\geneva1910\\current_document.php?id=8714"</w:instrText>
              </w:r>
              <w:r w:rsidR="00217B4E">
                <w:rPr>
                  <w:rFonts w:eastAsia="Times New Roman"/>
                </w:rPr>
              </w:r>
            </w:ins>
            <w:ins w:id="32231" w:author="ohm" w:date="2019-10-12T16:00:00Z">
              <w:r>
                <w:rPr>
                  <w:rFonts w:eastAsia="Times New Roman"/>
                </w:rPr>
                <w:fldChar w:fldCharType="separate"/>
              </w:r>
              <w:r>
                <w:rPr>
                  <w:rStyle w:val="Hyperlink"/>
                  <w:rFonts w:eastAsia="Times New Roman"/>
                </w:rPr>
                <w:t>JVET-P089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3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47F1B" w14:textId="77777777" w:rsidR="00EF50A7" w:rsidRDefault="00EF50A7" w:rsidP="00EF50A7">
            <w:pPr>
              <w:jc w:val="center"/>
              <w:rPr>
                <w:ins w:id="32233" w:author="ohm" w:date="2019-10-12T16:00:00Z"/>
                <w:rFonts w:eastAsia="Times New Roman"/>
              </w:rPr>
            </w:pPr>
            <w:ins w:id="32234" w:author="ohm" w:date="2019-10-12T16:00:00Z">
              <w:r>
                <w:rPr>
                  <w:rFonts w:eastAsia="Times New Roman"/>
                </w:rPr>
                <w:t>m5129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3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D2CC3" w14:textId="77777777" w:rsidR="00EF50A7" w:rsidRDefault="00EF50A7" w:rsidP="00EF50A7">
            <w:pPr>
              <w:rPr>
                <w:ins w:id="32236" w:author="ohm" w:date="2019-10-12T16:00:00Z"/>
                <w:rFonts w:eastAsia="Times New Roman"/>
              </w:rPr>
            </w:pPr>
            <w:ins w:id="32237" w:author="ohm" w:date="2019-10-12T16:00:00Z">
              <w:r>
                <w:rPr>
                  <w:rFonts w:eastAsia="Times New Roman"/>
                </w:rPr>
                <w:t>2019-10-03 13:43: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6B1BB8" w14:textId="77777777" w:rsidR="00EF50A7" w:rsidRDefault="00EF50A7" w:rsidP="00EF50A7">
            <w:pPr>
              <w:rPr>
                <w:ins w:id="32239" w:author="ohm" w:date="2019-10-12T16:00:00Z"/>
                <w:rFonts w:eastAsia="Times New Roman"/>
              </w:rPr>
            </w:pPr>
            <w:ins w:id="32240" w:author="ohm" w:date="2019-10-12T16:00:00Z">
              <w:r>
                <w:rPr>
                  <w:rFonts w:eastAsia="Times New Roman"/>
                </w:rPr>
                <w:t>2019-10-05 12:00: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32462" w14:textId="77777777" w:rsidR="00EF50A7" w:rsidRDefault="00EF50A7" w:rsidP="00EF50A7">
            <w:pPr>
              <w:rPr>
                <w:ins w:id="32242" w:author="ohm" w:date="2019-10-12T16:00:00Z"/>
                <w:rFonts w:eastAsia="Times New Roman"/>
              </w:rPr>
            </w:pPr>
            <w:ins w:id="32243" w:author="ohm" w:date="2019-10-12T16:00:00Z">
              <w:r>
                <w:rPr>
                  <w:rFonts w:eastAsia="Times New Roman"/>
                </w:rPr>
                <w:t>2019-10-05 12:00:5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4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78278" w14:textId="77777777" w:rsidR="00EF50A7" w:rsidRDefault="00EF50A7" w:rsidP="00EF50A7">
            <w:pPr>
              <w:rPr>
                <w:ins w:id="32245" w:author="ohm" w:date="2019-10-12T16:00:00Z"/>
                <w:rFonts w:eastAsia="Times New Roman"/>
              </w:rPr>
            </w:pPr>
            <w:ins w:id="32246" w:author="ohm" w:date="2019-10-12T16:00:00Z">
              <w:r>
                <w:rPr>
                  <w:rFonts w:eastAsia="Times New Roman"/>
                </w:rPr>
                <w:t>crosscheck of JVET-P0647: Crosscheck of CE6 Proposals, Under non-CTC Configur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4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4F847" w14:textId="2E62318E" w:rsidR="00EF50A7" w:rsidRDefault="00254BEA" w:rsidP="00EF50A7">
            <w:pPr>
              <w:rPr>
                <w:ins w:id="32248" w:author="ohm" w:date="2019-10-12T16:00:00Z"/>
                <w:rFonts w:eastAsia="Times New Roman"/>
              </w:rPr>
            </w:pPr>
            <w:ins w:id="32249" w:author="ohm" w:date="2019-10-12T16:46:00Z">
              <w:r w:rsidRPr="00254BEA">
                <w:rPr>
                  <w:rPrChange w:id="32250" w:author="ohm" w:date="2019-10-12T16:46:00Z">
                    <w:rPr>
                      <w:rStyle w:val="Hyperlink"/>
                      <w:rFonts w:eastAsia="Times New Roman"/>
                    </w:rPr>
                  </w:rPrChange>
                </w:rPr>
                <w:t>T. Zhou (Sharp)</w:t>
              </w:r>
            </w:ins>
          </w:p>
        </w:tc>
      </w:tr>
      <w:tr w:rsidR="00EF50A7" w14:paraId="3A87A3E6" w14:textId="77777777" w:rsidTr="00EF50A7">
        <w:trPr>
          <w:tblCellSpacing w:w="15" w:type="dxa"/>
          <w:ins w:id="32251" w:author="ohm" w:date="2019-10-12T16:00:00Z"/>
          <w:trPrChange w:id="322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5CDE2" w14:textId="1561185F" w:rsidR="00EF50A7" w:rsidRDefault="00EF50A7" w:rsidP="00EF50A7">
            <w:pPr>
              <w:jc w:val="center"/>
              <w:rPr>
                <w:ins w:id="32254" w:author="ohm" w:date="2019-10-12T16:00:00Z"/>
                <w:rFonts w:eastAsia="Times New Roman"/>
                <w:sz w:val="24"/>
                <w:szCs w:val="24"/>
              </w:rPr>
            </w:pPr>
            <w:ins w:id="32255" w:author="ohm" w:date="2019-10-12T16:00:00Z">
              <w:r>
                <w:rPr>
                  <w:rFonts w:eastAsia="Times New Roman"/>
                </w:rPr>
                <w:fldChar w:fldCharType="begin"/>
              </w:r>
            </w:ins>
            <w:ins w:id="32256" w:author="ohm" w:date="2019-10-12T18:41:00Z">
              <w:r w:rsidR="00217B4E">
                <w:rPr>
                  <w:rFonts w:eastAsia="Times New Roman"/>
                </w:rPr>
                <w:instrText>HYPERLINK "C:\\Eigene Dateien\\mpeg\\geneva1910\\current_document.php?id=8715"</w:instrText>
              </w:r>
              <w:r w:rsidR="00217B4E">
                <w:rPr>
                  <w:rFonts w:eastAsia="Times New Roman"/>
                </w:rPr>
              </w:r>
            </w:ins>
            <w:ins w:id="32257" w:author="ohm" w:date="2019-10-12T16:00:00Z">
              <w:r>
                <w:rPr>
                  <w:rFonts w:eastAsia="Times New Roman"/>
                </w:rPr>
                <w:fldChar w:fldCharType="separate"/>
              </w:r>
              <w:r>
                <w:rPr>
                  <w:rStyle w:val="Hyperlink"/>
                  <w:rFonts w:eastAsia="Times New Roman"/>
                </w:rPr>
                <w:t>JVET-P090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851FD" w14:textId="77777777" w:rsidR="00EF50A7" w:rsidRDefault="00EF50A7" w:rsidP="00EF50A7">
            <w:pPr>
              <w:jc w:val="center"/>
              <w:rPr>
                <w:ins w:id="32259" w:author="ohm" w:date="2019-10-12T16:00:00Z"/>
                <w:rFonts w:eastAsia="Times New Roman"/>
              </w:rPr>
            </w:pPr>
            <w:ins w:id="32260" w:author="ohm" w:date="2019-10-12T16:00:00Z">
              <w:r>
                <w:rPr>
                  <w:rFonts w:eastAsia="Times New Roman"/>
                </w:rPr>
                <w:t>m5129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E0631" w14:textId="77777777" w:rsidR="00EF50A7" w:rsidRDefault="00EF50A7" w:rsidP="00EF50A7">
            <w:pPr>
              <w:rPr>
                <w:ins w:id="32262" w:author="ohm" w:date="2019-10-12T16:00:00Z"/>
                <w:rFonts w:eastAsia="Times New Roman"/>
              </w:rPr>
            </w:pPr>
            <w:ins w:id="32263" w:author="ohm" w:date="2019-10-12T16:00:00Z">
              <w:r>
                <w:rPr>
                  <w:rFonts w:eastAsia="Times New Roman"/>
                </w:rPr>
                <w:t>2019-10-03 15:19: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050E1" w14:textId="77777777" w:rsidR="00EF50A7" w:rsidRDefault="00EF50A7" w:rsidP="00EF50A7">
            <w:pPr>
              <w:rPr>
                <w:ins w:id="32265" w:author="ohm" w:date="2019-10-12T16:00:00Z"/>
                <w:rFonts w:eastAsia="Times New Roman"/>
              </w:rPr>
            </w:pPr>
            <w:ins w:id="32266" w:author="ohm" w:date="2019-10-12T16:00:00Z">
              <w:r>
                <w:rPr>
                  <w:rFonts w:eastAsia="Times New Roman"/>
                </w:rPr>
                <w:t>2019-10-03 17:11: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6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1BA1BB" w14:textId="77777777" w:rsidR="00EF50A7" w:rsidRDefault="00EF50A7" w:rsidP="00EF50A7">
            <w:pPr>
              <w:rPr>
                <w:ins w:id="32268" w:author="ohm" w:date="2019-10-12T16:00:00Z"/>
                <w:rFonts w:eastAsia="Times New Roman"/>
              </w:rPr>
            </w:pPr>
            <w:ins w:id="32269" w:author="ohm" w:date="2019-10-12T16:00:00Z">
              <w:r>
                <w:rPr>
                  <w:rFonts w:eastAsia="Times New Roman"/>
                </w:rPr>
                <w:t>2019-10-06 16:52:5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7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183C2E" w14:textId="77777777" w:rsidR="00EF50A7" w:rsidRDefault="00EF50A7" w:rsidP="00EF50A7">
            <w:pPr>
              <w:rPr>
                <w:ins w:id="32271" w:author="ohm" w:date="2019-10-12T16:00:00Z"/>
                <w:rFonts w:eastAsia="Times New Roman"/>
              </w:rPr>
            </w:pPr>
            <w:ins w:id="32272" w:author="ohm" w:date="2019-10-12T16:00:00Z">
              <w:r>
                <w:rPr>
                  <w:rFonts w:eastAsia="Times New Roman"/>
                </w:rPr>
                <w:t>Non-CE8: Simplification of chroma BDPCM Syntax for single-tre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7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981DC" w14:textId="4401EDDA" w:rsidR="00EF50A7" w:rsidRDefault="00EF50A7" w:rsidP="00EF50A7">
            <w:pPr>
              <w:rPr>
                <w:ins w:id="32274" w:author="ohm" w:date="2019-10-12T16:00:00Z"/>
                <w:rFonts w:eastAsia="Times New Roman"/>
              </w:rPr>
            </w:pPr>
            <w:ins w:id="32275" w:author="ohm" w:date="2019-10-12T16:00:00Z">
              <w:r>
                <w:rPr>
                  <w:rFonts w:eastAsia="Times New Roman"/>
                </w:rPr>
                <w:t xml:space="preserve">C.-C Kuo, </w:t>
              </w:r>
            </w:ins>
            <w:ins w:id="32276" w:author="ohm" w:date="2019-10-12T16:46:00Z">
              <w:r w:rsidR="00254BEA" w:rsidRPr="00254BEA">
                <w:rPr>
                  <w:rPrChange w:id="32277" w:author="ohm" w:date="2019-10-12T16:46:00Z">
                    <w:rPr>
                      <w:rStyle w:val="Hyperlink"/>
                      <w:rFonts w:eastAsia="Times New Roman"/>
                    </w:rPr>
                  </w:rPrChange>
                </w:rPr>
                <w:t>C.-C Lin</w:t>
              </w:r>
            </w:ins>
            <w:ins w:id="32278" w:author="ohm" w:date="2019-10-12T16:00:00Z">
              <w:r>
                <w:rPr>
                  <w:rFonts w:eastAsia="Times New Roman"/>
                </w:rPr>
                <w:t>, C.-L Lin (ITRI)</w:t>
              </w:r>
            </w:ins>
          </w:p>
        </w:tc>
      </w:tr>
      <w:tr w:rsidR="00EF50A7" w14:paraId="02CEE74A" w14:textId="77777777" w:rsidTr="00EF50A7">
        <w:trPr>
          <w:tblCellSpacing w:w="15" w:type="dxa"/>
          <w:ins w:id="32279" w:author="ohm" w:date="2019-10-12T16:00:00Z"/>
          <w:trPrChange w:id="322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77345" w14:textId="4A7784D7" w:rsidR="00EF50A7" w:rsidRDefault="00EF50A7" w:rsidP="00EF50A7">
            <w:pPr>
              <w:jc w:val="center"/>
              <w:rPr>
                <w:ins w:id="32282" w:author="ohm" w:date="2019-10-12T16:00:00Z"/>
                <w:rFonts w:eastAsia="Times New Roman"/>
                <w:sz w:val="24"/>
                <w:szCs w:val="24"/>
              </w:rPr>
            </w:pPr>
            <w:ins w:id="32283" w:author="ohm" w:date="2019-10-12T16:00:00Z">
              <w:r>
                <w:rPr>
                  <w:rFonts w:eastAsia="Times New Roman"/>
                </w:rPr>
                <w:fldChar w:fldCharType="begin"/>
              </w:r>
            </w:ins>
            <w:ins w:id="32284" w:author="ohm" w:date="2019-10-12T18:41:00Z">
              <w:r w:rsidR="00217B4E">
                <w:rPr>
                  <w:rFonts w:eastAsia="Times New Roman"/>
                </w:rPr>
                <w:instrText>HYPERLINK "C:\\Eigene Dateien\\mpeg\\geneva1910\\current_document.php?id=8716"</w:instrText>
              </w:r>
              <w:r w:rsidR="00217B4E">
                <w:rPr>
                  <w:rFonts w:eastAsia="Times New Roman"/>
                </w:rPr>
              </w:r>
            </w:ins>
            <w:ins w:id="32285" w:author="ohm" w:date="2019-10-12T16:00:00Z">
              <w:r>
                <w:rPr>
                  <w:rFonts w:eastAsia="Times New Roman"/>
                </w:rPr>
                <w:fldChar w:fldCharType="separate"/>
              </w:r>
              <w:r>
                <w:rPr>
                  <w:rStyle w:val="Hyperlink"/>
                  <w:rFonts w:eastAsia="Times New Roman"/>
                </w:rPr>
                <w:t>JVET-P09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DC0D6" w14:textId="77777777" w:rsidR="00EF50A7" w:rsidRDefault="00EF50A7" w:rsidP="00EF50A7">
            <w:pPr>
              <w:jc w:val="center"/>
              <w:rPr>
                <w:ins w:id="32287" w:author="ohm" w:date="2019-10-12T16:00:00Z"/>
                <w:rFonts w:eastAsia="Times New Roman"/>
              </w:rPr>
            </w:pPr>
            <w:ins w:id="32288" w:author="ohm" w:date="2019-10-12T16:00:00Z">
              <w:r>
                <w:rPr>
                  <w:rFonts w:eastAsia="Times New Roman"/>
                </w:rPr>
                <w:t>m5129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B9002" w14:textId="77777777" w:rsidR="00EF50A7" w:rsidRDefault="00EF50A7" w:rsidP="00EF50A7">
            <w:pPr>
              <w:rPr>
                <w:ins w:id="32290" w:author="ohm" w:date="2019-10-12T16:00:00Z"/>
                <w:rFonts w:eastAsia="Times New Roman"/>
              </w:rPr>
            </w:pPr>
            <w:ins w:id="32291" w:author="ohm" w:date="2019-10-12T16:00:00Z">
              <w:r>
                <w:rPr>
                  <w:rFonts w:eastAsia="Times New Roman"/>
                </w:rPr>
                <w:t>2019-10-03 15:29: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07FE5" w14:textId="77777777" w:rsidR="00EF50A7" w:rsidRDefault="00EF50A7" w:rsidP="00EF50A7">
            <w:pPr>
              <w:rPr>
                <w:ins w:id="32293" w:author="ohm" w:date="2019-10-12T16:00:00Z"/>
                <w:rFonts w:eastAsia="Times New Roman"/>
              </w:rPr>
            </w:pPr>
            <w:ins w:id="32294" w:author="ohm" w:date="2019-10-12T16:00:00Z">
              <w:r>
                <w:rPr>
                  <w:rFonts w:eastAsia="Times New Roman"/>
                </w:rPr>
                <w:t>2019-10-06 17:23: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74A35" w14:textId="77777777" w:rsidR="00EF50A7" w:rsidRDefault="00EF50A7" w:rsidP="00EF50A7">
            <w:pPr>
              <w:rPr>
                <w:ins w:id="32296" w:author="ohm" w:date="2019-10-12T16:00:00Z"/>
                <w:rFonts w:eastAsia="Times New Roman"/>
              </w:rPr>
            </w:pPr>
            <w:ins w:id="32297" w:author="ohm" w:date="2019-10-12T16:00:00Z">
              <w:r>
                <w:rPr>
                  <w:rFonts w:eastAsia="Times New Roman"/>
                </w:rPr>
                <w:t>2019-10-06 17:23: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D6C12D" w14:textId="77777777" w:rsidR="00EF50A7" w:rsidRDefault="00EF50A7" w:rsidP="00EF50A7">
            <w:pPr>
              <w:rPr>
                <w:ins w:id="32299" w:author="ohm" w:date="2019-10-12T16:00:00Z"/>
                <w:rFonts w:eastAsia="Times New Roman"/>
              </w:rPr>
            </w:pPr>
            <w:ins w:id="32300" w:author="ohm" w:date="2019-10-12T16:00:00Z">
              <w:r>
                <w:rPr>
                  <w:rFonts w:eastAsia="Times New Roman"/>
                </w:rPr>
                <w:t>Crosscheck of JVET-P0619 (Non-CE7: State-dependent Binarization for Transform Coefficient Level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DA0CF" w14:textId="5401B88A" w:rsidR="00EF50A7" w:rsidRDefault="00254BEA" w:rsidP="00EF50A7">
            <w:pPr>
              <w:rPr>
                <w:ins w:id="32302" w:author="ohm" w:date="2019-10-12T16:00:00Z"/>
                <w:rFonts w:eastAsia="Times New Roman"/>
              </w:rPr>
            </w:pPr>
            <w:ins w:id="32303" w:author="ohm" w:date="2019-10-12T16:46:00Z">
              <w:r w:rsidRPr="00254BEA">
                <w:rPr>
                  <w:rPrChange w:id="32304" w:author="ohm" w:date="2019-10-12T16:46:00Z">
                    <w:rPr>
                      <w:rStyle w:val="Hyperlink"/>
                      <w:rFonts w:eastAsia="Times New Roman"/>
                    </w:rPr>
                  </w:rPrChange>
                </w:rPr>
                <w:t>M. Coban (Qualcomm)</w:t>
              </w:r>
            </w:ins>
          </w:p>
        </w:tc>
      </w:tr>
      <w:tr w:rsidR="00EF50A7" w14:paraId="618027F3" w14:textId="77777777" w:rsidTr="00EF50A7">
        <w:trPr>
          <w:tblCellSpacing w:w="15" w:type="dxa"/>
          <w:ins w:id="32305" w:author="ohm" w:date="2019-10-12T16:00:00Z"/>
          <w:trPrChange w:id="323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BBD4D" w14:textId="4C1D72DB" w:rsidR="00EF50A7" w:rsidRDefault="00EF50A7" w:rsidP="00EF50A7">
            <w:pPr>
              <w:jc w:val="center"/>
              <w:rPr>
                <w:ins w:id="32308" w:author="ohm" w:date="2019-10-12T16:00:00Z"/>
                <w:rFonts w:eastAsia="Times New Roman"/>
                <w:sz w:val="24"/>
                <w:szCs w:val="24"/>
              </w:rPr>
            </w:pPr>
            <w:ins w:id="32309" w:author="ohm" w:date="2019-10-12T16:00:00Z">
              <w:r>
                <w:rPr>
                  <w:rFonts w:eastAsia="Times New Roman"/>
                </w:rPr>
                <w:fldChar w:fldCharType="begin"/>
              </w:r>
            </w:ins>
            <w:ins w:id="32310" w:author="ohm" w:date="2019-10-12T18:41:00Z">
              <w:r w:rsidR="00217B4E">
                <w:rPr>
                  <w:rFonts w:eastAsia="Times New Roman"/>
                </w:rPr>
                <w:instrText>HYPERLINK "C:\\Eigene Dateien\\mpeg\\geneva1910\\current_document.php?id=8717"</w:instrText>
              </w:r>
              <w:r w:rsidR="00217B4E">
                <w:rPr>
                  <w:rFonts w:eastAsia="Times New Roman"/>
                </w:rPr>
              </w:r>
            </w:ins>
            <w:ins w:id="32311" w:author="ohm" w:date="2019-10-12T16:00:00Z">
              <w:r>
                <w:rPr>
                  <w:rFonts w:eastAsia="Times New Roman"/>
                </w:rPr>
                <w:fldChar w:fldCharType="separate"/>
              </w:r>
              <w:r>
                <w:rPr>
                  <w:rStyle w:val="Hyperlink"/>
                  <w:rFonts w:eastAsia="Times New Roman"/>
                </w:rPr>
                <w:t>JVET-P09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A0E63" w14:textId="77777777" w:rsidR="00EF50A7" w:rsidRDefault="00EF50A7" w:rsidP="00EF50A7">
            <w:pPr>
              <w:jc w:val="center"/>
              <w:rPr>
                <w:ins w:id="32313" w:author="ohm" w:date="2019-10-12T16:00:00Z"/>
                <w:rFonts w:eastAsia="Times New Roman"/>
              </w:rPr>
            </w:pPr>
            <w:ins w:id="32314" w:author="ohm" w:date="2019-10-12T16:00:00Z">
              <w:r>
                <w:rPr>
                  <w:rFonts w:eastAsia="Times New Roman"/>
                </w:rPr>
                <w:t>m5130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6CD86" w14:textId="77777777" w:rsidR="00EF50A7" w:rsidRDefault="00EF50A7" w:rsidP="00EF50A7">
            <w:pPr>
              <w:rPr>
                <w:ins w:id="32316" w:author="ohm" w:date="2019-10-12T16:00:00Z"/>
                <w:rFonts w:eastAsia="Times New Roman"/>
              </w:rPr>
            </w:pPr>
            <w:ins w:id="32317" w:author="ohm" w:date="2019-10-12T16:00:00Z">
              <w:r>
                <w:rPr>
                  <w:rFonts w:eastAsia="Times New Roman"/>
                </w:rPr>
                <w:t>2019-10-03 16:42: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75430" w14:textId="77777777" w:rsidR="00EF50A7" w:rsidRDefault="00EF50A7" w:rsidP="00EF50A7">
            <w:pPr>
              <w:rPr>
                <w:ins w:id="32319" w:author="ohm" w:date="2019-10-12T16:00:00Z"/>
                <w:rFonts w:eastAsia="Times New Roman"/>
              </w:rPr>
            </w:pPr>
            <w:ins w:id="32320" w:author="ohm" w:date="2019-10-12T16:00:00Z">
              <w:r>
                <w:rPr>
                  <w:rFonts w:eastAsia="Times New Roman"/>
                </w:rPr>
                <w:t>2019-10-07 16:33: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58C5A" w14:textId="77777777" w:rsidR="00EF50A7" w:rsidRDefault="00EF50A7" w:rsidP="00EF50A7">
            <w:pPr>
              <w:rPr>
                <w:ins w:id="32322" w:author="ohm" w:date="2019-10-12T16:00:00Z"/>
                <w:rFonts w:eastAsia="Times New Roman"/>
              </w:rPr>
            </w:pPr>
            <w:ins w:id="32323" w:author="ohm" w:date="2019-10-12T16:00:00Z">
              <w:r>
                <w:rPr>
                  <w:rFonts w:eastAsia="Times New Roman"/>
                </w:rPr>
                <w:t>2019-10-07 16:33:0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464D83" w14:textId="77777777" w:rsidR="00EF50A7" w:rsidRDefault="00EF50A7" w:rsidP="00EF50A7">
            <w:pPr>
              <w:rPr>
                <w:ins w:id="32325" w:author="ohm" w:date="2019-10-12T16:00:00Z"/>
                <w:rFonts w:eastAsia="Times New Roman"/>
              </w:rPr>
            </w:pPr>
            <w:ins w:id="32326" w:author="ohm" w:date="2019-10-12T16:00:00Z">
              <w:r>
                <w:rPr>
                  <w:rFonts w:eastAsia="Times New Roman"/>
                </w:rPr>
                <w:t>Crosscheck of JVET-P0592 AHG8/Non-CE1: Phase shifts for resamp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1854F6" w14:textId="743380AD" w:rsidR="00EF50A7" w:rsidRDefault="00254BEA" w:rsidP="00EF50A7">
            <w:pPr>
              <w:rPr>
                <w:ins w:id="32328" w:author="ohm" w:date="2019-10-12T16:00:00Z"/>
                <w:rFonts w:eastAsia="Times New Roman"/>
              </w:rPr>
            </w:pPr>
            <w:ins w:id="32329" w:author="ohm" w:date="2019-10-12T16:46:00Z">
              <w:r w:rsidRPr="00254BEA">
                <w:rPr>
                  <w:rPrChange w:id="32330" w:author="ohm" w:date="2019-10-12T16:46:00Z">
                    <w:rPr>
                      <w:rStyle w:val="Hyperlink"/>
                      <w:rFonts w:eastAsia="Times New Roman"/>
                    </w:rPr>
                  </w:rPrChange>
                </w:rPr>
                <w:t>J. Luo (Alibaba)</w:t>
              </w:r>
            </w:ins>
          </w:p>
        </w:tc>
      </w:tr>
      <w:tr w:rsidR="00EF50A7" w14:paraId="7CCF06B6" w14:textId="77777777" w:rsidTr="00EF50A7">
        <w:trPr>
          <w:tblCellSpacing w:w="15" w:type="dxa"/>
          <w:ins w:id="32331" w:author="ohm" w:date="2019-10-12T16:00:00Z"/>
          <w:trPrChange w:id="323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89732A" w14:textId="2161C3AD" w:rsidR="00EF50A7" w:rsidRDefault="00EF50A7" w:rsidP="00EF50A7">
            <w:pPr>
              <w:jc w:val="center"/>
              <w:rPr>
                <w:ins w:id="32334" w:author="ohm" w:date="2019-10-12T16:00:00Z"/>
                <w:rFonts w:eastAsia="Times New Roman"/>
                <w:sz w:val="24"/>
                <w:szCs w:val="24"/>
              </w:rPr>
            </w:pPr>
            <w:ins w:id="32335" w:author="ohm" w:date="2019-10-12T16:00:00Z">
              <w:r>
                <w:rPr>
                  <w:rFonts w:eastAsia="Times New Roman"/>
                </w:rPr>
                <w:fldChar w:fldCharType="begin"/>
              </w:r>
            </w:ins>
            <w:ins w:id="32336" w:author="ohm" w:date="2019-10-12T18:41:00Z">
              <w:r w:rsidR="00217B4E">
                <w:rPr>
                  <w:rFonts w:eastAsia="Times New Roman"/>
                </w:rPr>
                <w:instrText>HYPERLINK "C:\\Eigene Dateien\\mpeg\\geneva1910\\current_document.php?id=8718"</w:instrText>
              </w:r>
              <w:r w:rsidR="00217B4E">
                <w:rPr>
                  <w:rFonts w:eastAsia="Times New Roman"/>
                </w:rPr>
              </w:r>
            </w:ins>
            <w:ins w:id="32337" w:author="ohm" w:date="2019-10-12T16:00:00Z">
              <w:r>
                <w:rPr>
                  <w:rFonts w:eastAsia="Times New Roman"/>
                </w:rPr>
                <w:fldChar w:fldCharType="separate"/>
              </w:r>
              <w:r>
                <w:rPr>
                  <w:rStyle w:val="Hyperlink"/>
                  <w:rFonts w:eastAsia="Times New Roman"/>
                </w:rPr>
                <w:t>JVET-P090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3DC97" w14:textId="77777777" w:rsidR="00EF50A7" w:rsidRDefault="00EF50A7" w:rsidP="00EF50A7">
            <w:pPr>
              <w:jc w:val="center"/>
              <w:rPr>
                <w:ins w:id="32339" w:author="ohm" w:date="2019-10-12T16:00:00Z"/>
                <w:rFonts w:eastAsia="Times New Roman"/>
              </w:rPr>
            </w:pPr>
            <w:ins w:id="32340" w:author="ohm" w:date="2019-10-12T16:00:00Z">
              <w:r>
                <w:rPr>
                  <w:rFonts w:eastAsia="Times New Roman"/>
                </w:rPr>
                <w:t>m5130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24786" w14:textId="77777777" w:rsidR="00EF50A7" w:rsidRDefault="00EF50A7" w:rsidP="00EF50A7">
            <w:pPr>
              <w:rPr>
                <w:ins w:id="32342" w:author="ohm" w:date="2019-10-12T16:00:00Z"/>
                <w:rFonts w:eastAsia="Times New Roman"/>
              </w:rPr>
            </w:pPr>
            <w:ins w:id="32343" w:author="ohm" w:date="2019-10-12T16:00:00Z">
              <w:r>
                <w:rPr>
                  <w:rFonts w:eastAsia="Times New Roman"/>
                </w:rPr>
                <w:t>2019-10-03 19:41: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EC223" w14:textId="77777777" w:rsidR="00EF50A7" w:rsidRDefault="00EF50A7" w:rsidP="00EF50A7">
            <w:pPr>
              <w:rPr>
                <w:ins w:id="32345" w:author="ohm" w:date="2019-10-12T16:00:00Z"/>
                <w:rFonts w:eastAsia="Times New Roman"/>
              </w:rPr>
            </w:pPr>
            <w:ins w:id="32346" w:author="ohm" w:date="2019-10-12T16:00:00Z">
              <w:r>
                <w:rPr>
                  <w:rFonts w:eastAsia="Times New Roman"/>
                </w:rPr>
                <w:t>2019-10-03 19:45: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A861D" w14:textId="77777777" w:rsidR="00EF50A7" w:rsidRDefault="00EF50A7" w:rsidP="00EF50A7">
            <w:pPr>
              <w:rPr>
                <w:ins w:id="32348" w:author="ohm" w:date="2019-10-12T16:00:00Z"/>
                <w:rFonts w:eastAsia="Times New Roman"/>
              </w:rPr>
            </w:pPr>
            <w:ins w:id="32349" w:author="ohm" w:date="2019-10-12T16:00:00Z">
              <w:r>
                <w:rPr>
                  <w:rFonts w:eastAsia="Times New Roman"/>
                </w:rPr>
                <w:t>2019-10-03 19:45:0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27F8BA" w14:textId="77777777" w:rsidR="00EF50A7" w:rsidRDefault="00EF50A7" w:rsidP="00EF50A7">
            <w:pPr>
              <w:rPr>
                <w:ins w:id="32351" w:author="ohm" w:date="2019-10-12T16:00:00Z"/>
                <w:rFonts w:eastAsia="Times New Roman"/>
              </w:rPr>
            </w:pPr>
            <w:ins w:id="32352" w:author="ohm" w:date="2019-10-12T16:00:00Z">
              <w:r>
                <w:rPr>
                  <w:rFonts w:eastAsia="Times New Roman"/>
                </w:rPr>
                <w:t>Crosscheck of JVET-P0092 on encoder speed-up for SMVD</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DCA85" w14:textId="49B23956" w:rsidR="00EF50A7" w:rsidRDefault="00254BEA" w:rsidP="00EF50A7">
            <w:pPr>
              <w:rPr>
                <w:ins w:id="32354" w:author="ohm" w:date="2019-10-12T16:00:00Z"/>
                <w:rFonts w:eastAsia="Times New Roman"/>
              </w:rPr>
            </w:pPr>
            <w:ins w:id="32355" w:author="ohm" w:date="2019-10-12T16:46:00Z">
              <w:r w:rsidRPr="00254BEA">
                <w:rPr>
                  <w:rPrChange w:id="32356" w:author="ohm" w:date="2019-10-12T16:46:00Z">
                    <w:rPr>
                      <w:rStyle w:val="Hyperlink"/>
                      <w:rFonts w:eastAsia="Times New Roman"/>
                    </w:rPr>
                  </w:rPrChange>
                </w:rPr>
                <w:t>X. Xiu (Kwai Inc.)</w:t>
              </w:r>
            </w:ins>
          </w:p>
        </w:tc>
      </w:tr>
      <w:tr w:rsidR="00EF50A7" w14:paraId="2F3E315D" w14:textId="77777777" w:rsidTr="00EF50A7">
        <w:trPr>
          <w:tblCellSpacing w:w="15" w:type="dxa"/>
          <w:ins w:id="32357" w:author="ohm" w:date="2019-10-12T16:00:00Z"/>
          <w:trPrChange w:id="323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16F60" w14:textId="2AC144E2" w:rsidR="00EF50A7" w:rsidRDefault="00EF50A7" w:rsidP="00EF50A7">
            <w:pPr>
              <w:jc w:val="center"/>
              <w:rPr>
                <w:ins w:id="32360" w:author="ohm" w:date="2019-10-12T16:00:00Z"/>
                <w:rFonts w:eastAsia="Times New Roman"/>
                <w:sz w:val="24"/>
                <w:szCs w:val="24"/>
              </w:rPr>
            </w:pPr>
            <w:ins w:id="32361" w:author="ohm" w:date="2019-10-12T16:00:00Z">
              <w:r>
                <w:rPr>
                  <w:rFonts w:eastAsia="Times New Roman"/>
                </w:rPr>
                <w:fldChar w:fldCharType="begin"/>
              </w:r>
            </w:ins>
            <w:ins w:id="32362" w:author="ohm" w:date="2019-10-12T18:41:00Z">
              <w:r w:rsidR="00217B4E">
                <w:rPr>
                  <w:rFonts w:eastAsia="Times New Roman"/>
                </w:rPr>
                <w:instrText>HYPERLINK "C:\\Eigene Dateien\\mpeg\\geneva1910\\current_document.php?id=8719"</w:instrText>
              </w:r>
              <w:r w:rsidR="00217B4E">
                <w:rPr>
                  <w:rFonts w:eastAsia="Times New Roman"/>
                </w:rPr>
              </w:r>
            </w:ins>
            <w:ins w:id="32363" w:author="ohm" w:date="2019-10-12T16:00:00Z">
              <w:r>
                <w:rPr>
                  <w:rFonts w:eastAsia="Times New Roman"/>
                </w:rPr>
                <w:fldChar w:fldCharType="separate"/>
              </w:r>
              <w:r>
                <w:rPr>
                  <w:rStyle w:val="Hyperlink"/>
                  <w:rFonts w:eastAsia="Times New Roman"/>
                </w:rPr>
                <w:t>JVET-P090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A8812" w14:textId="77777777" w:rsidR="00EF50A7" w:rsidRDefault="00EF50A7" w:rsidP="00EF50A7">
            <w:pPr>
              <w:jc w:val="center"/>
              <w:rPr>
                <w:ins w:id="32365" w:author="ohm" w:date="2019-10-12T16:00:00Z"/>
                <w:rFonts w:eastAsia="Times New Roman"/>
              </w:rPr>
            </w:pPr>
            <w:ins w:id="32366" w:author="ohm" w:date="2019-10-12T16:00:00Z">
              <w:r>
                <w:rPr>
                  <w:rFonts w:eastAsia="Times New Roman"/>
                </w:rPr>
                <w:t>m5130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2FE58" w14:textId="77777777" w:rsidR="00EF50A7" w:rsidRDefault="00EF50A7" w:rsidP="00EF50A7">
            <w:pPr>
              <w:rPr>
                <w:ins w:id="32368" w:author="ohm" w:date="2019-10-12T16:00:00Z"/>
                <w:rFonts w:eastAsia="Times New Roman"/>
              </w:rPr>
            </w:pPr>
            <w:ins w:id="32369" w:author="ohm" w:date="2019-10-12T16:00:00Z">
              <w:r>
                <w:rPr>
                  <w:rFonts w:eastAsia="Times New Roman"/>
                </w:rPr>
                <w:t>2019-10-03 23:07: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44DB6" w14:textId="77777777" w:rsidR="00EF50A7" w:rsidRDefault="00EF50A7" w:rsidP="00EF50A7">
            <w:pPr>
              <w:rPr>
                <w:ins w:id="32371" w:author="ohm" w:date="2019-10-12T16:00:00Z"/>
                <w:rFonts w:eastAsia="Times New Roman"/>
              </w:rPr>
            </w:pPr>
            <w:ins w:id="32372" w:author="ohm" w:date="2019-10-12T16:00:00Z">
              <w:r>
                <w:rPr>
                  <w:rFonts w:eastAsia="Times New Roman"/>
                </w:rPr>
                <w:t>2019-10-03 23:25: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60D7F" w14:textId="77777777" w:rsidR="00EF50A7" w:rsidRDefault="00EF50A7" w:rsidP="00EF50A7">
            <w:pPr>
              <w:rPr>
                <w:ins w:id="32374" w:author="ohm" w:date="2019-10-12T16:00:00Z"/>
                <w:rFonts w:eastAsia="Times New Roman"/>
              </w:rPr>
            </w:pPr>
            <w:ins w:id="32375" w:author="ohm" w:date="2019-10-12T16:00:00Z">
              <w:r>
                <w:rPr>
                  <w:rFonts w:eastAsia="Times New Roman"/>
                </w:rPr>
                <w:t>2019-10-03 23:25: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07477" w14:textId="77777777" w:rsidR="00EF50A7" w:rsidRDefault="00EF50A7" w:rsidP="00EF50A7">
            <w:pPr>
              <w:rPr>
                <w:ins w:id="32377" w:author="ohm" w:date="2019-10-12T16:00:00Z"/>
                <w:rFonts w:eastAsia="Times New Roman"/>
              </w:rPr>
            </w:pPr>
            <w:ins w:id="32378" w:author="ohm" w:date="2019-10-12T16:00:00Z">
              <w:r>
                <w:rPr>
                  <w:rFonts w:eastAsia="Times New Roman"/>
                </w:rPr>
                <w:t>Crosscheck of JVET-P0136 (Non-CE3: MIP simplific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0BCF8" w14:textId="4455248E" w:rsidR="00EF50A7" w:rsidRDefault="00254BEA" w:rsidP="00EF50A7">
            <w:pPr>
              <w:rPr>
                <w:ins w:id="32380" w:author="ohm" w:date="2019-10-12T16:00:00Z"/>
                <w:rFonts w:eastAsia="Times New Roman"/>
              </w:rPr>
            </w:pPr>
            <w:ins w:id="32381" w:author="ohm" w:date="2019-10-12T16:46:00Z">
              <w:r w:rsidRPr="00254BEA">
                <w:rPr>
                  <w:rPrChange w:id="32382" w:author="ohm" w:date="2019-10-12T16:46:00Z">
                    <w:rPr>
                      <w:rStyle w:val="Hyperlink"/>
                      <w:rFonts w:eastAsia="Times New Roman"/>
                    </w:rPr>
                  </w:rPrChange>
                </w:rPr>
                <w:t>X. Ma (Huawei)</w:t>
              </w:r>
            </w:ins>
          </w:p>
        </w:tc>
      </w:tr>
      <w:tr w:rsidR="00EF50A7" w14:paraId="6DBF6E5D" w14:textId="77777777" w:rsidTr="00EF50A7">
        <w:trPr>
          <w:tblCellSpacing w:w="15" w:type="dxa"/>
          <w:ins w:id="32383" w:author="ohm" w:date="2019-10-12T16:00:00Z"/>
          <w:trPrChange w:id="323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88A42" w14:textId="5BEDC62E" w:rsidR="00EF50A7" w:rsidRDefault="00EF50A7" w:rsidP="00EF50A7">
            <w:pPr>
              <w:jc w:val="center"/>
              <w:rPr>
                <w:ins w:id="32386" w:author="ohm" w:date="2019-10-12T16:00:00Z"/>
                <w:rFonts w:eastAsia="Times New Roman"/>
                <w:sz w:val="24"/>
                <w:szCs w:val="24"/>
              </w:rPr>
            </w:pPr>
            <w:ins w:id="32387" w:author="ohm" w:date="2019-10-12T16:00:00Z">
              <w:r>
                <w:rPr>
                  <w:rFonts w:eastAsia="Times New Roman"/>
                </w:rPr>
                <w:fldChar w:fldCharType="begin"/>
              </w:r>
            </w:ins>
            <w:ins w:id="32388" w:author="ohm" w:date="2019-10-12T18:41:00Z">
              <w:r w:rsidR="00217B4E">
                <w:rPr>
                  <w:rFonts w:eastAsia="Times New Roman"/>
                </w:rPr>
                <w:instrText>HYPERLINK "C:\\Eigene Dateien\\mpeg\\geneva1910\\current_document.php?id=8720"</w:instrText>
              </w:r>
              <w:r w:rsidR="00217B4E">
                <w:rPr>
                  <w:rFonts w:eastAsia="Times New Roman"/>
                </w:rPr>
              </w:r>
            </w:ins>
            <w:ins w:id="32389" w:author="ohm" w:date="2019-10-12T16:00:00Z">
              <w:r>
                <w:rPr>
                  <w:rFonts w:eastAsia="Times New Roman"/>
                </w:rPr>
                <w:fldChar w:fldCharType="separate"/>
              </w:r>
              <w:r>
                <w:rPr>
                  <w:rStyle w:val="Hyperlink"/>
                  <w:rFonts w:eastAsia="Times New Roman"/>
                </w:rPr>
                <w:t>JVET-P09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CFF22" w14:textId="77777777" w:rsidR="00EF50A7" w:rsidRDefault="00EF50A7" w:rsidP="00EF50A7">
            <w:pPr>
              <w:jc w:val="center"/>
              <w:rPr>
                <w:ins w:id="32391" w:author="ohm" w:date="2019-10-12T16:00:00Z"/>
                <w:rFonts w:eastAsia="Times New Roman"/>
              </w:rPr>
            </w:pPr>
            <w:ins w:id="32392" w:author="ohm" w:date="2019-10-12T16:00:00Z">
              <w:r>
                <w:rPr>
                  <w:rFonts w:eastAsia="Times New Roman"/>
                </w:rPr>
                <w:t>m5130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4B09D" w14:textId="77777777" w:rsidR="00EF50A7" w:rsidRDefault="00EF50A7" w:rsidP="00EF50A7">
            <w:pPr>
              <w:rPr>
                <w:ins w:id="32394" w:author="ohm" w:date="2019-10-12T16:00:00Z"/>
                <w:rFonts w:eastAsia="Times New Roman"/>
              </w:rPr>
            </w:pPr>
            <w:ins w:id="32395" w:author="ohm" w:date="2019-10-12T16:00:00Z">
              <w:r>
                <w:rPr>
                  <w:rFonts w:eastAsia="Times New Roman"/>
                </w:rPr>
                <w:t>2019-10-03 23:07: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85B38" w14:textId="77777777" w:rsidR="00EF50A7" w:rsidRDefault="00EF50A7" w:rsidP="00EF50A7">
            <w:pPr>
              <w:rPr>
                <w:ins w:id="32397" w:author="ohm" w:date="2019-10-12T16:00:00Z"/>
                <w:rFonts w:eastAsia="Times New Roman"/>
              </w:rPr>
            </w:pPr>
            <w:ins w:id="32398" w:author="ohm" w:date="2019-10-12T16:00:00Z">
              <w:r>
                <w:rPr>
                  <w:rFonts w:eastAsia="Times New Roman"/>
                </w:rPr>
                <w:t>2019-10-03 23:25: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9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02133" w14:textId="77777777" w:rsidR="00EF50A7" w:rsidRDefault="00EF50A7" w:rsidP="00EF50A7">
            <w:pPr>
              <w:rPr>
                <w:ins w:id="32400" w:author="ohm" w:date="2019-10-12T16:00:00Z"/>
                <w:rFonts w:eastAsia="Times New Roman"/>
              </w:rPr>
            </w:pPr>
            <w:ins w:id="32401" w:author="ohm" w:date="2019-10-12T16:00:00Z">
              <w:r>
                <w:rPr>
                  <w:rFonts w:eastAsia="Times New Roman"/>
                </w:rPr>
                <w:t>2019-10-03 23:25:4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0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681A9" w14:textId="77777777" w:rsidR="00EF50A7" w:rsidRDefault="00EF50A7" w:rsidP="00EF50A7">
            <w:pPr>
              <w:rPr>
                <w:ins w:id="32403" w:author="ohm" w:date="2019-10-12T16:00:00Z"/>
                <w:rFonts w:eastAsia="Times New Roman"/>
              </w:rPr>
            </w:pPr>
            <w:ins w:id="32404" w:author="ohm" w:date="2019-10-12T16:00:00Z">
              <w:r>
                <w:rPr>
                  <w:rFonts w:eastAsia="Times New Roman"/>
                </w:rPr>
                <w:t>Crosscheck of JVET-P0137 (Non-CE4: On coding of merge triangle index)</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0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290C09" w14:textId="558CB871" w:rsidR="00EF50A7" w:rsidRDefault="00254BEA" w:rsidP="00EF50A7">
            <w:pPr>
              <w:rPr>
                <w:ins w:id="32406" w:author="ohm" w:date="2019-10-12T16:00:00Z"/>
                <w:rFonts w:eastAsia="Times New Roman"/>
              </w:rPr>
            </w:pPr>
            <w:ins w:id="32407" w:author="ohm" w:date="2019-10-12T16:46:00Z">
              <w:r w:rsidRPr="00254BEA">
                <w:rPr>
                  <w:rPrChange w:id="32408" w:author="ohm" w:date="2019-10-12T16:46:00Z">
                    <w:rPr>
                      <w:rStyle w:val="Hyperlink"/>
                      <w:rFonts w:eastAsia="Times New Roman"/>
                    </w:rPr>
                  </w:rPrChange>
                </w:rPr>
                <w:t>X. Ma (Huawei)</w:t>
              </w:r>
            </w:ins>
          </w:p>
        </w:tc>
      </w:tr>
      <w:tr w:rsidR="00EF50A7" w14:paraId="04651853" w14:textId="77777777" w:rsidTr="00EF50A7">
        <w:trPr>
          <w:tblCellSpacing w:w="15" w:type="dxa"/>
          <w:ins w:id="32409" w:author="ohm" w:date="2019-10-12T16:00:00Z"/>
          <w:trPrChange w:id="3241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1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9CF5B" w14:textId="43DC7E89" w:rsidR="00EF50A7" w:rsidRDefault="00EF50A7" w:rsidP="00EF50A7">
            <w:pPr>
              <w:jc w:val="center"/>
              <w:rPr>
                <w:ins w:id="32412" w:author="ohm" w:date="2019-10-12T16:00:00Z"/>
                <w:rFonts w:eastAsia="Times New Roman"/>
                <w:sz w:val="24"/>
                <w:szCs w:val="24"/>
              </w:rPr>
            </w:pPr>
            <w:ins w:id="32413" w:author="ohm" w:date="2019-10-12T16:00:00Z">
              <w:r>
                <w:rPr>
                  <w:rFonts w:eastAsia="Times New Roman"/>
                </w:rPr>
                <w:fldChar w:fldCharType="begin"/>
              </w:r>
            </w:ins>
            <w:ins w:id="32414" w:author="ohm" w:date="2019-10-12T18:41:00Z">
              <w:r w:rsidR="00217B4E">
                <w:rPr>
                  <w:rFonts w:eastAsia="Times New Roman"/>
                </w:rPr>
                <w:instrText>HYPERLINK "C:\\Eigene Dateien\\mpeg\\geneva1910\\current_document.php?id=8721"</w:instrText>
              </w:r>
              <w:r w:rsidR="00217B4E">
                <w:rPr>
                  <w:rFonts w:eastAsia="Times New Roman"/>
                </w:rPr>
              </w:r>
            </w:ins>
            <w:ins w:id="32415" w:author="ohm" w:date="2019-10-12T16:00:00Z">
              <w:r>
                <w:rPr>
                  <w:rFonts w:eastAsia="Times New Roman"/>
                </w:rPr>
                <w:fldChar w:fldCharType="separate"/>
              </w:r>
              <w:r>
                <w:rPr>
                  <w:rStyle w:val="Hyperlink"/>
                  <w:rFonts w:eastAsia="Times New Roman"/>
                </w:rPr>
                <w:t>JVET-P090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1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4D3B8" w14:textId="77777777" w:rsidR="00EF50A7" w:rsidRDefault="00EF50A7" w:rsidP="00EF50A7">
            <w:pPr>
              <w:jc w:val="center"/>
              <w:rPr>
                <w:ins w:id="32417" w:author="ohm" w:date="2019-10-12T16:00:00Z"/>
                <w:rFonts w:eastAsia="Times New Roman"/>
              </w:rPr>
            </w:pPr>
            <w:ins w:id="32418" w:author="ohm" w:date="2019-10-12T16:00:00Z">
              <w:r>
                <w:rPr>
                  <w:rFonts w:eastAsia="Times New Roman"/>
                </w:rPr>
                <w:t>m5131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1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ADE69" w14:textId="77777777" w:rsidR="00EF50A7" w:rsidRDefault="00EF50A7" w:rsidP="00EF50A7">
            <w:pPr>
              <w:rPr>
                <w:ins w:id="32420" w:author="ohm" w:date="2019-10-12T16:00:00Z"/>
                <w:rFonts w:eastAsia="Times New Roman"/>
              </w:rPr>
            </w:pPr>
            <w:ins w:id="32421" w:author="ohm" w:date="2019-10-12T16:00:00Z">
              <w:r>
                <w:rPr>
                  <w:rFonts w:eastAsia="Times New Roman"/>
                </w:rPr>
                <w:t>2019-10-03 23:32: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2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832E32" w14:textId="77777777" w:rsidR="00EF50A7" w:rsidRDefault="00EF50A7" w:rsidP="00EF50A7">
            <w:pPr>
              <w:rPr>
                <w:ins w:id="32423" w:author="ohm" w:date="2019-10-12T16:00:00Z"/>
                <w:rFonts w:eastAsia="Times New Roman"/>
              </w:rPr>
            </w:pPr>
            <w:ins w:id="32424" w:author="ohm" w:date="2019-10-12T16:00:00Z">
              <w:r>
                <w:rPr>
                  <w:rFonts w:eastAsia="Times New Roman"/>
                </w:rPr>
                <w:t>2019-10-11 10:47: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2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0277A" w14:textId="77777777" w:rsidR="00EF50A7" w:rsidRDefault="00EF50A7" w:rsidP="00EF50A7">
            <w:pPr>
              <w:rPr>
                <w:ins w:id="32426" w:author="ohm" w:date="2019-10-12T16:00:00Z"/>
                <w:rFonts w:eastAsia="Times New Roman"/>
              </w:rPr>
            </w:pPr>
            <w:ins w:id="32427" w:author="ohm" w:date="2019-10-12T16:00:00Z">
              <w:r>
                <w:rPr>
                  <w:rFonts w:eastAsia="Times New Roman"/>
                </w:rPr>
                <w:t>2019-10-11 10:47:1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2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476224" w14:textId="77777777" w:rsidR="00EF50A7" w:rsidRDefault="00EF50A7" w:rsidP="00EF50A7">
            <w:pPr>
              <w:rPr>
                <w:ins w:id="32429" w:author="ohm" w:date="2019-10-12T16:00:00Z"/>
                <w:rFonts w:eastAsia="Times New Roman"/>
              </w:rPr>
            </w:pPr>
            <w:ins w:id="32430" w:author="ohm" w:date="2019-10-12T16:00:00Z">
              <w:r>
                <w:rPr>
                  <w:rFonts w:eastAsia="Times New Roman"/>
                </w:rPr>
                <w:t>Cross-check of JVET-P0342 (CE6-related: LFNST applied to ISP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3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8CCB6F" w14:textId="5BCE9112" w:rsidR="00EF50A7" w:rsidRDefault="00EF50A7" w:rsidP="00EF50A7">
            <w:pPr>
              <w:rPr>
                <w:ins w:id="32432" w:author="ohm" w:date="2019-10-12T16:00:00Z"/>
                <w:rFonts w:eastAsia="Times New Roman"/>
              </w:rPr>
            </w:pPr>
            <w:ins w:id="32433" w:author="ohm" w:date="2019-10-12T16:00:00Z">
              <w:r>
                <w:rPr>
                  <w:rFonts w:eastAsia="Times New Roman"/>
                </w:rPr>
                <w:t>S. De-Lux</w:t>
              </w:r>
            </w:ins>
            <w:ins w:id="32434" w:author="ohm" w:date="2019-10-12T16:59:00Z">
              <w:r w:rsidR="00525833">
                <w:rPr>
                  <w:rFonts w:eastAsia="Times New Roman"/>
                </w:rPr>
                <w:t>á</w:t>
              </w:r>
            </w:ins>
            <w:ins w:id="32435" w:author="ohm" w:date="2019-10-12T16:00:00Z">
              <w:r>
                <w:rPr>
                  <w:rFonts w:eastAsia="Times New Roman"/>
                </w:rPr>
                <w:t>n-Hern</w:t>
              </w:r>
            </w:ins>
            <w:ins w:id="32436" w:author="ohm" w:date="2019-10-12T16:59:00Z">
              <w:r w:rsidR="00525833">
                <w:rPr>
                  <w:rFonts w:eastAsia="Times New Roman"/>
                </w:rPr>
                <w:t>á</w:t>
              </w:r>
            </w:ins>
            <w:ins w:id="32437" w:author="ohm" w:date="2019-10-12T16:00:00Z">
              <w:r>
                <w:rPr>
                  <w:rFonts w:eastAsia="Times New Roman"/>
                </w:rPr>
                <w:t>ndez (HHI)</w:t>
              </w:r>
            </w:ins>
          </w:p>
        </w:tc>
      </w:tr>
      <w:tr w:rsidR="00EF50A7" w14:paraId="027D01ED" w14:textId="77777777" w:rsidTr="00EF50A7">
        <w:trPr>
          <w:tblCellSpacing w:w="15" w:type="dxa"/>
          <w:ins w:id="32438" w:author="ohm" w:date="2019-10-12T16:00:00Z"/>
          <w:trPrChange w:id="3243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4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2E811" w14:textId="059EB54A" w:rsidR="00EF50A7" w:rsidRDefault="00EF50A7" w:rsidP="00EF50A7">
            <w:pPr>
              <w:jc w:val="center"/>
              <w:rPr>
                <w:ins w:id="32441" w:author="ohm" w:date="2019-10-12T16:00:00Z"/>
                <w:rFonts w:eastAsia="Times New Roman"/>
                <w:sz w:val="24"/>
                <w:szCs w:val="24"/>
              </w:rPr>
            </w:pPr>
            <w:ins w:id="32442" w:author="ohm" w:date="2019-10-12T16:00:00Z">
              <w:r>
                <w:rPr>
                  <w:rFonts w:eastAsia="Times New Roman"/>
                </w:rPr>
                <w:fldChar w:fldCharType="begin"/>
              </w:r>
            </w:ins>
            <w:ins w:id="32443" w:author="ohm" w:date="2019-10-12T18:41:00Z">
              <w:r w:rsidR="00217B4E">
                <w:rPr>
                  <w:rFonts w:eastAsia="Times New Roman"/>
                </w:rPr>
                <w:instrText>HYPERLINK "C:\\Eigene Dateien\\mpeg\\geneva1910\\current_document.php?id=8722"</w:instrText>
              </w:r>
              <w:r w:rsidR="00217B4E">
                <w:rPr>
                  <w:rFonts w:eastAsia="Times New Roman"/>
                </w:rPr>
              </w:r>
            </w:ins>
            <w:ins w:id="32444" w:author="ohm" w:date="2019-10-12T16:00:00Z">
              <w:r>
                <w:rPr>
                  <w:rFonts w:eastAsia="Times New Roman"/>
                </w:rPr>
                <w:fldChar w:fldCharType="separate"/>
              </w:r>
              <w:r>
                <w:rPr>
                  <w:rStyle w:val="Hyperlink"/>
                  <w:rFonts w:eastAsia="Times New Roman"/>
                </w:rPr>
                <w:t>JVET-P09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4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DABB2" w14:textId="77777777" w:rsidR="00EF50A7" w:rsidRDefault="00EF50A7" w:rsidP="00EF50A7">
            <w:pPr>
              <w:jc w:val="center"/>
              <w:rPr>
                <w:ins w:id="32446" w:author="ohm" w:date="2019-10-12T16:00:00Z"/>
                <w:rFonts w:eastAsia="Times New Roman"/>
              </w:rPr>
            </w:pPr>
            <w:ins w:id="32447" w:author="ohm" w:date="2019-10-12T16:00:00Z">
              <w:r>
                <w:rPr>
                  <w:rFonts w:eastAsia="Times New Roman"/>
                </w:rPr>
                <w:t>m5131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4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08522" w14:textId="77777777" w:rsidR="00EF50A7" w:rsidRDefault="00EF50A7" w:rsidP="00EF50A7">
            <w:pPr>
              <w:rPr>
                <w:ins w:id="32449" w:author="ohm" w:date="2019-10-12T16:00:00Z"/>
                <w:rFonts w:eastAsia="Times New Roman"/>
              </w:rPr>
            </w:pPr>
            <w:ins w:id="32450" w:author="ohm" w:date="2019-10-12T16:00:00Z">
              <w:r>
                <w:rPr>
                  <w:rFonts w:eastAsia="Times New Roman"/>
                </w:rPr>
                <w:t>2019-10-04 00:22: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04F67" w14:textId="77777777" w:rsidR="00EF50A7" w:rsidRDefault="00EF50A7" w:rsidP="00EF50A7">
            <w:pPr>
              <w:rPr>
                <w:ins w:id="32452" w:author="ohm" w:date="2019-10-12T16:00:00Z"/>
                <w:rFonts w:eastAsia="Times New Roman"/>
              </w:rPr>
            </w:pPr>
            <w:ins w:id="32453" w:author="ohm" w:date="2019-10-12T16:00:00Z">
              <w:r>
                <w:rPr>
                  <w:rFonts w:eastAsia="Times New Roman"/>
                </w:rPr>
                <w:t>2019-10-04 00:30:4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30B65" w14:textId="77777777" w:rsidR="00EF50A7" w:rsidRDefault="00EF50A7" w:rsidP="00EF50A7">
            <w:pPr>
              <w:rPr>
                <w:ins w:id="32455" w:author="ohm" w:date="2019-10-12T16:00:00Z"/>
                <w:rFonts w:eastAsia="Times New Roman"/>
              </w:rPr>
            </w:pPr>
            <w:ins w:id="32456" w:author="ohm" w:date="2019-10-12T16:00:00Z">
              <w:r>
                <w:rPr>
                  <w:rFonts w:eastAsia="Times New Roman"/>
                </w:rPr>
                <w:t>2019-10-04 00:30: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5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8E785" w14:textId="77777777" w:rsidR="00EF50A7" w:rsidRDefault="00EF50A7" w:rsidP="00EF50A7">
            <w:pPr>
              <w:rPr>
                <w:ins w:id="32458" w:author="ohm" w:date="2019-10-12T16:00:00Z"/>
                <w:rFonts w:eastAsia="Times New Roman"/>
              </w:rPr>
            </w:pPr>
            <w:ins w:id="32459" w:author="ohm" w:date="2019-10-12T16:00:00Z">
              <w:r>
                <w:rPr>
                  <w:rFonts w:eastAsia="Times New Roman"/>
                </w:rPr>
                <w:t>Cross-check of JVET-P0488 (Non-CE7 : On updating a variable for context model sele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6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6E49B" w14:textId="049341BC" w:rsidR="00EF50A7" w:rsidRDefault="00254BEA" w:rsidP="00EF50A7">
            <w:pPr>
              <w:rPr>
                <w:ins w:id="32461" w:author="ohm" w:date="2019-10-12T16:00:00Z"/>
                <w:rFonts w:eastAsia="Times New Roman"/>
              </w:rPr>
            </w:pPr>
            <w:ins w:id="32462" w:author="ohm" w:date="2019-10-12T16:47:00Z">
              <w:r w:rsidRPr="00254BEA">
                <w:rPr>
                  <w:rPrChange w:id="32463" w:author="ohm" w:date="2019-10-12T16:47:00Z">
                    <w:rPr>
                      <w:rStyle w:val="Hyperlink"/>
                      <w:rFonts w:eastAsia="Times New Roman"/>
                    </w:rPr>
                  </w:rPrChange>
                </w:rPr>
                <w:t>Fabrice Le Leannec (InterDigital)</w:t>
              </w:r>
            </w:ins>
          </w:p>
        </w:tc>
      </w:tr>
      <w:tr w:rsidR="00EF50A7" w14:paraId="11A9BF6D" w14:textId="77777777" w:rsidTr="00EF50A7">
        <w:trPr>
          <w:tblCellSpacing w:w="15" w:type="dxa"/>
          <w:ins w:id="32464" w:author="ohm" w:date="2019-10-12T16:00:00Z"/>
          <w:trPrChange w:id="3246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6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F9F11" w14:textId="20A5038E" w:rsidR="00EF50A7" w:rsidRDefault="00EF50A7" w:rsidP="00EF50A7">
            <w:pPr>
              <w:jc w:val="center"/>
              <w:rPr>
                <w:ins w:id="32467" w:author="ohm" w:date="2019-10-12T16:00:00Z"/>
                <w:rFonts w:eastAsia="Times New Roman"/>
                <w:sz w:val="24"/>
                <w:szCs w:val="24"/>
              </w:rPr>
            </w:pPr>
            <w:ins w:id="32468" w:author="ohm" w:date="2019-10-12T16:00:00Z">
              <w:r>
                <w:rPr>
                  <w:rFonts w:eastAsia="Times New Roman"/>
                </w:rPr>
                <w:fldChar w:fldCharType="begin"/>
              </w:r>
            </w:ins>
            <w:ins w:id="32469" w:author="ohm" w:date="2019-10-12T18:41:00Z">
              <w:r w:rsidR="00217B4E">
                <w:rPr>
                  <w:rFonts w:eastAsia="Times New Roman"/>
                </w:rPr>
                <w:instrText>HYPERLINK "C:\\Eigene Dateien\\mpeg\\geneva1910\\current_document.php?id=8723"</w:instrText>
              </w:r>
              <w:r w:rsidR="00217B4E">
                <w:rPr>
                  <w:rFonts w:eastAsia="Times New Roman"/>
                </w:rPr>
              </w:r>
            </w:ins>
            <w:ins w:id="32470" w:author="ohm" w:date="2019-10-12T16:00:00Z">
              <w:r>
                <w:rPr>
                  <w:rFonts w:eastAsia="Times New Roman"/>
                </w:rPr>
                <w:fldChar w:fldCharType="separate"/>
              </w:r>
              <w:r>
                <w:rPr>
                  <w:rStyle w:val="Hyperlink"/>
                  <w:rFonts w:eastAsia="Times New Roman"/>
                </w:rPr>
                <w:t>JVET-P09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7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460AF9" w14:textId="77777777" w:rsidR="00EF50A7" w:rsidRDefault="00EF50A7" w:rsidP="00EF50A7">
            <w:pPr>
              <w:jc w:val="center"/>
              <w:rPr>
                <w:ins w:id="32472" w:author="ohm" w:date="2019-10-12T16:00:00Z"/>
                <w:rFonts w:eastAsia="Times New Roman"/>
              </w:rPr>
            </w:pPr>
            <w:ins w:id="32473" w:author="ohm" w:date="2019-10-12T16:00:00Z">
              <w:r>
                <w:rPr>
                  <w:rFonts w:eastAsia="Times New Roman"/>
                </w:rPr>
                <w:t>m5131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7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FBAFC" w14:textId="77777777" w:rsidR="00EF50A7" w:rsidRDefault="00EF50A7" w:rsidP="00EF50A7">
            <w:pPr>
              <w:rPr>
                <w:ins w:id="32475" w:author="ohm" w:date="2019-10-12T16:00:00Z"/>
                <w:rFonts w:eastAsia="Times New Roman"/>
              </w:rPr>
            </w:pPr>
            <w:ins w:id="32476" w:author="ohm" w:date="2019-10-12T16:00:00Z">
              <w:r>
                <w:rPr>
                  <w:rFonts w:eastAsia="Times New Roman"/>
                </w:rPr>
                <w:t>2019-10-04 07:45:3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7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54F29" w14:textId="77777777" w:rsidR="00EF50A7" w:rsidRDefault="00EF50A7" w:rsidP="00EF50A7">
            <w:pPr>
              <w:rPr>
                <w:ins w:id="32478" w:author="ohm" w:date="2019-10-12T16:00:00Z"/>
                <w:rFonts w:eastAsia="Times New Roman"/>
              </w:rPr>
            </w:pPr>
            <w:ins w:id="32479" w:author="ohm" w:date="2019-10-12T16:00:00Z">
              <w:r>
                <w:rPr>
                  <w:rFonts w:eastAsia="Times New Roman"/>
                </w:rPr>
                <w:t>2019-10-05 15:18: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CA83E0" w14:textId="77777777" w:rsidR="00EF50A7" w:rsidRDefault="00EF50A7" w:rsidP="00EF50A7">
            <w:pPr>
              <w:rPr>
                <w:ins w:id="32481" w:author="ohm" w:date="2019-10-12T16:00:00Z"/>
                <w:rFonts w:eastAsia="Times New Roman"/>
              </w:rPr>
            </w:pPr>
            <w:ins w:id="32482" w:author="ohm" w:date="2019-10-12T16:00:00Z">
              <w:r>
                <w:rPr>
                  <w:rFonts w:eastAsia="Times New Roman"/>
                </w:rPr>
                <w:t>2019-10-05 15:18: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8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21A1E" w14:textId="77777777" w:rsidR="00EF50A7" w:rsidRDefault="00EF50A7" w:rsidP="00EF50A7">
            <w:pPr>
              <w:rPr>
                <w:ins w:id="32484" w:author="ohm" w:date="2019-10-12T16:00:00Z"/>
                <w:rFonts w:eastAsia="Times New Roman"/>
              </w:rPr>
            </w:pPr>
            <w:ins w:id="32485" w:author="ohm" w:date="2019-10-12T16:00:00Z">
              <w:r>
                <w:rPr>
                  <w:rFonts w:eastAsia="Times New Roman"/>
                </w:rPr>
                <w:t>Crosscheck of JVET-P0575 (NonCE: to support SCIPU with local dual tree for various color forma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8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0CEC8" w14:textId="11203A46" w:rsidR="00EF50A7" w:rsidRDefault="00254BEA" w:rsidP="00EF50A7">
            <w:pPr>
              <w:rPr>
                <w:ins w:id="32487" w:author="ohm" w:date="2019-10-12T16:00:00Z"/>
                <w:rFonts w:eastAsia="Times New Roman"/>
              </w:rPr>
            </w:pPr>
            <w:ins w:id="32488" w:author="ohm" w:date="2019-10-12T16:47:00Z">
              <w:r w:rsidRPr="00254BEA">
                <w:rPr>
                  <w:rPrChange w:id="32489" w:author="ohm" w:date="2019-10-12T16:47:00Z">
                    <w:rPr>
                      <w:rStyle w:val="Hyperlink"/>
                      <w:rFonts w:eastAsia="Times New Roman"/>
                    </w:rPr>
                  </w:rPrChange>
                </w:rPr>
                <w:t>T. Ikai (Sharp)</w:t>
              </w:r>
            </w:ins>
          </w:p>
        </w:tc>
      </w:tr>
      <w:tr w:rsidR="00EF50A7" w14:paraId="075DD0D2" w14:textId="77777777" w:rsidTr="00EF50A7">
        <w:trPr>
          <w:tblCellSpacing w:w="15" w:type="dxa"/>
          <w:ins w:id="32490" w:author="ohm" w:date="2019-10-12T16:00:00Z"/>
          <w:trPrChange w:id="324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217A50" w14:textId="18664D4E" w:rsidR="00EF50A7" w:rsidRDefault="00EF50A7" w:rsidP="00EF50A7">
            <w:pPr>
              <w:jc w:val="center"/>
              <w:rPr>
                <w:ins w:id="32493" w:author="ohm" w:date="2019-10-12T16:00:00Z"/>
                <w:rFonts w:eastAsia="Times New Roman"/>
                <w:sz w:val="24"/>
                <w:szCs w:val="24"/>
              </w:rPr>
            </w:pPr>
            <w:ins w:id="32494" w:author="ohm" w:date="2019-10-12T16:00:00Z">
              <w:r>
                <w:rPr>
                  <w:rFonts w:eastAsia="Times New Roman"/>
                </w:rPr>
                <w:fldChar w:fldCharType="begin"/>
              </w:r>
            </w:ins>
            <w:ins w:id="32495" w:author="ohm" w:date="2019-10-12T18:41:00Z">
              <w:r w:rsidR="00217B4E">
                <w:rPr>
                  <w:rFonts w:eastAsia="Times New Roman"/>
                </w:rPr>
                <w:instrText>HYPERLINK "C:\\Eigene Dateien\\mpeg\\geneva1910\\current_document.php?id=8724"</w:instrText>
              </w:r>
              <w:r w:rsidR="00217B4E">
                <w:rPr>
                  <w:rFonts w:eastAsia="Times New Roman"/>
                </w:rPr>
              </w:r>
            </w:ins>
            <w:ins w:id="32496" w:author="ohm" w:date="2019-10-12T16:00:00Z">
              <w:r>
                <w:rPr>
                  <w:rFonts w:eastAsia="Times New Roman"/>
                </w:rPr>
                <w:fldChar w:fldCharType="separate"/>
              </w:r>
              <w:r>
                <w:rPr>
                  <w:rStyle w:val="Hyperlink"/>
                  <w:rFonts w:eastAsia="Times New Roman"/>
                </w:rPr>
                <w:t>JVET-P090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E0E00" w14:textId="77777777" w:rsidR="00EF50A7" w:rsidRDefault="00EF50A7" w:rsidP="00EF50A7">
            <w:pPr>
              <w:jc w:val="center"/>
              <w:rPr>
                <w:ins w:id="32498" w:author="ohm" w:date="2019-10-12T16:00:00Z"/>
                <w:rFonts w:eastAsia="Times New Roman"/>
              </w:rPr>
            </w:pPr>
            <w:ins w:id="32499" w:author="ohm" w:date="2019-10-12T16:00:00Z">
              <w:r>
                <w:rPr>
                  <w:rFonts w:eastAsia="Times New Roman"/>
                </w:rPr>
                <w:t>m5131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C0604" w14:textId="77777777" w:rsidR="00EF50A7" w:rsidRDefault="00EF50A7" w:rsidP="00EF50A7">
            <w:pPr>
              <w:rPr>
                <w:ins w:id="32501" w:author="ohm" w:date="2019-10-12T16:00:00Z"/>
                <w:rFonts w:eastAsia="Times New Roman"/>
              </w:rPr>
            </w:pPr>
            <w:ins w:id="32502" w:author="ohm" w:date="2019-10-12T16:00:00Z">
              <w:r>
                <w:rPr>
                  <w:rFonts w:eastAsia="Times New Roman"/>
                </w:rPr>
                <w:t>2019-10-04 09:08: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8FB692" w14:textId="77777777" w:rsidR="00EF50A7" w:rsidRDefault="00EF50A7" w:rsidP="00EF50A7">
            <w:pPr>
              <w:rPr>
                <w:ins w:id="32504" w:author="ohm" w:date="2019-10-12T16:00:00Z"/>
                <w:rFonts w:eastAsia="Times New Roman"/>
              </w:rPr>
            </w:pPr>
            <w:ins w:id="32505" w:author="ohm" w:date="2019-10-12T16:00:00Z">
              <w:r>
                <w:rPr>
                  <w:rFonts w:eastAsia="Times New Roman"/>
                </w:rPr>
                <w:t>2019-10-08 20:02: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BE744" w14:textId="77777777" w:rsidR="00EF50A7" w:rsidRDefault="00EF50A7" w:rsidP="00EF50A7">
            <w:pPr>
              <w:rPr>
                <w:ins w:id="32507" w:author="ohm" w:date="2019-10-12T16:00:00Z"/>
                <w:rFonts w:eastAsia="Times New Roman"/>
              </w:rPr>
            </w:pPr>
            <w:ins w:id="32508" w:author="ohm" w:date="2019-10-12T16:00:00Z">
              <w:r>
                <w:rPr>
                  <w:rFonts w:eastAsia="Times New Roman"/>
                </w:rPr>
                <w:t>2019-10-08 20:02: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3E8A7" w14:textId="77777777" w:rsidR="00EF50A7" w:rsidRDefault="00EF50A7" w:rsidP="00EF50A7">
            <w:pPr>
              <w:rPr>
                <w:ins w:id="32510" w:author="ohm" w:date="2019-10-12T16:00:00Z"/>
                <w:rFonts w:eastAsia="Times New Roman"/>
              </w:rPr>
            </w:pPr>
            <w:ins w:id="32511" w:author="ohm" w:date="2019-10-12T16:00:00Z">
              <w:r>
                <w:rPr>
                  <w:rFonts w:eastAsia="Times New Roman"/>
                </w:rPr>
                <w:t>Crosscheck of JVET-P0256 (AHG15: 16x16 base scaling matrix for 64x64 TU)</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13D69" w14:textId="77777777" w:rsidR="00EF50A7" w:rsidRDefault="00EF50A7" w:rsidP="00EF50A7">
            <w:pPr>
              <w:rPr>
                <w:ins w:id="32513" w:author="ohm" w:date="2019-10-12T16:00:00Z"/>
                <w:rFonts w:eastAsia="Times New Roman"/>
              </w:rPr>
            </w:pPr>
            <w:ins w:id="32514" w:author="ohm" w:date="2019-10-12T16:00:00Z">
              <w:r>
                <w:rPr>
                  <w:rFonts w:eastAsia="Times New Roman"/>
                </w:rPr>
                <w:t>O. Chubach, C.-Y. Lai (MediaTek)</w:t>
              </w:r>
            </w:ins>
          </w:p>
        </w:tc>
      </w:tr>
      <w:tr w:rsidR="00EF50A7" w14:paraId="70AA30A1" w14:textId="77777777" w:rsidTr="00EF50A7">
        <w:trPr>
          <w:tblCellSpacing w:w="15" w:type="dxa"/>
          <w:ins w:id="32515" w:author="ohm" w:date="2019-10-12T16:00:00Z"/>
          <w:trPrChange w:id="325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20BC71" w14:textId="3797E5F8" w:rsidR="00EF50A7" w:rsidRDefault="00EF50A7" w:rsidP="00EF50A7">
            <w:pPr>
              <w:jc w:val="center"/>
              <w:rPr>
                <w:ins w:id="32518" w:author="ohm" w:date="2019-10-12T16:00:00Z"/>
                <w:rFonts w:eastAsia="Times New Roman"/>
                <w:sz w:val="24"/>
                <w:szCs w:val="24"/>
              </w:rPr>
            </w:pPr>
            <w:ins w:id="32519" w:author="ohm" w:date="2019-10-12T16:00:00Z">
              <w:r>
                <w:rPr>
                  <w:rFonts w:eastAsia="Times New Roman"/>
                </w:rPr>
                <w:lastRenderedPageBreak/>
                <w:fldChar w:fldCharType="begin"/>
              </w:r>
            </w:ins>
            <w:ins w:id="32520" w:author="ohm" w:date="2019-10-12T18:41:00Z">
              <w:r w:rsidR="00217B4E">
                <w:rPr>
                  <w:rFonts w:eastAsia="Times New Roman"/>
                </w:rPr>
                <w:instrText>HYPERLINK "C:\\Eigene Dateien\\mpeg\\geneva1910\\current_document.php?id=8725"</w:instrText>
              </w:r>
              <w:r w:rsidR="00217B4E">
                <w:rPr>
                  <w:rFonts w:eastAsia="Times New Roman"/>
                </w:rPr>
              </w:r>
            </w:ins>
            <w:ins w:id="32521" w:author="ohm" w:date="2019-10-12T16:00:00Z">
              <w:r>
                <w:rPr>
                  <w:rFonts w:eastAsia="Times New Roman"/>
                </w:rPr>
                <w:fldChar w:fldCharType="separate"/>
              </w:r>
              <w:r>
                <w:rPr>
                  <w:rStyle w:val="Hyperlink"/>
                  <w:rFonts w:eastAsia="Times New Roman"/>
                </w:rPr>
                <w:t>JVET-P091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9FEB6" w14:textId="77777777" w:rsidR="00EF50A7" w:rsidRDefault="00EF50A7" w:rsidP="00EF50A7">
            <w:pPr>
              <w:jc w:val="center"/>
              <w:rPr>
                <w:ins w:id="32523" w:author="ohm" w:date="2019-10-12T16:00:00Z"/>
                <w:rFonts w:eastAsia="Times New Roman"/>
              </w:rPr>
            </w:pPr>
            <w:ins w:id="32524" w:author="ohm" w:date="2019-10-12T16:00:00Z">
              <w:r>
                <w:rPr>
                  <w:rFonts w:eastAsia="Times New Roman"/>
                </w:rPr>
                <w:t>m5131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DD66C9" w14:textId="77777777" w:rsidR="00EF50A7" w:rsidRDefault="00EF50A7" w:rsidP="00EF50A7">
            <w:pPr>
              <w:rPr>
                <w:ins w:id="32526" w:author="ohm" w:date="2019-10-12T16:00:00Z"/>
                <w:rFonts w:eastAsia="Times New Roman"/>
              </w:rPr>
            </w:pPr>
            <w:ins w:id="32527" w:author="ohm" w:date="2019-10-12T16:00:00Z">
              <w:r>
                <w:rPr>
                  <w:rFonts w:eastAsia="Times New Roman"/>
                </w:rPr>
                <w:t>2019-10-04 09:09: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CD842" w14:textId="77777777" w:rsidR="00EF50A7" w:rsidRDefault="00EF50A7" w:rsidP="00EF50A7">
            <w:pPr>
              <w:rPr>
                <w:ins w:id="32529" w:author="ohm" w:date="2019-10-12T16:00:00Z"/>
                <w:rFonts w:eastAsia="Times New Roman"/>
              </w:rPr>
            </w:pPr>
            <w:ins w:id="32530" w:author="ohm" w:date="2019-10-12T16:00:00Z">
              <w:r>
                <w:rPr>
                  <w:rFonts w:eastAsia="Times New Roman"/>
                </w:rPr>
                <w:t>2019-10-06 16:03: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C1080A" w14:textId="77777777" w:rsidR="00EF50A7" w:rsidRDefault="00EF50A7" w:rsidP="00EF50A7">
            <w:pPr>
              <w:rPr>
                <w:ins w:id="32532" w:author="ohm" w:date="2019-10-12T16:00:00Z"/>
                <w:rFonts w:eastAsia="Times New Roman"/>
              </w:rPr>
            </w:pPr>
            <w:ins w:id="32533" w:author="ohm" w:date="2019-10-12T16:00:00Z">
              <w:r>
                <w:rPr>
                  <w:rFonts w:eastAsia="Times New Roman"/>
                </w:rPr>
                <w:t>2019-10-06 17:12:1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E2A9E" w14:textId="77777777" w:rsidR="00EF50A7" w:rsidRDefault="00EF50A7" w:rsidP="00EF50A7">
            <w:pPr>
              <w:rPr>
                <w:ins w:id="32535" w:author="ohm" w:date="2019-10-12T16:00:00Z"/>
                <w:rFonts w:eastAsia="Times New Roman"/>
              </w:rPr>
            </w:pPr>
            <w:ins w:id="32536" w:author="ohm" w:date="2019-10-12T16:00:00Z">
              <w:r>
                <w:rPr>
                  <w:rFonts w:eastAsia="Times New Roman"/>
                </w:rPr>
                <w:t>Cross-check of JVET-P0442 (Non-CE4: Unified AMVR signa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5AA12" w14:textId="6A44D308" w:rsidR="00EF50A7" w:rsidRDefault="00254BEA" w:rsidP="00EF50A7">
            <w:pPr>
              <w:rPr>
                <w:ins w:id="32538" w:author="ohm" w:date="2019-10-12T16:00:00Z"/>
                <w:rFonts w:eastAsia="Times New Roman"/>
              </w:rPr>
            </w:pPr>
            <w:ins w:id="32539" w:author="ohm" w:date="2019-10-12T16:47:00Z">
              <w:r w:rsidRPr="00254BEA">
                <w:rPr>
                  <w:rPrChange w:id="32540" w:author="ohm" w:date="2019-10-12T16:47:00Z">
                    <w:rPr>
                      <w:rStyle w:val="Hyperlink"/>
                      <w:rFonts w:eastAsia="Times New Roman"/>
                    </w:rPr>
                  </w:rPrChange>
                </w:rPr>
                <w:t>J. Nam (LGE)</w:t>
              </w:r>
            </w:ins>
          </w:p>
        </w:tc>
      </w:tr>
      <w:tr w:rsidR="00EF50A7" w14:paraId="2D0549D9" w14:textId="77777777" w:rsidTr="00EF50A7">
        <w:trPr>
          <w:tblCellSpacing w:w="15" w:type="dxa"/>
          <w:ins w:id="32541" w:author="ohm" w:date="2019-10-12T16:00:00Z"/>
          <w:trPrChange w:id="3254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4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88441" w14:textId="29CB4606" w:rsidR="00EF50A7" w:rsidRDefault="00EF50A7" w:rsidP="00EF50A7">
            <w:pPr>
              <w:jc w:val="center"/>
              <w:rPr>
                <w:ins w:id="32544" w:author="ohm" w:date="2019-10-12T16:00:00Z"/>
                <w:rFonts w:eastAsia="Times New Roman"/>
                <w:sz w:val="24"/>
                <w:szCs w:val="24"/>
              </w:rPr>
            </w:pPr>
            <w:ins w:id="32545" w:author="ohm" w:date="2019-10-12T16:00:00Z">
              <w:r>
                <w:rPr>
                  <w:rFonts w:eastAsia="Times New Roman"/>
                </w:rPr>
                <w:fldChar w:fldCharType="begin"/>
              </w:r>
            </w:ins>
            <w:ins w:id="32546" w:author="ohm" w:date="2019-10-12T18:41:00Z">
              <w:r w:rsidR="00217B4E">
                <w:rPr>
                  <w:rFonts w:eastAsia="Times New Roman"/>
                </w:rPr>
                <w:instrText>HYPERLINK "C:\\Eigene Dateien\\mpeg\\geneva1910\\current_document.php?id=8726"</w:instrText>
              </w:r>
              <w:r w:rsidR="00217B4E">
                <w:rPr>
                  <w:rFonts w:eastAsia="Times New Roman"/>
                </w:rPr>
              </w:r>
            </w:ins>
            <w:ins w:id="32547" w:author="ohm" w:date="2019-10-12T16:00:00Z">
              <w:r>
                <w:rPr>
                  <w:rFonts w:eastAsia="Times New Roman"/>
                </w:rPr>
                <w:fldChar w:fldCharType="separate"/>
              </w:r>
              <w:r>
                <w:rPr>
                  <w:rStyle w:val="Hyperlink"/>
                  <w:rFonts w:eastAsia="Times New Roman"/>
                </w:rPr>
                <w:t>JVET-P09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4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67D84" w14:textId="77777777" w:rsidR="00EF50A7" w:rsidRDefault="00EF50A7" w:rsidP="00EF50A7">
            <w:pPr>
              <w:jc w:val="center"/>
              <w:rPr>
                <w:ins w:id="32549" w:author="ohm" w:date="2019-10-12T16:00:00Z"/>
                <w:rFonts w:eastAsia="Times New Roman"/>
              </w:rPr>
            </w:pPr>
            <w:ins w:id="32550" w:author="ohm" w:date="2019-10-12T16:00:00Z">
              <w:r>
                <w:rPr>
                  <w:rFonts w:eastAsia="Times New Roman"/>
                </w:rPr>
                <w:t>m5131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5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A0ADF" w14:textId="77777777" w:rsidR="00EF50A7" w:rsidRDefault="00EF50A7" w:rsidP="00EF50A7">
            <w:pPr>
              <w:rPr>
                <w:ins w:id="32552" w:author="ohm" w:date="2019-10-12T16:00:00Z"/>
                <w:rFonts w:eastAsia="Times New Roman"/>
              </w:rPr>
            </w:pPr>
            <w:ins w:id="32553" w:author="ohm" w:date="2019-10-12T16:00:00Z">
              <w:r>
                <w:rPr>
                  <w:rFonts w:eastAsia="Times New Roman"/>
                </w:rPr>
                <w:t>2019-10-04 09:10: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5FBF4A" w14:textId="77777777" w:rsidR="00EF50A7" w:rsidRDefault="00EF50A7" w:rsidP="00EF50A7">
            <w:pPr>
              <w:rPr>
                <w:ins w:id="32555" w:author="ohm" w:date="2019-10-12T16:00:00Z"/>
                <w:rFonts w:eastAsia="Times New Roman"/>
              </w:rPr>
            </w:pPr>
            <w:ins w:id="32556" w:author="ohm" w:date="2019-10-12T16:00:00Z">
              <w:r>
                <w:rPr>
                  <w:rFonts w:eastAsia="Times New Roman"/>
                </w:rPr>
                <w:t>2019-10-06 16:44: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A4F26" w14:textId="77777777" w:rsidR="00EF50A7" w:rsidRDefault="00EF50A7" w:rsidP="00EF50A7">
            <w:pPr>
              <w:rPr>
                <w:ins w:id="32558" w:author="ohm" w:date="2019-10-12T16:00:00Z"/>
                <w:rFonts w:eastAsia="Times New Roman"/>
              </w:rPr>
            </w:pPr>
            <w:ins w:id="32559" w:author="ohm" w:date="2019-10-12T16:00:00Z">
              <w:r>
                <w:rPr>
                  <w:rFonts w:eastAsia="Times New Roman"/>
                </w:rPr>
                <w:t>2019-10-10 11:44:4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6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FB59C5" w14:textId="77777777" w:rsidR="00EF50A7" w:rsidRDefault="00EF50A7" w:rsidP="00EF50A7">
            <w:pPr>
              <w:rPr>
                <w:ins w:id="32561" w:author="ohm" w:date="2019-10-12T16:00:00Z"/>
                <w:rFonts w:eastAsia="Times New Roman"/>
              </w:rPr>
            </w:pPr>
            <w:ins w:id="32562" w:author="ohm" w:date="2019-10-12T16:00:00Z">
              <w:r>
                <w:rPr>
                  <w:rFonts w:eastAsia="Times New Roman"/>
                </w:rPr>
                <w:t>Cross-check of JVET-P0532 (CE4-related: Modified hpelIfIdx derivation for half-pel interpolation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6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FA2CC" w14:textId="374AEE55" w:rsidR="00EF50A7" w:rsidRDefault="00254BEA" w:rsidP="00EF50A7">
            <w:pPr>
              <w:rPr>
                <w:ins w:id="32564" w:author="ohm" w:date="2019-10-12T16:00:00Z"/>
                <w:rFonts w:eastAsia="Times New Roman"/>
              </w:rPr>
            </w:pPr>
            <w:ins w:id="32565" w:author="ohm" w:date="2019-10-12T16:47:00Z">
              <w:r w:rsidRPr="00254BEA">
                <w:rPr>
                  <w:rPrChange w:id="32566" w:author="ohm" w:date="2019-10-12T16:47:00Z">
                    <w:rPr>
                      <w:rStyle w:val="Hyperlink"/>
                      <w:rFonts w:eastAsia="Times New Roman"/>
                    </w:rPr>
                  </w:rPrChange>
                </w:rPr>
                <w:t>J. Nam (LGE)</w:t>
              </w:r>
            </w:ins>
          </w:p>
        </w:tc>
      </w:tr>
      <w:tr w:rsidR="00EF50A7" w14:paraId="62BA77BC" w14:textId="77777777" w:rsidTr="00EF50A7">
        <w:trPr>
          <w:tblCellSpacing w:w="15" w:type="dxa"/>
          <w:ins w:id="32567" w:author="ohm" w:date="2019-10-12T16:00:00Z"/>
          <w:trPrChange w:id="325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EC63A" w14:textId="5260B4B6" w:rsidR="00EF50A7" w:rsidRDefault="00EF50A7" w:rsidP="00EF50A7">
            <w:pPr>
              <w:jc w:val="center"/>
              <w:rPr>
                <w:ins w:id="32570" w:author="ohm" w:date="2019-10-12T16:00:00Z"/>
                <w:rFonts w:eastAsia="Times New Roman"/>
                <w:sz w:val="24"/>
                <w:szCs w:val="24"/>
              </w:rPr>
            </w:pPr>
            <w:ins w:id="32571" w:author="ohm" w:date="2019-10-12T16:00:00Z">
              <w:r>
                <w:rPr>
                  <w:rFonts w:eastAsia="Times New Roman"/>
                </w:rPr>
                <w:fldChar w:fldCharType="begin"/>
              </w:r>
            </w:ins>
            <w:ins w:id="32572" w:author="ohm" w:date="2019-10-12T18:41:00Z">
              <w:r w:rsidR="00217B4E">
                <w:rPr>
                  <w:rFonts w:eastAsia="Times New Roman"/>
                </w:rPr>
                <w:instrText>HYPERLINK "C:\\Eigene Dateien\\mpeg\\geneva1910\\current_document.php?id=8727"</w:instrText>
              </w:r>
              <w:r w:rsidR="00217B4E">
                <w:rPr>
                  <w:rFonts w:eastAsia="Times New Roman"/>
                </w:rPr>
              </w:r>
            </w:ins>
            <w:ins w:id="32573" w:author="ohm" w:date="2019-10-12T16:00:00Z">
              <w:r>
                <w:rPr>
                  <w:rFonts w:eastAsia="Times New Roman"/>
                </w:rPr>
                <w:fldChar w:fldCharType="separate"/>
              </w:r>
              <w:r>
                <w:rPr>
                  <w:rStyle w:val="Hyperlink"/>
                  <w:rFonts w:eastAsia="Times New Roman"/>
                </w:rPr>
                <w:t>JVET-P091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3761FB" w14:textId="77777777" w:rsidR="00EF50A7" w:rsidRDefault="00EF50A7" w:rsidP="00EF50A7">
            <w:pPr>
              <w:jc w:val="center"/>
              <w:rPr>
                <w:ins w:id="32575" w:author="ohm" w:date="2019-10-12T16:00:00Z"/>
                <w:rFonts w:eastAsia="Times New Roman"/>
              </w:rPr>
            </w:pPr>
            <w:ins w:id="32576" w:author="ohm" w:date="2019-10-12T16:00:00Z">
              <w:r>
                <w:rPr>
                  <w:rFonts w:eastAsia="Times New Roman"/>
                </w:rPr>
                <w:t>m5131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6BBE5" w14:textId="77777777" w:rsidR="00EF50A7" w:rsidRDefault="00EF50A7" w:rsidP="00EF50A7">
            <w:pPr>
              <w:rPr>
                <w:ins w:id="32578" w:author="ohm" w:date="2019-10-12T16:00:00Z"/>
                <w:rFonts w:eastAsia="Times New Roman"/>
              </w:rPr>
            </w:pPr>
            <w:ins w:id="32579" w:author="ohm" w:date="2019-10-12T16:00:00Z">
              <w:r>
                <w:rPr>
                  <w:rFonts w:eastAsia="Times New Roman"/>
                </w:rPr>
                <w:t>2019-10-04 09:10: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2EE45" w14:textId="77777777" w:rsidR="00EF50A7" w:rsidRDefault="00EF50A7" w:rsidP="00EF50A7">
            <w:pPr>
              <w:rPr>
                <w:ins w:id="32581" w:author="ohm" w:date="2019-10-12T16:00:00Z"/>
                <w:rFonts w:eastAsia="Times New Roman"/>
              </w:rPr>
            </w:pPr>
            <w:ins w:id="32582" w:author="ohm" w:date="2019-10-12T16:00:00Z">
              <w:r>
                <w:rPr>
                  <w:rFonts w:eastAsia="Times New Roman"/>
                </w:rPr>
                <w:t>2019-10-06 16:59:5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BC21A" w14:textId="77777777" w:rsidR="00EF50A7" w:rsidRDefault="00EF50A7" w:rsidP="00EF50A7">
            <w:pPr>
              <w:rPr>
                <w:ins w:id="32584" w:author="ohm" w:date="2019-10-12T16:00:00Z"/>
                <w:rFonts w:eastAsia="Times New Roman"/>
              </w:rPr>
            </w:pPr>
            <w:ins w:id="32585" w:author="ohm" w:date="2019-10-12T16:00:00Z">
              <w:r>
                <w:rPr>
                  <w:rFonts w:eastAsia="Times New Roman"/>
                </w:rPr>
                <w:t>2019-10-10 11:57:2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25502" w14:textId="77777777" w:rsidR="00EF50A7" w:rsidRDefault="00EF50A7" w:rsidP="00EF50A7">
            <w:pPr>
              <w:rPr>
                <w:ins w:id="32587" w:author="ohm" w:date="2019-10-12T16:00:00Z"/>
                <w:rFonts w:eastAsia="Times New Roman"/>
              </w:rPr>
            </w:pPr>
            <w:ins w:id="32588" w:author="ohm" w:date="2019-10-12T16:00:00Z">
              <w:r>
                <w:rPr>
                  <w:rFonts w:eastAsia="Times New Roman"/>
                </w:rPr>
                <w:t>Cross-check of JVET-P0533 (CE4-related: Motion vector rounding in enabled hpelIfIdx)</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40757" w14:textId="616A05B3" w:rsidR="00EF50A7" w:rsidRDefault="00254BEA" w:rsidP="00EF50A7">
            <w:pPr>
              <w:rPr>
                <w:ins w:id="32590" w:author="ohm" w:date="2019-10-12T16:00:00Z"/>
                <w:rFonts w:eastAsia="Times New Roman"/>
              </w:rPr>
            </w:pPr>
            <w:ins w:id="32591" w:author="ohm" w:date="2019-10-12T16:47:00Z">
              <w:r w:rsidRPr="00254BEA">
                <w:rPr>
                  <w:rPrChange w:id="32592" w:author="ohm" w:date="2019-10-12T16:47:00Z">
                    <w:rPr>
                      <w:rStyle w:val="Hyperlink"/>
                      <w:rFonts w:eastAsia="Times New Roman"/>
                    </w:rPr>
                  </w:rPrChange>
                </w:rPr>
                <w:t>J. Nam (LGE)</w:t>
              </w:r>
            </w:ins>
          </w:p>
        </w:tc>
      </w:tr>
      <w:tr w:rsidR="00EF50A7" w14:paraId="531BB90D" w14:textId="77777777" w:rsidTr="00EF50A7">
        <w:trPr>
          <w:tblCellSpacing w:w="15" w:type="dxa"/>
          <w:ins w:id="32593" w:author="ohm" w:date="2019-10-12T16:00:00Z"/>
          <w:trPrChange w:id="325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04D0D" w14:textId="2D81283A" w:rsidR="00EF50A7" w:rsidRDefault="00EF50A7" w:rsidP="00EF50A7">
            <w:pPr>
              <w:jc w:val="center"/>
              <w:rPr>
                <w:ins w:id="32596" w:author="ohm" w:date="2019-10-12T16:00:00Z"/>
                <w:rFonts w:eastAsia="Times New Roman"/>
                <w:sz w:val="24"/>
                <w:szCs w:val="24"/>
              </w:rPr>
            </w:pPr>
            <w:ins w:id="32597" w:author="ohm" w:date="2019-10-12T16:00:00Z">
              <w:r>
                <w:rPr>
                  <w:rFonts w:eastAsia="Times New Roman"/>
                </w:rPr>
                <w:fldChar w:fldCharType="begin"/>
              </w:r>
            </w:ins>
            <w:ins w:id="32598" w:author="ohm" w:date="2019-10-12T18:41:00Z">
              <w:r w:rsidR="00217B4E">
                <w:rPr>
                  <w:rFonts w:eastAsia="Times New Roman"/>
                </w:rPr>
                <w:instrText>HYPERLINK "C:\\Eigene Dateien\\mpeg\\geneva1910\\current_document.php?id=8728"</w:instrText>
              </w:r>
              <w:r w:rsidR="00217B4E">
                <w:rPr>
                  <w:rFonts w:eastAsia="Times New Roman"/>
                </w:rPr>
              </w:r>
            </w:ins>
            <w:ins w:id="32599" w:author="ohm" w:date="2019-10-12T16:00:00Z">
              <w:r>
                <w:rPr>
                  <w:rFonts w:eastAsia="Times New Roman"/>
                </w:rPr>
                <w:fldChar w:fldCharType="separate"/>
              </w:r>
              <w:r>
                <w:rPr>
                  <w:rStyle w:val="Hyperlink"/>
                  <w:rFonts w:eastAsia="Times New Roman"/>
                </w:rPr>
                <w:t>JVET-P091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8B8D4" w14:textId="77777777" w:rsidR="00EF50A7" w:rsidRDefault="00EF50A7" w:rsidP="00EF50A7">
            <w:pPr>
              <w:jc w:val="center"/>
              <w:rPr>
                <w:ins w:id="32601" w:author="ohm" w:date="2019-10-12T16:00:00Z"/>
                <w:rFonts w:eastAsia="Times New Roman"/>
              </w:rPr>
            </w:pPr>
            <w:ins w:id="32602" w:author="ohm" w:date="2019-10-12T16:00:00Z">
              <w:r>
                <w:rPr>
                  <w:rFonts w:eastAsia="Times New Roman"/>
                </w:rPr>
                <w:t>m5132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74CF8" w14:textId="77777777" w:rsidR="00EF50A7" w:rsidRDefault="00EF50A7" w:rsidP="00EF50A7">
            <w:pPr>
              <w:rPr>
                <w:ins w:id="32604" w:author="ohm" w:date="2019-10-12T16:00:00Z"/>
                <w:rFonts w:eastAsia="Times New Roman"/>
              </w:rPr>
            </w:pPr>
            <w:ins w:id="32605" w:author="ohm" w:date="2019-10-12T16:00:00Z">
              <w:r>
                <w:rPr>
                  <w:rFonts w:eastAsia="Times New Roman"/>
                </w:rPr>
                <w:t>2019-10-04 09:16: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20A986" w14:textId="77777777" w:rsidR="00EF50A7" w:rsidRDefault="00EF50A7" w:rsidP="00EF50A7">
            <w:pPr>
              <w:rPr>
                <w:ins w:id="32607" w:author="ohm" w:date="2019-10-12T16:00:00Z"/>
                <w:rFonts w:eastAsia="Times New Roman"/>
              </w:rPr>
            </w:pPr>
            <w:ins w:id="32608" w:author="ohm" w:date="2019-10-12T16:00:00Z">
              <w:r>
                <w:rPr>
                  <w:rFonts w:eastAsia="Times New Roman"/>
                </w:rPr>
                <w:t>2019-10-06 10:44: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1454F1" w14:textId="77777777" w:rsidR="00EF50A7" w:rsidRDefault="00EF50A7" w:rsidP="00EF50A7">
            <w:pPr>
              <w:rPr>
                <w:ins w:id="32610" w:author="ohm" w:date="2019-10-12T16:00:00Z"/>
                <w:rFonts w:eastAsia="Times New Roman"/>
              </w:rPr>
            </w:pPr>
            <w:ins w:id="32611" w:author="ohm" w:date="2019-10-12T16:00:00Z">
              <w:r>
                <w:rPr>
                  <w:rFonts w:eastAsia="Times New Roman"/>
                </w:rPr>
                <w:t>2019-10-06 10:44:0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B8489" w14:textId="77777777" w:rsidR="00EF50A7" w:rsidRDefault="00EF50A7" w:rsidP="00EF50A7">
            <w:pPr>
              <w:rPr>
                <w:ins w:id="32613" w:author="ohm" w:date="2019-10-12T16:00:00Z"/>
                <w:rFonts w:eastAsia="Times New Roman"/>
              </w:rPr>
            </w:pPr>
            <w:ins w:id="32614" w:author="ohm" w:date="2019-10-12T16:00:00Z">
              <w:r>
                <w:rPr>
                  <w:rFonts w:eastAsia="Times New Roman"/>
                </w:rPr>
                <w:t>Crosscheck of JVET-P0455 (Non-CE8: IBC slice level on/of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82D39" w14:textId="74FE66A6" w:rsidR="00EF50A7" w:rsidRDefault="00254BEA" w:rsidP="00EF50A7">
            <w:pPr>
              <w:rPr>
                <w:ins w:id="32616" w:author="ohm" w:date="2019-10-12T16:00:00Z"/>
                <w:rFonts w:eastAsia="Times New Roman"/>
              </w:rPr>
            </w:pPr>
            <w:ins w:id="32617" w:author="ohm" w:date="2019-10-12T16:47:00Z">
              <w:r w:rsidRPr="00254BEA">
                <w:rPr>
                  <w:rPrChange w:id="32618" w:author="ohm" w:date="2019-10-12T16:47:00Z">
                    <w:rPr>
                      <w:rStyle w:val="Hyperlink"/>
                      <w:rFonts w:eastAsia="Times New Roman"/>
                    </w:rPr>
                  </w:rPrChange>
                </w:rPr>
                <w:t>H. Jang (LGE)</w:t>
              </w:r>
            </w:ins>
          </w:p>
        </w:tc>
      </w:tr>
      <w:tr w:rsidR="00EF50A7" w14:paraId="3E513D9A" w14:textId="77777777" w:rsidTr="00EF50A7">
        <w:trPr>
          <w:tblCellSpacing w:w="15" w:type="dxa"/>
          <w:ins w:id="32619" w:author="ohm" w:date="2019-10-12T16:00:00Z"/>
          <w:trPrChange w:id="3262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2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96FD4A" w14:textId="46C29620" w:rsidR="00EF50A7" w:rsidRDefault="00EF50A7" w:rsidP="00EF50A7">
            <w:pPr>
              <w:jc w:val="center"/>
              <w:rPr>
                <w:ins w:id="32622" w:author="ohm" w:date="2019-10-12T16:00:00Z"/>
                <w:rFonts w:eastAsia="Times New Roman"/>
                <w:sz w:val="24"/>
                <w:szCs w:val="24"/>
              </w:rPr>
            </w:pPr>
            <w:ins w:id="32623" w:author="ohm" w:date="2019-10-12T16:00:00Z">
              <w:r>
                <w:rPr>
                  <w:rFonts w:eastAsia="Times New Roman"/>
                </w:rPr>
                <w:fldChar w:fldCharType="begin"/>
              </w:r>
            </w:ins>
            <w:ins w:id="32624" w:author="ohm" w:date="2019-10-12T18:41:00Z">
              <w:r w:rsidR="00217B4E">
                <w:rPr>
                  <w:rFonts w:eastAsia="Times New Roman"/>
                </w:rPr>
                <w:instrText>HYPERLINK "C:\\Eigene Dateien\\mpeg\\geneva1910\\current_document.php?id=8729"</w:instrText>
              </w:r>
              <w:r w:rsidR="00217B4E">
                <w:rPr>
                  <w:rFonts w:eastAsia="Times New Roman"/>
                </w:rPr>
              </w:r>
            </w:ins>
            <w:ins w:id="32625" w:author="ohm" w:date="2019-10-12T16:00:00Z">
              <w:r>
                <w:rPr>
                  <w:rFonts w:eastAsia="Times New Roman"/>
                </w:rPr>
                <w:fldChar w:fldCharType="separate"/>
              </w:r>
              <w:r>
                <w:rPr>
                  <w:rStyle w:val="Hyperlink"/>
                  <w:rFonts w:eastAsia="Times New Roman"/>
                </w:rPr>
                <w:t>JVET-P091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2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FEA5B" w14:textId="77777777" w:rsidR="00EF50A7" w:rsidRDefault="00EF50A7" w:rsidP="00EF50A7">
            <w:pPr>
              <w:jc w:val="center"/>
              <w:rPr>
                <w:ins w:id="32627" w:author="ohm" w:date="2019-10-12T16:00:00Z"/>
                <w:rFonts w:eastAsia="Times New Roman"/>
              </w:rPr>
            </w:pPr>
            <w:ins w:id="32628" w:author="ohm" w:date="2019-10-12T16:00:00Z">
              <w:r>
                <w:rPr>
                  <w:rFonts w:eastAsia="Times New Roman"/>
                </w:rPr>
                <w:t>m5132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2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E832C" w14:textId="77777777" w:rsidR="00EF50A7" w:rsidRDefault="00EF50A7" w:rsidP="00EF50A7">
            <w:pPr>
              <w:rPr>
                <w:ins w:id="32630" w:author="ohm" w:date="2019-10-12T16:00:00Z"/>
                <w:rFonts w:eastAsia="Times New Roman"/>
              </w:rPr>
            </w:pPr>
            <w:ins w:id="32631" w:author="ohm" w:date="2019-10-12T16:00:00Z">
              <w:r>
                <w:rPr>
                  <w:rFonts w:eastAsia="Times New Roman"/>
                </w:rPr>
                <w:t>2019-10-04 09:18: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AE7DB" w14:textId="77777777" w:rsidR="00EF50A7" w:rsidRDefault="00EF50A7" w:rsidP="00EF50A7">
            <w:pPr>
              <w:rPr>
                <w:ins w:id="32633" w:author="ohm" w:date="2019-10-12T16:00:00Z"/>
                <w:rFonts w:eastAsia="Times New Roman"/>
              </w:rPr>
            </w:pPr>
            <w:ins w:id="32634" w:author="ohm" w:date="2019-10-12T16:00:00Z">
              <w:r>
                <w:rPr>
                  <w:rFonts w:eastAsia="Times New Roman"/>
                </w:rPr>
                <w:t>2019-10-06 17:09: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D913B" w14:textId="77777777" w:rsidR="00EF50A7" w:rsidRDefault="00EF50A7" w:rsidP="00EF50A7">
            <w:pPr>
              <w:rPr>
                <w:ins w:id="32636" w:author="ohm" w:date="2019-10-12T16:00:00Z"/>
                <w:rFonts w:eastAsia="Times New Roman"/>
              </w:rPr>
            </w:pPr>
            <w:ins w:id="32637" w:author="ohm" w:date="2019-10-12T16:00:00Z">
              <w:r>
                <w:rPr>
                  <w:rFonts w:eastAsia="Times New Roman"/>
                </w:rPr>
                <w:t>2019-10-06 17:09:5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3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941A7" w14:textId="77777777" w:rsidR="00EF50A7" w:rsidRDefault="00EF50A7" w:rsidP="00EF50A7">
            <w:pPr>
              <w:rPr>
                <w:ins w:id="32639" w:author="ohm" w:date="2019-10-12T16:00:00Z"/>
                <w:rFonts w:eastAsia="Times New Roman"/>
              </w:rPr>
            </w:pPr>
            <w:ins w:id="32640" w:author="ohm" w:date="2019-10-12T16:00:00Z">
              <w:r>
                <w:rPr>
                  <w:rFonts w:eastAsia="Times New Roman"/>
                </w:rPr>
                <w:t>Crosscheck of JVET-P0463 (AHG18: Residual coding method for lossless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4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086681" w14:textId="3C191035" w:rsidR="00EF50A7" w:rsidRDefault="00254BEA" w:rsidP="00EF50A7">
            <w:pPr>
              <w:rPr>
                <w:ins w:id="32642" w:author="ohm" w:date="2019-10-12T16:00:00Z"/>
                <w:rFonts w:eastAsia="Times New Roman"/>
              </w:rPr>
            </w:pPr>
            <w:ins w:id="32643" w:author="ohm" w:date="2019-10-12T16:47:00Z">
              <w:r w:rsidRPr="00254BEA">
                <w:rPr>
                  <w:rPrChange w:id="32644" w:author="ohm" w:date="2019-10-12T16:47:00Z">
                    <w:rPr>
                      <w:rStyle w:val="Hyperlink"/>
                      <w:rFonts w:eastAsia="Times New Roman"/>
                    </w:rPr>
                  </w:rPrChange>
                </w:rPr>
                <w:t>H. Jang (LGE)</w:t>
              </w:r>
            </w:ins>
          </w:p>
        </w:tc>
      </w:tr>
      <w:tr w:rsidR="00EF50A7" w14:paraId="35489734" w14:textId="77777777" w:rsidTr="00EF50A7">
        <w:trPr>
          <w:tblCellSpacing w:w="15" w:type="dxa"/>
          <w:ins w:id="32645" w:author="ohm" w:date="2019-10-12T16:00:00Z"/>
          <w:trPrChange w:id="326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51583" w14:textId="63885802" w:rsidR="00EF50A7" w:rsidRDefault="00EF50A7" w:rsidP="00EF50A7">
            <w:pPr>
              <w:jc w:val="center"/>
              <w:rPr>
                <w:ins w:id="32648" w:author="ohm" w:date="2019-10-12T16:00:00Z"/>
                <w:rFonts w:eastAsia="Times New Roman"/>
                <w:sz w:val="24"/>
                <w:szCs w:val="24"/>
              </w:rPr>
            </w:pPr>
            <w:ins w:id="32649" w:author="ohm" w:date="2019-10-12T16:00:00Z">
              <w:r>
                <w:rPr>
                  <w:rFonts w:eastAsia="Times New Roman"/>
                </w:rPr>
                <w:fldChar w:fldCharType="begin"/>
              </w:r>
            </w:ins>
            <w:ins w:id="32650" w:author="ohm" w:date="2019-10-12T18:41:00Z">
              <w:r w:rsidR="00217B4E">
                <w:rPr>
                  <w:rFonts w:eastAsia="Times New Roman"/>
                </w:rPr>
                <w:instrText>HYPERLINK "C:\\Eigene Dateien\\mpeg\\geneva1910\\current_document.php?id=8730"</w:instrText>
              </w:r>
              <w:r w:rsidR="00217B4E">
                <w:rPr>
                  <w:rFonts w:eastAsia="Times New Roman"/>
                </w:rPr>
              </w:r>
            </w:ins>
            <w:ins w:id="32651" w:author="ohm" w:date="2019-10-12T16:00:00Z">
              <w:r>
                <w:rPr>
                  <w:rFonts w:eastAsia="Times New Roman"/>
                </w:rPr>
                <w:fldChar w:fldCharType="separate"/>
              </w:r>
              <w:r>
                <w:rPr>
                  <w:rStyle w:val="Hyperlink"/>
                  <w:rFonts w:eastAsia="Times New Roman"/>
                </w:rPr>
                <w:t>JVET-P091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710E4" w14:textId="77777777" w:rsidR="00EF50A7" w:rsidRDefault="00EF50A7" w:rsidP="00EF50A7">
            <w:pPr>
              <w:jc w:val="center"/>
              <w:rPr>
                <w:ins w:id="32653" w:author="ohm" w:date="2019-10-12T16:00:00Z"/>
                <w:rFonts w:eastAsia="Times New Roman"/>
              </w:rPr>
            </w:pPr>
            <w:ins w:id="32654" w:author="ohm" w:date="2019-10-12T16:00:00Z">
              <w:r>
                <w:rPr>
                  <w:rFonts w:eastAsia="Times New Roman"/>
                </w:rPr>
                <w:t>m5132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FCD8D" w14:textId="77777777" w:rsidR="00EF50A7" w:rsidRDefault="00EF50A7" w:rsidP="00EF50A7">
            <w:pPr>
              <w:rPr>
                <w:ins w:id="32656" w:author="ohm" w:date="2019-10-12T16:00:00Z"/>
                <w:rFonts w:eastAsia="Times New Roman"/>
              </w:rPr>
            </w:pPr>
            <w:ins w:id="32657" w:author="ohm" w:date="2019-10-12T16:00:00Z">
              <w:r>
                <w:rPr>
                  <w:rFonts w:eastAsia="Times New Roman"/>
                </w:rPr>
                <w:t>2019-10-04 09:19:1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D6214" w14:textId="77777777" w:rsidR="00EF50A7" w:rsidRDefault="00EF50A7" w:rsidP="00EF50A7">
            <w:pPr>
              <w:rPr>
                <w:ins w:id="32659" w:author="ohm" w:date="2019-10-12T16:00:00Z"/>
                <w:rFonts w:eastAsia="Times New Roman"/>
              </w:rPr>
            </w:pPr>
            <w:ins w:id="32660" w:author="ohm" w:date="2019-10-12T16:00:00Z">
              <w:r>
                <w:rPr>
                  <w:rFonts w:eastAsia="Times New Roman"/>
                </w:rPr>
                <w:t>2019-10-05 07:18: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87A87" w14:textId="77777777" w:rsidR="00EF50A7" w:rsidRDefault="00EF50A7" w:rsidP="00EF50A7">
            <w:pPr>
              <w:rPr>
                <w:ins w:id="32662" w:author="ohm" w:date="2019-10-12T16:00:00Z"/>
                <w:rFonts w:eastAsia="Times New Roman"/>
              </w:rPr>
            </w:pPr>
            <w:ins w:id="32663" w:author="ohm" w:date="2019-10-12T16:00:00Z">
              <w:r>
                <w:rPr>
                  <w:rFonts w:eastAsia="Times New Roman"/>
                </w:rPr>
                <w:t>2019-10-05 07:18:3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9137AE" w14:textId="77777777" w:rsidR="00EF50A7" w:rsidRDefault="00EF50A7" w:rsidP="00EF50A7">
            <w:pPr>
              <w:rPr>
                <w:ins w:id="32665" w:author="ohm" w:date="2019-10-12T16:00:00Z"/>
                <w:rFonts w:eastAsia="Times New Roman"/>
              </w:rPr>
            </w:pPr>
            <w:ins w:id="32666" w:author="ohm" w:date="2019-10-12T16:00:00Z">
              <w:r>
                <w:rPr>
                  <w:rFonts w:eastAsia="Times New Roman"/>
                </w:rPr>
                <w:t>Crosscheck of JVET-P0111 on Chroma intra prediction mode mapping for 4:2:2 forma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1CF40" w14:textId="3E9FF39A" w:rsidR="00EF50A7" w:rsidRDefault="00254BEA" w:rsidP="00EF50A7">
            <w:pPr>
              <w:rPr>
                <w:ins w:id="32668" w:author="ohm" w:date="2019-10-12T16:00:00Z"/>
                <w:rFonts w:eastAsia="Times New Roman"/>
              </w:rPr>
            </w:pPr>
            <w:ins w:id="32669" w:author="ohm" w:date="2019-10-12T16:47:00Z">
              <w:r w:rsidRPr="00254BEA">
                <w:rPr>
                  <w:rPrChange w:id="32670" w:author="ohm" w:date="2019-10-12T16:47:00Z">
                    <w:rPr>
                      <w:rStyle w:val="Hyperlink"/>
                      <w:rFonts w:eastAsia="Times New Roman"/>
                    </w:rPr>
                  </w:rPrChange>
                </w:rPr>
                <w:t>S. Iwamura (NHK)</w:t>
              </w:r>
            </w:ins>
          </w:p>
        </w:tc>
      </w:tr>
      <w:tr w:rsidR="00EF50A7" w14:paraId="0E2052E7" w14:textId="77777777" w:rsidTr="00EF50A7">
        <w:trPr>
          <w:tblCellSpacing w:w="15" w:type="dxa"/>
          <w:ins w:id="32671" w:author="ohm" w:date="2019-10-12T16:00:00Z"/>
          <w:trPrChange w:id="3267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7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D79BC" w14:textId="5DA57274" w:rsidR="00EF50A7" w:rsidRDefault="00EF50A7" w:rsidP="00EF50A7">
            <w:pPr>
              <w:jc w:val="center"/>
              <w:rPr>
                <w:ins w:id="32674" w:author="ohm" w:date="2019-10-12T16:00:00Z"/>
                <w:rFonts w:eastAsia="Times New Roman"/>
                <w:sz w:val="24"/>
                <w:szCs w:val="24"/>
              </w:rPr>
            </w:pPr>
            <w:ins w:id="32675" w:author="ohm" w:date="2019-10-12T16:00:00Z">
              <w:r>
                <w:rPr>
                  <w:rFonts w:eastAsia="Times New Roman"/>
                </w:rPr>
                <w:fldChar w:fldCharType="begin"/>
              </w:r>
            </w:ins>
            <w:ins w:id="32676" w:author="ohm" w:date="2019-10-12T18:41:00Z">
              <w:r w:rsidR="00217B4E">
                <w:rPr>
                  <w:rFonts w:eastAsia="Times New Roman"/>
                </w:rPr>
                <w:instrText>HYPERLINK "C:\\Eigene Dateien\\mpeg\\geneva1910\\current_document.php?id=8731"</w:instrText>
              </w:r>
              <w:r w:rsidR="00217B4E">
                <w:rPr>
                  <w:rFonts w:eastAsia="Times New Roman"/>
                </w:rPr>
              </w:r>
            </w:ins>
            <w:ins w:id="32677" w:author="ohm" w:date="2019-10-12T16:00:00Z">
              <w:r>
                <w:rPr>
                  <w:rFonts w:eastAsia="Times New Roman"/>
                </w:rPr>
                <w:fldChar w:fldCharType="separate"/>
              </w:r>
              <w:r>
                <w:rPr>
                  <w:rStyle w:val="Hyperlink"/>
                  <w:rFonts w:eastAsia="Times New Roman"/>
                </w:rPr>
                <w:t>JVET-P091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7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404F4" w14:textId="77777777" w:rsidR="00EF50A7" w:rsidRDefault="00EF50A7" w:rsidP="00EF50A7">
            <w:pPr>
              <w:jc w:val="center"/>
              <w:rPr>
                <w:ins w:id="32679" w:author="ohm" w:date="2019-10-12T16:00:00Z"/>
                <w:rFonts w:eastAsia="Times New Roman"/>
              </w:rPr>
            </w:pPr>
            <w:ins w:id="32680" w:author="ohm" w:date="2019-10-12T16:00:00Z">
              <w:r>
                <w:rPr>
                  <w:rFonts w:eastAsia="Times New Roman"/>
                </w:rPr>
                <w:t>m5132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8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ECE72" w14:textId="77777777" w:rsidR="00EF50A7" w:rsidRDefault="00EF50A7" w:rsidP="00EF50A7">
            <w:pPr>
              <w:rPr>
                <w:ins w:id="32682" w:author="ohm" w:date="2019-10-12T16:00:00Z"/>
                <w:rFonts w:eastAsia="Times New Roman"/>
              </w:rPr>
            </w:pPr>
            <w:ins w:id="32683" w:author="ohm" w:date="2019-10-12T16:00:00Z">
              <w:r>
                <w:rPr>
                  <w:rFonts w:eastAsia="Times New Roman"/>
                </w:rPr>
                <w:t>2019-10-04 09:20: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92C209" w14:textId="77777777" w:rsidR="00EF50A7" w:rsidRDefault="00EF50A7" w:rsidP="00EF50A7">
            <w:pPr>
              <w:rPr>
                <w:ins w:id="32685" w:author="ohm" w:date="2019-10-12T16:00:00Z"/>
                <w:rFonts w:eastAsia="Times New Roman"/>
              </w:rPr>
            </w:pPr>
            <w:ins w:id="32686" w:author="ohm" w:date="2019-10-12T16:00:00Z">
              <w:r>
                <w:rPr>
                  <w:rFonts w:eastAsia="Times New Roman"/>
                </w:rPr>
                <w:t>2019-10-06 18:03: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A85D9" w14:textId="77777777" w:rsidR="00EF50A7" w:rsidRDefault="00EF50A7" w:rsidP="00EF50A7">
            <w:pPr>
              <w:rPr>
                <w:ins w:id="32688" w:author="ohm" w:date="2019-10-12T16:00:00Z"/>
                <w:rFonts w:eastAsia="Times New Roman"/>
              </w:rPr>
            </w:pPr>
            <w:ins w:id="32689" w:author="ohm" w:date="2019-10-12T16:00:00Z">
              <w:r>
                <w:rPr>
                  <w:rFonts w:eastAsia="Times New Roman"/>
                </w:rPr>
                <w:t>2019-10-06 18:03: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9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DA09D" w14:textId="77777777" w:rsidR="00EF50A7" w:rsidRDefault="00EF50A7" w:rsidP="00EF50A7">
            <w:pPr>
              <w:rPr>
                <w:ins w:id="32691" w:author="ohm" w:date="2019-10-12T16:00:00Z"/>
                <w:rFonts w:eastAsia="Times New Roman"/>
              </w:rPr>
            </w:pPr>
            <w:ins w:id="32692" w:author="ohm" w:date="2019-10-12T16:00:00Z">
              <w:r>
                <w:rPr>
                  <w:rFonts w:eastAsia="Times New Roman"/>
                </w:rPr>
                <w:t>Crosscheck of JVET-P0514 (AHG18: Enable lossless coding for VVC)</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9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76526" w14:textId="1C69E172" w:rsidR="00EF50A7" w:rsidRDefault="00254BEA" w:rsidP="00EF50A7">
            <w:pPr>
              <w:rPr>
                <w:ins w:id="32694" w:author="ohm" w:date="2019-10-12T16:00:00Z"/>
                <w:rFonts w:eastAsia="Times New Roman"/>
              </w:rPr>
            </w:pPr>
            <w:ins w:id="32695" w:author="ohm" w:date="2019-10-12T16:47:00Z">
              <w:r w:rsidRPr="00254BEA">
                <w:rPr>
                  <w:rPrChange w:id="32696" w:author="ohm" w:date="2019-10-12T16:47:00Z">
                    <w:rPr>
                      <w:rStyle w:val="Hyperlink"/>
                      <w:rFonts w:eastAsia="Times New Roman"/>
                    </w:rPr>
                  </w:rPrChange>
                </w:rPr>
                <w:t>H. Jang (LGE)</w:t>
              </w:r>
            </w:ins>
          </w:p>
        </w:tc>
      </w:tr>
      <w:tr w:rsidR="00EF50A7" w14:paraId="579FBA26" w14:textId="77777777" w:rsidTr="00EF50A7">
        <w:trPr>
          <w:tblCellSpacing w:w="15" w:type="dxa"/>
          <w:ins w:id="32697" w:author="ohm" w:date="2019-10-12T16:00:00Z"/>
          <w:trPrChange w:id="3269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9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91135" w14:textId="09B0D3E2" w:rsidR="00EF50A7" w:rsidRDefault="00EF50A7" w:rsidP="00EF50A7">
            <w:pPr>
              <w:jc w:val="center"/>
              <w:rPr>
                <w:ins w:id="32700" w:author="ohm" w:date="2019-10-12T16:00:00Z"/>
                <w:rFonts w:eastAsia="Times New Roman"/>
                <w:sz w:val="24"/>
                <w:szCs w:val="24"/>
              </w:rPr>
            </w:pPr>
            <w:ins w:id="32701" w:author="ohm" w:date="2019-10-12T16:00:00Z">
              <w:r>
                <w:rPr>
                  <w:rFonts w:eastAsia="Times New Roman"/>
                </w:rPr>
                <w:fldChar w:fldCharType="begin"/>
              </w:r>
            </w:ins>
            <w:ins w:id="32702" w:author="ohm" w:date="2019-10-12T18:41:00Z">
              <w:r w:rsidR="00217B4E">
                <w:rPr>
                  <w:rFonts w:eastAsia="Times New Roman"/>
                </w:rPr>
                <w:instrText>HYPERLINK "C:\\Eigene Dateien\\mpeg\\geneva1910\\current_document.php?id=8732"</w:instrText>
              </w:r>
              <w:r w:rsidR="00217B4E">
                <w:rPr>
                  <w:rFonts w:eastAsia="Times New Roman"/>
                </w:rPr>
              </w:r>
            </w:ins>
            <w:ins w:id="32703" w:author="ohm" w:date="2019-10-12T16:00:00Z">
              <w:r>
                <w:rPr>
                  <w:rFonts w:eastAsia="Times New Roman"/>
                </w:rPr>
                <w:fldChar w:fldCharType="separate"/>
              </w:r>
              <w:r>
                <w:rPr>
                  <w:rStyle w:val="Hyperlink"/>
                  <w:rFonts w:eastAsia="Times New Roman"/>
                </w:rPr>
                <w:t>JVET-P091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0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5D4F4" w14:textId="77777777" w:rsidR="00EF50A7" w:rsidRDefault="00EF50A7" w:rsidP="00EF50A7">
            <w:pPr>
              <w:jc w:val="center"/>
              <w:rPr>
                <w:ins w:id="32705" w:author="ohm" w:date="2019-10-12T16:00:00Z"/>
                <w:rFonts w:eastAsia="Times New Roman"/>
              </w:rPr>
            </w:pPr>
            <w:ins w:id="32706" w:author="ohm" w:date="2019-10-12T16:00:00Z">
              <w:r>
                <w:rPr>
                  <w:rFonts w:eastAsia="Times New Roman"/>
                </w:rPr>
                <w:t>m5132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0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B75F0B" w14:textId="77777777" w:rsidR="00EF50A7" w:rsidRDefault="00EF50A7" w:rsidP="00EF50A7">
            <w:pPr>
              <w:rPr>
                <w:ins w:id="32708" w:author="ohm" w:date="2019-10-12T16:00:00Z"/>
                <w:rFonts w:eastAsia="Times New Roman"/>
              </w:rPr>
            </w:pPr>
            <w:ins w:id="32709" w:author="ohm" w:date="2019-10-12T16:00:00Z">
              <w:r>
                <w:rPr>
                  <w:rFonts w:eastAsia="Times New Roman"/>
                </w:rPr>
                <w:t>2019-10-04 09:20: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610FF" w14:textId="77777777" w:rsidR="00EF50A7" w:rsidRDefault="00EF50A7" w:rsidP="00EF50A7">
            <w:pPr>
              <w:rPr>
                <w:ins w:id="32711" w:author="ohm" w:date="2019-10-12T16:00:00Z"/>
                <w:rFonts w:eastAsia="Times New Roman"/>
              </w:rPr>
            </w:pPr>
            <w:ins w:id="32712" w:author="ohm" w:date="2019-10-12T16:00:00Z">
              <w:r>
                <w:rPr>
                  <w:rFonts w:eastAsia="Times New Roman"/>
                </w:rPr>
                <w:t>2019-10-04 15:06: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6E4F9" w14:textId="77777777" w:rsidR="00EF50A7" w:rsidRDefault="00EF50A7" w:rsidP="00EF50A7">
            <w:pPr>
              <w:rPr>
                <w:ins w:id="32714" w:author="ohm" w:date="2019-10-12T16:00:00Z"/>
                <w:rFonts w:eastAsia="Times New Roman"/>
              </w:rPr>
            </w:pPr>
            <w:ins w:id="32715" w:author="ohm" w:date="2019-10-12T16:00:00Z">
              <w:r>
                <w:rPr>
                  <w:rFonts w:eastAsia="Times New Roman"/>
                </w:rPr>
                <w:t>2019-10-04 15:06:4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1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0AF23D" w14:textId="77777777" w:rsidR="00EF50A7" w:rsidRDefault="00EF50A7" w:rsidP="00EF50A7">
            <w:pPr>
              <w:rPr>
                <w:ins w:id="32717" w:author="ohm" w:date="2019-10-12T16:00:00Z"/>
                <w:rFonts w:eastAsia="Times New Roman"/>
              </w:rPr>
            </w:pPr>
            <w:ins w:id="32718" w:author="ohm" w:date="2019-10-12T16:00:00Z">
              <w:r>
                <w:rPr>
                  <w:rFonts w:eastAsia="Times New Roman"/>
                </w:rPr>
                <w:t>Crosscheck of JVET-P0537 on local dual tree for non-4:2:0 chroma forma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1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BB01A" w14:textId="66D6D983" w:rsidR="00EF50A7" w:rsidRDefault="00254BEA" w:rsidP="00EF50A7">
            <w:pPr>
              <w:rPr>
                <w:ins w:id="32720" w:author="ohm" w:date="2019-10-12T16:00:00Z"/>
                <w:rFonts w:eastAsia="Times New Roman"/>
              </w:rPr>
            </w:pPr>
            <w:ins w:id="32721" w:author="ohm" w:date="2019-10-12T16:47:00Z">
              <w:r w:rsidRPr="00254BEA">
                <w:rPr>
                  <w:rPrChange w:id="32722" w:author="ohm" w:date="2019-10-12T16:47:00Z">
                    <w:rPr>
                      <w:rStyle w:val="Hyperlink"/>
                      <w:rFonts w:eastAsia="Times New Roman"/>
                    </w:rPr>
                  </w:rPrChange>
                </w:rPr>
                <w:t>S. Iwamura (NHK)</w:t>
              </w:r>
            </w:ins>
          </w:p>
        </w:tc>
      </w:tr>
      <w:tr w:rsidR="00EF50A7" w14:paraId="596281D6" w14:textId="77777777" w:rsidTr="00EF50A7">
        <w:trPr>
          <w:tblCellSpacing w:w="15" w:type="dxa"/>
          <w:ins w:id="32723" w:author="ohm" w:date="2019-10-12T16:00:00Z"/>
          <w:trPrChange w:id="327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52271" w14:textId="18DEA080" w:rsidR="00EF50A7" w:rsidRDefault="00EF50A7" w:rsidP="00EF50A7">
            <w:pPr>
              <w:jc w:val="center"/>
              <w:rPr>
                <w:ins w:id="32726" w:author="ohm" w:date="2019-10-12T16:00:00Z"/>
                <w:rFonts w:eastAsia="Times New Roman"/>
                <w:sz w:val="24"/>
                <w:szCs w:val="24"/>
              </w:rPr>
            </w:pPr>
            <w:ins w:id="32727" w:author="ohm" w:date="2019-10-12T16:00:00Z">
              <w:r>
                <w:rPr>
                  <w:rFonts w:eastAsia="Times New Roman"/>
                </w:rPr>
                <w:fldChar w:fldCharType="begin"/>
              </w:r>
            </w:ins>
            <w:ins w:id="32728" w:author="ohm" w:date="2019-10-12T18:41:00Z">
              <w:r w:rsidR="00217B4E">
                <w:rPr>
                  <w:rFonts w:eastAsia="Times New Roman"/>
                </w:rPr>
                <w:instrText>HYPERLINK "C:\\Eigene Dateien\\mpeg\\geneva1910\\current_document.php?id=8733"</w:instrText>
              </w:r>
              <w:r w:rsidR="00217B4E">
                <w:rPr>
                  <w:rFonts w:eastAsia="Times New Roman"/>
                </w:rPr>
              </w:r>
            </w:ins>
            <w:ins w:id="32729" w:author="ohm" w:date="2019-10-12T16:00:00Z">
              <w:r>
                <w:rPr>
                  <w:rFonts w:eastAsia="Times New Roman"/>
                </w:rPr>
                <w:fldChar w:fldCharType="separate"/>
              </w:r>
              <w:r>
                <w:rPr>
                  <w:rStyle w:val="Hyperlink"/>
                  <w:rFonts w:eastAsia="Times New Roman"/>
                </w:rPr>
                <w:t>JVET-P091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70C56" w14:textId="77777777" w:rsidR="00EF50A7" w:rsidRDefault="00EF50A7" w:rsidP="00EF50A7">
            <w:pPr>
              <w:jc w:val="center"/>
              <w:rPr>
                <w:ins w:id="32731" w:author="ohm" w:date="2019-10-12T16:00:00Z"/>
                <w:rFonts w:eastAsia="Times New Roman"/>
              </w:rPr>
            </w:pPr>
            <w:ins w:id="32732" w:author="ohm" w:date="2019-10-12T16:00:00Z">
              <w:r>
                <w:rPr>
                  <w:rFonts w:eastAsia="Times New Roman"/>
                </w:rPr>
                <w:t>m5132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11D6E" w14:textId="77777777" w:rsidR="00EF50A7" w:rsidRDefault="00EF50A7" w:rsidP="00EF50A7">
            <w:pPr>
              <w:rPr>
                <w:ins w:id="32734" w:author="ohm" w:date="2019-10-12T16:00:00Z"/>
                <w:rFonts w:eastAsia="Times New Roman"/>
              </w:rPr>
            </w:pPr>
            <w:ins w:id="32735" w:author="ohm" w:date="2019-10-12T16:00:00Z">
              <w:r>
                <w:rPr>
                  <w:rFonts w:eastAsia="Times New Roman"/>
                </w:rPr>
                <w:t>2019-10-04 09:21: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2C4CE" w14:textId="77777777" w:rsidR="00EF50A7" w:rsidRDefault="00EF50A7" w:rsidP="00EF50A7">
            <w:pPr>
              <w:rPr>
                <w:ins w:id="32737" w:author="ohm" w:date="2019-10-12T16:00:00Z"/>
                <w:rFonts w:eastAsia="Times New Roman"/>
              </w:rPr>
            </w:pPr>
            <w:ins w:id="32738" w:author="ohm" w:date="2019-10-12T16:00:00Z">
              <w:r>
                <w:rPr>
                  <w:rFonts w:eastAsia="Times New Roman"/>
                </w:rPr>
                <w:t>2019-10-08 18:10: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4BD05" w14:textId="77777777" w:rsidR="00EF50A7" w:rsidRDefault="00EF50A7" w:rsidP="00EF50A7">
            <w:pPr>
              <w:rPr>
                <w:ins w:id="32740" w:author="ohm" w:date="2019-10-12T16:00:00Z"/>
                <w:rFonts w:eastAsia="Times New Roman"/>
              </w:rPr>
            </w:pPr>
            <w:ins w:id="32741" w:author="ohm" w:date="2019-10-12T16:00:00Z">
              <w:r>
                <w:rPr>
                  <w:rFonts w:eastAsia="Times New Roman"/>
                </w:rPr>
                <w:t>2019-10-08 18:10:0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44CC5" w14:textId="77777777" w:rsidR="00EF50A7" w:rsidRDefault="00EF50A7" w:rsidP="00EF50A7">
            <w:pPr>
              <w:rPr>
                <w:ins w:id="32743" w:author="ohm" w:date="2019-10-12T16:00:00Z"/>
                <w:rFonts w:eastAsia="Times New Roman"/>
              </w:rPr>
            </w:pPr>
            <w:ins w:id="32744" w:author="ohm" w:date="2019-10-12T16:00:00Z">
              <w:r>
                <w:rPr>
                  <w:rFonts w:eastAsia="Times New Roman"/>
                </w:rPr>
                <w:t>Crosscheck of JVET-P0740 (CE5-related: Combination of JVET-P0086 and JVET-P0161 on deblocking boundary strength fix for TPM and affine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20765" w14:textId="3B70F5BB" w:rsidR="00EF50A7" w:rsidRDefault="00254BEA" w:rsidP="00EF50A7">
            <w:pPr>
              <w:rPr>
                <w:ins w:id="32746" w:author="ohm" w:date="2019-10-12T16:00:00Z"/>
                <w:rFonts w:eastAsia="Times New Roman"/>
              </w:rPr>
            </w:pPr>
            <w:ins w:id="32747" w:author="ohm" w:date="2019-10-12T16:47:00Z">
              <w:r w:rsidRPr="00254BEA">
                <w:rPr>
                  <w:rPrChange w:id="32748" w:author="ohm" w:date="2019-10-12T16:47:00Z">
                    <w:rPr>
                      <w:rStyle w:val="Hyperlink"/>
                      <w:rFonts w:eastAsia="Times New Roman"/>
                    </w:rPr>
                  </w:rPrChange>
                </w:rPr>
                <w:t>H. Jang (LGE)</w:t>
              </w:r>
            </w:ins>
          </w:p>
        </w:tc>
      </w:tr>
      <w:tr w:rsidR="00EF50A7" w14:paraId="22108853" w14:textId="77777777" w:rsidTr="00EF50A7">
        <w:trPr>
          <w:tblCellSpacing w:w="15" w:type="dxa"/>
          <w:ins w:id="32749" w:author="ohm" w:date="2019-10-12T16:00:00Z"/>
          <w:trPrChange w:id="3275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5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1BC7E8" w14:textId="1A52BBC3" w:rsidR="00EF50A7" w:rsidRDefault="00EF50A7" w:rsidP="00EF50A7">
            <w:pPr>
              <w:jc w:val="center"/>
              <w:rPr>
                <w:ins w:id="32752" w:author="ohm" w:date="2019-10-12T16:00:00Z"/>
                <w:rFonts w:eastAsia="Times New Roman"/>
                <w:sz w:val="24"/>
                <w:szCs w:val="24"/>
              </w:rPr>
            </w:pPr>
            <w:ins w:id="32753" w:author="ohm" w:date="2019-10-12T16:00:00Z">
              <w:r>
                <w:rPr>
                  <w:rFonts w:eastAsia="Times New Roman"/>
                </w:rPr>
                <w:fldChar w:fldCharType="begin"/>
              </w:r>
            </w:ins>
            <w:ins w:id="32754" w:author="ohm" w:date="2019-10-12T18:41:00Z">
              <w:r w:rsidR="00217B4E">
                <w:rPr>
                  <w:rFonts w:eastAsia="Times New Roman"/>
                </w:rPr>
                <w:instrText>HYPERLINK "C:\\Eigene Dateien\\mpeg\\geneva1910\\current_document.php?id=8734"</w:instrText>
              </w:r>
              <w:r w:rsidR="00217B4E">
                <w:rPr>
                  <w:rFonts w:eastAsia="Times New Roman"/>
                </w:rPr>
              </w:r>
            </w:ins>
            <w:ins w:id="32755" w:author="ohm" w:date="2019-10-12T16:00:00Z">
              <w:r>
                <w:rPr>
                  <w:rFonts w:eastAsia="Times New Roman"/>
                </w:rPr>
                <w:fldChar w:fldCharType="separate"/>
              </w:r>
              <w:r>
                <w:rPr>
                  <w:rStyle w:val="Hyperlink"/>
                  <w:rFonts w:eastAsia="Times New Roman"/>
                </w:rPr>
                <w:t>JVET-P091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5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0EEF7" w14:textId="77777777" w:rsidR="00EF50A7" w:rsidRDefault="00EF50A7" w:rsidP="00EF50A7">
            <w:pPr>
              <w:jc w:val="center"/>
              <w:rPr>
                <w:ins w:id="32757" w:author="ohm" w:date="2019-10-12T16:00:00Z"/>
                <w:rFonts w:eastAsia="Times New Roman"/>
              </w:rPr>
            </w:pPr>
            <w:ins w:id="32758" w:author="ohm" w:date="2019-10-12T16:00:00Z">
              <w:r>
                <w:rPr>
                  <w:rFonts w:eastAsia="Times New Roman"/>
                </w:rPr>
                <w:t>m5132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5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6C51D9" w14:textId="77777777" w:rsidR="00EF50A7" w:rsidRDefault="00EF50A7" w:rsidP="00EF50A7">
            <w:pPr>
              <w:rPr>
                <w:ins w:id="32760" w:author="ohm" w:date="2019-10-12T16:00:00Z"/>
                <w:rFonts w:eastAsia="Times New Roman"/>
              </w:rPr>
            </w:pPr>
            <w:ins w:id="32761" w:author="ohm" w:date="2019-10-12T16:00:00Z">
              <w:r>
                <w:rPr>
                  <w:rFonts w:eastAsia="Times New Roman"/>
                </w:rPr>
                <w:t>2019-10-04 09:46: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CBCB0" w14:textId="77777777" w:rsidR="00EF50A7" w:rsidRDefault="00EF50A7" w:rsidP="00EF50A7">
            <w:pPr>
              <w:rPr>
                <w:ins w:id="32763" w:author="ohm" w:date="2019-10-12T16:00:00Z"/>
                <w:rFonts w:eastAsia="Times New Roman"/>
              </w:rPr>
            </w:pPr>
            <w:ins w:id="32764" w:author="ohm" w:date="2019-10-12T16:00:00Z">
              <w:r>
                <w:rPr>
                  <w:rFonts w:eastAsia="Times New Roman"/>
                </w:rPr>
                <w:t>2019-10-04 15:05: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2F7106" w14:textId="77777777" w:rsidR="00EF50A7" w:rsidRDefault="00EF50A7" w:rsidP="00EF50A7">
            <w:pPr>
              <w:rPr>
                <w:ins w:id="32766" w:author="ohm" w:date="2019-10-12T16:00:00Z"/>
                <w:rFonts w:eastAsia="Times New Roman"/>
              </w:rPr>
            </w:pPr>
            <w:ins w:id="32767" w:author="ohm" w:date="2019-10-12T16:00:00Z">
              <w:r>
                <w:rPr>
                  <w:rFonts w:eastAsia="Times New Roman"/>
                </w:rPr>
                <w:t>2019-10-04 15:05:0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6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FB8CA" w14:textId="77777777" w:rsidR="00EF50A7" w:rsidRDefault="00EF50A7" w:rsidP="00EF50A7">
            <w:pPr>
              <w:rPr>
                <w:ins w:id="32769" w:author="ohm" w:date="2019-10-12T16:00:00Z"/>
                <w:rFonts w:eastAsia="Times New Roman"/>
              </w:rPr>
            </w:pPr>
            <w:ins w:id="32770" w:author="ohm" w:date="2019-10-12T16:00:00Z">
              <w:r>
                <w:rPr>
                  <w:rFonts w:eastAsia="Times New Roman"/>
                </w:rPr>
                <w:t>Crosscheck of JVET-P0208 (Non CE3: Intra mode coding of non-MPM mod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7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0ED68" w14:textId="30A5DD82" w:rsidR="00EF50A7" w:rsidRDefault="00254BEA" w:rsidP="00EF50A7">
            <w:pPr>
              <w:rPr>
                <w:ins w:id="32772" w:author="ohm" w:date="2019-10-12T16:00:00Z"/>
                <w:rFonts w:eastAsia="Times New Roman"/>
              </w:rPr>
            </w:pPr>
            <w:ins w:id="32773" w:author="ohm" w:date="2019-10-12T16:47:00Z">
              <w:r w:rsidRPr="00254BEA">
                <w:rPr>
                  <w:rPrChange w:id="32774" w:author="ohm" w:date="2019-10-12T16:47:00Z">
                    <w:rPr>
                      <w:rStyle w:val="Hyperlink"/>
                      <w:rFonts w:eastAsia="Times New Roman"/>
                    </w:rPr>
                  </w:rPrChange>
                </w:rPr>
                <w:t>V. Rufitskiy</w:t>
              </w:r>
            </w:ins>
            <w:ins w:id="32775" w:author="ohm" w:date="2019-10-12T16:00:00Z">
              <w:r w:rsidR="00EF50A7">
                <w:rPr>
                  <w:rFonts w:eastAsia="Times New Roman"/>
                </w:rPr>
                <w:t xml:space="preserve">, </w:t>
              </w:r>
            </w:ins>
            <w:ins w:id="32776" w:author="ohm" w:date="2019-10-12T16:47:00Z">
              <w:r w:rsidRPr="00254BEA">
                <w:rPr>
                  <w:rPrChange w:id="32777" w:author="ohm" w:date="2019-10-12T16:47:00Z">
                    <w:rPr>
                      <w:rStyle w:val="Hyperlink"/>
                      <w:rFonts w:eastAsia="Times New Roman"/>
                    </w:rPr>
                  </w:rPrChange>
                </w:rPr>
                <w:t>A. Filippov (Huawei)</w:t>
              </w:r>
            </w:ins>
          </w:p>
        </w:tc>
      </w:tr>
      <w:tr w:rsidR="00D62DFC" w14:paraId="74F08422" w14:textId="77777777" w:rsidTr="00EF50A7">
        <w:trPr>
          <w:tblCellSpacing w:w="15" w:type="dxa"/>
          <w:ins w:id="32778" w:author="ohm" w:date="2019-10-12T16:00:00Z"/>
          <w:trPrChange w:id="3277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8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A8DF3" w14:textId="0421F183" w:rsidR="00D62DFC" w:rsidRDefault="00D62DFC" w:rsidP="00D62DFC">
            <w:pPr>
              <w:jc w:val="center"/>
              <w:rPr>
                <w:ins w:id="32781" w:author="ohm" w:date="2019-10-12T16:00:00Z"/>
                <w:rFonts w:eastAsia="Times New Roman"/>
                <w:sz w:val="24"/>
                <w:szCs w:val="24"/>
              </w:rPr>
            </w:pPr>
            <w:ins w:id="32782" w:author="ohm" w:date="2019-10-12T16:00:00Z">
              <w:r>
                <w:rPr>
                  <w:rFonts w:eastAsia="Times New Roman"/>
                </w:rPr>
                <w:fldChar w:fldCharType="begin"/>
              </w:r>
            </w:ins>
            <w:ins w:id="32783" w:author="ohm" w:date="2019-10-12T18:41:00Z">
              <w:r w:rsidR="00217B4E">
                <w:rPr>
                  <w:rFonts w:eastAsia="Times New Roman"/>
                </w:rPr>
                <w:instrText>HYPERLINK "C:\\Eigene Dateien\\mpeg\\geneva1910\\current_document.php?id=8735"</w:instrText>
              </w:r>
              <w:r w:rsidR="00217B4E">
                <w:rPr>
                  <w:rFonts w:eastAsia="Times New Roman"/>
                </w:rPr>
              </w:r>
            </w:ins>
            <w:ins w:id="32784" w:author="ohm" w:date="2019-10-12T16:00:00Z">
              <w:r>
                <w:rPr>
                  <w:rFonts w:eastAsia="Times New Roman"/>
                </w:rPr>
                <w:fldChar w:fldCharType="separate"/>
              </w:r>
              <w:r>
                <w:rPr>
                  <w:rStyle w:val="Hyperlink"/>
                  <w:rFonts w:eastAsia="Times New Roman"/>
                </w:rPr>
                <w:t>JVET-P092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8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48D27" w14:textId="77777777" w:rsidR="00D62DFC" w:rsidRDefault="00D62DFC" w:rsidP="00D62DFC">
            <w:pPr>
              <w:jc w:val="center"/>
              <w:rPr>
                <w:ins w:id="32786" w:author="ohm" w:date="2019-10-12T16:00:00Z"/>
                <w:rFonts w:eastAsia="Times New Roman"/>
              </w:rPr>
            </w:pPr>
            <w:ins w:id="32787" w:author="ohm" w:date="2019-10-12T16:00:00Z">
              <w:r>
                <w:rPr>
                  <w:rFonts w:eastAsia="Times New Roman"/>
                </w:rPr>
                <w:t>m5132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8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7DDF8" w14:textId="77777777" w:rsidR="00D62DFC" w:rsidRDefault="00D62DFC" w:rsidP="00D62DFC">
            <w:pPr>
              <w:rPr>
                <w:ins w:id="32789" w:author="ohm" w:date="2019-10-12T16:00:00Z"/>
                <w:rFonts w:eastAsia="Times New Roman"/>
              </w:rPr>
            </w:pPr>
            <w:ins w:id="32790" w:author="ohm" w:date="2019-10-12T16:00:00Z">
              <w:r>
                <w:rPr>
                  <w:rFonts w:eastAsia="Times New Roman"/>
                </w:rPr>
                <w:t xml:space="preserve">2019-10-04 </w:t>
              </w:r>
              <w:r>
                <w:rPr>
                  <w:rFonts w:eastAsia="Times New Roman"/>
                </w:rPr>
                <w:lastRenderedPageBreak/>
                <w:t>09:46:2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B53E7" w14:textId="77777777" w:rsidR="00D62DFC" w:rsidRDefault="00D62DFC" w:rsidP="00D62DFC">
            <w:pPr>
              <w:rPr>
                <w:ins w:id="32792"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9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E9279" w14:textId="77777777" w:rsidR="00D62DFC" w:rsidRDefault="00D62DFC" w:rsidP="00D62DFC">
            <w:pPr>
              <w:rPr>
                <w:ins w:id="32794"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9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5DF5C" w14:textId="676D40DC" w:rsidR="00D62DFC" w:rsidRDefault="00D62DFC" w:rsidP="00D62DFC">
            <w:pPr>
              <w:rPr>
                <w:ins w:id="32796" w:author="ohm" w:date="2019-10-12T16:00:00Z"/>
                <w:rFonts w:eastAsia="Times New Roman"/>
                <w:sz w:val="24"/>
                <w:szCs w:val="24"/>
              </w:rPr>
            </w:pPr>
            <w:ins w:id="32797" w:author="ohm" w:date="2019-10-12T17:05: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9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69720" w14:textId="77777777" w:rsidR="00D62DFC" w:rsidRDefault="00D62DFC" w:rsidP="00D62DFC">
            <w:pPr>
              <w:rPr>
                <w:ins w:id="32799" w:author="ohm" w:date="2019-10-12T16:00:00Z"/>
                <w:rFonts w:eastAsia="Times New Roman"/>
              </w:rPr>
            </w:pPr>
          </w:p>
        </w:tc>
      </w:tr>
      <w:tr w:rsidR="00EF50A7" w14:paraId="2D9FDA8C" w14:textId="77777777" w:rsidTr="00EF50A7">
        <w:trPr>
          <w:tblCellSpacing w:w="15" w:type="dxa"/>
          <w:ins w:id="32800" w:author="ohm" w:date="2019-10-12T16:00:00Z"/>
          <w:trPrChange w:id="328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A0091" w14:textId="149CD24C" w:rsidR="00EF50A7" w:rsidRDefault="00EF50A7" w:rsidP="00EF50A7">
            <w:pPr>
              <w:jc w:val="center"/>
              <w:rPr>
                <w:ins w:id="32803" w:author="ohm" w:date="2019-10-12T16:00:00Z"/>
                <w:rFonts w:eastAsia="Times New Roman"/>
                <w:sz w:val="24"/>
                <w:szCs w:val="24"/>
              </w:rPr>
            </w:pPr>
            <w:ins w:id="32804" w:author="ohm" w:date="2019-10-12T16:00:00Z">
              <w:r>
                <w:rPr>
                  <w:rFonts w:eastAsia="Times New Roman"/>
                </w:rPr>
                <w:fldChar w:fldCharType="begin"/>
              </w:r>
            </w:ins>
            <w:ins w:id="32805" w:author="ohm" w:date="2019-10-12T18:41:00Z">
              <w:r w:rsidR="00217B4E">
                <w:rPr>
                  <w:rFonts w:eastAsia="Times New Roman"/>
                </w:rPr>
                <w:instrText>HYPERLINK "C:\\Eigene Dateien\\mpeg\\geneva1910\\current_document.php?id=8736"</w:instrText>
              </w:r>
              <w:r w:rsidR="00217B4E">
                <w:rPr>
                  <w:rFonts w:eastAsia="Times New Roman"/>
                </w:rPr>
              </w:r>
            </w:ins>
            <w:ins w:id="32806" w:author="ohm" w:date="2019-10-12T16:00:00Z">
              <w:r>
                <w:rPr>
                  <w:rFonts w:eastAsia="Times New Roman"/>
                </w:rPr>
                <w:fldChar w:fldCharType="separate"/>
              </w:r>
              <w:r>
                <w:rPr>
                  <w:rStyle w:val="Hyperlink"/>
                  <w:rFonts w:eastAsia="Times New Roman"/>
                </w:rPr>
                <w:t>JVET-P09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48A05" w14:textId="77777777" w:rsidR="00EF50A7" w:rsidRDefault="00EF50A7" w:rsidP="00EF50A7">
            <w:pPr>
              <w:jc w:val="center"/>
              <w:rPr>
                <w:ins w:id="32808" w:author="ohm" w:date="2019-10-12T16:00:00Z"/>
                <w:rFonts w:eastAsia="Times New Roman"/>
              </w:rPr>
            </w:pPr>
            <w:ins w:id="32809" w:author="ohm" w:date="2019-10-12T16:00:00Z">
              <w:r>
                <w:rPr>
                  <w:rFonts w:eastAsia="Times New Roman"/>
                </w:rPr>
                <w:t>m5132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FEFBC" w14:textId="77777777" w:rsidR="00EF50A7" w:rsidRDefault="00EF50A7" w:rsidP="00EF50A7">
            <w:pPr>
              <w:rPr>
                <w:ins w:id="32811" w:author="ohm" w:date="2019-10-12T16:00:00Z"/>
                <w:rFonts w:eastAsia="Times New Roman"/>
              </w:rPr>
            </w:pPr>
            <w:ins w:id="32812" w:author="ohm" w:date="2019-10-12T16:00:00Z">
              <w:r>
                <w:rPr>
                  <w:rFonts w:eastAsia="Times New Roman"/>
                </w:rPr>
                <w:t>2019-10-04 09:55: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CB3FA" w14:textId="77777777" w:rsidR="00EF50A7" w:rsidRDefault="00EF50A7" w:rsidP="00EF50A7">
            <w:pPr>
              <w:rPr>
                <w:ins w:id="32814" w:author="ohm" w:date="2019-10-12T16:00:00Z"/>
                <w:rFonts w:eastAsia="Times New Roman"/>
              </w:rPr>
            </w:pPr>
            <w:ins w:id="32815" w:author="ohm" w:date="2019-10-12T16:00:00Z">
              <w:r>
                <w:rPr>
                  <w:rFonts w:eastAsia="Times New Roman"/>
                </w:rPr>
                <w:t>2019-10-05 17:37: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12589" w14:textId="77777777" w:rsidR="00EF50A7" w:rsidRDefault="00EF50A7" w:rsidP="00EF50A7">
            <w:pPr>
              <w:rPr>
                <w:ins w:id="32817" w:author="ohm" w:date="2019-10-12T16:00:00Z"/>
                <w:rFonts w:eastAsia="Times New Roman"/>
              </w:rPr>
            </w:pPr>
            <w:ins w:id="32818" w:author="ohm" w:date="2019-10-12T16:00:00Z">
              <w:r>
                <w:rPr>
                  <w:rFonts w:eastAsia="Times New Roman"/>
                </w:rPr>
                <w:t>2019-10-05 17:37:1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1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9B697" w14:textId="77777777" w:rsidR="00EF50A7" w:rsidRDefault="00EF50A7" w:rsidP="00EF50A7">
            <w:pPr>
              <w:rPr>
                <w:ins w:id="32820" w:author="ohm" w:date="2019-10-12T16:00:00Z"/>
                <w:rFonts w:eastAsia="Times New Roman"/>
              </w:rPr>
            </w:pPr>
            <w:ins w:id="32821" w:author="ohm" w:date="2019-10-12T16:00:00Z">
              <w:r>
                <w:rPr>
                  <w:rFonts w:eastAsia="Times New Roman"/>
                </w:rPr>
                <w:t>Crosscheck of JVET-P0175 on AHG16/Non-CE4: A clean-up to merge list generation by removing shared merge lis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CE83B8" w14:textId="5DDB00B7" w:rsidR="00EF50A7" w:rsidRDefault="00254BEA" w:rsidP="00EF50A7">
            <w:pPr>
              <w:rPr>
                <w:ins w:id="32823" w:author="ohm" w:date="2019-10-12T16:00:00Z"/>
                <w:rFonts w:eastAsia="Times New Roman"/>
              </w:rPr>
            </w:pPr>
            <w:ins w:id="32824" w:author="ohm" w:date="2019-10-12T16:47:00Z">
              <w:r w:rsidRPr="00254BEA">
                <w:rPr>
                  <w:rPrChange w:id="32825" w:author="ohm" w:date="2019-10-12T16:47:00Z">
                    <w:rPr>
                      <w:rStyle w:val="Hyperlink"/>
                      <w:rFonts w:eastAsia="Times New Roman"/>
                    </w:rPr>
                  </w:rPrChange>
                </w:rPr>
                <w:t>S.H. Wang (PKU)</w:t>
              </w:r>
            </w:ins>
            <w:ins w:id="32826" w:author="ohm" w:date="2019-10-12T16:00:00Z">
              <w:r w:rsidR="00EF50A7">
                <w:rPr>
                  <w:rFonts w:eastAsia="Times New Roman"/>
                </w:rPr>
                <w:t xml:space="preserve">, Y. Wang, </w:t>
              </w:r>
            </w:ins>
            <w:ins w:id="32827" w:author="ohm" w:date="2019-10-12T16:47:00Z">
              <w:r w:rsidRPr="00254BEA">
                <w:rPr>
                  <w:rPrChange w:id="32828" w:author="ohm" w:date="2019-10-12T16:47:00Z">
                    <w:rPr>
                      <w:rStyle w:val="Hyperlink"/>
                      <w:rFonts w:eastAsia="Times New Roman"/>
                    </w:rPr>
                  </w:rPrChange>
                </w:rPr>
                <w:t>X. Zheng (DJI)</w:t>
              </w:r>
            </w:ins>
          </w:p>
        </w:tc>
      </w:tr>
      <w:tr w:rsidR="00EF50A7" w14:paraId="6307C5D8" w14:textId="77777777" w:rsidTr="00EF50A7">
        <w:trPr>
          <w:tblCellSpacing w:w="15" w:type="dxa"/>
          <w:ins w:id="32829" w:author="ohm" w:date="2019-10-12T16:00:00Z"/>
          <w:trPrChange w:id="3283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3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0093E" w14:textId="06CB0A5C" w:rsidR="00EF50A7" w:rsidRDefault="00EF50A7" w:rsidP="00EF50A7">
            <w:pPr>
              <w:jc w:val="center"/>
              <w:rPr>
                <w:ins w:id="32832" w:author="ohm" w:date="2019-10-12T16:00:00Z"/>
                <w:rFonts w:eastAsia="Times New Roman"/>
                <w:sz w:val="24"/>
                <w:szCs w:val="24"/>
              </w:rPr>
            </w:pPr>
            <w:ins w:id="32833" w:author="ohm" w:date="2019-10-12T16:00:00Z">
              <w:r>
                <w:rPr>
                  <w:rFonts w:eastAsia="Times New Roman"/>
                </w:rPr>
                <w:fldChar w:fldCharType="begin"/>
              </w:r>
            </w:ins>
            <w:ins w:id="32834" w:author="ohm" w:date="2019-10-12T18:41:00Z">
              <w:r w:rsidR="00217B4E">
                <w:rPr>
                  <w:rFonts w:eastAsia="Times New Roman"/>
                </w:rPr>
                <w:instrText>HYPERLINK "C:\\Eigene Dateien\\mpeg\\geneva1910\\current_document.php?id=8737"</w:instrText>
              </w:r>
              <w:r w:rsidR="00217B4E">
                <w:rPr>
                  <w:rFonts w:eastAsia="Times New Roman"/>
                </w:rPr>
              </w:r>
            </w:ins>
            <w:ins w:id="32835" w:author="ohm" w:date="2019-10-12T16:00:00Z">
              <w:r>
                <w:rPr>
                  <w:rFonts w:eastAsia="Times New Roman"/>
                </w:rPr>
                <w:fldChar w:fldCharType="separate"/>
              </w:r>
              <w:r>
                <w:rPr>
                  <w:rStyle w:val="Hyperlink"/>
                  <w:rFonts w:eastAsia="Times New Roman"/>
                </w:rPr>
                <w:t>JVET-P09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3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F8E4D" w14:textId="77777777" w:rsidR="00EF50A7" w:rsidRDefault="00EF50A7" w:rsidP="00EF50A7">
            <w:pPr>
              <w:jc w:val="center"/>
              <w:rPr>
                <w:ins w:id="32837" w:author="ohm" w:date="2019-10-12T16:00:00Z"/>
                <w:rFonts w:eastAsia="Times New Roman"/>
              </w:rPr>
            </w:pPr>
            <w:ins w:id="32838" w:author="ohm" w:date="2019-10-12T16:00:00Z">
              <w:r>
                <w:rPr>
                  <w:rFonts w:eastAsia="Times New Roman"/>
                </w:rPr>
                <w:t>m5132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3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C306B2" w14:textId="77777777" w:rsidR="00EF50A7" w:rsidRDefault="00EF50A7" w:rsidP="00EF50A7">
            <w:pPr>
              <w:rPr>
                <w:ins w:id="32840" w:author="ohm" w:date="2019-10-12T16:00:00Z"/>
                <w:rFonts w:eastAsia="Times New Roman"/>
              </w:rPr>
            </w:pPr>
            <w:ins w:id="32841" w:author="ohm" w:date="2019-10-12T16:00:00Z">
              <w:r>
                <w:rPr>
                  <w:rFonts w:eastAsia="Times New Roman"/>
                </w:rPr>
                <w:t>2019-10-04 09:57:0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4DC11" w14:textId="77777777" w:rsidR="00EF50A7" w:rsidRDefault="00EF50A7" w:rsidP="00EF50A7">
            <w:pPr>
              <w:rPr>
                <w:ins w:id="32843" w:author="ohm" w:date="2019-10-12T16:00:00Z"/>
                <w:rFonts w:eastAsia="Times New Roman"/>
              </w:rPr>
            </w:pPr>
            <w:ins w:id="32844" w:author="ohm" w:date="2019-10-12T16:00:00Z">
              <w:r>
                <w:rPr>
                  <w:rFonts w:eastAsia="Times New Roman"/>
                </w:rPr>
                <w:t>2019-10-05 10:43: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B4640" w14:textId="77777777" w:rsidR="00EF50A7" w:rsidRDefault="00EF50A7" w:rsidP="00EF50A7">
            <w:pPr>
              <w:rPr>
                <w:ins w:id="32846" w:author="ohm" w:date="2019-10-12T16:00:00Z"/>
                <w:rFonts w:eastAsia="Times New Roman"/>
              </w:rPr>
            </w:pPr>
            <w:ins w:id="32847" w:author="ohm" w:date="2019-10-12T16:00:00Z">
              <w:r>
                <w:rPr>
                  <w:rFonts w:eastAsia="Times New Roman"/>
                </w:rPr>
                <w:t>2019-10-05 10:43:2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4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2E96D" w14:textId="77777777" w:rsidR="00EF50A7" w:rsidRDefault="00EF50A7" w:rsidP="00EF50A7">
            <w:pPr>
              <w:rPr>
                <w:ins w:id="32849" w:author="ohm" w:date="2019-10-12T16:00:00Z"/>
                <w:rFonts w:eastAsia="Times New Roman"/>
              </w:rPr>
            </w:pPr>
            <w:ins w:id="32850" w:author="ohm" w:date="2019-10-12T16:00:00Z">
              <w:r>
                <w:rPr>
                  <w:rFonts w:eastAsia="Times New Roman"/>
                </w:rPr>
                <w:t>Crosscheck of JVET-P0511 on Non-CE3: ISP extension to avoid small Chroma intra block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5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1F52E" w14:textId="5D8AD16A" w:rsidR="00EF50A7" w:rsidRDefault="00254BEA" w:rsidP="00EF50A7">
            <w:pPr>
              <w:rPr>
                <w:ins w:id="32852" w:author="ohm" w:date="2019-10-12T16:00:00Z"/>
                <w:rFonts w:eastAsia="Times New Roman"/>
              </w:rPr>
            </w:pPr>
            <w:ins w:id="32853" w:author="ohm" w:date="2019-10-12T16:47:00Z">
              <w:r w:rsidRPr="00254BEA">
                <w:rPr>
                  <w:rPrChange w:id="32854" w:author="ohm" w:date="2019-10-12T16:47:00Z">
                    <w:rPr>
                      <w:rStyle w:val="Hyperlink"/>
                      <w:rFonts w:eastAsia="Times New Roman"/>
                    </w:rPr>
                  </w:rPrChange>
                </w:rPr>
                <w:t>S.H. Wang (PKU)</w:t>
              </w:r>
            </w:ins>
            <w:ins w:id="32855" w:author="ohm" w:date="2019-10-12T16:00:00Z">
              <w:r w:rsidR="00EF50A7">
                <w:rPr>
                  <w:rFonts w:eastAsia="Times New Roman"/>
                </w:rPr>
                <w:t xml:space="preserve">, Y. Wang, </w:t>
              </w:r>
            </w:ins>
            <w:ins w:id="32856" w:author="ohm" w:date="2019-10-12T16:47:00Z">
              <w:r w:rsidRPr="00254BEA">
                <w:rPr>
                  <w:rPrChange w:id="32857" w:author="ohm" w:date="2019-10-12T16:47:00Z">
                    <w:rPr>
                      <w:rStyle w:val="Hyperlink"/>
                      <w:rFonts w:eastAsia="Times New Roman"/>
                    </w:rPr>
                  </w:rPrChange>
                </w:rPr>
                <w:t>X. Zheng (DJI)</w:t>
              </w:r>
            </w:ins>
          </w:p>
        </w:tc>
      </w:tr>
      <w:tr w:rsidR="00EF50A7" w14:paraId="690C7AFC" w14:textId="77777777" w:rsidTr="00EF50A7">
        <w:trPr>
          <w:tblCellSpacing w:w="15" w:type="dxa"/>
          <w:ins w:id="32858" w:author="ohm" w:date="2019-10-12T16:00:00Z"/>
          <w:trPrChange w:id="3285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6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DCB08" w14:textId="575E2F90" w:rsidR="00EF50A7" w:rsidRDefault="00EF50A7" w:rsidP="00EF50A7">
            <w:pPr>
              <w:jc w:val="center"/>
              <w:rPr>
                <w:ins w:id="32861" w:author="ohm" w:date="2019-10-12T16:00:00Z"/>
                <w:rFonts w:eastAsia="Times New Roman"/>
                <w:sz w:val="24"/>
                <w:szCs w:val="24"/>
              </w:rPr>
            </w:pPr>
            <w:ins w:id="32862" w:author="ohm" w:date="2019-10-12T16:00:00Z">
              <w:r>
                <w:rPr>
                  <w:rFonts w:eastAsia="Times New Roman"/>
                </w:rPr>
                <w:fldChar w:fldCharType="begin"/>
              </w:r>
            </w:ins>
            <w:ins w:id="32863" w:author="ohm" w:date="2019-10-12T18:41:00Z">
              <w:r w:rsidR="00217B4E">
                <w:rPr>
                  <w:rFonts w:eastAsia="Times New Roman"/>
                </w:rPr>
                <w:instrText>HYPERLINK "C:\\Eigene Dateien\\mpeg\\geneva1910\\current_document.php?id=8738"</w:instrText>
              </w:r>
              <w:r w:rsidR="00217B4E">
                <w:rPr>
                  <w:rFonts w:eastAsia="Times New Roman"/>
                </w:rPr>
              </w:r>
            </w:ins>
            <w:ins w:id="32864" w:author="ohm" w:date="2019-10-12T16:00:00Z">
              <w:r>
                <w:rPr>
                  <w:rFonts w:eastAsia="Times New Roman"/>
                </w:rPr>
                <w:fldChar w:fldCharType="separate"/>
              </w:r>
              <w:r>
                <w:rPr>
                  <w:rStyle w:val="Hyperlink"/>
                  <w:rFonts w:eastAsia="Times New Roman"/>
                </w:rPr>
                <w:t>JVET-P09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6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2CA66" w14:textId="77777777" w:rsidR="00EF50A7" w:rsidRDefault="00EF50A7" w:rsidP="00EF50A7">
            <w:pPr>
              <w:jc w:val="center"/>
              <w:rPr>
                <w:ins w:id="32866" w:author="ohm" w:date="2019-10-12T16:00:00Z"/>
                <w:rFonts w:eastAsia="Times New Roman"/>
              </w:rPr>
            </w:pPr>
            <w:ins w:id="32867" w:author="ohm" w:date="2019-10-12T16:00:00Z">
              <w:r>
                <w:rPr>
                  <w:rFonts w:eastAsia="Times New Roman"/>
                </w:rPr>
                <w:t>m5133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6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B7262" w14:textId="77777777" w:rsidR="00EF50A7" w:rsidRDefault="00EF50A7" w:rsidP="00EF50A7">
            <w:pPr>
              <w:rPr>
                <w:ins w:id="32869" w:author="ohm" w:date="2019-10-12T16:00:00Z"/>
                <w:rFonts w:eastAsia="Times New Roman"/>
              </w:rPr>
            </w:pPr>
            <w:ins w:id="32870" w:author="ohm" w:date="2019-10-12T16:00:00Z">
              <w:r>
                <w:rPr>
                  <w:rFonts w:eastAsia="Times New Roman"/>
                </w:rPr>
                <w:t>2019-10-04 10:15: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016CF" w14:textId="77777777" w:rsidR="00EF50A7" w:rsidRDefault="00EF50A7" w:rsidP="00EF50A7">
            <w:pPr>
              <w:rPr>
                <w:ins w:id="32872" w:author="ohm" w:date="2019-10-12T16:00:00Z"/>
                <w:rFonts w:eastAsia="Times New Roman"/>
              </w:rPr>
            </w:pPr>
            <w:ins w:id="32873" w:author="ohm" w:date="2019-10-12T16:00:00Z">
              <w:r>
                <w:rPr>
                  <w:rFonts w:eastAsia="Times New Roman"/>
                </w:rPr>
                <w:t>2019-10-05 12:55:0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7CAAD" w14:textId="77777777" w:rsidR="00EF50A7" w:rsidRDefault="00EF50A7" w:rsidP="00EF50A7">
            <w:pPr>
              <w:rPr>
                <w:ins w:id="32875" w:author="ohm" w:date="2019-10-12T16:00:00Z"/>
                <w:rFonts w:eastAsia="Times New Roman"/>
              </w:rPr>
            </w:pPr>
            <w:ins w:id="32876" w:author="ohm" w:date="2019-10-12T16:00:00Z">
              <w:r>
                <w:rPr>
                  <w:rFonts w:eastAsia="Times New Roman"/>
                </w:rPr>
                <w:t>2019-10-05 12:55:0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7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759FD" w14:textId="77777777" w:rsidR="00EF50A7" w:rsidRDefault="00EF50A7" w:rsidP="00EF50A7">
            <w:pPr>
              <w:rPr>
                <w:ins w:id="32878" w:author="ohm" w:date="2019-10-12T16:00:00Z"/>
                <w:rFonts w:eastAsia="Times New Roman"/>
              </w:rPr>
            </w:pPr>
            <w:ins w:id="32879" w:author="ohm" w:date="2019-10-12T16:00:00Z">
              <w:r>
                <w:rPr>
                  <w:rFonts w:eastAsia="Times New Roman"/>
                </w:rPr>
                <w:t>Crosscheck report of JVET-P0165</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8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42496" w14:textId="09D958E3" w:rsidR="00EF50A7" w:rsidRDefault="00254BEA" w:rsidP="00EF50A7">
            <w:pPr>
              <w:rPr>
                <w:ins w:id="32881" w:author="ohm" w:date="2019-10-12T16:00:00Z"/>
                <w:rFonts w:eastAsia="Times New Roman"/>
              </w:rPr>
            </w:pPr>
            <w:ins w:id="32882" w:author="ohm" w:date="2019-10-12T16:47:00Z">
              <w:r w:rsidRPr="00254BEA">
                <w:rPr>
                  <w:rPrChange w:id="32883" w:author="ohm" w:date="2019-10-12T16:47:00Z">
                    <w:rPr>
                      <w:rStyle w:val="Hyperlink"/>
                      <w:rFonts w:eastAsia="Times New Roman"/>
                    </w:rPr>
                  </w:rPrChange>
                </w:rPr>
                <w:t>K. Misra (Sharp Labs of America)</w:t>
              </w:r>
            </w:ins>
          </w:p>
        </w:tc>
      </w:tr>
      <w:tr w:rsidR="00EF50A7" w14:paraId="3B81D9B1" w14:textId="77777777" w:rsidTr="00EF50A7">
        <w:trPr>
          <w:tblCellSpacing w:w="15" w:type="dxa"/>
          <w:ins w:id="32884" w:author="ohm" w:date="2019-10-12T16:00:00Z"/>
          <w:trPrChange w:id="3288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8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D7165A" w14:textId="47D8ADBE" w:rsidR="00EF50A7" w:rsidRDefault="00EF50A7" w:rsidP="00EF50A7">
            <w:pPr>
              <w:jc w:val="center"/>
              <w:rPr>
                <w:ins w:id="32887" w:author="ohm" w:date="2019-10-12T16:00:00Z"/>
                <w:rFonts w:eastAsia="Times New Roman"/>
                <w:sz w:val="24"/>
                <w:szCs w:val="24"/>
              </w:rPr>
            </w:pPr>
            <w:ins w:id="32888" w:author="ohm" w:date="2019-10-12T16:00:00Z">
              <w:r>
                <w:rPr>
                  <w:rFonts w:eastAsia="Times New Roman"/>
                </w:rPr>
                <w:fldChar w:fldCharType="begin"/>
              </w:r>
            </w:ins>
            <w:ins w:id="32889" w:author="ohm" w:date="2019-10-12T18:41:00Z">
              <w:r w:rsidR="00217B4E">
                <w:rPr>
                  <w:rFonts w:eastAsia="Times New Roman"/>
                </w:rPr>
                <w:instrText>HYPERLINK "C:\\Eigene Dateien\\mpeg\\geneva1910\\current_document.php?id=8739"</w:instrText>
              </w:r>
              <w:r w:rsidR="00217B4E">
                <w:rPr>
                  <w:rFonts w:eastAsia="Times New Roman"/>
                </w:rPr>
              </w:r>
            </w:ins>
            <w:ins w:id="32890" w:author="ohm" w:date="2019-10-12T16:00:00Z">
              <w:r>
                <w:rPr>
                  <w:rFonts w:eastAsia="Times New Roman"/>
                </w:rPr>
                <w:fldChar w:fldCharType="separate"/>
              </w:r>
              <w:r>
                <w:rPr>
                  <w:rStyle w:val="Hyperlink"/>
                  <w:rFonts w:eastAsia="Times New Roman"/>
                </w:rPr>
                <w:t>JVET-P09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9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13763" w14:textId="77777777" w:rsidR="00EF50A7" w:rsidRDefault="00EF50A7" w:rsidP="00EF50A7">
            <w:pPr>
              <w:jc w:val="center"/>
              <w:rPr>
                <w:ins w:id="32892" w:author="ohm" w:date="2019-10-12T16:00:00Z"/>
                <w:rFonts w:eastAsia="Times New Roman"/>
              </w:rPr>
            </w:pPr>
            <w:ins w:id="32893" w:author="ohm" w:date="2019-10-12T16:00:00Z">
              <w:r>
                <w:rPr>
                  <w:rFonts w:eastAsia="Times New Roman"/>
                </w:rPr>
                <w:t>m5133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9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6AFC0" w14:textId="77777777" w:rsidR="00EF50A7" w:rsidRDefault="00EF50A7" w:rsidP="00EF50A7">
            <w:pPr>
              <w:rPr>
                <w:ins w:id="32895" w:author="ohm" w:date="2019-10-12T16:00:00Z"/>
                <w:rFonts w:eastAsia="Times New Roman"/>
              </w:rPr>
            </w:pPr>
            <w:ins w:id="32896" w:author="ohm" w:date="2019-10-12T16:00:00Z">
              <w:r>
                <w:rPr>
                  <w:rFonts w:eastAsia="Times New Roman"/>
                </w:rPr>
                <w:t>2019-10-04 10:18: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129FA" w14:textId="77777777" w:rsidR="00EF50A7" w:rsidRDefault="00EF50A7" w:rsidP="00EF50A7">
            <w:pPr>
              <w:rPr>
                <w:ins w:id="32898" w:author="ohm" w:date="2019-10-12T16:00:00Z"/>
                <w:rFonts w:eastAsia="Times New Roman"/>
              </w:rPr>
            </w:pPr>
            <w:ins w:id="32899" w:author="ohm" w:date="2019-10-12T16:00:00Z">
              <w:r>
                <w:rPr>
                  <w:rFonts w:eastAsia="Times New Roman"/>
                </w:rPr>
                <w:t>2019-10-05 10:45: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40B67" w14:textId="77777777" w:rsidR="00EF50A7" w:rsidRDefault="00EF50A7" w:rsidP="00EF50A7">
            <w:pPr>
              <w:rPr>
                <w:ins w:id="32901" w:author="ohm" w:date="2019-10-12T16:00:00Z"/>
                <w:rFonts w:eastAsia="Times New Roman"/>
              </w:rPr>
            </w:pPr>
            <w:ins w:id="32902" w:author="ohm" w:date="2019-10-12T16:00:00Z">
              <w:r>
                <w:rPr>
                  <w:rFonts w:eastAsia="Times New Roman"/>
                </w:rPr>
                <w:t>2019-10-05 10:45:2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0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62F02" w14:textId="77777777" w:rsidR="00EF50A7" w:rsidRDefault="00EF50A7" w:rsidP="00EF50A7">
            <w:pPr>
              <w:rPr>
                <w:ins w:id="32904" w:author="ohm" w:date="2019-10-12T16:00:00Z"/>
                <w:rFonts w:eastAsia="Times New Roman"/>
              </w:rPr>
            </w:pPr>
            <w:ins w:id="32905" w:author="ohm" w:date="2019-10-12T16:00:00Z">
              <w:r>
                <w:rPr>
                  <w:rFonts w:eastAsia="Times New Roman"/>
                </w:rPr>
                <w:t>Crosscheck of JVET-P0151: CE4-related: Simplification of half-pel switchable interpolation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0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634BC" w14:textId="5C0C1CE4" w:rsidR="00EF50A7" w:rsidRDefault="00254BEA" w:rsidP="00EF50A7">
            <w:pPr>
              <w:rPr>
                <w:ins w:id="32907" w:author="ohm" w:date="2019-10-12T16:00:00Z"/>
                <w:rFonts w:eastAsia="Times New Roman"/>
              </w:rPr>
            </w:pPr>
            <w:ins w:id="32908" w:author="ohm" w:date="2019-10-12T16:48:00Z">
              <w:r w:rsidRPr="00254BEA">
                <w:rPr>
                  <w:rPrChange w:id="32909" w:author="ohm" w:date="2019-10-12T16:48:00Z">
                    <w:rPr>
                      <w:rStyle w:val="Hyperlink"/>
                      <w:rFonts w:eastAsia="Times New Roman"/>
                    </w:rPr>
                  </w:rPrChange>
                </w:rPr>
                <w:t>H. Gao (Huawei)</w:t>
              </w:r>
            </w:ins>
          </w:p>
        </w:tc>
      </w:tr>
      <w:tr w:rsidR="00EF50A7" w14:paraId="062769B5" w14:textId="77777777" w:rsidTr="00EF50A7">
        <w:trPr>
          <w:tblCellSpacing w:w="15" w:type="dxa"/>
          <w:ins w:id="32910" w:author="ohm" w:date="2019-10-12T16:00:00Z"/>
          <w:trPrChange w:id="329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891EC5" w14:textId="4038E9F9" w:rsidR="00EF50A7" w:rsidRDefault="00EF50A7" w:rsidP="00EF50A7">
            <w:pPr>
              <w:jc w:val="center"/>
              <w:rPr>
                <w:ins w:id="32913" w:author="ohm" w:date="2019-10-12T16:00:00Z"/>
                <w:rFonts w:eastAsia="Times New Roman"/>
                <w:sz w:val="24"/>
                <w:szCs w:val="24"/>
              </w:rPr>
            </w:pPr>
            <w:ins w:id="32914" w:author="ohm" w:date="2019-10-12T16:00:00Z">
              <w:r>
                <w:rPr>
                  <w:rFonts w:eastAsia="Times New Roman"/>
                </w:rPr>
                <w:fldChar w:fldCharType="begin"/>
              </w:r>
            </w:ins>
            <w:ins w:id="32915" w:author="ohm" w:date="2019-10-12T18:41:00Z">
              <w:r w:rsidR="00217B4E">
                <w:rPr>
                  <w:rFonts w:eastAsia="Times New Roman"/>
                </w:rPr>
                <w:instrText>HYPERLINK "C:\\Eigene Dateien\\mpeg\\geneva1910\\current_document.php?id=8740"</w:instrText>
              </w:r>
              <w:r w:rsidR="00217B4E">
                <w:rPr>
                  <w:rFonts w:eastAsia="Times New Roman"/>
                </w:rPr>
              </w:r>
            </w:ins>
            <w:ins w:id="32916" w:author="ohm" w:date="2019-10-12T16:00:00Z">
              <w:r>
                <w:rPr>
                  <w:rFonts w:eastAsia="Times New Roman"/>
                </w:rPr>
                <w:fldChar w:fldCharType="separate"/>
              </w:r>
              <w:r>
                <w:rPr>
                  <w:rStyle w:val="Hyperlink"/>
                  <w:rFonts w:eastAsia="Times New Roman"/>
                </w:rPr>
                <w:t>JVET-P09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E6E64" w14:textId="77777777" w:rsidR="00EF50A7" w:rsidRDefault="00EF50A7" w:rsidP="00EF50A7">
            <w:pPr>
              <w:jc w:val="center"/>
              <w:rPr>
                <w:ins w:id="32918" w:author="ohm" w:date="2019-10-12T16:00:00Z"/>
                <w:rFonts w:eastAsia="Times New Roman"/>
              </w:rPr>
            </w:pPr>
            <w:ins w:id="32919" w:author="ohm" w:date="2019-10-12T16:00:00Z">
              <w:r>
                <w:rPr>
                  <w:rFonts w:eastAsia="Times New Roman"/>
                </w:rPr>
                <w:t>m5133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DD1DE" w14:textId="77777777" w:rsidR="00EF50A7" w:rsidRDefault="00EF50A7" w:rsidP="00EF50A7">
            <w:pPr>
              <w:rPr>
                <w:ins w:id="32921" w:author="ohm" w:date="2019-10-12T16:00:00Z"/>
                <w:rFonts w:eastAsia="Times New Roman"/>
              </w:rPr>
            </w:pPr>
            <w:ins w:id="32922" w:author="ohm" w:date="2019-10-12T16:00:00Z">
              <w:r>
                <w:rPr>
                  <w:rFonts w:eastAsia="Times New Roman"/>
                </w:rPr>
                <w:t>2019-10-04 10:19: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8D577" w14:textId="77777777" w:rsidR="00EF50A7" w:rsidRDefault="00EF50A7" w:rsidP="00EF50A7">
            <w:pPr>
              <w:rPr>
                <w:ins w:id="32924" w:author="ohm" w:date="2019-10-12T16:00:00Z"/>
                <w:rFonts w:eastAsia="Times New Roman"/>
              </w:rPr>
            </w:pPr>
            <w:ins w:id="32925" w:author="ohm" w:date="2019-10-12T16:00:00Z">
              <w:r>
                <w:rPr>
                  <w:rFonts w:eastAsia="Times New Roman"/>
                </w:rPr>
                <w:t>2019-10-05 11:51: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E20953" w14:textId="77777777" w:rsidR="00EF50A7" w:rsidRDefault="00EF50A7" w:rsidP="00EF50A7">
            <w:pPr>
              <w:rPr>
                <w:ins w:id="32927" w:author="ohm" w:date="2019-10-12T16:00:00Z"/>
                <w:rFonts w:eastAsia="Times New Roman"/>
              </w:rPr>
            </w:pPr>
            <w:ins w:id="32928" w:author="ohm" w:date="2019-10-12T16:00:00Z">
              <w:r>
                <w:rPr>
                  <w:rFonts w:eastAsia="Times New Roman"/>
                </w:rPr>
                <w:t>2019-10-05 11:51:5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C9FDA" w14:textId="77777777" w:rsidR="00EF50A7" w:rsidRDefault="00EF50A7" w:rsidP="00EF50A7">
            <w:pPr>
              <w:rPr>
                <w:ins w:id="32930" w:author="ohm" w:date="2019-10-12T16:00:00Z"/>
                <w:rFonts w:eastAsia="Times New Roman"/>
              </w:rPr>
            </w:pPr>
            <w:ins w:id="32931" w:author="ohm" w:date="2019-10-12T16:00:00Z">
              <w:r>
                <w:rPr>
                  <w:rFonts w:eastAsia="Times New Roman"/>
                </w:rPr>
                <w:t>Crosscheck of JVET-P0174: Non-CE4: Modifications of TPM and GEO</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D3ADA" w14:textId="6E794D77" w:rsidR="00EF50A7" w:rsidRDefault="00254BEA" w:rsidP="00EF50A7">
            <w:pPr>
              <w:rPr>
                <w:ins w:id="32933" w:author="ohm" w:date="2019-10-12T16:00:00Z"/>
                <w:rFonts w:eastAsia="Times New Roman"/>
              </w:rPr>
            </w:pPr>
            <w:ins w:id="32934" w:author="ohm" w:date="2019-10-12T16:48:00Z">
              <w:r w:rsidRPr="00254BEA">
                <w:rPr>
                  <w:rPrChange w:id="32935" w:author="ohm" w:date="2019-10-12T16:48:00Z">
                    <w:rPr>
                      <w:rStyle w:val="Hyperlink"/>
                      <w:rFonts w:eastAsia="Times New Roman"/>
                    </w:rPr>
                  </w:rPrChange>
                </w:rPr>
                <w:t>H. Gao (Huawei)</w:t>
              </w:r>
            </w:ins>
          </w:p>
        </w:tc>
      </w:tr>
      <w:tr w:rsidR="00EF50A7" w14:paraId="33B9E608" w14:textId="77777777" w:rsidTr="00EF50A7">
        <w:trPr>
          <w:tblCellSpacing w:w="15" w:type="dxa"/>
          <w:ins w:id="32936" w:author="ohm" w:date="2019-10-12T16:00:00Z"/>
          <w:trPrChange w:id="329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EF42F" w14:textId="3CA70E4D" w:rsidR="00EF50A7" w:rsidRDefault="00EF50A7" w:rsidP="00EF50A7">
            <w:pPr>
              <w:jc w:val="center"/>
              <w:rPr>
                <w:ins w:id="32939" w:author="ohm" w:date="2019-10-12T16:00:00Z"/>
                <w:rFonts w:eastAsia="Times New Roman"/>
                <w:sz w:val="24"/>
                <w:szCs w:val="24"/>
              </w:rPr>
            </w:pPr>
            <w:ins w:id="32940" w:author="ohm" w:date="2019-10-12T16:00:00Z">
              <w:r>
                <w:rPr>
                  <w:rFonts w:eastAsia="Times New Roman"/>
                </w:rPr>
                <w:fldChar w:fldCharType="begin"/>
              </w:r>
            </w:ins>
            <w:ins w:id="32941" w:author="ohm" w:date="2019-10-12T18:41:00Z">
              <w:r w:rsidR="00217B4E">
                <w:rPr>
                  <w:rFonts w:eastAsia="Times New Roman"/>
                </w:rPr>
                <w:instrText>HYPERLINK "C:\\Eigene Dateien\\mpeg\\geneva1910\\current_document.php?id=8741"</w:instrText>
              </w:r>
              <w:r w:rsidR="00217B4E">
                <w:rPr>
                  <w:rFonts w:eastAsia="Times New Roman"/>
                </w:rPr>
              </w:r>
            </w:ins>
            <w:ins w:id="32942" w:author="ohm" w:date="2019-10-12T16:00:00Z">
              <w:r>
                <w:rPr>
                  <w:rFonts w:eastAsia="Times New Roman"/>
                </w:rPr>
                <w:fldChar w:fldCharType="separate"/>
              </w:r>
              <w:r>
                <w:rPr>
                  <w:rStyle w:val="Hyperlink"/>
                  <w:rFonts w:eastAsia="Times New Roman"/>
                </w:rPr>
                <w:t>JVET-P092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A8817" w14:textId="77777777" w:rsidR="00EF50A7" w:rsidRDefault="00EF50A7" w:rsidP="00EF50A7">
            <w:pPr>
              <w:jc w:val="center"/>
              <w:rPr>
                <w:ins w:id="32944" w:author="ohm" w:date="2019-10-12T16:00:00Z"/>
                <w:rFonts w:eastAsia="Times New Roman"/>
              </w:rPr>
            </w:pPr>
            <w:ins w:id="32945" w:author="ohm" w:date="2019-10-12T16:00:00Z">
              <w:r>
                <w:rPr>
                  <w:rFonts w:eastAsia="Times New Roman"/>
                </w:rPr>
                <w:t>m5133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03AC1B" w14:textId="77777777" w:rsidR="00EF50A7" w:rsidRDefault="00EF50A7" w:rsidP="00EF50A7">
            <w:pPr>
              <w:rPr>
                <w:ins w:id="32947" w:author="ohm" w:date="2019-10-12T16:00:00Z"/>
                <w:rFonts w:eastAsia="Times New Roman"/>
              </w:rPr>
            </w:pPr>
            <w:ins w:id="32948" w:author="ohm" w:date="2019-10-12T16:00:00Z">
              <w:r>
                <w:rPr>
                  <w:rFonts w:eastAsia="Times New Roman"/>
                </w:rPr>
                <w:t>2019-10-04 10:19: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E41CE" w14:textId="77777777" w:rsidR="00EF50A7" w:rsidRDefault="00EF50A7" w:rsidP="00EF50A7">
            <w:pPr>
              <w:rPr>
                <w:ins w:id="32950" w:author="ohm" w:date="2019-10-12T16:00:00Z"/>
                <w:rFonts w:eastAsia="Times New Roman"/>
              </w:rPr>
            </w:pPr>
            <w:ins w:id="32951" w:author="ohm" w:date="2019-10-12T16:00:00Z">
              <w:r>
                <w:rPr>
                  <w:rFonts w:eastAsia="Times New Roman"/>
                </w:rPr>
                <w:t>2019-10-09 09:47:0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F45F0" w14:textId="77777777" w:rsidR="00EF50A7" w:rsidRDefault="00EF50A7" w:rsidP="00EF50A7">
            <w:pPr>
              <w:rPr>
                <w:ins w:id="32953" w:author="ohm" w:date="2019-10-12T16:00:00Z"/>
                <w:rFonts w:eastAsia="Times New Roman"/>
              </w:rPr>
            </w:pPr>
            <w:ins w:id="32954" w:author="ohm" w:date="2019-10-12T16:00:00Z">
              <w:r>
                <w:rPr>
                  <w:rFonts w:eastAsia="Times New Roman"/>
                </w:rPr>
                <w:t>2019-10-09 09:47: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B0881" w14:textId="77777777" w:rsidR="00EF50A7" w:rsidRDefault="00EF50A7" w:rsidP="00EF50A7">
            <w:pPr>
              <w:rPr>
                <w:ins w:id="32956" w:author="ohm" w:date="2019-10-12T16:00:00Z"/>
                <w:rFonts w:eastAsia="Times New Roman"/>
              </w:rPr>
            </w:pPr>
            <w:ins w:id="32957" w:author="ohm" w:date="2019-10-12T16:00:00Z">
              <w:r>
                <w:rPr>
                  <w:rFonts w:eastAsia="Times New Roman"/>
                </w:rPr>
                <w:t>Crosscheck of JVET-P250: CE4-related: On simplification for GEO weight deriv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5205EC" w14:textId="4AE2B1B7" w:rsidR="00EF50A7" w:rsidRDefault="00254BEA" w:rsidP="00EF50A7">
            <w:pPr>
              <w:rPr>
                <w:ins w:id="32959" w:author="ohm" w:date="2019-10-12T16:00:00Z"/>
                <w:rFonts w:eastAsia="Times New Roman"/>
              </w:rPr>
            </w:pPr>
            <w:ins w:id="32960" w:author="ohm" w:date="2019-10-12T16:48:00Z">
              <w:r w:rsidRPr="00254BEA">
                <w:rPr>
                  <w:rPrChange w:id="32961" w:author="ohm" w:date="2019-10-12T16:48:00Z">
                    <w:rPr>
                      <w:rStyle w:val="Hyperlink"/>
                      <w:rFonts w:eastAsia="Times New Roman"/>
                    </w:rPr>
                  </w:rPrChange>
                </w:rPr>
                <w:t>H. Gao (Huawei)</w:t>
              </w:r>
            </w:ins>
          </w:p>
        </w:tc>
      </w:tr>
      <w:tr w:rsidR="00EF50A7" w14:paraId="5CB83771" w14:textId="77777777" w:rsidTr="00EF50A7">
        <w:trPr>
          <w:tblCellSpacing w:w="15" w:type="dxa"/>
          <w:ins w:id="32962" w:author="ohm" w:date="2019-10-12T16:00:00Z"/>
          <w:trPrChange w:id="3296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6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A9CB1" w14:textId="599B83C0" w:rsidR="00EF50A7" w:rsidRDefault="00EF50A7" w:rsidP="00EF50A7">
            <w:pPr>
              <w:jc w:val="center"/>
              <w:rPr>
                <w:ins w:id="32965" w:author="ohm" w:date="2019-10-12T16:00:00Z"/>
                <w:rFonts w:eastAsia="Times New Roman"/>
                <w:sz w:val="24"/>
                <w:szCs w:val="24"/>
              </w:rPr>
            </w:pPr>
            <w:ins w:id="32966" w:author="ohm" w:date="2019-10-12T16:00:00Z">
              <w:r>
                <w:rPr>
                  <w:rFonts w:eastAsia="Times New Roman"/>
                </w:rPr>
                <w:fldChar w:fldCharType="begin"/>
              </w:r>
            </w:ins>
            <w:ins w:id="32967" w:author="ohm" w:date="2019-10-12T18:41:00Z">
              <w:r w:rsidR="00217B4E">
                <w:rPr>
                  <w:rFonts w:eastAsia="Times New Roman"/>
                </w:rPr>
                <w:instrText>HYPERLINK "C:\\Eigene Dateien\\mpeg\\geneva1910\\current_document.php?id=8742"</w:instrText>
              </w:r>
              <w:r w:rsidR="00217B4E">
                <w:rPr>
                  <w:rFonts w:eastAsia="Times New Roman"/>
                </w:rPr>
              </w:r>
            </w:ins>
            <w:ins w:id="32968" w:author="ohm" w:date="2019-10-12T16:00:00Z">
              <w:r>
                <w:rPr>
                  <w:rFonts w:eastAsia="Times New Roman"/>
                </w:rPr>
                <w:fldChar w:fldCharType="separate"/>
              </w:r>
              <w:r>
                <w:rPr>
                  <w:rStyle w:val="Hyperlink"/>
                  <w:rFonts w:eastAsia="Times New Roman"/>
                </w:rPr>
                <w:t>JVET-P092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6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1A1FB1" w14:textId="77777777" w:rsidR="00EF50A7" w:rsidRDefault="00EF50A7" w:rsidP="00EF50A7">
            <w:pPr>
              <w:jc w:val="center"/>
              <w:rPr>
                <w:ins w:id="32970" w:author="ohm" w:date="2019-10-12T16:00:00Z"/>
                <w:rFonts w:eastAsia="Times New Roman"/>
              </w:rPr>
            </w:pPr>
            <w:ins w:id="32971" w:author="ohm" w:date="2019-10-12T16:00:00Z">
              <w:r>
                <w:rPr>
                  <w:rFonts w:eastAsia="Times New Roman"/>
                </w:rPr>
                <w:t>m5133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7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ED0FF" w14:textId="77777777" w:rsidR="00EF50A7" w:rsidRDefault="00EF50A7" w:rsidP="00EF50A7">
            <w:pPr>
              <w:rPr>
                <w:ins w:id="32973" w:author="ohm" w:date="2019-10-12T16:00:00Z"/>
                <w:rFonts w:eastAsia="Times New Roman"/>
              </w:rPr>
            </w:pPr>
            <w:ins w:id="32974" w:author="ohm" w:date="2019-10-12T16:00:00Z">
              <w:r>
                <w:rPr>
                  <w:rFonts w:eastAsia="Times New Roman"/>
                </w:rPr>
                <w:t>2019-10-04 10:19: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49EAD" w14:textId="77777777" w:rsidR="00EF50A7" w:rsidRDefault="00EF50A7" w:rsidP="00EF50A7">
            <w:pPr>
              <w:rPr>
                <w:ins w:id="32976" w:author="ohm" w:date="2019-10-12T16:00:00Z"/>
                <w:rFonts w:eastAsia="Times New Roman"/>
              </w:rPr>
            </w:pPr>
            <w:ins w:id="32977" w:author="ohm" w:date="2019-10-12T16:00:00Z">
              <w:r>
                <w:rPr>
                  <w:rFonts w:eastAsia="Times New Roman"/>
                </w:rPr>
                <w:t>2019-10-05 11:01: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83D19" w14:textId="77777777" w:rsidR="00EF50A7" w:rsidRDefault="00EF50A7" w:rsidP="00EF50A7">
            <w:pPr>
              <w:rPr>
                <w:ins w:id="32979" w:author="ohm" w:date="2019-10-12T16:00:00Z"/>
                <w:rFonts w:eastAsia="Times New Roman"/>
              </w:rPr>
            </w:pPr>
            <w:ins w:id="32980" w:author="ohm" w:date="2019-10-12T16:00:00Z">
              <w:r>
                <w:rPr>
                  <w:rFonts w:eastAsia="Times New Roman"/>
                </w:rPr>
                <w:t>2019-10-05 11:01: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8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CB14A" w14:textId="77777777" w:rsidR="00EF50A7" w:rsidRDefault="00EF50A7" w:rsidP="00EF50A7">
            <w:pPr>
              <w:rPr>
                <w:ins w:id="32982" w:author="ohm" w:date="2019-10-12T16:00:00Z"/>
                <w:rFonts w:eastAsia="Times New Roman"/>
              </w:rPr>
            </w:pPr>
            <w:ins w:id="32983" w:author="ohm" w:date="2019-10-12T16:00:00Z">
              <w:r>
                <w:rPr>
                  <w:rFonts w:eastAsia="Times New Roman"/>
                </w:rPr>
                <w:t>Crosscheck report of JVET-P0161</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8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6A291E" w14:textId="45D4575F" w:rsidR="00EF50A7" w:rsidRDefault="00254BEA" w:rsidP="00EF50A7">
            <w:pPr>
              <w:rPr>
                <w:ins w:id="32985" w:author="ohm" w:date="2019-10-12T16:00:00Z"/>
                <w:rFonts w:eastAsia="Times New Roman"/>
              </w:rPr>
            </w:pPr>
            <w:ins w:id="32986" w:author="ohm" w:date="2019-10-12T16:48:00Z">
              <w:r w:rsidRPr="00254BEA">
                <w:rPr>
                  <w:rPrChange w:id="32987" w:author="ohm" w:date="2019-10-12T16:48:00Z">
                    <w:rPr>
                      <w:rStyle w:val="Hyperlink"/>
                      <w:rFonts w:eastAsia="Times New Roman"/>
                    </w:rPr>
                  </w:rPrChange>
                </w:rPr>
                <w:t>K. Misra (Sharp Labs of America)</w:t>
              </w:r>
            </w:ins>
          </w:p>
        </w:tc>
      </w:tr>
      <w:tr w:rsidR="00EF50A7" w14:paraId="0D3AA946" w14:textId="77777777" w:rsidTr="00EF50A7">
        <w:trPr>
          <w:tblCellSpacing w:w="15" w:type="dxa"/>
          <w:ins w:id="32988" w:author="ohm" w:date="2019-10-12T16:00:00Z"/>
          <w:trPrChange w:id="329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3D833" w14:textId="672F49F6" w:rsidR="00EF50A7" w:rsidRDefault="00EF50A7" w:rsidP="00EF50A7">
            <w:pPr>
              <w:jc w:val="center"/>
              <w:rPr>
                <w:ins w:id="32991" w:author="ohm" w:date="2019-10-12T16:00:00Z"/>
                <w:rFonts w:eastAsia="Times New Roman"/>
                <w:sz w:val="24"/>
                <w:szCs w:val="24"/>
              </w:rPr>
            </w:pPr>
            <w:ins w:id="32992" w:author="ohm" w:date="2019-10-12T16:00:00Z">
              <w:r>
                <w:rPr>
                  <w:rFonts w:eastAsia="Times New Roman"/>
                </w:rPr>
                <w:fldChar w:fldCharType="begin"/>
              </w:r>
            </w:ins>
            <w:ins w:id="32993" w:author="ohm" w:date="2019-10-12T18:41:00Z">
              <w:r w:rsidR="00217B4E">
                <w:rPr>
                  <w:rFonts w:eastAsia="Times New Roman"/>
                </w:rPr>
                <w:instrText>HYPERLINK "C:\\Eigene Dateien\\mpeg\\geneva1910\\current_document.php?id=8743"</w:instrText>
              </w:r>
              <w:r w:rsidR="00217B4E">
                <w:rPr>
                  <w:rFonts w:eastAsia="Times New Roman"/>
                </w:rPr>
              </w:r>
            </w:ins>
            <w:ins w:id="32994" w:author="ohm" w:date="2019-10-12T16:00:00Z">
              <w:r>
                <w:rPr>
                  <w:rFonts w:eastAsia="Times New Roman"/>
                </w:rPr>
                <w:fldChar w:fldCharType="separate"/>
              </w:r>
              <w:r>
                <w:rPr>
                  <w:rStyle w:val="Hyperlink"/>
                  <w:rFonts w:eastAsia="Times New Roman"/>
                </w:rPr>
                <w:t>JVET-P092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9D074" w14:textId="77777777" w:rsidR="00EF50A7" w:rsidRDefault="00EF50A7" w:rsidP="00EF50A7">
            <w:pPr>
              <w:jc w:val="center"/>
              <w:rPr>
                <w:ins w:id="32996" w:author="ohm" w:date="2019-10-12T16:00:00Z"/>
                <w:rFonts w:eastAsia="Times New Roman"/>
              </w:rPr>
            </w:pPr>
            <w:ins w:id="32997" w:author="ohm" w:date="2019-10-12T16:00:00Z">
              <w:r>
                <w:rPr>
                  <w:rFonts w:eastAsia="Times New Roman"/>
                </w:rPr>
                <w:t>m5133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EC742" w14:textId="77777777" w:rsidR="00EF50A7" w:rsidRDefault="00EF50A7" w:rsidP="00EF50A7">
            <w:pPr>
              <w:rPr>
                <w:ins w:id="32999" w:author="ohm" w:date="2019-10-12T16:00:00Z"/>
                <w:rFonts w:eastAsia="Times New Roman"/>
              </w:rPr>
            </w:pPr>
            <w:ins w:id="33000" w:author="ohm" w:date="2019-10-12T16:00:00Z">
              <w:r>
                <w:rPr>
                  <w:rFonts w:eastAsia="Times New Roman"/>
                </w:rPr>
                <w:t>2019-10-04 10:24:0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EF1602" w14:textId="77777777" w:rsidR="00EF50A7" w:rsidRDefault="00EF50A7" w:rsidP="00EF50A7">
            <w:pPr>
              <w:rPr>
                <w:ins w:id="33002" w:author="ohm" w:date="2019-10-12T16:00:00Z"/>
                <w:rFonts w:eastAsia="Times New Roman"/>
              </w:rPr>
            </w:pPr>
            <w:ins w:id="33003" w:author="ohm" w:date="2019-10-12T16:00:00Z">
              <w:r>
                <w:rPr>
                  <w:rFonts w:eastAsia="Times New Roman"/>
                </w:rPr>
                <w:t>2019-10-08 15:09: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2BF4D6" w14:textId="77777777" w:rsidR="00EF50A7" w:rsidRDefault="00EF50A7" w:rsidP="00EF50A7">
            <w:pPr>
              <w:rPr>
                <w:ins w:id="33005" w:author="ohm" w:date="2019-10-12T16:00:00Z"/>
                <w:rFonts w:eastAsia="Times New Roman"/>
              </w:rPr>
            </w:pPr>
            <w:ins w:id="33006" w:author="ohm" w:date="2019-10-12T16:00:00Z">
              <w:r>
                <w:rPr>
                  <w:rFonts w:eastAsia="Times New Roman"/>
                </w:rPr>
                <w:t>2019-10-08 15:09:5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C92BB" w14:textId="77777777" w:rsidR="00EF50A7" w:rsidRDefault="00EF50A7" w:rsidP="00EF50A7">
            <w:pPr>
              <w:rPr>
                <w:ins w:id="33008" w:author="ohm" w:date="2019-10-12T16:00:00Z"/>
                <w:rFonts w:eastAsia="Times New Roman"/>
              </w:rPr>
            </w:pPr>
            <w:ins w:id="33009" w:author="ohm" w:date="2019-10-12T16:00:00Z">
              <w:r>
                <w:rPr>
                  <w:rFonts w:eastAsia="Times New Roman"/>
                </w:rPr>
                <w:t>Crosscheck of JVET-P0166 (CE6-related: Transform selection with intra prediction mode for implicit M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5D35E" w14:textId="6A3150C5" w:rsidR="00EF50A7" w:rsidRDefault="00254BEA" w:rsidP="00EF50A7">
            <w:pPr>
              <w:rPr>
                <w:ins w:id="33011" w:author="ohm" w:date="2019-10-12T16:00:00Z"/>
                <w:rFonts w:eastAsia="Times New Roman"/>
              </w:rPr>
            </w:pPr>
            <w:ins w:id="33012" w:author="ohm" w:date="2019-10-12T16:48:00Z">
              <w:r w:rsidRPr="00254BEA">
                <w:rPr>
                  <w:rPrChange w:id="33013" w:author="ohm" w:date="2019-10-12T16:48:00Z">
                    <w:rPr>
                      <w:rStyle w:val="Hyperlink"/>
                      <w:rFonts w:eastAsia="Times New Roman"/>
                    </w:rPr>
                  </w:rPrChange>
                </w:rPr>
                <w:t>S. Blasi</w:t>
              </w:r>
            </w:ins>
            <w:ins w:id="33014" w:author="ohm" w:date="2019-10-12T16:00:00Z">
              <w:r w:rsidR="00EF50A7">
                <w:rPr>
                  <w:rFonts w:eastAsia="Times New Roman"/>
                </w:rPr>
                <w:t>, (BBC)</w:t>
              </w:r>
            </w:ins>
          </w:p>
        </w:tc>
      </w:tr>
      <w:tr w:rsidR="00EF50A7" w14:paraId="08C94F4A" w14:textId="77777777" w:rsidTr="00EF50A7">
        <w:trPr>
          <w:tblCellSpacing w:w="15" w:type="dxa"/>
          <w:ins w:id="33015" w:author="ohm" w:date="2019-10-12T16:00:00Z"/>
          <w:trPrChange w:id="330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C9A07" w14:textId="4138A2A6" w:rsidR="00EF50A7" w:rsidRDefault="00EF50A7" w:rsidP="00EF50A7">
            <w:pPr>
              <w:jc w:val="center"/>
              <w:rPr>
                <w:ins w:id="33018" w:author="ohm" w:date="2019-10-12T16:00:00Z"/>
                <w:rFonts w:eastAsia="Times New Roman"/>
                <w:sz w:val="24"/>
                <w:szCs w:val="24"/>
              </w:rPr>
            </w:pPr>
            <w:ins w:id="33019" w:author="ohm" w:date="2019-10-12T16:00:00Z">
              <w:r>
                <w:rPr>
                  <w:rFonts w:eastAsia="Times New Roman"/>
                </w:rPr>
                <w:fldChar w:fldCharType="begin"/>
              </w:r>
            </w:ins>
            <w:ins w:id="33020" w:author="ohm" w:date="2019-10-12T18:41:00Z">
              <w:r w:rsidR="00217B4E">
                <w:rPr>
                  <w:rFonts w:eastAsia="Times New Roman"/>
                </w:rPr>
                <w:instrText>HYPERLINK "C:\\Eigene Dateien\\mpeg\\geneva1910\\current_document.php?id=8744"</w:instrText>
              </w:r>
              <w:r w:rsidR="00217B4E">
                <w:rPr>
                  <w:rFonts w:eastAsia="Times New Roman"/>
                </w:rPr>
              </w:r>
            </w:ins>
            <w:ins w:id="33021" w:author="ohm" w:date="2019-10-12T16:00:00Z">
              <w:r>
                <w:rPr>
                  <w:rFonts w:eastAsia="Times New Roman"/>
                </w:rPr>
                <w:fldChar w:fldCharType="separate"/>
              </w:r>
              <w:r>
                <w:rPr>
                  <w:rStyle w:val="Hyperlink"/>
                  <w:rFonts w:eastAsia="Times New Roman"/>
                </w:rPr>
                <w:t>JVET-P092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DCFD7" w14:textId="77777777" w:rsidR="00EF50A7" w:rsidRDefault="00EF50A7" w:rsidP="00EF50A7">
            <w:pPr>
              <w:jc w:val="center"/>
              <w:rPr>
                <w:ins w:id="33023" w:author="ohm" w:date="2019-10-12T16:00:00Z"/>
                <w:rFonts w:eastAsia="Times New Roman"/>
              </w:rPr>
            </w:pPr>
            <w:ins w:id="33024" w:author="ohm" w:date="2019-10-12T16:00:00Z">
              <w:r>
                <w:rPr>
                  <w:rFonts w:eastAsia="Times New Roman"/>
                </w:rPr>
                <w:t>m5133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B4804" w14:textId="77777777" w:rsidR="00EF50A7" w:rsidRDefault="00EF50A7" w:rsidP="00EF50A7">
            <w:pPr>
              <w:rPr>
                <w:ins w:id="33026" w:author="ohm" w:date="2019-10-12T16:00:00Z"/>
                <w:rFonts w:eastAsia="Times New Roman"/>
              </w:rPr>
            </w:pPr>
            <w:ins w:id="33027" w:author="ohm" w:date="2019-10-12T16:00:00Z">
              <w:r>
                <w:rPr>
                  <w:rFonts w:eastAsia="Times New Roman"/>
                </w:rPr>
                <w:t>2019-10-04 10:33: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6A448" w14:textId="77777777" w:rsidR="00EF50A7" w:rsidRDefault="00EF50A7" w:rsidP="00EF50A7">
            <w:pPr>
              <w:rPr>
                <w:ins w:id="33029" w:author="ohm" w:date="2019-10-12T16:00:00Z"/>
                <w:rFonts w:eastAsia="Times New Roman"/>
              </w:rPr>
            </w:pPr>
            <w:ins w:id="33030" w:author="ohm" w:date="2019-10-12T16:00:00Z">
              <w:r>
                <w:rPr>
                  <w:rFonts w:eastAsia="Times New Roman"/>
                </w:rPr>
                <w:t>2019-10-11 13:48: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94E67" w14:textId="77777777" w:rsidR="00EF50A7" w:rsidRDefault="00EF50A7" w:rsidP="00EF50A7">
            <w:pPr>
              <w:rPr>
                <w:ins w:id="33032" w:author="ohm" w:date="2019-10-12T16:00:00Z"/>
                <w:rFonts w:eastAsia="Times New Roman"/>
              </w:rPr>
            </w:pPr>
            <w:ins w:id="33033" w:author="ohm" w:date="2019-10-12T16:00:00Z">
              <w:r>
                <w:rPr>
                  <w:rFonts w:eastAsia="Times New Roman"/>
                </w:rPr>
                <w:t>2019-10-11 13:48:3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17CA3" w14:textId="77777777" w:rsidR="00EF50A7" w:rsidRDefault="00EF50A7" w:rsidP="00EF50A7">
            <w:pPr>
              <w:rPr>
                <w:ins w:id="33035" w:author="ohm" w:date="2019-10-12T16:00:00Z"/>
                <w:rFonts w:eastAsia="Times New Roman"/>
              </w:rPr>
            </w:pPr>
            <w:ins w:id="33036" w:author="ohm" w:date="2019-10-12T16:00:00Z">
              <w:r>
                <w:rPr>
                  <w:rFonts w:eastAsia="Times New Roman"/>
                </w:rPr>
                <w:t>Crosscheck of JVET-P0166 (CE6-related: Transform selection with intra prediction mode for implicit M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77467" w14:textId="568A9868" w:rsidR="00EF50A7" w:rsidRDefault="00254BEA" w:rsidP="00EF50A7">
            <w:pPr>
              <w:rPr>
                <w:ins w:id="33038" w:author="ohm" w:date="2019-10-12T16:00:00Z"/>
                <w:rFonts w:eastAsia="Times New Roman"/>
              </w:rPr>
            </w:pPr>
            <w:ins w:id="33039" w:author="ohm" w:date="2019-10-12T16:48:00Z">
              <w:r w:rsidRPr="00254BEA">
                <w:rPr>
                  <w:rPrChange w:id="33040" w:author="ohm" w:date="2019-10-12T16:48:00Z">
                    <w:rPr>
                      <w:rStyle w:val="Hyperlink"/>
                      <w:rFonts w:eastAsia="Times New Roman"/>
                    </w:rPr>
                  </w:rPrChange>
                </w:rPr>
                <w:t>C.-C Lin</w:t>
              </w:r>
            </w:ins>
            <w:ins w:id="33041" w:author="ohm" w:date="2019-10-12T16:00:00Z">
              <w:r w:rsidR="00EF50A7">
                <w:rPr>
                  <w:rFonts w:eastAsia="Times New Roman"/>
                </w:rPr>
                <w:t xml:space="preserve">, C.-C Kuo, </w:t>
              </w:r>
            </w:ins>
            <w:ins w:id="33042" w:author="ohm" w:date="2019-10-12T16:48:00Z">
              <w:r w:rsidRPr="00254BEA">
                <w:rPr>
                  <w:rPrChange w:id="33043" w:author="ohm" w:date="2019-10-12T16:48:00Z">
                    <w:rPr>
                      <w:rStyle w:val="Hyperlink"/>
                      <w:rFonts w:eastAsia="Times New Roman"/>
                    </w:rPr>
                  </w:rPrChange>
                </w:rPr>
                <w:t>S.-P Wang (ITRI)</w:t>
              </w:r>
            </w:ins>
          </w:p>
        </w:tc>
      </w:tr>
      <w:tr w:rsidR="00EF50A7" w14:paraId="2E3FEF95" w14:textId="77777777" w:rsidTr="00EF50A7">
        <w:trPr>
          <w:tblCellSpacing w:w="15" w:type="dxa"/>
          <w:ins w:id="33044" w:author="ohm" w:date="2019-10-12T16:00:00Z"/>
          <w:trPrChange w:id="3304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4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38261" w14:textId="41A6B7A5" w:rsidR="00EF50A7" w:rsidRDefault="00EF50A7" w:rsidP="00EF50A7">
            <w:pPr>
              <w:jc w:val="center"/>
              <w:rPr>
                <w:ins w:id="33047" w:author="ohm" w:date="2019-10-12T16:00:00Z"/>
                <w:rFonts w:eastAsia="Times New Roman"/>
                <w:sz w:val="24"/>
                <w:szCs w:val="24"/>
              </w:rPr>
            </w:pPr>
            <w:ins w:id="33048" w:author="ohm" w:date="2019-10-12T16:00:00Z">
              <w:r>
                <w:rPr>
                  <w:rFonts w:eastAsia="Times New Roman"/>
                </w:rPr>
                <w:fldChar w:fldCharType="begin"/>
              </w:r>
            </w:ins>
            <w:ins w:id="33049" w:author="ohm" w:date="2019-10-12T18:41:00Z">
              <w:r w:rsidR="00217B4E">
                <w:rPr>
                  <w:rFonts w:eastAsia="Times New Roman"/>
                </w:rPr>
                <w:instrText>HYPERLINK "C:\\Eigene Dateien\\mpeg\\geneva1910\\current_document.php?id=8745"</w:instrText>
              </w:r>
              <w:r w:rsidR="00217B4E">
                <w:rPr>
                  <w:rFonts w:eastAsia="Times New Roman"/>
                </w:rPr>
              </w:r>
            </w:ins>
            <w:ins w:id="33050" w:author="ohm" w:date="2019-10-12T16:00:00Z">
              <w:r>
                <w:rPr>
                  <w:rFonts w:eastAsia="Times New Roman"/>
                </w:rPr>
                <w:fldChar w:fldCharType="separate"/>
              </w:r>
              <w:r>
                <w:rPr>
                  <w:rStyle w:val="Hyperlink"/>
                  <w:rFonts w:eastAsia="Times New Roman"/>
                </w:rPr>
                <w:t>JVET-P093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5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DD9B6D" w14:textId="77777777" w:rsidR="00EF50A7" w:rsidRDefault="00EF50A7" w:rsidP="00EF50A7">
            <w:pPr>
              <w:jc w:val="center"/>
              <w:rPr>
                <w:ins w:id="33052" w:author="ohm" w:date="2019-10-12T16:00:00Z"/>
                <w:rFonts w:eastAsia="Times New Roman"/>
              </w:rPr>
            </w:pPr>
            <w:ins w:id="33053" w:author="ohm" w:date="2019-10-12T16:00:00Z">
              <w:r>
                <w:rPr>
                  <w:rFonts w:eastAsia="Times New Roman"/>
                </w:rPr>
                <w:t>m5133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5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09CC8" w14:textId="77777777" w:rsidR="00EF50A7" w:rsidRDefault="00EF50A7" w:rsidP="00EF50A7">
            <w:pPr>
              <w:rPr>
                <w:ins w:id="33055" w:author="ohm" w:date="2019-10-12T16:00:00Z"/>
                <w:rFonts w:eastAsia="Times New Roman"/>
              </w:rPr>
            </w:pPr>
            <w:ins w:id="33056" w:author="ohm" w:date="2019-10-12T16:00:00Z">
              <w:r>
                <w:rPr>
                  <w:rFonts w:eastAsia="Times New Roman"/>
                </w:rPr>
                <w:t>2019-10-04 10:45: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B8BFB" w14:textId="77777777" w:rsidR="00EF50A7" w:rsidRDefault="00EF50A7" w:rsidP="00EF50A7">
            <w:pPr>
              <w:rPr>
                <w:ins w:id="33058" w:author="ohm" w:date="2019-10-12T16:00:00Z"/>
                <w:rFonts w:eastAsia="Times New Roman"/>
              </w:rPr>
            </w:pPr>
            <w:ins w:id="33059" w:author="ohm" w:date="2019-10-12T16:00:00Z">
              <w:r>
                <w:rPr>
                  <w:rFonts w:eastAsia="Times New Roman"/>
                </w:rPr>
                <w:t>2019-10-07 15:25: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60887" w14:textId="77777777" w:rsidR="00EF50A7" w:rsidRDefault="00EF50A7" w:rsidP="00EF50A7">
            <w:pPr>
              <w:rPr>
                <w:ins w:id="33061" w:author="ohm" w:date="2019-10-12T16:00:00Z"/>
                <w:rFonts w:eastAsia="Times New Roman"/>
              </w:rPr>
            </w:pPr>
            <w:ins w:id="33062" w:author="ohm" w:date="2019-10-12T16:00:00Z">
              <w:r>
                <w:rPr>
                  <w:rFonts w:eastAsia="Times New Roman"/>
                </w:rPr>
                <w:t>2019-10-07 15:26:0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6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2160F" w14:textId="77777777" w:rsidR="00EF50A7" w:rsidRDefault="00EF50A7" w:rsidP="00EF50A7">
            <w:pPr>
              <w:rPr>
                <w:ins w:id="33064" w:author="ohm" w:date="2019-10-12T16:00:00Z"/>
                <w:rFonts w:eastAsia="Times New Roman"/>
              </w:rPr>
            </w:pPr>
            <w:ins w:id="33065" w:author="ohm" w:date="2019-10-12T16:00:00Z">
              <w:r>
                <w:rPr>
                  <w:rFonts w:eastAsia="Times New Roman"/>
                </w:rPr>
                <w:t>Crosscheck of JVET-P0273 (Non-CE6: On MTSIntraMaxCan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6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51052" w14:textId="77777777" w:rsidR="00EF50A7" w:rsidRDefault="00EF50A7" w:rsidP="00EF50A7">
            <w:pPr>
              <w:rPr>
                <w:ins w:id="33067" w:author="ohm" w:date="2019-10-12T16:00:00Z"/>
                <w:rFonts w:eastAsia="Times New Roman"/>
              </w:rPr>
            </w:pPr>
            <w:ins w:id="33068" w:author="ohm" w:date="2019-10-12T16:00:00Z">
              <w:r>
                <w:rPr>
                  <w:rFonts w:eastAsia="Times New Roman"/>
                </w:rPr>
                <w:t>Y. Wang (Bytedance)</w:t>
              </w:r>
            </w:ins>
          </w:p>
        </w:tc>
      </w:tr>
      <w:tr w:rsidR="00EF50A7" w14:paraId="08335B99" w14:textId="77777777" w:rsidTr="00EF50A7">
        <w:trPr>
          <w:tblCellSpacing w:w="15" w:type="dxa"/>
          <w:ins w:id="33069" w:author="ohm" w:date="2019-10-12T16:00:00Z"/>
          <w:trPrChange w:id="3307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7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70024" w14:textId="1EFF40E9" w:rsidR="00EF50A7" w:rsidRDefault="00EF50A7" w:rsidP="00EF50A7">
            <w:pPr>
              <w:jc w:val="center"/>
              <w:rPr>
                <w:ins w:id="33072" w:author="ohm" w:date="2019-10-12T16:00:00Z"/>
                <w:rFonts w:eastAsia="Times New Roman"/>
                <w:sz w:val="24"/>
                <w:szCs w:val="24"/>
              </w:rPr>
            </w:pPr>
            <w:ins w:id="33073" w:author="ohm" w:date="2019-10-12T16:00:00Z">
              <w:r>
                <w:rPr>
                  <w:rFonts w:eastAsia="Times New Roman"/>
                </w:rPr>
                <w:lastRenderedPageBreak/>
                <w:fldChar w:fldCharType="begin"/>
              </w:r>
            </w:ins>
            <w:ins w:id="33074" w:author="ohm" w:date="2019-10-12T18:41:00Z">
              <w:r w:rsidR="00217B4E">
                <w:rPr>
                  <w:rFonts w:eastAsia="Times New Roman"/>
                </w:rPr>
                <w:instrText>HYPERLINK "C:\\Eigene Dateien\\mpeg\\geneva1910\\current_document.php?id=8746"</w:instrText>
              </w:r>
              <w:r w:rsidR="00217B4E">
                <w:rPr>
                  <w:rFonts w:eastAsia="Times New Roman"/>
                </w:rPr>
              </w:r>
            </w:ins>
            <w:ins w:id="33075" w:author="ohm" w:date="2019-10-12T16:00:00Z">
              <w:r>
                <w:rPr>
                  <w:rFonts w:eastAsia="Times New Roman"/>
                </w:rPr>
                <w:fldChar w:fldCharType="separate"/>
              </w:r>
              <w:r>
                <w:rPr>
                  <w:rStyle w:val="Hyperlink"/>
                  <w:rFonts w:eastAsia="Times New Roman"/>
                </w:rPr>
                <w:t>JVET-P093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7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2D5D31" w14:textId="77777777" w:rsidR="00EF50A7" w:rsidRDefault="00EF50A7" w:rsidP="00EF50A7">
            <w:pPr>
              <w:jc w:val="center"/>
              <w:rPr>
                <w:ins w:id="33077" w:author="ohm" w:date="2019-10-12T16:00:00Z"/>
                <w:rFonts w:eastAsia="Times New Roman"/>
              </w:rPr>
            </w:pPr>
            <w:ins w:id="33078" w:author="ohm" w:date="2019-10-12T16:00:00Z">
              <w:r>
                <w:rPr>
                  <w:rFonts w:eastAsia="Times New Roman"/>
                </w:rPr>
                <w:t>m5133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7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CDACB" w14:textId="77777777" w:rsidR="00EF50A7" w:rsidRDefault="00EF50A7" w:rsidP="00EF50A7">
            <w:pPr>
              <w:rPr>
                <w:ins w:id="33080" w:author="ohm" w:date="2019-10-12T16:00:00Z"/>
                <w:rFonts w:eastAsia="Times New Roman"/>
              </w:rPr>
            </w:pPr>
            <w:ins w:id="33081" w:author="ohm" w:date="2019-10-12T16:00:00Z">
              <w:r>
                <w:rPr>
                  <w:rFonts w:eastAsia="Times New Roman"/>
                </w:rPr>
                <w:t>2019-10-04 10:56: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428E37" w14:textId="77777777" w:rsidR="00EF50A7" w:rsidRDefault="00EF50A7" w:rsidP="00EF50A7">
            <w:pPr>
              <w:rPr>
                <w:ins w:id="33083" w:author="ohm" w:date="2019-10-12T16:00:00Z"/>
                <w:rFonts w:eastAsia="Times New Roman"/>
              </w:rPr>
            </w:pPr>
            <w:ins w:id="33084" w:author="ohm" w:date="2019-10-12T16:00:00Z">
              <w:r>
                <w:rPr>
                  <w:rFonts w:eastAsia="Times New Roman"/>
                </w:rPr>
                <w:t>2019-10-04 11:27: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6A01B" w14:textId="77777777" w:rsidR="00EF50A7" w:rsidRDefault="00EF50A7" w:rsidP="00EF50A7">
            <w:pPr>
              <w:rPr>
                <w:ins w:id="33086" w:author="ohm" w:date="2019-10-12T16:00:00Z"/>
                <w:rFonts w:eastAsia="Times New Roman"/>
              </w:rPr>
            </w:pPr>
            <w:ins w:id="33087" w:author="ohm" w:date="2019-10-12T16:00:00Z">
              <w:r>
                <w:rPr>
                  <w:rFonts w:eastAsia="Times New Roman"/>
                </w:rPr>
                <w:t>2019-10-04 11:27:0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8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91AA2" w14:textId="77777777" w:rsidR="00EF50A7" w:rsidRDefault="00EF50A7" w:rsidP="00EF50A7">
            <w:pPr>
              <w:rPr>
                <w:ins w:id="33089" w:author="ohm" w:date="2019-10-12T16:00:00Z"/>
                <w:rFonts w:eastAsia="Times New Roman"/>
              </w:rPr>
            </w:pPr>
            <w:ins w:id="33090" w:author="ohm" w:date="2019-10-12T16:00:00Z">
              <w:r>
                <w:rPr>
                  <w:rFonts w:eastAsia="Times New Roman"/>
                </w:rPr>
                <w:t>Crosscheck of JVET-P0566 (CE6-related: On LFNST Support Patter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9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F5EC4" w14:textId="77777777" w:rsidR="00EF50A7" w:rsidRDefault="00EF50A7" w:rsidP="00EF50A7">
            <w:pPr>
              <w:rPr>
                <w:ins w:id="33092" w:author="ohm" w:date="2019-10-12T16:00:00Z"/>
                <w:rFonts w:eastAsia="Times New Roman"/>
              </w:rPr>
            </w:pPr>
            <w:ins w:id="33093" w:author="ohm" w:date="2019-10-12T16:00:00Z">
              <w:r>
                <w:rPr>
                  <w:rFonts w:eastAsia="Times New Roman"/>
                </w:rPr>
                <w:t>J. Gan (Canon)</w:t>
              </w:r>
            </w:ins>
          </w:p>
        </w:tc>
      </w:tr>
      <w:tr w:rsidR="00EF50A7" w14:paraId="6230B5E4" w14:textId="77777777" w:rsidTr="00EF50A7">
        <w:trPr>
          <w:tblCellSpacing w:w="15" w:type="dxa"/>
          <w:ins w:id="33094" w:author="ohm" w:date="2019-10-12T16:00:00Z"/>
          <w:trPrChange w:id="330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DC09E" w14:textId="380329A5" w:rsidR="00EF50A7" w:rsidRDefault="00EF50A7" w:rsidP="00EF50A7">
            <w:pPr>
              <w:jc w:val="center"/>
              <w:rPr>
                <w:ins w:id="33097" w:author="ohm" w:date="2019-10-12T16:00:00Z"/>
                <w:rFonts w:eastAsia="Times New Roman"/>
                <w:sz w:val="24"/>
                <w:szCs w:val="24"/>
              </w:rPr>
            </w:pPr>
            <w:ins w:id="33098" w:author="ohm" w:date="2019-10-12T16:00:00Z">
              <w:r>
                <w:rPr>
                  <w:rFonts w:eastAsia="Times New Roman"/>
                </w:rPr>
                <w:fldChar w:fldCharType="begin"/>
              </w:r>
            </w:ins>
            <w:ins w:id="33099" w:author="ohm" w:date="2019-10-12T18:41:00Z">
              <w:r w:rsidR="00217B4E">
                <w:rPr>
                  <w:rFonts w:eastAsia="Times New Roman"/>
                </w:rPr>
                <w:instrText>HYPERLINK "C:\\Eigene Dateien\\mpeg\\geneva1910\\current_document.php?id=8747"</w:instrText>
              </w:r>
              <w:r w:rsidR="00217B4E">
                <w:rPr>
                  <w:rFonts w:eastAsia="Times New Roman"/>
                </w:rPr>
              </w:r>
            </w:ins>
            <w:ins w:id="33100" w:author="ohm" w:date="2019-10-12T16:00:00Z">
              <w:r>
                <w:rPr>
                  <w:rFonts w:eastAsia="Times New Roman"/>
                </w:rPr>
                <w:fldChar w:fldCharType="separate"/>
              </w:r>
              <w:r>
                <w:rPr>
                  <w:rStyle w:val="Hyperlink"/>
                  <w:rFonts w:eastAsia="Times New Roman"/>
                </w:rPr>
                <w:t>JVET-P093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3448B" w14:textId="77777777" w:rsidR="00EF50A7" w:rsidRDefault="00EF50A7" w:rsidP="00EF50A7">
            <w:pPr>
              <w:jc w:val="center"/>
              <w:rPr>
                <w:ins w:id="33102" w:author="ohm" w:date="2019-10-12T16:00:00Z"/>
                <w:rFonts w:eastAsia="Times New Roman"/>
              </w:rPr>
            </w:pPr>
            <w:ins w:id="33103" w:author="ohm" w:date="2019-10-12T16:00:00Z">
              <w:r>
                <w:rPr>
                  <w:rFonts w:eastAsia="Times New Roman"/>
                </w:rPr>
                <w:t>m5133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C9457C" w14:textId="77777777" w:rsidR="00EF50A7" w:rsidRDefault="00EF50A7" w:rsidP="00EF50A7">
            <w:pPr>
              <w:rPr>
                <w:ins w:id="33105" w:author="ohm" w:date="2019-10-12T16:00:00Z"/>
                <w:rFonts w:eastAsia="Times New Roman"/>
              </w:rPr>
            </w:pPr>
            <w:ins w:id="33106" w:author="ohm" w:date="2019-10-12T16:00:00Z">
              <w:r>
                <w:rPr>
                  <w:rFonts w:eastAsia="Times New Roman"/>
                </w:rPr>
                <w:t>2019-10-04 10:57: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7BA0B5" w14:textId="77777777" w:rsidR="00EF50A7" w:rsidRDefault="00EF50A7" w:rsidP="00EF50A7">
            <w:pPr>
              <w:rPr>
                <w:ins w:id="33108" w:author="ohm" w:date="2019-10-12T16:00:00Z"/>
                <w:rFonts w:eastAsia="Times New Roman"/>
              </w:rPr>
            </w:pPr>
            <w:ins w:id="33109" w:author="ohm" w:date="2019-10-12T16:00:00Z">
              <w:r>
                <w:rPr>
                  <w:rFonts w:eastAsia="Times New Roman"/>
                </w:rPr>
                <w:t>2019-10-10 13:33:5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11780" w14:textId="77777777" w:rsidR="00EF50A7" w:rsidRDefault="00EF50A7" w:rsidP="00EF50A7">
            <w:pPr>
              <w:rPr>
                <w:ins w:id="33111" w:author="ohm" w:date="2019-10-12T16:00:00Z"/>
                <w:rFonts w:eastAsia="Times New Roman"/>
              </w:rPr>
            </w:pPr>
            <w:ins w:id="33112" w:author="ohm" w:date="2019-10-12T16:00:00Z">
              <w:r>
                <w:rPr>
                  <w:rFonts w:eastAsia="Times New Roman"/>
                </w:rPr>
                <w:t>2019-10-10 13:33:5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F3183" w14:textId="77777777" w:rsidR="00EF50A7" w:rsidRDefault="00EF50A7" w:rsidP="00EF50A7">
            <w:pPr>
              <w:rPr>
                <w:ins w:id="33114" w:author="ohm" w:date="2019-10-12T16:00:00Z"/>
                <w:rFonts w:eastAsia="Times New Roman"/>
              </w:rPr>
            </w:pPr>
            <w:ins w:id="33115" w:author="ohm" w:date="2019-10-12T16:00:00Z">
              <w:r>
                <w:rPr>
                  <w:rFonts w:eastAsia="Times New Roman"/>
                </w:rPr>
                <w:t>Crosscheck of JVET-P0094 (AHG16/Non-CE4: Fix on overflow issue in PR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B4847" w14:textId="60C1484E" w:rsidR="00EF50A7" w:rsidRDefault="00254BEA" w:rsidP="00EF50A7">
            <w:pPr>
              <w:rPr>
                <w:ins w:id="33117" w:author="ohm" w:date="2019-10-12T16:00:00Z"/>
                <w:rFonts w:eastAsia="Times New Roman"/>
              </w:rPr>
            </w:pPr>
            <w:ins w:id="33118" w:author="ohm" w:date="2019-10-12T16:48:00Z">
              <w:r w:rsidRPr="00254BEA">
                <w:rPr>
                  <w:rPrChange w:id="33119" w:author="ohm" w:date="2019-10-12T16:48:00Z">
                    <w:rPr>
                      <w:rStyle w:val="Hyperlink"/>
                      <w:rFonts w:eastAsia="Times New Roman"/>
                    </w:rPr>
                  </w:rPrChange>
                </w:rPr>
                <w:t>W. Chen (InterDigital)</w:t>
              </w:r>
            </w:ins>
          </w:p>
        </w:tc>
      </w:tr>
      <w:tr w:rsidR="00EF50A7" w14:paraId="0756AFB9" w14:textId="77777777" w:rsidTr="00EF50A7">
        <w:trPr>
          <w:tblCellSpacing w:w="15" w:type="dxa"/>
          <w:ins w:id="33120" w:author="ohm" w:date="2019-10-12T16:00:00Z"/>
          <w:trPrChange w:id="3312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2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ECD77" w14:textId="46897973" w:rsidR="00EF50A7" w:rsidRDefault="00EF50A7" w:rsidP="00EF50A7">
            <w:pPr>
              <w:jc w:val="center"/>
              <w:rPr>
                <w:ins w:id="33123" w:author="ohm" w:date="2019-10-12T16:00:00Z"/>
                <w:rFonts w:eastAsia="Times New Roman"/>
                <w:sz w:val="24"/>
                <w:szCs w:val="24"/>
              </w:rPr>
            </w:pPr>
            <w:ins w:id="33124" w:author="ohm" w:date="2019-10-12T16:00:00Z">
              <w:r>
                <w:rPr>
                  <w:rFonts w:eastAsia="Times New Roman"/>
                </w:rPr>
                <w:fldChar w:fldCharType="begin"/>
              </w:r>
            </w:ins>
            <w:ins w:id="33125" w:author="ohm" w:date="2019-10-12T18:41:00Z">
              <w:r w:rsidR="00217B4E">
                <w:rPr>
                  <w:rFonts w:eastAsia="Times New Roman"/>
                </w:rPr>
                <w:instrText>HYPERLINK "C:\\Eigene Dateien\\mpeg\\geneva1910\\current_document.php?id=8748"</w:instrText>
              </w:r>
              <w:r w:rsidR="00217B4E">
                <w:rPr>
                  <w:rFonts w:eastAsia="Times New Roman"/>
                </w:rPr>
              </w:r>
            </w:ins>
            <w:ins w:id="33126" w:author="ohm" w:date="2019-10-12T16:00:00Z">
              <w:r>
                <w:rPr>
                  <w:rFonts w:eastAsia="Times New Roman"/>
                </w:rPr>
                <w:fldChar w:fldCharType="separate"/>
              </w:r>
              <w:r>
                <w:rPr>
                  <w:rStyle w:val="Hyperlink"/>
                  <w:rFonts w:eastAsia="Times New Roman"/>
                </w:rPr>
                <w:t>JVET-P093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2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CF559" w14:textId="77777777" w:rsidR="00EF50A7" w:rsidRDefault="00EF50A7" w:rsidP="00EF50A7">
            <w:pPr>
              <w:jc w:val="center"/>
              <w:rPr>
                <w:ins w:id="33128" w:author="ohm" w:date="2019-10-12T16:00:00Z"/>
                <w:rFonts w:eastAsia="Times New Roman"/>
              </w:rPr>
            </w:pPr>
            <w:ins w:id="33129" w:author="ohm" w:date="2019-10-12T16:00:00Z">
              <w:r>
                <w:rPr>
                  <w:rFonts w:eastAsia="Times New Roman"/>
                </w:rPr>
                <w:t>m5134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3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D03C5" w14:textId="77777777" w:rsidR="00EF50A7" w:rsidRDefault="00EF50A7" w:rsidP="00EF50A7">
            <w:pPr>
              <w:rPr>
                <w:ins w:id="33131" w:author="ohm" w:date="2019-10-12T16:00:00Z"/>
                <w:rFonts w:eastAsia="Times New Roman"/>
              </w:rPr>
            </w:pPr>
            <w:ins w:id="33132" w:author="ohm" w:date="2019-10-12T16:00:00Z">
              <w:r>
                <w:rPr>
                  <w:rFonts w:eastAsia="Times New Roman"/>
                </w:rPr>
                <w:t>2019-10-04 11:00: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65C08" w14:textId="77777777" w:rsidR="00EF50A7" w:rsidRDefault="00EF50A7" w:rsidP="00EF50A7">
            <w:pPr>
              <w:rPr>
                <w:ins w:id="33134" w:author="ohm" w:date="2019-10-12T16:00:00Z"/>
                <w:rFonts w:eastAsia="Times New Roman"/>
              </w:rPr>
            </w:pPr>
            <w:ins w:id="33135" w:author="ohm" w:date="2019-10-12T16:00:00Z">
              <w:r>
                <w:rPr>
                  <w:rFonts w:eastAsia="Times New Roman"/>
                </w:rPr>
                <w:t>2019-10-10 13:34: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572FB" w14:textId="77777777" w:rsidR="00EF50A7" w:rsidRDefault="00EF50A7" w:rsidP="00EF50A7">
            <w:pPr>
              <w:rPr>
                <w:ins w:id="33137" w:author="ohm" w:date="2019-10-12T16:00:00Z"/>
                <w:rFonts w:eastAsia="Times New Roman"/>
              </w:rPr>
            </w:pPr>
            <w:ins w:id="33138" w:author="ohm" w:date="2019-10-12T16:00:00Z">
              <w:r>
                <w:rPr>
                  <w:rFonts w:eastAsia="Times New Roman"/>
                </w:rPr>
                <w:t>2019-10-10 13:34:4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3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8B305" w14:textId="77777777" w:rsidR="00EF50A7" w:rsidRDefault="00EF50A7" w:rsidP="00EF50A7">
            <w:pPr>
              <w:rPr>
                <w:ins w:id="33140" w:author="ohm" w:date="2019-10-12T16:00:00Z"/>
                <w:rFonts w:eastAsia="Times New Roman"/>
              </w:rPr>
            </w:pPr>
            <w:ins w:id="33141" w:author="ohm" w:date="2019-10-12T16:00:00Z">
              <w:r>
                <w:rPr>
                  <w:rFonts w:eastAsia="Times New Roman"/>
                </w:rPr>
                <w:t>Crosscheck of JVET-P0172 (AHG16/Non-CE4: Prediction sample value clipping for PR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4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88442" w14:textId="720F60BA" w:rsidR="00EF50A7" w:rsidRDefault="00254BEA" w:rsidP="00EF50A7">
            <w:pPr>
              <w:rPr>
                <w:ins w:id="33143" w:author="ohm" w:date="2019-10-12T16:00:00Z"/>
                <w:rFonts w:eastAsia="Times New Roman"/>
              </w:rPr>
            </w:pPr>
            <w:ins w:id="33144" w:author="ohm" w:date="2019-10-12T16:48:00Z">
              <w:r w:rsidRPr="00254BEA">
                <w:rPr>
                  <w:rPrChange w:id="33145" w:author="ohm" w:date="2019-10-12T16:48:00Z">
                    <w:rPr>
                      <w:rStyle w:val="Hyperlink"/>
                      <w:rFonts w:eastAsia="Times New Roman"/>
                    </w:rPr>
                  </w:rPrChange>
                </w:rPr>
                <w:t>W. Chen (InterDigital)</w:t>
              </w:r>
            </w:ins>
          </w:p>
        </w:tc>
      </w:tr>
      <w:tr w:rsidR="00EF50A7" w14:paraId="72BD91A6" w14:textId="77777777" w:rsidTr="00EF50A7">
        <w:trPr>
          <w:tblCellSpacing w:w="15" w:type="dxa"/>
          <w:ins w:id="33146" w:author="ohm" w:date="2019-10-12T16:00:00Z"/>
          <w:trPrChange w:id="3314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4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FFFAF" w14:textId="50D46328" w:rsidR="00EF50A7" w:rsidRDefault="00EF50A7" w:rsidP="00EF50A7">
            <w:pPr>
              <w:jc w:val="center"/>
              <w:rPr>
                <w:ins w:id="33149" w:author="ohm" w:date="2019-10-12T16:00:00Z"/>
                <w:rFonts w:eastAsia="Times New Roman"/>
                <w:sz w:val="24"/>
                <w:szCs w:val="24"/>
              </w:rPr>
            </w:pPr>
            <w:ins w:id="33150" w:author="ohm" w:date="2019-10-12T16:00:00Z">
              <w:r>
                <w:rPr>
                  <w:rFonts w:eastAsia="Times New Roman"/>
                </w:rPr>
                <w:fldChar w:fldCharType="begin"/>
              </w:r>
            </w:ins>
            <w:ins w:id="33151" w:author="ohm" w:date="2019-10-12T18:41:00Z">
              <w:r w:rsidR="00217B4E">
                <w:rPr>
                  <w:rFonts w:eastAsia="Times New Roman"/>
                </w:rPr>
                <w:instrText>HYPERLINK "C:\\Eigene Dateien\\mpeg\\geneva1910\\current_document.php?id=8749"</w:instrText>
              </w:r>
              <w:r w:rsidR="00217B4E">
                <w:rPr>
                  <w:rFonts w:eastAsia="Times New Roman"/>
                </w:rPr>
              </w:r>
            </w:ins>
            <w:ins w:id="33152" w:author="ohm" w:date="2019-10-12T16:00:00Z">
              <w:r>
                <w:rPr>
                  <w:rFonts w:eastAsia="Times New Roman"/>
                </w:rPr>
                <w:fldChar w:fldCharType="separate"/>
              </w:r>
              <w:r>
                <w:rPr>
                  <w:rStyle w:val="Hyperlink"/>
                  <w:rFonts w:eastAsia="Times New Roman"/>
                </w:rPr>
                <w:t>JVET-P093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5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0AE3F" w14:textId="77777777" w:rsidR="00EF50A7" w:rsidRDefault="00EF50A7" w:rsidP="00EF50A7">
            <w:pPr>
              <w:jc w:val="center"/>
              <w:rPr>
                <w:ins w:id="33154" w:author="ohm" w:date="2019-10-12T16:00:00Z"/>
                <w:rFonts w:eastAsia="Times New Roman"/>
              </w:rPr>
            </w:pPr>
            <w:ins w:id="33155" w:author="ohm" w:date="2019-10-12T16:00:00Z">
              <w:r>
                <w:rPr>
                  <w:rFonts w:eastAsia="Times New Roman"/>
                </w:rPr>
                <w:t>m5134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5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98047" w14:textId="77777777" w:rsidR="00EF50A7" w:rsidRDefault="00EF50A7" w:rsidP="00EF50A7">
            <w:pPr>
              <w:rPr>
                <w:ins w:id="33157" w:author="ohm" w:date="2019-10-12T16:00:00Z"/>
                <w:rFonts w:eastAsia="Times New Roman"/>
              </w:rPr>
            </w:pPr>
            <w:ins w:id="33158" w:author="ohm" w:date="2019-10-12T16:00:00Z">
              <w:r>
                <w:rPr>
                  <w:rFonts w:eastAsia="Times New Roman"/>
                </w:rPr>
                <w:t>2019-10-04 11:01: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AF204" w14:textId="77777777" w:rsidR="00EF50A7" w:rsidRDefault="00EF50A7" w:rsidP="00EF50A7">
            <w:pPr>
              <w:rPr>
                <w:ins w:id="33160" w:author="ohm" w:date="2019-10-12T16:00:00Z"/>
                <w:rFonts w:eastAsia="Times New Roman"/>
              </w:rPr>
            </w:pPr>
            <w:ins w:id="33161" w:author="ohm" w:date="2019-10-12T16:00:00Z">
              <w:r>
                <w:rPr>
                  <w:rFonts w:eastAsia="Times New Roman"/>
                </w:rPr>
                <w:t>2019-10-10 13:35: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37592" w14:textId="77777777" w:rsidR="00EF50A7" w:rsidRDefault="00EF50A7" w:rsidP="00EF50A7">
            <w:pPr>
              <w:rPr>
                <w:ins w:id="33163" w:author="ohm" w:date="2019-10-12T16:00:00Z"/>
                <w:rFonts w:eastAsia="Times New Roman"/>
              </w:rPr>
            </w:pPr>
            <w:ins w:id="33164" w:author="ohm" w:date="2019-10-12T16:00:00Z">
              <w:r>
                <w:rPr>
                  <w:rFonts w:eastAsia="Times New Roman"/>
                </w:rPr>
                <w:t>2019-10-10 13:35:1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6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322E18" w14:textId="77777777" w:rsidR="00EF50A7" w:rsidRDefault="00EF50A7" w:rsidP="00EF50A7">
            <w:pPr>
              <w:rPr>
                <w:ins w:id="33166" w:author="ohm" w:date="2019-10-12T16:00:00Z"/>
                <w:rFonts w:eastAsia="Times New Roman"/>
              </w:rPr>
            </w:pPr>
            <w:ins w:id="33167" w:author="ohm" w:date="2019-10-12T16:00:00Z">
              <w:r>
                <w:rPr>
                  <w:rFonts w:eastAsia="Times New Roman"/>
                </w:rPr>
                <w:t>Crosscheck of JVET-P0281 (Non-CE4: Corrections on parameter calculation for PROF and BDO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6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1F1034" w14:textId="601BFA23" w:rsidR="00EF50A7" w:rsidRDefault="00254BEA" w:rsidP="00EF50A7">
            <w:pPr>
              <w:rPr>
                <w:ins w:id="33169" w:author="ohm" w:date="2019-10-12T16:00:00Z"/>
                <w:rFonts w:eastAsia="Times New Roman"/>
              </w:rPr>
            </w:pPr>
            <w:ins w:id="33170" w:author="ohm" w:date="2019-10-12T16:48:00Z">
              <w:r w:rsidRPr="00254BEA">
                <w:rPr>
                  <w:rPrChange w:id="33171" w:author="ohm" w:date="2019-10-12T16:48:00Z">
                    <w:rPr>
                      <w:rStyle w:val="Hyperlink"/>
                      <w:rFonts w:eastAsia="Times New Roman"/>
                    </w:rPr>
                  </w:rPrChange>
                </w:rPr>
                <w:t>W. Chen (InterDigital)</w:t>
              </w:r>
            </w:ins>
          </w:p>
        </w:tc>
      </w:tr>
      <w:tr w:rsidR="00EF50A7" w14:paraId="64958DDD" w14:textId="77777777" w:rsidTr="00EF50A7">
        <w:trPr>
          <w:tblCellSpacing w:w="15" w:type="dxa"/>
          <w:ins w:id="33172" w:author="ohm" w:date="2019-10-12T16:00:00Z"/>
          <w:trPrChange w:id="3317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7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989C2" w14:textId="7CD06CDD" w:rsidR="00EF50A7" w:rsidRDefault="00EF50A7" w:rsidP="00EF50A7">
            <w:pPr>
              <w:jc w:val="center"/>
              <w:rPr>
                <w:ins w:id="33175" w:author="ohm" w:date="2019-10-12T16:00:00Z"/>
                <w:rFonts w:eastAsia="Times New Roman"/>
                <w:sz w:val="24"/>
                <w:szCs w:val="24"/>
              </w:rPr>
            </w:pPr>
            <w:ins w:id="33176" w:author="ohm" w:date="2019-10-12T16:00:00Z">
              <w:r>
                <w:rPr>
                  <w:rFonts w:eastAsia="Times New Roman"/>
                </w:rPr>
                <w:fldChar w:fldCharType="begin"/>
              </w:r>
            </w:ins>
            <w:ins w:id="33177" w:author="ohm" w:date="2019-10-12T18:41:00Z">
              <w:r w:rsidR="00217B4E">
                <w:rPr>
                  <w:rFonts w:eastAsia="Times New Roman"/>
                </w:rPr>
                <w:instrText>HYPERLINK "C:\\Eigene Dateien\\mpeg\\geneva1910\\current_document.php?id=8750"</w:instrText>
              </w:r>
              <w:r w:rsidR="00217B4E">
                <w:rPr>
                  <w:rFonts w:eastAsia="Times New Roman"/>
                </w:rPr>
              </w:r>
            </w:ins>
            <w:ins w:id="33178" w:author="ohm" w:date="2019-10-12T16:00:00Z">
              <w:r>
                <w:rPr>
                  <w:rFonts w:eastAsia="Times New Roman"/>
                </w:rPr>
                <w:fldChar w:fldCharType="separate"/>
              </w:r>
              <w:r>
                <w:rPr>
                  <w:rStyle w:val="Hyperlink"/>
                  <w:rFonts w:eastAsia="Times New Roman"/>
                </w:rPr>
                <w:t>JVET-P093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7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6CC70" w14:textId="77777777" w:rsidR="00EF50A7" w:rsidRDefault="00EF50A7" w:rsidP="00EF50A7">
            <w:pPr>
              <w:jc w:val="center"/>
              <w:rPr>
                <w:ins w:id="33180" w:author="ohm" w:date="2019-10-12T16:00:00Z"/>
                <w:rFonts w:eastAsia="Times New Roman"/>
              </w:rPr>
            </w:pPr>
            <w:ins w:id="33181" w:author="ohm" w:date="2019-10-12T16:00:00Z">
              <w:r>
                <w:rPr>
                  <w:rFonts w:eastAsia="Times New Roman"/>
                </w:rPr>
                <w:t>m5134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8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DD35A" w14:textId="77777777" w:rsidR="00EF50A7" w:rsidRDefault="00EF50A7" w:rsidP="00EF50A7">
            <w:pPr>
              <w:rPr>
                <w:ins w:id="33183" w:author="ohm" w:date="2019-10-12T16:00:00Z"/>
                <w:rFonts w:eastAsia="Times New Roman"/>
              </w:rPr>
            </w:pPr>
            <w:ins w:id="33184" w:author="ohm" w:date="2019-10-12T16:00:00Z">
              <w:r>
                <w:rPr>
                  <w:rFonts w:eastAsia="Times New Roman"/>
                </w:rPr>
                <w:t>2019-10-04 11:02: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22EC2" w14:textId="77777777" w:rsidR="00EF50A7" w:rsidRDefault="00EF50A7" w:rsidP="00EF50A7">
            <w:pPr>
              <w:rPr>
                <w:ins w:id="33186" w:author="ohm" w:date="2019-10-12T16:00:00Z"/>
                <w:rFonts w:eastAsia="Times New Roman"/>
              </w:rPr>
            </w:pPr>
            <w:ins w:id="33187" w:author="ohm" w:date="2019-10-12T16:00:00Z">
              <w:r>
                <w:rPr>
                  <w:rFonts w:eastAsia="Times New Roman"/>
                </w:rPr>
                <w:t>2019-10-10 18:12: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F8CD7A" w14:textId="77777777" w:rsidR="00EF50A7" w:rsidRDefault="00EF50A7" w:rsidP="00EF50A7">
            <w:pPr>
              <w:rPr>
                <w:ins w:id="33189" w:author="ohm" w:date="2019-10-12T16:00:00Z"/>
                <w:rFonts w:eastAsia="Times New Roman"/>
              </w:rPr>
            </w:pPr>
            <w:ins w:id="33190" w:author="ohm" w:date="2019-10-12T16:00:00Z">
              <w:r>
                <w:rPr>
                  <w:rFonts w:eastAsia="Times New Roman"/>
                </w:rPr>
                <w:t>2019-10-10 18:12: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9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EF84AE" w14:textId="77777777" w:rsidR="00EF50A7" w:rsidRDefault="00EF50A7" w:rsidP="00EF50A7">
            <w:pPr>
              <w:rPr>
                <w:ins w:id="33192" w:author="ohm" w:date="2019-10-12T16:00:00Z"/>
                <w:rFonts w:eastAsia="Times New Roman"/>
              </w:rPr>
            </w:pPr>
            <w:ins w:id="33193" w:author="ohm" w:date="2019-10-12T16:00:00Z">
              <w:r>
                <w:rPr>
                  <w:rFonts w:eastAsia="Times New Roman"/>
                </w:rPr>
                <w:t>Crosscheck of JVET-P0518 (AHG16/Non-CE4: Addressing 16-bit multiplication overflow issue of the PR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9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1EC5E" w14:textId="7A70E9B7" w:rsidR="00EF50A7" w:rsidRDefault="00254BEA" w:rsidP="00EF50A7">
            <w:pPr>
              <w:rPr>
                <w:ins w:id="33195" w:author="ohm" w:date="2019-10-12T16:00:00Z"/>
                <w:rFonts w:eastAsia="Times New Roman"/>
              </w:rPr>
            </w:pPr>
            <w:ins w:id="33196" w:author="ohm" w:date="2019-10-12T16:48:00Z">
              <w:r w:rsidRPr="00254BEA">
                <w:rPr>
                  <w:rPrChange w:id="33197" w:author="ohm" w:date="2019-10-12T16:48:00Z">
                    <w:rPr>
                      <w:rStyle w:val="Hyperlink"/>
                      <w:rFonts w:eastAsia="Times New Roman"/>
                    </w:rPr>
                  </w:rPrChange>
                </w:rPr>
                <w:t>W. Chen (InterDigital)</w:t>
              </w:r>
            </w:ins>
          </w:p>
        </w:tc>
      </w:tr>
      <w:tr w:rsidR="00EF50A7" w14:paraId="42B27387" w14:textId="77777777" w:rsidTr="00EF50A7">
        <w:trPr>
          <w:tblCellSpacing w:w="15" w:type="dxa"/>
          <w:ins w:id="33198" w:author="ohm" w:date="2019-10-12T16:00:00Z"/>
          <w:trPrChange w:id="3319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0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04E92" w14:textId="79A4075D" w:rsidR="00EF50A7" w:rsidRDefault="00EF50A7" w:rsidP="00EF50A7">
            <w:pPr>
              <w:jc w:val="center"/>
              <w:rPr>
                <w:ins w:id="33201" w:author="ohm" w:date="2019-10-12T16:00:00Z"/>
                <w:rFonts w:eastAsia="Times New Roman"/>
                <w:sz w:val="24"/>
                <w:szCs w:val="24"/>
              </w:rPr>
            </w:pPr>
            <w:ins w:id="33202" w:author="ohm" w:date="2019-10-12T16:00:00Z">
              <w:r>
                <w:rPr>
                  <w:rFonts w:eastAsia="Times New Roman"/>
                </w:rPr>
                <w:fldChar w:fldCharType="begin"/>
              </w:r>
            </w:ins>
            <w:ins w:id="33203" w:author="ohm" w:date="2019-10-12T18:41:00Z">
              <w:r w:rsidR="00217B4E">
                <w:rPr>
                  <w:rFonts w:eastAsia="Times New Roman"/>
                </w:rPr>
                <w:instrText>HYPERLINK "C:\\Eigene Dateien\\mpeg\\geneva1910\\current_document.php?id=8751"</w:instrText>
              </w:r>
              <w:r w:rsidR="00217B4E">
                <w:rPr>
                  <w:rFonts w:eastAsia="Times New Roman"/>
                </w:rPr>
              </w:r>
            </w:ins>
            <w:ins w:id="33204" w:author="ohm" w:date="2019-10-12T16:00:00Z">
              <w:r>
                <w:rPr>
                  <w:rFonts w:eastAsia="Times New Roman"/>
                </w:rPr>
                <w:fldChar w:fldCharType="separate"/>
              </w:r>
              <w:r>
                <w:rPr>
                  <w:rStyle w:val="Hyperlink"/>
                  <w:rFonts w:eastAsia="Times New Roman"/>
                </w:rPr>
                <w:t>JVET-P093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0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32E79" w14:textId="77777777" w:rsidR="00EF50A7" w:rsidRDefault="00EF50A7" w:rsidP="00EF50A7">
            <w:pPr>
              <w:jc w:val="center"/>
              <w:rPr>
                <w:ins w:id="33206" w:author="ohm" w:date="2019-10-12T16:00:00Z"/>
                <w:rFonts w:eastAsia="Times New Roman"/>
              </w:rPr>
            </w:pPr>
            <w:ins w:id="33207" w:author="ohm" w:date="2019-10-12T16:00:00Z">
              <w:r>
                <w:rPr>
                  <w:rFonts w:eastAsia="Times New Roman"/>
                </w:rPr>
                <w:t>m5134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0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9AC654" w14:textId="77777777" w:rsidR="00EF50A7" w:rsidRDefault="00EF50A7" w:rsidP="00EF50A7">
            <w:pPr>
              <w:rPr>
                <w:ins w:id="33209" w:author="ohm" w:date="2019-10-12T16:00:00Z"/>
                <w:rFonts w:eastAsia="Times New Roman"/>
              </w:rPr>
            </w:pPr>
            <w:ins w:id="33210" w:author="ohm" w:date="2019-10-12T16:00:00Z">
              <w:r>
                <w:rPr>
                  <w:rFonts w:eastAsia="Times New Roman"/>
                </w:rPr>
                <w:t>2019-10-04 11:02: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74D5A" w14:textId="77777777" w:rsidR="00EF50A7" w:rsidRDefault="00EF50A7" w:rsidP="00EF50A7">
            <w:pPr>
              <w:rPr>
                <w:ins w:id="33212" w:author="ohm" w:date="2019-10-12T16:00:00Z"/>
                <w:rFonts w:eastAsia="Times New Roman"/>
              </w:rPr>
            </w:pPr>
            <w:ins w:id="33213" w:author="ohm" w:date="2019-10-12T16:00:00Z">
              <w:r>
                <w:rPr>
                  <w:rFonts w:eastAsia="Times New Roman"/>
                </w:rPr>
                <w:t>2019-10-10 17:36:0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F1816" w14:textId="77777777" w:rsidR="00EF50A7" w:rsidRDefault="00EF50A7" w:rsidP="00EF50A7">
            <w:pPr>
              <w:rPr>
                <w:ins w:id="33215" w:author="ohm" w:date="2019-10-12T16:00:00Z"/>
                <w:rFonts w:eastAsia="Times New Roman"/>
              </w:rPr>
            </w:pPr>
            <w:ins w:id="33216" w:author="ohm" w:date="2019-10-12T16:00:00Z">
              <w:r>
                <w:rPr>
                  <w:rFonts w:eastAsia="Times New Roman"/>
                </w:rPr>
                <w:t>2019-10-10 17:36:0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1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BEC25" w14:textId="77777777" w:rsidR="00EF50A7" w:rsidRDefault="00EF50A7" w:rsidP="00EF50A7">
            <w:pPr>
              <w:rPr>
                <w:ins w:id="33218" w:author="ohm" w:date="2019-10-12T16:00:00Z"/>
                <w:rFonts w:eastAsia="Times New Roman"/>
              </w:rPr>
            </w:pPr>
            <w:ins w:id="33219" w:author="ohm" w:date="2019-10-12T16:00:00Z">
              <w:r>
                <w:rPr>
                  <w:rFonts w:eastAsia="Times New Roman"/>
                </w:rPr>
                <w:t>Crosscheck of JVET-P0530 (Non-CE4: Alignment of luma and chroma weight calculation for TPM blen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2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F245A" w14:textId="4A2FAC71" w:rsidR="00EF50A7" w:rsidRDefault="00254BEA" w:rsidP="00EF50A7">
            <w:pPr>
              <w:rPr>
                <w:ins w:id="33221" w:author="ohm" w:date="2019-10-12T16:00:00Z"/>
                <w:rFonts w:eastAsia="Times New Roman"/>
              </w:rPr>
            </w:pPr>
            <w:ins w:id="33222" w:author="ohm" w:date="2019-10-12T16:48:00Z">
              <w:r w:rsidRPr="00254BEA">
                <w:rPr>
                  <w:rPrChange w:id="33223" w:author="ohm" w:date="2019-10-12T16:48:00Z">
                    <w:rPr>
                      <w:rStyle w:val="Hyperlink"/>
                      <w:rFonts w:eastAsia="Times New Roman"/>
                    </w:rPr>
                  </w:rPrChange>
                </w:rPr>
                <w:t>W. Chen (InterDigital)</w:t>
              </w:r>
            </w:ins>
          </w:p>
        </w:tc>
      </w:tr>
      <w:tr w:rsidR="00EF50A7" w14:paraId="76501452" w14:textId="77777777" w:rsidTr="00EF50A7">
        <w:trPr>
          <w:tblCellSpacing w:w="15" w:type="dxa"/>
          <w:ins w:id="33224" w:author="ohm" w:date="2019-10-12T16:00:00Z"/>
          <w:trPrChange w:id="3322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2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6CBEC" w14:textId="7D91A3F7" w:rsidR="00EF50A7" w:rsidRDefault="00EF50A7" w:rsidP="00EF50A7">
            <w:pPr>
              <w:jc w:val="center"/>
              <w:rPr>
                <w:ins w:id="33227" w:author="ohm" w:date="2019-10-12T16:00:00Z"/>
                <w:rFonts w:eastAsia="Times New Roman"/>
                <w:sz w:val="24"/>
                <w:szCs w:val="24"/>
              </w:rPr>
            </w:pPr>
            <w:ins w:id="33228" w:author="ohm" w:date="2019-10-12T16:00:00Z">
              <w:r>
                <w:rPr>
                  <w:rFonts w:eastAsia="Times New Roman"/>
                </w:rPr>
                <w:fldChar w:fldCharType="begin"/>
              </w:r>
            </w:ins>
            <w:ins w:id="33229" w:author="ohm" w:date="2019-10-12T18:41:00Z">
              <w:r w:rsidR="00217B4E">
                <w:rPr>
                  <w:rFonts w:eastAsia="Times New Roman"/>
                </w:rPr>
                <w:instrText>HYPERLINK "C:\\Eigene Dateien\\mpeg\\geneva1910\\current_document.php?id=8752"</w:instrText>
              </w:r>
              <w:r w:rsidR="00217B4E">
                <w:rPr>
                  <w:rFonts w:eastAsia="Times New Roman"/>
                </w:rPr>
              </w:r>
            </w:ins>
            <w:ins w:id="33230" w:author="ohm" w:date="2019-10-12T16:00:00Z">
              <w:r>
                <w:rPr>
                  <w:rFonts w:eastAsia="Times New Roman"/>
                </w:rPr>
                <w:fldChar w:fldCharType="separate"/>
              </w:r>
              <w:r>
                <w:rPr>
                  <w:rStyle w:val="Hyperlink"/>
                  <w:rFonts w:eastAsia="Times New Roman"/>
                </w:rPr>
                <w:t>JVET-P093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3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9FA52" w14:textId="77777777" w:rsidR="00EF50A7" w:rsidRDefault="00EF50A7" w:rsidP="00EF50A7">
            <w:pPr>
              <w:jc w:val="center"/>
              <w:rPr>
                <w:ins w:id="33232" w:author="ohm" w:date="2019-10-12T16:00:00Z"/>
                <w:rFonts w:eastAsia="Times New Roman"/>
              </w:rPr>
            </w:pPr>
            <w:ins w:id="33233" w:author="ohm" w:date="2019-10-12T16:00:00Z">
              <w:r>
                <w:rPr>
                  <w:rFonts w:eastAsia="Times New Roman"/>
                </w:rPr>
                <w:t>m5134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3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4F09B" w14:textId="77777777" w:rsidR="00EF50A7" w:rsidRDefault="00EF50A7" w:rsidP="00EF50A7">
            <w:pPr>
              <w:rPr>
                <w:ins w:id="33235" w:author="ohm" w:date="2019-10-12T16:00:00Z"/>
                <w:rFonts w:eastAsia="Times New Roman"/>
              </w:rPr>
            </w:pPr>
            <w:ins w:id="33236" w:author="ohm" w:date="2019-10-12T16:00:00Z">
              <w:r>
                <w:rPr>
                  <w:rFonts w:eastAsia="Times New Roman"/>
                </w:rPr>
                <w:t>2019-10-04 11:03: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F5BD3" w14:textId="77777777" w:rsidR="00EF50A7" w:rsidRDefault="00EF50A7" w:rsidP="00EF50A7">
            <w:pPr>
              <w:rPr>
                <w:ins w:id="33238" w:author="ohm" w:date="2019-10-12T16:00:00Z"/>
                <w:rFonts w:eastAsia="Times New Roman"/>
              </w:rPr>
            </w:pPr>
            <w:ins w:id="33239" w:author="ohm" w:date="2019-10-12T16:00:00Z">
              <w:r>
                <w:rPr>
                  <w:rFonts w:eastAsia="Times New Roman"/>
                </w:rPr>
                <w:t>2019-10-11 10:35: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28E9C" w14:textId="77777777" w:rsidR="00EF50A7" w:rsidRDefault="00EF50A7" w:rsidP="00EF50A7">
            <w:pPr>
              <w:rPr>
                <w:ins w:id="33241" w:author="ohm" w:date="2019-10-12T16:00:00Z"/>
                <w:rFonts w:eastAsia="Times New Roman"/>
              </w:rPr>
            </w:pPr>
            <w:ins w:id="33242" w:author="ohm" w:date="2019-10-12T16:00:00Z">
              <w:r>
                <w:rPr>
                  <w:rFonts w:eastAsia="Times New Roman"/>
                </w:rPr>
                <w:t>2019-10-11 10:35:1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4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5D228" w14:textId="77777777" w:rsidR="00EF50A7" w:rsidRDefault="00EF50A7" w:rsidP="00EF50A7">
            <w:pPr>
              <w:rPr>
                <w:ins w:id="33244" w:author="ohm" w:date="2019-10-12T16:00:00Z"/>
                <w:rFonts w:eastAsia="Times New Roman"/>
              </w:rPr>
            </w:pPr>
            <w:ins w:id="33245" w:author="ohm" w:date="2019-10-12T16:00:00Z">
              <w:r>
                <w:rPr>
                  <w:rFonts w:eastAsia="Times New Roman"/>
                </w:rPr>
                <w:t>Crosscheck of JVET-P0653 (Non-CE4: On BDOF and PROF parameter deriv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4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C406B" w14:textId="72DB5888" w:rsidR="00EF50A7" w:rsidRDefault="00254BEA" w:rsidP="00EF50A7">
            <w:pPr>
              <w:rPr>
                <w:ins w:id="33247" w:author="ohm" w:date="2019-10-12T16:00:00Z"/>
                <w:rFonts w:eastAsia="Times New Roman"/>
              </w:rPr>
            </w:pPr>
            <w:ins w:id="33248" w:author="ohm" w:date="2019-10-12T16:48:00Z">
              <w:r w:rsidRPr="00254BEA">
                <w:rPr>
                  <w:rPrChange w:id="33249" w:author="ohm" w:date="2019-10-12T16:48:00Z">
                    <w:rPr>
                      <w:rStyle w:val="Hyperlink"/>
                      <w:rFonts w:eastAsia="Times New Roman"/>
                    </w:rPr>
                  </w:rPrChange>
                </w:rPr>
                <w:t>W. Chen (InterDigital)</w:t>
              </w:r>
            </w:ins>
          </w:p>
        </w:tc>
      </w:tr>
      <w:tr w:rsidR="00EF50A7" w14:paraId="0E7C3354" w14:textId="77777777" w:rsidTr="00EF50A7">
        <w:trPr>
          <w:tblCellSpacing w:w="15" w:type="dxa"/>
          <w:ins w:id="33250" w:author="ohm" w:date="2019-10-12T16:00:00Z"/>
          <w:trPrChange w:id="332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288A9E" w14:textId="3B0BEFB3" w:rsidR="00EF50A7" w:rsidRDefault="00EF50A7" w:rsidP="00EF50A7">
            <w:pPr>
              <w:jc w:val="center"/>
              <w:rPr>
                <w:ins w:id="33253" w:author="ohm" w:date="2019-10-12T16:00:00Z"/>
                <w:rFonts w:eastAsia="Times New Roman"/>
                <w:sz w:val="24"/>
                <w:szCs w:val="24"/>
              </w:rPr>
            </w:pPr>
            <w:ins w:id="33254" w:author="ohm" w:date="2019-10-12T16:00:00Z">
              <w:r>
                <w:rPr>
                  <w:rFonts w:eastAsia="Times New Roman"/>
                </w:rPr>
                <w:fldChar w:fldCharType="begin"/>
              </w:r>
            </w:ins>
            <w:ins w:id="33255" w:author="ohm" w:date="2019-10-12T18:41:00Z">
              <w:r w:rsidR="00217B4E">
                <w:rPr>
                  <w:rFonts w:eastAsia="Times New Roman"/>
                </w:rPr>
                <w:instrText>HYPERLINK "C:\\Eigene Dateien\\mpeg\\geneva1910\\current_document.php?id=8753"</w:instrText>
              </w:r>
              <w:r w:rsidR="00217B4E">
                <w:rPr>
                  <w:rFonts w:eastAsia="Times New Roman"/>
                </w:rPr>
              </w:r>
            </w:ins>
            <w:ins w:id="33256" w:author="ohm" w:date="2019-10-12T16:00:00Z">
              <w:r>
                <w:rPr>
                  <w:rFonts w:eastAsia="Times New Roman"/>
                </w:rPr>
                <w:fldChar w:fldCharType="separate"/>
              </w:r>
              <w:r>
                <w:rPr>
                  <w:rStyle w:val="Hyperlink"/>
                  <w:rFonts w:eastAsia="Times New Roman"/>
                </w:rPr>
                <w:t>JVET-P093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AC0EB" w14:textId="77777777" w:rsidR="00EF50A7" w:rsidRDefault="00EF50A7" w:rsidP="00EF50A7">
            <w:pPr>
              <w:jc w:val="center"/>
              <w:rPr>
                <w:ins w:id="33258" w:author="ohm" w:date="2019-10-12T16:00:00Z"/>
                <w:rFonts w:eastAsia="Times New Roman"/>
              </w:rPr>
            </w:pPr>
            <w:ins w:id="33259" w:author="ohm" w:date="2019-10-12T16:00:00Z">
              <w:r>
                <w:rPr>
                  <w:rFonts w:eastAsia="Times New Roman"/>
                </w:rPr>
                <w:t>m5134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7B20A" w14:textId="77777777" w:rsidR="00EF50A7" w:rsidRDefault="00EF50A7" w:rsidP="00EF50A7">
            <w:pPr>
              <w:rPr>
                <w:ins w:id="33261" w:author="ohm" w:date="2019-10-12T16:00:00Z"/>
                <w:rFonts w:eastAsia="Times New Roman"/>
              </w:rPr>
            </w:pPr>
            <w:ins w:id="33262" w:author="ohm" w:date="2019-10-12T16:00:00Z">
              <w:r>
                <w:rPr>
                  <w:rFonts w:eastAsia="Times New Roman"/>
                </w:rPr>
                <w:t>2019-10-04 11:10:2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660C17" w14:textId="77777777" w:rsidR="00EF50A7" w:rsidRDefault="00EF50A7" w:rsidP="00EF50A7">
            <w:pPr>
              <w:rPr>
                <w:ins w:id="33264" w:author="ohm" w:date="2019-10-12T16:00:00Z"/>
                <w:rFonts w:eastAsia="Times New Roman"/>
              </w:rPr>
            </w:pPr>
            <w:ins w:id="33265" w:author="ohm" w:date="2019-10-12T16:00:00Z">
              <w:r>
                <w:rPr>
                  <w:rFonts w:eastAsia="Times New Roman"/>
                </w:rPr>
                <w:t>2019-10-06 17:37: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EA9BE8" w14:textId="77777777" w:rsidR="00EF50A7" w:rsidRDefault="00EF50A7" w:rsidP="00EF50A7">
            <w:pPr>
              <w:rPr>
                <w:ins w:id="33267" w:author="ohm" w:date="2019-10-12T16:00:00Z"/>
                <w:rFonts w:eastAsia="Times New Roman"/>
              </w:rPr>
            </w:pPr>
            <w:ins w:id="33268" w:author="ohm" w:date="2019-10-12T16:00:00Z">
              <w:r>
                <w:rPr>
                  <w:rFonts w:eastAsia="Times New Roman"/>
                </w:rPr>
                <w:t>2019-10-06 17:37:4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BED0C" w14:textId="77777777" w:rsidR="00EF50A7" w:rsidRDefault="00EF50A7" w:rsidP="00EF50A7">
            <w:pPr>
              <w:rPr>
                <w:ins w:id="33270" w:author="ohm" w:date="2019-10-12T16:00:00Z"/>
                <w:rFonts w:eastAsia="Times New Roman"/>
              </w:rPr>
            </w:pPr>
            <w:ins w:id="33271" w:author="ohm" w:date="2019-10-12T16:00:00Z">
              <w:r>
                <w:rPr>
                  <w:rFonts w:eastAsia="Times New Roman"/>
                </w:rPr>
                <w:t>Crosscheck of JVET-P0381 (Non-CE1: A fix on reference sample offset for RP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1B00F" w14:textId="04AA6959" w:rsidR="00EF50A7" w:rsidRDefault="00254BEA" w:rsidP="00EF50A7">
            <w:pPr>
              <w:rPr>
                <w:ins w:id="33273" w:author="ohm" w:date="2019-10-12T16:00:00Z"/>
                <w:rFonts w:eastAsia="Times New Roman"/>
              </w:rPr>
            </w:pPr>
            <w:ins w:id="33274" w:author="ohm" w:date="2019-10-12T16:48:00Z">
              <w:r w:rsidRPr="00254BEA">
                <w:rPr>
                  <w:rPrChange w:id="33275" w:author="ohm" w:date="2019-10-12T16:48:00Z">
                    <w:rPr>
                      <w:rStyle w:val="Hyperlink"/>
                      <w:rFonts w:eastAsia="Times New Roman"/>
                    </w:rPr>
                  </w:rPrChange>
                </w:rPr>
                <w:t>J. Samuelsson (Sharp)</w:t>
              </w:r>
            </w:ins>
          </w:p>
        </w:tc>
      </w:tr>
      <w:tr w:rsidR="00EF50A7" w14:paraId="4630A08C" w14:textId="77777777" w:rsidTr="00EF50A7">
        <w:trPr>
          <w:tblCellSpacing w:w="15" w:type="dxa"/>
          <w:ins w:id="33276" w:author="ohm" w:date="2019-10-12T16:00:00Z"/>
          <w:trPrChange w:id="3327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7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9C501" w14:textId="7BFA0B2F" w:rsidR="00EF50A7" w:rsidRDefault="00EF50A7" w:rsidP="00EF50A7">
            <w:pPr>
              <w:jc w:val="center"/>
              <w:rPr>
                <w:ins w:id="33279" w:author="ohm" w:date="2019-10-12T16:00:00Z"/>
                <w:rFonts w:eastAsia="Times New Roman"/>
                <w:sz w:val="24"/>
                <w:szCs w:val="24"/>
              </w:rPr>
            </w:pPr>
            <w:ins w:id="33280" w:author="ohm" w:date="2019-10-12T16:00:00Z">
              <w:r>
                <w:rPr>
                  <w:rFonts w:eastAsia="Times New Roman"/>
                </w:rPr>
                <w:fldChar w:fldCharType="begin"/>
              </w:r>
            </w:ins>
            <w:ins w:id="33281" w:author="ohm" w:date="2019-10-12T18:41:00Z">
              <w:r w:rsidR="00217B4E">
                <w:rPr>
                  <w:rFonts w:eastAsia="Times New Roman"/>
                </w:rPr>
                <w:instrText>HYPERLINK "C:\\Eigene Dateien\\mpeg\\geneva1910\\current_document.php?id=8754"</w:instrText>
              </w:r>
              <w:r w:rsidR="00217B4E">
                <w:rPr>
                  <w:rFonts w:eastAsia="Times New Roman"/>
                </w:rPr>
              </w:r>
            </w:ins>
            <w:ins w:id="33282" w:author="ohm" w:date="2019-10-12T16:00:00Z">
              <w:r>
                <w:rPr>
                  <w:rFonts w:eastAsia="Times New Roman"/>
                </w:rPr>
                <w:fldChar w:fldCharType="separate"/>
              </w:r>
              <w:r>
                <w:rPr>
                  <w:rStyle w:val="Hyperlink"/>
                  <w:rFonts w:eastAsia="Times New Roman"/>
                </w:rPr>
                <w:t>JVET-P093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8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9786A3" w14:textId="77777777" w:rsidR="00EF50A7" w:rsidRDefault="00EF50A7" w:rsidP="00EF50A7">
            <w:pPr>
              <w:jc w:val="center"/>
              <w:rPr>
                <w:ins w:id="33284" w:author="ohm" w:date="2019-10-12T16:00:00Z"/>
                <w:rFonts w:eastAsia="Times New Roman"/>
              </w:rPr>
            </w:pPr>
            <w:ins w:id="33285" w:author="ohm" w:date="2019-10-12T16:00:00Z">
              <w:r>
                <w:rPr>
                  <w:rFonts w:eastAsia="Times New Roman"/>
                </w:rPr>
                <w:t>m5134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8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4FBCC" w14:textId="77777777" w:rsidR="00EF50A7" w:rsidRDefault="00EF50A7" w:rsidP="00EF50A7">
            <w:pPr>
              <w:rPr>
                <w:ins w:id="33287" w:author="ohm" w:date="2019-10-12T16:00:00Z"/>
                <w:rFonts w:eastAsia="Times New Roman"/>
              </w:rPr>
            </w:pPr>
            <w:ins w:id="33288" w:author="ohm" w:date="2019-10-12T16:00:00Z">
              <w:r>
                <w:rPr>
                  <w:rFonts w:eastAsia="Times New Roman"/>
                </w:rPr>
                <w:t>2019-10-04 11:21: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0CA01F" w14:textId="77777777" w:rsidR="00EF50A7" w:rsidRDefault="00EF50A7" w:rsidP="00EF50A7">
            <w:pPr>
              <w:rPr>
                <w:ins w:id="33290" w:author="ohm" w:date="2019-10-12T16:00:00Z"/>
                <w:rFonts w:eastAsia="Times New Roman"/>
              </w:rPr>
            </w:pPr>
            <w:ins w:id="33291" w:author="ohm" w:date="2019-10-12T16:00:00Z">
              <w:r>
                <w:rPr>
                  <w:rFonts w:eastAsia="Times New Roman"/>
                </w:rPr>
                <w:t>2019-10-04 11:25:1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78507" w14:textId="77777777" w:rsidR="00EF50A7" w:rsidRDefault="00EF50A7" w:rsidP="00EF50A7">
            <w:pPr>
              <w:rPr>
                <w:ins w:id="33293" w:author="ohm" w:date="2019-10-12T16:00:00Z"/>
                <w:rFonts w:eastAsia="Times New Roman"/>
              </w:rPr>
            </w:pPr>
            <w:ins w:id="33294" w:author="ohm" w:date="2019-10-12T16:00:00Z">
              <w:r>
                <w:rPr>
                  <w:rFonts w:eastAsia="Times New Roman"/>
                </w:rPr>
                <w:t>2019-10-09 11:11:0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9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7271F" w14:textId="77777777" w:rsidR="00EF50A7" w:rsidRDefault="00EF50A7" w:rsidP="00EF50A7">
            <w:pPr>
              <w:rPr>
                <w:ins w:id="33296" w:author="ohm" w:date="2019-10-12T16:00:00Z"/>
                <w:rFonts w:eastAsia="Times New Roman"/>
              </w:rPr>
            </w:pPr>
            <w:ins w:id="33297" w:author="ohm" w:date="2019-10-12T16:00:00Z">
              <w:r>
                <w:rPr>
                  <w:rFonts w:eastAsia="Times New Roman"/>
                </w:rPr>
                <w:t>Report of CABAC skip mode results on VTM-6.0</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9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54B856" w14:textId="3277A926" w:rsidR="00EF50A7" w:rsidRDefault="00254BEA" w:rsidP="00EF50A7">
            <w:pPr>
              <w:rPr>
                <w:ins w:id="33299" w:author="ohm" w:date="2019-10-12T16:00:00Z"/>
                <w:rFonts w:eastAsia="Times New Roman"/>
              </w:rPr>
            </w:pPr>
            <w:ins w:id="33300" w:author="ohm" w:date="2019-10-12T16:48:00Z">
              <w:r w:rsidRPr="00254BEA">
                <w:rPr>
                  <w:rPrChange w:id="33301" w:author="ohm" w:date="2019-10-12T16:48:00Z">
                    <w:rPr>
                      <w:rStyle w:val="Hyperlink"/>
                      <w:rFonts w:eastAsia="Times New Roman"/>
                    </w:rPr>
                  </w:rPrChange>
                </w:rPr>
                <w:t>K. Abe</w:t>
              </w:r>
            </w:ins>
            <w:ins w:id="33302" w:author="ohm" w:date="2019-10-12T16:00:00Z">
              <w:r w:rsidR="00EF50A7">
                <w:rPr>
                  <w:rFonts w:eastAsia="Times New Roman"/>
                </w:rPr>
                <w:t xml:space="preserve">, </w:t>
              </w:r>
            </w:ins>
            <w:ins w:id="33303" w:author="ohm" w:date="2019-10-12T16:48:00Z">
              <w:r w:rsidRPr="00254BEA">
                <w:rPr>
                  <w:rPrChange w:id="33304" w:author="ohm" w:date="2019-10-12T16:48:00Z">
                    <w:rPr>
                      <w:rStyle w:val="Hyperlink"/>
                      <w:rFonts w:eastAsia="Times New Roman"/>
                    </w:rPr>
                  </w:rPrChange>
                </w:rPr>
                <w:t>T. Toma (Panasonic)</w:t>
              </w:r>
            </w:ins>
          </w:p>
        </w:tc>
      </w:tr>
      <w:tr w:rsidR="00EF50A7" w14:paraId="7F3A5570" w14:textId="77777777" w:rsidTr="00EF50A7">
        <w:trPr>
          <w:tblCellSpacing w:w="15" w:type="dxa"/>
          <w:ins w:id="33305" w:author="ohm" w:date="2019-10-12T16:00:00Z"/>
          <w:trPrChange w:id="333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BE483" w14:textId="1AA18C71" w:rsidR="00EF50A7" w:rsidRDefault="00EF50A7" w:rsidP="00EF50A7">
            <w:pPr>
              <w:jc w:val="center"/>
              <w:rPr>
                <w:ins w:id="33308" w:author="ohm" w:date="2019-10-12T16:00:00Z"/>
                <w:rFonts w:eastAsia="Times New Roman"/>
                <w:sz w:val="24"/>
                <w:szCs w:val="24"/>
              </w:rPr>
            </w:pPr>
            <w:ins w:id="33309" w:author="ohm" w:date="2019-10-12T16:00:00Z">
              <w:r>
                <w:rPr>
                  <w:rFonts w:eastAsia="Times New Roman"/>
                </w:rPr>
                <w:fldChar w:fldCharType="begin"/>
              </w:r>
            </w:ins>
            <w:ins w:id="33310" w:author="ohm" w:date="2019-10-12T18:41:00Z">
              <w:r w:rsidR="00217B4E">
                <w:rPr>
                  <w:rFonts w:eastAsia="Times New Roman"/>
                </w:rPr>
                <w:instrText>HYPERLINK "C:\\Eigene Dateien\\mpeg\\geneva1910\\current_document.php?id=8755"</w:instrText>
              </w:r>
              <w:r w:rsidR="00217B4E">
                <w:rPr>
                  <w:rFonts w:eastAsia="Times New Roman"/>
                </w:rPr>
              </w:r>
            </w:ins>
            <w:ins w:id="33311" w:author="ohm" w:date="2019-10-12T16:00:00Z">
              <w:r>
                <w:rPr>
                  <w:rFonts w:eastAsia="Times New Roman"/>
                </w:rPr>
                <w:fldChar w:fldCharType="separate"/>
              </w:r>
              <w:r>
                <w:rPr>
                  <w:rStyle w:val="Hyperlink"/>
                  <w:rFonts w:eastAsia="Times New Roman"/>
                </w:rPr>
                <w:t>JVET-P094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CA64A2" w14:textId="77777777" w:rsidR="00EF50A7" w:rsidRDefault="00EF50A7" w:rsidP="00EF50A7">
            <w:pPr>
              <w:jc w:val="center"/>
              <w:rPr>
                <w:ins w:id="33313" w:author="ohm" w:date="2019-10-12T16:00:00Z"/>
                <w:rFonts w:eastAsia="Times New Roman"/>
              </w:rPr>
            </w:pPr>
            <w:ins w:id="33314" w:author="ohm" w:date="2019-10-12T16:00:00Z">
              <w:r>
                <w:rPr>
                  <w:rFonts w:eastAsia="Times New Roman"/>
                </w:rPr>
                <w:t>m5134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37C08" w14:textId="77777777" w:rsidR="00EF50A7" w:rsidRDefault="00EF50A7" w:rsidP="00EF50A7">
            <w:pPr>
              <w:rPr>
                <w:ins w:id="33316" w:author="ohm" w:date="2019-10-12T16:00:00Z"/>
                <w:rFonts w:eastAsia="Times New Roman"/>
              </w:rPr>
            </w:pPr>
            <w:ins w:id="33317" w:author="ohm" w:date="2019-10-12T16:00:00Z">
              <w:r>
                <w:rPr>
                  <w:rFonts w:eastAsia="Times New Roman"/>
                </w:rPr>
                <w:t>2019-10-04 11:22:0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A2F4D" w14:textId="77777777" w:rsidR="00EF50A7" w:rsidRDefault="00EF50A7" w:rsidP="00EF50A7">
            <w:pPr>
              <w:rPr>
                <w:ins w:id="33319" w:author="ohm" w:date="2019-10-12T16:00:00Z"/>
                <w:rFonts w:eastAsia="Times New Roman"/>
              </w:rPr>
            </w:pPr>
            <w:ins w:id="33320" w:author="ohm" w:date="2019-10-12T16:00:00Z">
              <w:r>
                <w:rPr>
                  <w:rFonts w:eastAsia="Times New Roman"/>
                </w:rPr>
                <w:t>2019-10-11 11:47: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56221" w14:textId="77777777" w:rsidR="00EF50A7" w:rsidRDefault="00EF50A7" w:rsidP="00EF50A7">
            <w:pPr>
              <w:rPr>
                <w:ins w:id="33322" w:author="ohm" w:date="2019-10-12T16:00:00Z"/>
                <w:rFonts w:eastAsia="Times New Roman"/>
              </w:rPr>
            </w:pPr>
            <w:ins w:id="33323" w:author="ohm" w:date="2019-10-12T16:00:00Z">
              <w:r>
                <w:rPr>
                  <w:rFonts w:eastAsia="Times New Roman"/>
                </w:rPr>
                <w:t>2019-10-11 11:47:4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27EEE" w14:textId="77777777" w:rsidR="00EF50A7" w:rsidRDefault="00EF50A7" w:rsidP="00EF50A7">
            <w:pPr>
              <w:rPr>
                <w:ins w:id="33325" w:author="ohm" w:date="2019-10-12T16:00:00Z"/>
                <w:rFonts w:eastAsia="Times New Roman"/>
              </w:rPr>
            </w:pPr>
            <w:ins w:id="33326" w:author="ohm" w:date="2019-10-12T16:00:00Z">
              <w:r>
                <w:rPr>
                  <w:rFonts w:eastAsia="Times New Roman"/>
                </w:rPr>
                <w:t>Crosscheck of JVET-P0512 on SIMD support for motion compensated prediction at high internal bit-depth</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C3C83" w14:textId="5085D12A" w:rsidR="00EF50A7" w:rsidRDefault="00254BEA" w:rsidP="00EF50A7">
            <w:pPr>
              <w:rPr>
                <w:ins w:id="33328" w:author="ohm" w:date="2019-10-12T16:00:00Z"/>
                <w:rFonts w:eastAsia="Times New Roman"/>
              </w:rPr>
            </w:pPr>
            <w:ins w:id="33329" w:author="ohm" w:date="2019-10-12T16:48:00Z">
              <w:r w:rsidRPr="00254BEA">
                <w:rPr>
                  <w:rPrChange w:id="33330" w:author="ohm" w:date="2019-10-12T16:48:00Z">
                    <w:rPr>
                      <w:rStyle w:val="Hyperlink"/>
                      <w:rFonts w:eastAsia="Times New Roman"/>
                    </w:rPr>
                  </w:rPrChange>
                </w:rPr>
                <w:t>J. Luo (Alibaba)</w:t>
              </w:r>
            </w:ins>
          </w:p>
        </w:tc>
      </w:tr>
      <w:tr w:rsidR="00EF50A7" w14:paraId="548B5FDC" w14:textId="77777777" w:rsidTr="00EF50A7">
        <w:trPr>
          <w:tblCellSpacing w:w="15" w:type="dxa"/>
          <w:ins w:id="33331" w:author="ohm" w:date="2019-10-12T16:00:00Z"/>
          <w:trPrChange w:id="333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CA072" w14:textId="6F8FAACE" w:rsidR="00EF50A7" w:rsidRDefault="00EF50A7" w:rsidP="00EF50A7">
            <w:pPr>
              <w:jc w:val="center"/>
              <w:rPr>
                <w:ins w:id="33334" w:author="ohm" w:date="2019-10-12T16:00:00Z"/>
                <w:rFonts w:eastAsia="Times New Roman"/>
                <w:sz w:val="24"/>
                <w:szCs w:val="24"/>
              </w:rPr>
            </w:pPr>
            <w:ins w:id="33335" w:author="ohm" w:date="2019-10-12T16:00:00Z">
              <w:r>
                <w:rPr>
                  <w:rFonts w:eastAsia="Times New Roman"/>
                </w:rPr>
                <w:fldChar w:fldCharType="begin"/>
              </w:r>
            </w:ins>
            <w:ins w:id="33336" w:author="ohm" w:date="2019-10-12T18:41:00Z">
              <w:r w:rsidR="00217B4E">
                <w:rPr>
                  <w:rFonts w:eastAsia="Times New Roman"/>
                </w:rPr>
                <w:instrText>HYPERLINK "C:\\Eigene Dateien\\mpeg\\geneva1910\\current_document.php?id=8756"</w:instrText>
              </w:r>
              <w:r w:rsidR="00217B4E">
                <w:rPr>
                  <w:rFonts w:eastAsia="Times New Roman"/>
                </w:rPr>
              </w:r>
            </w:ins>
            <w:ins w:id="33337" w:author="ohm" w:date="2019-10-12T16:00:00Z">
              <w:r>
                <w:rPr>
                  <w:rFonts w:eastAsia="Times New Roman"/>
                </w:rPr>
                <w:fldChar w:fldCharType="separate"/>
              </w:r>
              <w:r>
                <w:rPr>
                  <w:rStyle w:val="Hyperlink"/>
                  <w:rFonts w:eastAsia="Times New Roman"/>
                </w:rPr>
                <w:t>JVET-P094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431DF" w14:textId="77777777" w:rsidR="00EF50A7" w:rsidRDefault="00EF50A7" w:rsidP="00EF50A7">
            <w:pPr>
              <w:jc w:val="center"/>
              <w:rPr>
                <w:ins w:id="33339" w:author="ohm" w:date="2019-10-12T16:00:00Z"/>
                <w:rFonts w:eastAsia="Times New Roman"/>
              </w:rPr>
            </w:pPr>
            <w:ins w:id="33340" w:author="ohm" w:date="2019-10-12T16:00:00Z">
              <w:r>
                <w:rPr>
                  <w:rFonts w:eastAsia="Times New Roman"/>
                </w:rPr>
                <w:t>m5134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8A069C" w14:textId="77777777" w:rsidR="00EF50A7" w:rsidRDefault="00EF50A7" w:rsidP="00EF50A7">
            <w:pPr>
              <w:rPr>
                <w:ins w:id="33342" w:author="ohm" w:date="2019-10-12T16:00:00Z"/>
                <w:rFonts w:eastAsia="Times New Roman"/>
              </w:rPr>
            </w:pPr>
            <w:ins w:id="33343" w:author="ohm" w:date="2019-10-12T16:00:00Z">
              <w:r>
                <w:rPr>
                  <w:rFonts w:eastAsia="Times New Roman"/>
                </w:rPr>
                <w:t xml:space="preserve">2019-10-04 </w:t>
              </w:r>
              <w:r>
                <w:rPr>
                  <w:rFonts w:eastAsia="Times New Roman"/>
                </w:rPr>
                <w:lastRenderedPageBreak/>
                <w:t>11:23: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C7D44" w14:textId="77777777" w:rsidR="00EF50A7" w:rsidRDefault="00EF50A7" w:rsidP="00EF50A7">
            <w:pPr>
              <w:rPr>
                <w:ins w:id="33345" w:author="ohm" w:date="2019-10-12T16:00:00Z"/>
                <w:rFonts w:eastAsia="Times New Roman"/>
              </w:rPr>
            </w:pPr>
            <w:ins w:id="33346" w:author="ohm" w:date="2019-10-12T16:00:00Z">
              <w:r>
                <w:rPr>
                  <w:rFonts w:eastAsia="Times New Roman"/>
                </w:rPr>
                <w:lastRenderedPageBreak/>
                <w:t xml:space="preserve">2019-10-10 </w:t>
              </w:r>
              <w:r>
                <w:rPr>
                  <w:rFonts w:eastAsia="Times New Roman"/>
                </w:rPr>
                <w:lastRenderedPageBreak/>
                <w:t>15:25: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CE7770" w14:textId="77777777" w:rsidR="00EF50A7" w:rsidRDefault="00EF50A7" w:rsidP="00EF50A7">
            <w:pPr>
              <w:rPr>
                <w:ins w:id="33348" w:author="ohm" w:date="2019-10-12T16:00:00Z"/>
                <w:rFonts w:eastAsia="Times New Roman"/>
              </w:rPr>
            </w:pPr>
            <w:ins w:id="33349" w:author="ohm" w:date="2019-10-12T16:00:00Z">
              <w:r>
                <w:rPr>
                  <w:rFonts w:eastAsia="Times New Roman"/>
                </w:rPr>
                <w:lastRenderedPageBreak/>
                <w:t xml:space="preserve">2019-10-10 </w:t>
              </w:r>
              <w:r>
                <w:rPr>
                  <w:rFonts w:eastAsia="Times New Roman"/>
                </w:rPr>
                <w:lastRenderedPageBreak/>
                <w:t>15:25:2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8E672" w14:textId="77777777" w:rsidR="00EF50A7" w:rsidRDefault="00EF50A7" w:rsidP="00EF50A7">
            <w:pPr>
              <w:rPr>
                <w:ins w:id="33351" w:author="ohm" w:date="2019-10-12T16:00:00Z"/>
                <w:rFonts w:eastAsia="Times New Roman"/>
              </w:rPr>
            </w:pPr>
            <w:ins w:id="33352" w:author="ohm" w:date="2019-10-12T16:00:00Z">
              <w:r>
                <w:rPr>
                  <w:rFonts w:eastAsia="Times New Roman"/>
                </w:rPr>
                <w:lastRenderedPageBreak/>
                <w:t xml:space="preserve">Cross-check of JVET-P0556 (CE5-related: Temporal buffer removal for cross </w:t>
              </w:r>
              <w:r>
                <w:rPr>
                  <w:rFonts w:eastAsia="Times New Roman"/>
                </w:rPr>
                <w:lastRenderedPageBreak/>
                <w:t>component adaptive loop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D6653" w14:textId="4E4C62B3" w:rsidR="00EF50A7" w:rsidRDefault="00254BEA" w:rsidP="00EF50A7">
            <w:pPr>
              <w:rPr>
                <w:ins w:id="33354" w:author="ohm" w:date="2019-10-12T16:00:00Z"/>
                <w:rFonts w:eastAsia="Times New Roman"/>
              </w:rPr>
            </w:pPr>
            <w:ins w:id="33355" w:author="ohm" w:date="2019-10-12T16:48:00Z">
              <w:r w:rsidRPr="00254BEA">
                <w:rPr>
                  <w:rPrChange w:id="33356" w:author="ohm" w:date="2019-10-12T16:48:00Z">
                    <w:rPr>
                      <w:rStyle w:val="Hyperlink"/>
                      <w:rFonts w:eastAsia="Times New Roman"/>
                    </w:rPr>
                  </w:rPrChange>
                </w:rPr>
                <w:lastRenderedPageBreak/>
                <w:t>S.-C. Lim</w:t>
              </w:r>
            </w:ins>
            <w:ins w:id="33357" w:author="ohm" w:date="2019-10-12T16:00:00Z">
              <w:r w:rsidR="00EF50A7">
                <w:rPr>
                  <w:rFonts w:eastAsia="Times New Roman"/>
                </w:rPr>
                <w:t xml:space="preserve">, </w:t>
              </w:r>
            </w:ins>
            <w:ins w:id="33358" w:author="ohm" w:date="2019-10-12T16:48:00Z">
              <w:r w:rsidRPr="00254BEA">
                <w:rPr>
                  <w:rPrChange w:id="33359" w:author="ohm" w:date="2019-10-12T16:48:00Z">
                    <w:rPr>
                      <w:rStyle w:val="Hyperlink"/>
                      <w:rFonts w:eastAsia="Times New Roman"/>
                    </w:rPr>
                  </w:rPrChange>
                </w:rPr>
                <w:t>H. Lee</w:t>
              </w:r>
            </w:ins>
            <w:ins w:id="33360" w:author="ohm" w:date="2019-10-12T16:00:00Z">
              <w:r w:rsidR="00EF50A7">
                <w:rPr>
                  <w:rFonts w:eastAsia="Times New Roman"/>
                </w:rPr>
                <w:t xml:space="preserve">, </w:t>
              </w:r>
            </w:ins>
            <w:ins w:id="33361" w:author="ohm" w:date="2019-10-12T16:48:00Z">
              <w:r w:rsidRPr="00254BEA">
                <w:rPr>
                  <w:rPrChange w:id="33362" w:author="ohm" w:date="2019-10-12T16:48:00Z">
                    <w:rPr>
                      <w:rStyle w:val="Hyperlink"/>
                      <w:rFonts w:eastAsia="Times New Roman"/>
                    </w:rPr>
                  </w:rPrChange>
                </w:rPr>
                <w:t>J. Lee</w:t>
              </w:r>
            </w:ins>
            <w:ins w:id="33363" w:author="ohm" w:date="2019-10-12T16:00:00Z">
              <w:r w:rsidR="00EF50A7">
                <w:rPr>
                  <w:rFonts w:eastAsia="Times New Roman"/>
                </w:rPr>
                <w:t xml:space="preserve">, </w:t>
              </w:r>
            </w:ins>
            <w:ins w:id="33364" w:author="ohm" w:date="2019-10-12T16:48:00Z">
              <w:r w:rsidRPr="00254BEA">
                <w:rPr>
                  <w:rPrChange w:id="33365" w:author="ohm" w:date="2019-10-12T16:48:00Z">
                    <w:rPr>
                      <w:rStyle w:val="Hyperlink"/>
                      <w:rFonts w:eastAsia="Times New Roman"/>
                    </w:rPr>
                  </w:rPrChange>
                </w:rPr>
                <w:t>J. Kang (ETRI)</w:t>
              </w:r>
            </w:ins>
          </w:p>
        </w:tc>
      </w:tr>
      <w:tr w:rsidR="00EF50A7" w14:paraId="7638D22A" w14:textId="77777777" w:rsidTr="00EF50A7">
        <w:trPr>
          <w:tblCellSpacing w:w="15" w:type="dxa"/>
          <w:ins w:id="33366" w:author="ohm" w:date="2019-10-12T16:00:00Z"/>
          <w:trPrChange w:id="3336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6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E94F5F" w14:textId="608FBC18" w:rsidR="00EF50A7" w:rsidRDefault="00EF50A7" w:rsidP="00EF50A7">
            <w:pPr>
              <w:jc w:val="center"/>
              <w:rPr>
                <w:ins w:id="33369" w:author="ohm" w:date="2019-10-12T16:00:00Z"/>
                <w:rFonts w:eastAsia="Times New Roman"/>
                <w:sz w:val="24"/>
                <w:szCs w:val="24"/>
              </w:rPr>
            </w:pPr>
            <w:ins w:id="33370" w:author="ohm" w:date="2019-10-12T16:00:00Z">
              <w:r>
                <w:rPr>
                  <w:rFonts w:eastAsia="Times New Roman"/>
                </w:rPr>
                <w:fldChar w:fldCharType="begin"/>
              </w:r>
            </w:ins>
            <w:ins w:id="33371" w:author="ohm" w:date="2019-10-12T18:41:00Z">
              <w:r w:rsidR="00217B4E">
                <w:rPr>
                  <w:rFonts w:eastAsia="Times New Roman"/>
                </w:rPr>
                <w:instrText>HYPERLINK "C:\\Eigene Dateien\\mpeg\\geneva1910\\current_document.php?id=8757"</w:instrText>
              </w:r>
              <w:r w:rsidR="00217B4E">
                <w:rPr>
                  <w:rFonts w:eastAsia="Times New Roman"/>
                </w:rPr>
              </w:r>
            </w:ins>
            <w:ins w:id="33372" w:author="ohm" w:date="2019-10-12T16:00:00Z">
              <w:r>
                <w:rPr>
                  <w:rFonts w:eastAsia="Times New Roman"/>
                </w:rPr>
                <w:fldChar w:fldCharType="separate"/>
              </w:r>
              <w:r>
                <w:rPr>
                  <w:rStyle w:val="Hyperlink"/>
                  <w:rFonts w:eastAsia="Times New Roman"/>
                </w:rPr>
                <w:t>JVET-P094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7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9697D2" w14:textId="77777777" w:rsidR="00EF50A7" w:rsidRDefault="00EF50A7" w:rsidP="00EF50A7">
            <w:pPr>
              <w:jc w:val="center"/>
              <w:rPr>
                <w:ins w:id="33374" w:author="ohm" w:date="2019-10-12T16:00:00Z"/>
                <w:rFonts w:eastAsia="Times New Roman"/>
              </w:rPr>
            </w:pPr>
            <w:ins w:id="33375" w:author="ohm" w:date="2019-10-12T16:00:00Z">
              <w:r>
                <w:rPr>
                  <w:rFonts w:eastAsia="Times New Roman"/>
                </w:rPr>
                <w:t>m5134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7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4B48DB" w14:textId="77777777" w:rsidR="00EF50A7" w:rsidRDefault="00EF50A7" w:rsidP="00EF50A7">
            <w:pPr>
              <w:rPr>
                <w:ins w:id="33377" w:author="ohm" w:date="2019-10-12T16:00:00Z"/>
                <w:rFonts w:eastAsia="Times New Roman"/>
              </w:rPr>
            </w:pPr>
            <w:ins w:id="33378" w:author="ohm" w:date="2019-10-12T16:00:00Z">
              <w:r>
                <w:rPr>
                  <w:rFonts w:eastAsia="Times New Roman"/>
                </w:rPr>
                <w:t>2019-10-04 12:02: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6C3D0" w14:textId="77777777" w:rsidR="00EF50A7" w:rsidRDefault="00EF50A7" w:rsidP="00EF50A7">
            <w:pPr>
              <w:rPr>
                <w:ins w:id="33380" w:author="ohm" w:date="2019-10-12T16:00:00Z"/>
                <w:rFonts w:eastAsia="Times New Roman"/>
              </w:rPr>
            </w:pPr>
            <w:ins w:id="33381" w:author="ohm" w:date="2019-10-12T16:00:00Z">
              <w:r>
                <w:rPr>
                  <w:rFonts w:eastAsia="Times New Roman"/>
                </w:rPr>
                <w:t>2019-10-04 12:29: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8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2DCA0" w14:textId="77777777" w:rsidR="00EF50A7" w:rsidRDefault="00EF50A7" w:rsidP="00EF50A7">
            <w:pPr>
              <w:rPr>
                <w:ins w:id="33383" w:author="ohm" w:date="2019-10-12T16:00:00Z"/>
                <w:rFonts w:eastAsia="Times New Roman"/>
              </w:rPr>
            </w:pPr>
            <w:ins w:id="33384" w:author="ohm" w:date="2019-10-12T16:00:00Z">
              <w:r>
                <w:rPr>
                  <w:rFonts w:eastAsia="Times New Roman"/>
                </w:rPr>
                <w:t>2019-10-04 12:29:5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8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6CCB3" w14:textId="77777777" w:rsidR="00EF50A7" w:rsidRDefault="00EF50A7" w:rsidP="00EF50A7">
            <w:pPr>
              <w:rPr>
                <w:ins w:id="33386" w:author="ohm" w:date="2019-10-12T16:00:00Z"/>
                <w:rFonts w:eastAsia="Times New Roman"/>
              </w:rPr>
            </w:pPr>
            <w:ins w:id="33387" w:author="ohm" w:date="2019-10-12T16:00:00Z">
              <w:r>
                <w:rPr>
                  <w:rFonts w:eastAsia="Times New Roman"/>
                </w:rPr>
                <w:t>Crosscheck of JVET-P0169: CE7-related: Further context reduction for sig_coeff_fla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8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7E27E" w14:textId="685816B2" w:rsidR="00EF50A7" w:rsidRDefault="00254BEA" w:rsidP="00EF50A7">
            <w:pPr>
              <w:rPr>
                <w:ins w:id="33389" w:author="ohm" w:date="2019-10-12T16:00:00Z"/>
                <w:rFonts w:eastAsia="Times New Roman"/>
              </w:rPr>
            </w:pPr>
            <w:ins w:id="33390" w:author="ohm" w:date="2019-10-12T16:48:00Z">
              <w:r w:rsidRPr="00254BEA">
                <w:rPr>
                  <w:rPrChange w:id="33391" w:author="ohm" w:date="2019-10-12T16:48:00Z">
                    <w:rPr>
                      <w:rStyle w:val="Hyperlink"/>
                      <w:rFonts w:eastAsia="Times New Roman"/>
                    </w:rPr>
                  </w:rPrChange>
                </w:rPr>
                <w:t>C. Auyeung</w:t>
              </w:r>
            </w:ins>
            <w:ins w:id="33392" w:author="ohm" w:date="2019-10-12T16:00:00Z">
              <w:r w:rsidR="00EF50A7">
                <w:rPr>
                  <w:rFonts w:eastAsia="Times New Roman"/>
                </w:rPr>
                <w:t xml:space="preserve">, </w:t>
              </w:r>
            </w:ins>
            <w:ins w:id="33393" w:author="ohm" w:date="2019-10-12T16:48:00Z">
              <w:r w:rsidRPr="00254BEA">
                <w:rPr>
                  <w:rPrChange w:id="33394" w:author="ohm" w:date="2019-10-12T16:48:00Z">
                    <w:rPr>
                      <w:rStyle w:val="Hyperlink"/>
                      <w:rFonts w:eastAsia="Times New Roman"/>
                    </w:rPr>
                  </w:rPrChange>
                </w:rPr>
                <w:t>X. Li (Tencent)</w:t>
              </w:r>
            </w:ins>
          </w:p>
        </w:tc>
      </w:tr>
      <w:tr w:rsidR="00EF50A7" w14:paraId="6A4F8C5E" w14:textId="77777777" w:rsidTr="00EF50A7">
        <w:trPr>
          <w:tblCellSpacing w:w="15" w:type="dxa"/>
          <w:ins w:id="33395" w:author="ohm" w:date="2019-10-12T16:00:00Z"/>
          <w:trPrChange w:id="3339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9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37FA7" w14:textId="02F2EC2B" w:rsidR="00EF50A7" w:rsidRDefault="00EF50A7" w:rsidP="00EF50A7">
            <w:pPr>
              <w:jc w:val="center"/>
              <w:rPr>
                <w:ins w:id="33398" w:author="ohm" w:date="2019-10-12T16:00:00Z"/>
                <w:rFonts w:eastAsia="Times New Roman"/>
                <w:sz w:val="24"/>
                <w:szCs w:val="24"/>
              </w:rPr>
            </w:pPr>
            <w:ins w:id="33399" w:author="ohm" w:date="2019-10-12T16:00:00Z">
              <w:r>
                <w:rPr>
                  <w:rFonts w:eastAsia="Times New Roman"/>
                </w:rPr>
                <w:fldChar w:fldCharType="begin"/>
              </w:r>
            </w:ins>
            <w:ins w:id="33400" w:author="ohm" w:date="2019-10-12T18:41:00Z">
              <w:r w:rsidR="00217B4E">
                <w:rPr>
                  <w:rFonts w:eastAsia="Times New Roman"/>
                </w:rPr>
                <w:instrText>HYPERLINK "C:\\Eigene Dateien\\mpeg\\geneva1910\\current_document.php?id=8758"</w:instrText>
              </w:r>
              <w:r w:rsidR="00217B4E">
                <w:rPr>
                  <w:rFonts w:eastAsia="Times New Roman"/>
                </w:rPr>
              </w:r>
            </w:ins>
            <w:ins w:id="33401" w:author="ohm" w:date="2019-10-12T16:00:00Z">
              <w:r>
                <w:rPr>
                  <w:rFonts w:eastAsia="Times New Roman"/>
                </w:rPr>
                <w:fldChar w:fldCharType="separate"/>
              </w:r>
              <w:r>
                <w:rPr>
                  <w:rStyle w:val="Hyperlink"/>
                  <w:rFonts w:eastAsia="Times New Roman"/>
                </w:rPr>
                <w:t>JVET-P094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0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A5272C" w14:textId="77777777" w:rsidR="00EF50A7" w:rsidRDefault="00EF50A7" w:rsidP="00EF50A7">
            <w:pPr>
              <w:jc w:val="center"/>
              <w:rPr>
                <w:ins w:id="33403" w:author="ohm" w:date="2019-10-12T16:00:00Z"/>
                <w:rFonts w:eastAsia="Times New Roman"/>
              </w:rPr>
            </w:pPr>
            <w:ins w:id="33404" w:author="ohm" w:date="2019-10-12T16:00:00Z">
              <w:r>
                <w:rPr>
                  <w:rFonts w:eastAsia="Times New Roman"/>
                </w:rPr>
                <w:t>m5135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0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CA66A" w14:textId="77777777" w:rsidR="00EF50A7" w:rsidRDefault="00EF50A7" w:rsidP="00EF50A7">
            <w:pPr>
              <w:rPr>
                <w:ins w:id="33406" w:author="ohm" w:date="2019-10-12T16:00:00Z"/>
                <w:rFonts w:eastAsia="Times New Roman"/>
              </w:rPr>
            </w:pPr>
            <w:ins w:id="33407" w:author="ohm" w:date="2019-10-12T16:00:00Z">
              <w:r>
                <w:rPr>
                  <w:rFonts w:eastAsia="Times New Roman"/>
                </w:rPr>
                <w:t>2019-10-04 12:03:5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90BC6" w14:textId="77777777" w:rsidR="00EF50A7" w:rsidRDefault="00EF50A7" w:rsidP="00EF50A7">
            <w:pPr>
              <w:rPr>
                <w:ins w:id="33409" w:author="ohm" w:date="2019-10-12T16:00:00Z"/>
                <w:rFonts w:eastAsia="Times New Roman"/>
              </w:rPr>
            </w:pPr>
            <w:ins w:id="33410" w:author="ohm" w:date="2019-10-12T16:00:00Z">
              <w:r>
                <w:rPr>
                  <w:rFonts w:eastAsia="Times New Roman"/>
                </w:rPr>
                <w:t>2019-10-10 09:17: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1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5678D" w14:textId="77777777" w:rsidR="00EF50A7" w:rsidRDefault="00EF50A7" w:rsidP="00EF50A7">
            <w:pPr>
              <w:rPr>
                <w:ins w:id="33412" w:author="ohm" w:date="2019-10-12T16:00:00Z"/>
                <w:rFonts w:eastAsia="Times New Roman"/>
              </w:rPr>
            </w:pPr>
            <w:ins w:id="33413" w:author="ohm" w:date="2019-10-12T16:00:00Z">
              <w:r>
                <w:rPr>
                  <w:rFonts w:eastAsia="Times New Roman"/>
                </w:rPr>
                <w:t>2019-10-10 09:17:2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1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23DAC" w14:textId="77777777" w:rsidR="00EF50A7" w:rsidRDefault="00EF50A7" w:rsidP="00EF50A7">
            <w:pPr>
              <w:rPr>
                <w:ins w:id="33415" w:author="ohm" w:date="2019-10-12T16:00:00Z"/>
                <w:rFonts w:eastAsia="Times New Roman"/>
              </w:rPr>
            </w:pPr>
            <w:ins w:id="33416" w:author="ohm" w:date="2019-10-12T16:00:00Z">
              <w:r>
                <w:rPr>
                  <w:rFonts w:eastAsia="Times New Roman"/>
                </w:rPr>
                <w:t>Crosscheck of JVET-P0487 (CE8-related : Binarization of palette escape valu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1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4EB32" w14:textId="261161C4" w:rsidR="00EF50A7" w:rsidRDefault="00254BEA" w:rsidP="00EF50A7">
            <w:pPr>
              <w:rPr>
                <w:ins w:id="33418" w:author="ohm" w:date="2019-10-12T16:00:00Z"/>
                <w:rFonts w:eastAsia="Times New Roman"/>
              </w:rPr>
            </w:pPr>
            <w:ins w:id="33419" w:author="ohm" w:date="2019-10-12T16:48:00Z">
              <w:r w:rsidRPr="00254BEA">
                <w:rPr>
                  <w:rPrChange w:id="33420" w:author="ohm" w:date="2019-10-12T16:48:00Z">
                    <w:rPr>
                      <w:rStyle w:val="Hyperlink"/>
                      <w:rFonts w:eastAsia="Times New Roman"/>
                    </w:rPr>
                  </w:rPrChange>
                </w:rPr>
                <w:t>K. Unno</w:t>
              </w:r>
            </w:ins>
            <w:ins w:id="33421" w:author="ohm" w:date="2019-10-12T16:00:00Z">
              <w:r w:rsidR="00EF50A7">
                <w:rPr>
                  <w:rFonts w:eastAsia="Times New Roman"/>
                </w:rPr>
                <w:t xml:space="preserve">, </w:t>
              </w:r>
            </w:ins>
            <w:ins w:id="33422" w:author="ohm" w:date="2019-10-12T16:48:00Z">
              <w:r w:rsidRPr="00254BEA">
                <w:rPr>
                  <w:rPrChange w:id="33423" w:author="ohm" w:date="2019-10-12T16:48:00Z">
                    <w:rPr>
                      <w:rStyle w:val="Hyperlink"/>
                      <w:rFonts w:eastAsia="Times New Roman"/>
                    </w:rPr>
                  </w:rPrChange>
                </w:rPr>
                <w:t>K. Kawamura (KDDI)</w:t>
              </w:r>
            </w:ins>
          </w:p>
        </w:tc>
      </w:tr>
      <w:tr w:rsidR="00EF50A7" w14:paraId="2473F117" w14:textId="77777777" w:rsidTr="00EF50A7">
        <w:trPr>
          <w:tblCellSpacing w:w="15" w:type="dxa"/>
          <w:ins w:id="33424" w:author="ohm" w:date="2019-10-12T16:00:00Z"/>
          <w:trPrChange w:id="3342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2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8DCA0" w14:textId="47BC4F76" w:rsidR="00EF50A7" w:rsidRDefault="00EF50A7" w:rsidP="00EF50A7">
            <w:pPr>
              <w:jc w:val="center"/>
              <w:rPr>
                <w:ins w:id="33427" w:author="ohm" w:date="2019-10-12T16:00:00Z"/>
                <w:rFonts w:eastAsia="Times New Roman"/>
                <w:sz w:val="24"/>
                <w:szCs w:val="24"/>
              </w:rPr>
            </w:pPr>
            <w:ins w:id="33428" w:author="ohm" w:date="2019-10-12T16:00:00Z">
              <w:r>
                <w:rPr>
                  <w:rFonts w:eastAsia="Times New Roman"/>
                </w:rPr>
                <w:fldChar w:fldCharType="begin"/>
              </w:r>
            </w:ins>
            <w:ins w:id="33429" w:author="ohm" w:date="2019-10-12T18:41:00Z">
              <w:r w:rsidR="00217B4E">
                <w:rPr>
                  <w:rFonts w:eastAsia="Times New Roman"/>
                </w:rPr>
                <w:instrText>HYPERLINK "C:\\Eigene Dateien\\mpeg\\geneva1910\\current_document.php?id=8759"</w:instrText>
              </w:r>
              <w:r w:rsidR="00217B4E">
                <w:rPr>
                  <w:rFonts w:eastAsia="Times New Roman"/>
                </w:rPr>
              </w:r>
            </w:ins>
            <w:ins w:id="33430" w:author="ohm" w:date="2019-10-12T16:00:00Z">
              <w:r>
                <w:rPr>
                  <w:rFonts w:eastAsia="Times New Roman"/>
                </w:rPr>
                <w:fldChar w:fldCharType="separate"/>
              </w:r>
              <w:r>
                <w:rPr>
                  <w:rStyle w:val="Hyperlink"/>
                  <w:rFonts w:eastAsia="Times New Roman"/>
                </w:rPr>
                <w:t>JVET-P094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3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49DE0" w14:textId="77777777" w:rsidR="00EF50A7" w:rsidRDefault="00EF50A7" w:rsidP="00EF50A7">
            <w:pPr>
              <w:jc w:val="center"/>
              <w:rPr>
                <w:ins w:id="33432" w:author="ohm" w:date="2019-10-12T16:00:00Z"/>
                <w:rFonts w:eastAsia="Times New Roman"/>
              </w:rPr>
            </w:pPr>
            <w:ins w:id="33433" w:author="ohm" w:date="2019-10-12T16:00:00Z">
              <w:r>
                <w:rPr>
                  <w:rFonts w:eastAsia="Times New Roman"/>
                </w:rPr>
                <w:t>m5135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3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9533F" w14:textId="77777777" w:rsidR="00EF50A7" w:rsidRDefault="00EF50A7" w:rsidP="00EF50A7">
            <w:pPr>
              <w:rPr>
                <w:ins w:id="33435" w:author="ohm" w:date="2019-10-12T16:00:00Z"/>
                <w:rFonts w:eastAsia="Times New Roman"/>
              </w:rPr>
            </w:pPr>
            <w:ins w:id="33436" w:author="ohm" w:date="2019-10-12T16:00:00Z">
              <w:r>
                <w:rPr>
                  <w:rFonts w:eastAsia="Times New Roman"/>
                </w:rPr>
                <w:t>2019-10-04 12:05: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B6C8E" w14:textId="77777777" w:rsidR="00EF50A7" w:rsidRDefault="00EF50A7" w:rsidP="00EF50A7">
            <w:pPr>
              <w:rPr>
                <w:ins w:id="33438" w:author="ohm" w:date="2019-10-12T16:00:00Z"/>
                <w:rFonts w:eastAsia="Times New Roman"/>
              </w:rPr>
            </w:pPr>
            <w:ins w:id="33439" w:author="ohm" w:date="2019-10-12T16:00:00Z">
              <w:r>
                <w:rPr>
                  <w:rFonts w:eastAsia="Times New Roman"/>
                </w:rPr>
                <w:t>2019-10-07 08:58: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0672B" w14:textId="77777777" w:rsidR="00EF50A7" w:rsidRDefault="00EF50A7" w:rsidP="00EF50A7">
            <w:pPr>
              <w:rPr>
                <w:ins w:id="33441" w:author="ohm" w:date="2019-10-12T16:00:00Z"/>
                <w:rFonts w:eastAsia="Times New Roman"/>
              </w:rPr>
            </w:pPr>
            <w:ins w:id="33442" w:author="ohm" w:date="2019-10-12T16:00:00Z">
              <w:r>
                <w:rPr>
                  <w:rFonts w:eastAsia="Times New Roman"/>
                </w:rPr>
                <w:t>2019-10-07 08:58:5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4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B29F76" w14:textId="77777777" w:rsidR="00EF50A7" w:rsidRDefault="00EF50A7" w:rsidP="00EF50A7">
            <w:pPr>
              <w:rPr>
                <w:ins w:id="33444" w:author="ohm" w:date="2019-10-12T16:00:00Z"/>
                <w:rFonts w:eastAsia="Times New Roman"/>
              </w:rPr>
            </w:pPr>
            <w:ins w:id="33445" w:author="ohm" w:date="2019-10-12T16:00:00Z">
              <w:r>
                <w:rPr>
                  <w:rFonts w:eastAsia="Times New Roman"/>
                </w:rPr>
                <w:t>Crosscheck of JVET-P0441 (Non-CE5: On deblocking on affine internal prediction sub-block edg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4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C263D" w14:textId="11E342F1" w:rsidR="00EF50A7" w:rsidRDefault="00254BEA" w:rsidP="00EF50A7">
            <w:pPr>
              <w:rPr>
                <w:ins w:id="33447" w:author="ohm" w:date="2019-10-12T16:00:00Z"/>
                <w:rFonts w:eastAsia="Times New Roman"/>
              </w:rPr>
            </w:pPr>
            <w:ins w:id="33448" w:author="ohm" w:date="2019-10-12T16:48:00Z">
              <w:r w:rsidRPr="00254BEA">
                <w:rPr>
                  <w:rPrChange w:id="33449" w:author="ohm" w:date="2019-10-12T16:48:00Z">
                    <w:rPr>
                      <w:rStyle w:val="Hyperlink"/>
                      <w:rFonts w:eastAsia="Times New Roman"/>
                    </w:rPr>
                  </w:rPrChange>
                </w:rPr>
                <w:t>K. Unno (KDDI)</w:t>
              </w:r>
            </w:ins>
          </w:p>
        </w:tc>
      </w:tr>
      <w:tr w:rsidR="00EF50A7" w14:paraId="2CBDC032" w14:textId="77777777" w:rsidTr="00EF50A7">
        <w:trPr>
          <w:tblCellSpacing w:w="15" w:type="dxa"/>
          <w:ins w:id="33450" w:author="ohm" w:date="2019-10-12T16:00:00Z"/>
          <w:trPrChange w:id="3345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5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4CDCF" w14:textId="23714A64" w:rsidR="00EF50A7" w:rsidRDefault="00EF50A7" w:rsidP="00EF50A7">
            <w:pPr>
              <w:jc w:val="center"/>
              <w:rPr>
                <w:ins w:id="33453" w:author="ohm" w:date="2019-10-12T16:00:00Z"/>
                <w:rFonts w:eastAsia="Times New Roman"/>
                <w:sz w:val="24"/>
                <w:szCs w:val="24"/>
              </w:rPr>
            </w:pPr>
            <w:ins w:id="33454" w:author="ohm" w:date="2019-10-12T16:00:00Z">
              <w:r>
                <w:rPr>
                  <w:rFonts w:eastAsia="Times New Roman"/>
                </w:rPr>
                <w:fldChar w:fldCharType="begin"/>
              </w:r>
            </w:ins>
            <w:ins w:id="33455" w:author="ohm" w:date="2019-10-12T18:41:00Z">
              <w:r w:rsidR="00217B4E">
                <w:rPr>
                  <w:rFonts w:eastAsia="Times New Roman"/>
                </w:rPr>
                <w:instrText>HYPERLINK "C:\\Eigene Dateien\\mpeg\\geneva1910\\current_document.php?id=8760"</w:instrText>
              </w:r>
              <w:r w:rsidR="00217B4E">
                <w:rPr>
                  <w:rFonts w:eastAsia="Times New Roman"/>
                </w:rPr>
              </w:r>
            </w:ins>
            <w:ins w:id="33456" w:author="ohm" w:date="2019-10-12T16:00:00Z">
              <w:r>
                <w:rPr>
                  <w:rFonts w:eastAsia="Times New Roman"/>
                </w:rPr>
                <w:fldChar w:fldCharType="separate"/>
              </w:r>
              <w:r>
                <w:rPr>
                  <w:rStyle w:val="Hyperlink"/>
                  <w:rFonts w:eastAsia="Times New Roman"/>
                </w:rPr>
                <w:t>JVET-P094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5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8387E" w14:textId="77777777" w:rsidR="00EF50A7" w:rsidRDefault="00EF50A7" w:rsidP="00EF50A7">
            <w:pPr>
              <w:jc w:val="center"/>
              <w:rPr>
                <w:ins w:id="33458" w:author="ohm" w:date="2019-10-12T16:00:00Z"/>
                <w:rFonts w:eastAsia="Times New Roman"/>
              </w:rPr>
            </w:pPr>
            <w:ins w:id="33459" w:author="ohm" w:date="2019-10-12T16:00:00Z">
              <w:r>
                <w:rPr>
                  <w:rFonts w:eastAsia="Times New Roman"/>
                </w:rPr>
                <w:t>m5135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6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C1FC0" w14:textId="77777777" w:rsidR="00EF50A7" w:rsidRDefault="00EF50A7" w:rsidP="00EF50A7">
            <w:pPr>
              <w:rPr>
                <w:ins w:id="33461" w:author="ohm" w:date="2019-10-12T16:00:00Z"/>
                <w:rFonts w:eastAsia="Times New Roman"/>
              </w:rPr>
            </w:pPr>
            <w:ins w:id="33462" w:author="ohm" w:date="2019-10-12T16:00:00Z">
              <w:r>
                <w:rPr>
                  <w:rFonts w:eastAsia="Times New Roman"/>
                </w:rPr>
                <w:t>2019-10-04 12:06:1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AEAC1" w14:textId="77777777" w:rsidR="00EF50A7" w:rsidRDefault="00EF50A7" w:rsidP="00EF50A7">
            <w:pPr>
              <w:rPr>
                <w:ins w:id="33464" w:author="ohm" w:date="2019-10-12T16:00:00Z"/>
                <w:rFonts w:eastAsia="Times New Roman"/>
              </w:rPr>
            </w:pPr>
            <w:ins w:id="33465" w:author="ohm" w:date="2019-10-12T16:00:00Z">
              <w:r>
                <w:rPr>
                  <w:rFonts w:eastAsia="Times New Roman"/>
                </w:rPr>
                <w:t>2019-10-07 08:59: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CDE6E" w14:textId="77777777" w:rsidR="00EF50A7" w:rsidRDefault="00EF50A7" w:rsidP="00EF50A7">
            <w:pPr>
              <w:rPr>
                <w:ins w:id="33467" w:author="ohm" w:date="2019-10-12T16:00:00Z"/>
                <w:rFonts w:eastAsia="Times New Roman"/>
              </w:rPr>
            </w:pPr>
            <w:ins w:id="33468" w:author="ohm" w:date="2019-10-12T16:00:00Z">
              <w:r>
                <w:rPr>
                  <w:rFonts w:eastAsia="Times New Roman"/>
                </w:rPr>
                <w:t>2019-10-07 08:59:2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6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E0683" w14:textId="77777777" w:rsidR="00EF50A7" w:rsidRDefault="00EF50A7" w:rsidP="00EF50A7">
            <w:pPr>
              <w:rPr>
                <w:ins w:id="33470" w:author="ohm" w:date="2019-10-12T16:00:00Z"/>
                <w:rFonts w:eastAsia="Times New Roman"/>
              </w:rPr>
            </w:pPr>
            <w:ins w:id="33471" w:author="ohm" w:date="2019-10-12T16:00:00Z">
              <w:r>
                <w:rPr>
                  <w:rFonts w:eastAsia="Times New Roman"/>
                </w:rPr>
                <w:t>Crosscheck of JVET-P0310 (Non-CE4: On Simplification of PROF and BDO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7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DCC6A7" w14:textId="29757E39" w:rsidR="00EF50A7" w:rsidRDefault="00254BEA" w:rsidP="00EF50A7">
            <w:pPr>
              <w:rPr>
                <w:ins w:id="33473" w:author="ohm" w:date="2019-10-12T16:00:00Z"/>
                <w:rFonts w:eastAsia="Times New Roman"/>
              </w:rPr>
            </w:pPr>
            <w:ins w:id="33474" w:author="ohm" w:date="2019-10-12T16:48:00Z">
              <w:r w:rsidRPr="00254BEA">
                <w:rPr>
                  <w:rPrChange w:id="33475" w:author="ohm" w:date="2019-10-12T16:48:00Z">
                    <w:rPr>
                      <w:rStyle w:val="Hyperlink"/>
                      <w:rFonts w:eastAsia="Times New Roman"/>
                    </w:rPr>
                  </w:rPrChange>
                </w:rPr>
                <w:t>K. Unno (KDDI)</w:t>
              </w:r>
            </w:ins>
          </w:p>
        </w:tc>
      </w:tr>
      <w:tr w:rsidR="00EF50A7" w14:paraId="1A2AB82B" w14:textId="77777777" w:rsidTr="00EF50A7">
        <w:trPr>
          <w:tblCellSpacing w:w="15" w:type="dxa"/>
          <w:ins w:id="33476" w:author="ohm" w:date="2019-10-12T16:00:00Z"/>
          <w:trPrChange w:id="3347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7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31B9A" w14:textId="2A8D74AD" w:rsidR="00EF50A7" w:rsidRDefault="00EF50A7" w:rsidP="00EF50A7">
            <w:pPr>
              <w:jc w:val="center"/>
              <w:rPr>
                <w:ins w:id="33479" w:author="ohm" w:date="2019-10-12T16:00:00Z"/>
                <w:rFonts w:eastAsia="Times New Roman"/>
                <w:sz w:val="24"/>
                <w:szCs w:val="24"/>
              </w:rPr>
            </w:pPr>
            <w:ins w:id="33480" w:author="ohm" w:date="2019-10-12T16:00:00Z">
              <w:r>
                <w:rPr>
                  <w:rFonts w:eastAsia="Times New Roman"/>
                </w:rPr>
                <w:fldChar w:fldCharType="begin"/>
              </w:r>
            </w:ins>
            <w:ins w:id="33481" w:author="ohm" w:date="2019-10-12T18:41:00Z">
              <w:r w:rsidR="00217B4E">
                <w:rPr>
                  <w:rFonts w:eastAsia="Times New Roman"/>
                </w:rPr>
                <w:instrText>HYPERLINK "C:\\Eigene Dateien\\mpeg\\geneva1910\\current_document.php?id=8761"</w:instrText>
              </w:r>
              <w:r w:rsidR="00217B4E">
                <w:rPr>
                  <w:rFonts w:eastAsia="Times New Roman"/>
                </w:rPr>
              </w:r>
            </w:ins>
            <w:ins w:id="33482" w:author="ohm" w:date="2019-10-12T16:00:00Z">
              <w:r>
                <w:rPr>
                  <w:rFonts w:eastAsia="Times New Roman"/>
                </w:rPr>
                <w:fldChar w:fldCharType="separate"/>
              </w:r>
              <w:r>
                <w:rPr>
                  <w:rStyle w:val="Hyperlink"/>
                  <w:rFonts w:eastAsia="Times New Roman"/>
                </w:rPr>
                <w:t>JVET-P094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8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6A9D3" w14:textId="77777777" w:rsidR="00EF50A7" w:rsidRDefault="00EF50A7" w:rsidP="00EF50A7">
            <w:pPr>
              <w:jc w:val="center"/>
              <w:rPr>
                <w:ins w:id="33484" w:author="ohm" w:date="2019-10-12T16:00:00Z"/>
                <w:rFonts w:eastAsia="Times New Roman"/>
              </w:rPr>
            </w:pPr>
            <w:ins w:id="33485" w:author="ohm" w:date="2019-10-12T16:00:00Z">
              <w:r>
                <w:rPr>
                  <w:rFonts w:eastAsia="Times New Roman"/>
                </w:rPr>
                <w:t>m5135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8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DFD69" w14:textId="77777777" w:rsidR="00EF50A7" w:rsidRDefault="00EF50A7" w:rsidP="00EF50A7">
            <w:pPr>
              <w:rPr>
                <w:ins w:id="33487" w:author="ohm" w:date="2019-10-12T16:00:00Z"/>
                <w:rFonts w:eastAsia="Times New Roman"/>
              </w:rPr>
            </w:pPr>
            <w:ins w:id="33488" w:author="ohm" w:date="2019-10-12T16:00:00Z">
              <w:r>
                <w:rPr>
                  <w:rFonts w:eastAsia="Times New Roman"/>
                </w:rPr>
                <w:t>2019-10-04 12:29:5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F856D" w14:textId="77777777" w:rsidR="00EF50A7" w:rsidRDefault="00EF50A7" w:rsidP="00EF50A7">
            <w:pPr>
              <w:rPr>
                <w:ins w:id="33490" w:author="ohm" w:date="2019-10-12T16:00:00Z"/>
                <w:rFonts w:eastAsia="Times New Roman"/>
              </w:rPr>
            </w:pPr>
            <w:ins w:id="33491" w:author="ohm" w:date="2019-10-12T16:00:00Z">
              <w:r>
                <w:rPr>
                  <w:rFonts w:eastAsia="Times New Roman"/>
                </w:rPr>
                <w:t>2019-10-11 14:42: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E901A" w14:textId="77777777" w:rsidR="00EF50A7" w:rsidRDefault="00EF50A7" w:rsidP="00EF50A7">
            <w:pPr>
              <w:rPr>
                <w:ins w:id="33493" w:author="ohm" w:date="2019-10-12T16:00:00Z"/>
                <w:rFonts w:eastAsia="Times New Roman"/>
              </w:rPr>
            </w:pPr>
            <w:ins w:id="33494" w:author="ohm" w:date="2019-10-12T16:00:00Z">
              <w:r>
                <w:rPr>
                  <w:rFonts w:eastAsia="Times New Roman"/>
                </w:rPr>
                <w:t>2019-10-11 14:42:2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9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7ADF55" w14:textId="77777777" w:rsidR="00EF50A7" w:rsidRDefault="00EF50A7" w:rsidP="00EF50A7">
            <w:pPr>
              <w:rPr>
                <w:ins w:id="33496" w:author="ohm" w:date="2019-10-12T16:00:00Z"/>
                <w:rFonts w:eastAsia="Times New Roman"/>
              </w:rPr>
            </w:pPr>
            <w:ins w:id="33497" w:author="ohm" w:date="2019-10-12T16:00:00Z">
              <w:r>
                <w:rPr>
                  <w:rFonts w:eastAsia="Times New Roman"/>
                </w:rPr>
                <w:t>Crosscheck of JVET-P0164 (CE5-related: Simplified ALF syntax regarding to alf_luma_coeff_signalled_flag and alf_luma_coeff_fla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9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687F6" w14:textId="0C9283BB" w:rsidR="00EF50A7" w:rsidRDefault="00254BEA" w:rsidP="00EF50A7">
            <w:pPr>
              <w:rPr>
                <w:ins w:id="33499" w:author="ohm" w:date="2019-10-12T16:00:00Z"/>
                <w:rFonts w:eastAsia="Times New Roman"/>
              </w:rPr>
            </w:pPr>
            <w:ins w:id="33500" w:author="ohm" w:date="2019-10-12T16:48:00Z">
              <w:r w:rsidRPr="00254BEA">
                <w:rPr>
                  <w:rPrChange w:id="33501" w:author="ohm" w:date="2019-10-12T16:48:00Z">
                    <w:rPr>
                      <w:rStyle w:val="Hyperlink"/>
                      <w:rFonts w:eastAsia="Times New Roman"/>
                    </w:rPr>
                  </w:rPrChange>
                </w:rPr>
                <w:t>A. M. Kotra (Huawei)</w:t>
              </w:r>
            </w:ins>
          </w:p>
        </w:tc>
      </w:tr>
      <w:tr w:rsidR="00EF50A7" w14:paraId="6DFE99C0" w14:textId="77777777" w:rsidTr="00EF50A7">
        <w:trPr>
          <w:tblCellSpacing w:w="15" w:type="dxa"/>
          <w:ins w:id="33502" w:author="ohm" w:date="2019-10-12T16:00:00Z"/>
          <w:trPrChange w:id="335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E80E41" w14:textId="32B3E9E2" w:rsidR="00EF50A7" w:rsidRDefault="00EF50A7" w:rsidP="00EF50A7">
            <w:pPr>
              <w:jc w:val="center"/>
              <w:rPr>
                <w:ins w:id="33505" w:author="ohm" w:date="2019-10-12T16:00:00Z"/>
                <w:rFonts w:eastAsia="Times New Roman"/>
                <w:sz w:val="24"/>
                <w:szCs w:val="24"/>
              </w:rPr>
            </w:pPr>
            <w:ins w:id="33506" w:author="ohm" w:date="2019-10-12T16:00:00Z">
              <w:r>
                <w:rPr>
                  <w:rFonts w:eastAsia="Times New Roman"/>
                </w:rPr>
                <w:fldChar w:fldCharType="begin"/>
              </w:r>
            </w:ins>
            <w:ins w:id="33507" w:author="ohm" w:date="2019-10-12T18:41:00Z">
              <w:r w:rsidR="00217B4E">
                <w:rPr>
                  <w:rFonts w:eastAsia="Times New Roman"/>
                </w:rPr>
                <w:instrText>HYPERLINK "C:\\Eigene Dateien\\mpeg\\geneva1910\\current_document.php?id=8762"</w:instrText>
              </w:r>
              <w:r w:rsidR="00217B4E">
                <w:rPr>
                  <w:rFonts w:eastAsia="Times New Roman"/>
                </w:rPr>
              </w:r>
            </w:ins>
            <w:ins w:id="33508" w:author="ohm" w:date="2019-10-12T16:00:00Z">
              <w:r>
                <w:rPr>
                  <w:rFonts w:eastAsia="Times New Roman"/>
                </w:rPr>
                <w:fldChar w:fldCharType="separate"/>
              </w:r>
              <w:r>
                <w:rPr>
                  <w:rStyle w:val="Hyperlink"/>
                  <w:rFonts w:eastAsia="Times New Roman"/>
                </w:rPr>
                <w:t>JVET-P094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7BC24" w14:textId="77777777" w:rsidR="00EF50A7" w:rsidRDefault="00EF50A7" w:rsidP="00EF50A7">
            <w:pPr>
              <w:jc w:val="center"/>
              <w:rPr>
                <w:ins w:id="33510" w:author="ohm" w:date="2019-10-12T16:00:00Z"/>
                <w:rFonts w:eastAsia="Times New Roman"/>
              </w:rPr>
            </w:pPr>
            <w:ins w:id="33511" w:author="ohm" w:date="2019-10-12T16:00:00Z">
              <w:r>
                <w:rPr>
                  <w:rFonts w:eastAsia="Times New Roman"/>
                </w:rPr>
                <w:t>m5135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9738B" w14:textId="77777777" w:rsidR="00EF50A7" w:rsidRDefault="00EF50A7" w:rsidP="00EF50A7">
            <w:pPr>
              <w:rPr>
                <w:ins w:id="33513" w:author="ohm" w:date="2019-10-12T16:00:00Z"/>
                <w:rFonts w:eastAsia="Times New Roman"/>
              </w:rPr>
            </w:pPr>
            <w:ins w:id="33514" w:author="ohm" w:date="2019-10-12T16:00:00Z">
              <w:r>
                <w:rPr>
                  <w:rFonts w:eastAsia="Times New Roman"/>
                </w:rPr>
                <w:t>2019-10-04 12:34: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25365" w14:textId="77777777" w:rsidR="00EF50A7" w:rsidRDefault="00EF50A7" w:rsidP="00EF50A7">
            <w:pPr>
              <w:rPr>
                <w:ins w:id="33516" w:author="ohm" w:date="2019-10-12T16:00:00Z"/>
                <w:rFonts w:eastAsia="Times New Roman"/>
              </w:rPr>
            </w:pPr>
            <w:ins w:id="33517" w:author="ohm" w:date="2019-10-12T16:00:00Z">
              <w:r>
                <w:rPr>
                  <w:rFonts w:eastAsia="Times New Roman"/>
                </w:rPr>
                <w:t>2019-10-07 08:09:3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6107F" w14:textId="77777777" w:rsidR="00EF50A7" w:rsidRDefault="00EF50A7" w:rsidP="00EF50A7">
            <w:pPr>
              <w:rPr>
                <w:ins w:id="33519" w:author="ohm" w:date="2019-10-12T16:00:00Z"/>
                <w:rFonts w:eastAsia="Times New Roman"/>
              </w:rPr>
            </w:pPr>
            <w:ins w:id="33520" w:author="ohm" w:date="2019-10-12T16:00:00Z">
              <w:r>
                <w:rPr>
                  <w:rFonts w:eastAsia="Times New Roman"/>
                </w:rPr>
                <w:t>2019-10-07 08:09:3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C3CAEE" w14:textId="77777777" w:rsidR="00EF50A7" w:rsidRDefault="00EF50A7" w:rsidP="00EF50A7">
            <w:pPr>
              <w:rPr>
                <w:ins w:id="33522" w:author="ohm" w:date="2019-10-12T16:00:00Z"/>
                <w:rFonts w:eastAsia="Times New Roman"/>
              </w:rPr>
            </w:pPr>
            <w:ins w:id="33523" w:author="ohm" w:date="2019-10-12T16:00:00Z">
              <w:r>
                <w:rPr>
                  <w:rFonts w:eastAsia="Times New Roman"/>
                </w:rPr>
                <w:t>Crosscheck of JVET-P0542 (Non-CE4: Cleanup on alternative half-pel interpolation filt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CCA6E" w14:textId="0014419A" w:rsidR="00EF50A7" w:rsidRDefault="00254BEA" w:rsidP="00EF50A7">
            <w:pPr>
              <w:rPr>
                <w:ins w:id="33525" w:author="ohm" w:date="2019-10-12T16:00:00Z"/>
                <w:rFonts w:eastAsia="Times New Roman"/>
              </w:rPr>
            </w:pPr>
            <w:ins w:id="33526" w:author="ohm" w:date="2019-10-12T16:48:00Z">
              <w:r w:rsidRPr="00254BEA">
                <w:rPr>
                  <w:rPrChange w:id="33527" w:author="ohm" w:date="2019-10-12T16:48:00Z">
                    <w:rPr>
                      <w:rStyle w:val="Hyperlink"/>
                      <w:rFonts w:eastAsia="Times New Roman"/>
                    </w:rPr>
                  </w:rPrChange>
                </w:rPr>
                <w:t>Y. Kidani</w:t>
              </w:r>
            </w:ins>
            <w:ins w:id="33528" w:author="ohm" w:date="2019-10-12T16:00:00Z">
              <w:r w:rsidR="00EF50A7">
                <w:rPr>
                  <w:rFonts w:eastAsia="Times New Roman"/>
                </w:rPr>
                <w:t xml:space="preserve">, </w:t>
              </w:r>
            </w:ins>
            <w:ins w:id="33529" w:author="ohm" w:date="2019-10-12T16:48:00Z">
              <w:r w:rsidRPr="00254BEA">
                <w:rPr>
                  <w:rPrChange w:id="33530" w:author="ohm" w:date="2019-10-12T16:48:00Z">
                    <w:rPr>
                      <w:rStyle w:val="Hyperlink"/>
                      <w:rFonts w:eastAsia="Times New Roman"/>
                    </w:rPr>
                  </w:rPrChange>
                </w:rPr>
                <w:t>K. Unno</w:t>
              </w:r>
            </w:ins>
            <w:ins w:id="33531" w:author="ohm" w:date="2019-10-12T16:00:00Z">
              <w:r w:rsidR="00EF50A7">
                <w:rPr>
                  <w:rFonts w:eastAsia="Times New Roman"/>
                </w:rPr>
                <w:t>, (KDDI)</w:t>
              </w:r>
            </w:ins>
          </w:p>
        </w:tc>
      </w:tr>
      <w:tr w:rsidR="00EF50A7" w14:paraId="14736FDB" w14:textId="77777777" w:rsidTr="00EF50A7">
        <w:trPr>
          <w:tblCellSpacing w:w="15" w:type="dxa"/>
          <w:ins w:id="33532" w:author="ohm" w:date="2019-10-12T16:00:00Z"/>
          <w:trPrChange w:id="3353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3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5D5901" w14:textId="0F824319" w:rsidR="00EF50A7" w:rsidRDefault="00EF50A7" w:rsidP="00EF50A7">
            <w:pPr>
              <w:jc w:val="center"/>
              <w:rPr>
                <w:ins w:id="33535" w:author="ohm" w:date="2019-10-12T16:00:00Z"/>
                <w:rFonts w:eastAsia="Times New Roman"/>
                <w:sz w:val="24"/>
                <w:szCs w:val="24"/>
              </w:rPr>
            </w:pPr>
            <w:ins w:id="33536" w:author="ohm" w:date="2019-10-12T16:00:00Z">
              <w:r>
                <w:rPr>
                  <w:rFonts w:eastAsia="Times New Roman"/>
                </w:rPr>
                <w:fldChar w:fldCharType="begin"/>
              </w:r>
            </w:ins>
            <w:ins w:id="33537" w:author="ohm" w:date="2019-10-12T18:41:00Z">
              <w:r w:rsidR="00217B4E">
                <w:rPr>
                  <w:rFonts w:eastAsia="Times New Roman"/>
                </w:rPr>
                <w:instrText>HYPERLINK "C:\\Eigene Dateien\\mpeg\\geneva1910\\current_document.php?id=8763"</w:instrText>
              </w:r>
              <w:r w:rsidR="00217B4E">
                <w:rPr>
                  <w:rFonts w:eastAsia="Times New Roman"/>
                </w:rPr>
              </w:r>
            </w:ins>
            <w:ins w:id="33538" w:author="ohm" w:date="2019-10-12T16:00:00Z">
              <w:r>
                <w:rPr>
                  <w:rFonts w:eastAsia="Times New Roman"/>
                </w:rPr>
                <w:fldChar w:fldCharType="separate"/>
              </w:r>
              <w:r>
                <w:rPr>
                  <w:rStyle w:val="Hyperlink"/>
                  <w:rFonts w:eastAsia="Times New Roman"/>
                </w:rPr>
                <w:t>JVET-P094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3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C57C0" w14:textId="77777777" w:rsidR="00EF50A7" w:rsidRDefault="00EF50A7" w:rsidP="00EF50A7">
            <w:pPr>
              <w:jc w:val="center"/>
              <w:rPr>
                <w:ins w:id="33540" w:author="ohm" w:date="2019-10-12T16:00:00Z"/>
                <w:rFonts w:eastAsia="Times New Roman"/>
              </w:rPr>
            </w:pPr>
            <w:ins w:id="33541" w:author="ohm" w:date="2019-10-12T16:00:00Z">
              <w:r>
                <w:rPr>
                  <w:rFonts w:eastAsia="Times New Roman"/>
                </w:rPr>
                <w:t>m5135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4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F392A" w14:textId="77777777" w:rsidR="00EF50A7" w:rsidRDefault="00EF50A7" w:rsidP="00EF50A7">
            <w:pPr>
              <w:rPr>
                <w:ins w:id="33543" w:author="ohm" w:date="2019-10-12T16:00:00Z"/>
                <w:rFonts w:eastAsia="Times New Roman"/>
              </w:rPr>
            </w:pPr>
            <w:ins w:id="33544" w:author="ohm" w:date="2019-10-12T16:00:00Z">
              <w:r>
                <w:rPr>
                  <w:rFonts w:eastAsia="Times New Roman"/>
                </w:rPr>
                <w:t>2019-10-04 12:36: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4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0E6FD" w14:textId="77777777" w:rsidR="00EF50A7" w:rsidRDefault="00EF50A7" w:rsidP="00EF50A7">
            <w:pPr>
              <w:rPr>
                <w:ins w:id="33546" w:author="ohm" w:date="2019-10-12T16:00:00Z"/>
                <w:rFonts w:eastAsia="Times New Roman"/>
              </w:rPr>
            </w:pPr>
            <w:ins w:id="33547" w:author="ohm" w:date="2019-10-12T16:00:00Z">
              <w:r>
                <w:rPr>
                  <w:rFonts w:eastAsia="Times New Roman"/>
                </w:rPr>
                <w:t>2019-10-11 16:47: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A2C95" w14:textId="77777777" w:rsidR="00EF50A7" w:rsidRDefault="00EF50A7" w:rsidP="00EF50A7">
            <w:pPr>
              <w:rPr>
                <w:ins w:id="33549" w:author="ohm" w:date="2019-10-12T16:00:00Z"/>
                <w:rFonts w:eastAsia="Times New Roman"/>
              </w:rPr>
            </w:pPr>
            <w:ins w:id="33550" w:author="ohm" w:date="2019-10-12T16:00:00Z">
              <w:r>
                <w:rPr>
                  <w:rFonts w:eastAsia="Times New Roman"/>
                </w:rPr>
                <w:t>2019-10-11 16:47:1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5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D4491" w14:textId="77777777" w:rsidR="00EF50A7" w:rsidRDefault="00EF50A7" w:rsidP="00EF50A7">
            <w:pPr>
              <w:rPr>
                <w:ins w:id="33552" w:author="ohm" w:date="2019-10-12T16:00:00Z"/>
                <w:rFonts w:eastAsia="Times New Roman"/>
              </w:rPr>
            </w:pPr>
            <w:ins w:id="33553" w:author="ohm" w:date="2019-10-12T16:00:00Z">
              <w:r>
                <w:rPr>
                  <w:rFonts w:eastAsia="Times New Roman"/>
                </w:rPr>
                <w:t>Crosscheck of JVET-P0159 (CE5-related: DMVR deblocking by inheriting neighbouring boundary strength valu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5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2C52DB" w14:textId="2EB67B06" w:rsidR="00EF50A7" w:rsidRDefault="00254BEA" w:rsidP="00EF50A7">
            <w:pPr>
              <w:rPr>
                <w:ins w:id="33555" w:author="ohm" w:date="2019-10-12T16:00:00Z"/>
                <w:rFonts w:eastAsia="Times New Roman"/>
              </w:rPr>
            </w:pPr>
            <w:ins w:id="33556" w:author="ohm" w:date="2019-10-12T16:48:00Z">
              <w:r w:rsidRPr="00254BEA">
                <w:rPr>
                  <w:rPrChange w:id="33557" w:author="ohm" w:date="2019-10-12T16:48:00Z">
                    <w:rPr>
                      <w:rStyle w:val="Hyperlink"/>
                      <w:rFonts w:eastAsia="Times New Roman"/>
                    </w:rPr>
                  </w:rPrChange>
                </w:rPr>
                <w:t>A. M. Kotra (Huawei)</w:t>
              </w:r>
            </w:ins>
          </w:p>
        </w:tc>
      </w:tr>
      <w:tr w:rsidR="00EF50A7" w14:paraId="55513C88" w14:textId="77777777" w:rsidTr="00EF50A7">
        <w:trPr>
          <w:tblCellSpacing w:w="15" w:type="dxa"/>
          <w:ins w:id="33558" w:author="ohm" w:date="2019-10-12T16:00:00Z"/>
          <w:trPrChange w:id="3355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6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6E54C" w14:textId="0D3CA43F" w:rsidR="00EF50A7" w:rsidRDefault="00EF50A7" w:rsidP="00EF50A7">
            <w:pPr>
              <w:jc w:val="center"/>
              <w:rPr>
                <w:ins w:id="33561" w:author="ohm" w:date="2019-10-12T16:00:00Z"/>
                <w:rFonts w:eastAsia="Times New Roman"/>
                <w:sz w:val="24"/>
                <w:szCs w:val="24"/>
              </w:rPr>
            </w:pPr>
            <w:ins w:id="33562" w:author="ohm" w:date="2019-10-12T16:00:00Z">
              <w:r>
                <w:rPr>
                  <w:rFonts w:eastAsia="Times New Roman"/>
                </w:rPr>
                <w:fldChar w:fldCharType="begin"/>
              </w:r>
            </w:ins>
            <w:ins w:id="33563" w:author="ohm" w:date="2019-10-12T18:41:00Z">
              <w:r w:rsidR="00217B4E">
                <w:rPr>
                  <w:rFonts w:eastAsia="Times New Roman"/>
                </w:rPr>
                <w:instrText>HYPERLINK "C:\\Eigene Dateien\\mpeg\\geneva1910\\current_document.php?id=8764"</w:instrText>
              </w:r>
              <w:r w:rsidR="00217B4E">
                <w:rPr>
                  <w:rFonts w:eastAsia="Times New Roman"/>
                </w:rPr>
              </w:r>
            </w:ins>
            <w:ins w:id="33564" w:author="ohm" w:date="2019-10-12T16:00:00Z">
              <w:r>
                <w:rPr>
                  <w:rFonts w:eastAsia="Times New Roman"/>
                </w:rPr>
                <w:fldChar w:fldCharType="separate"/>
              </w:r>
              <w:r>
                <w:rPr>
                  <w:rStyle w:val="Hyperlink"/>
                  <w:rFonts w:eastAsia="Times New Roman"/>
                </w:rPr>
                <w:t>JVET-P094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6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76C0D" w14:textId="77777777" w:rsidR="00EF50A7" w:rsidRDefault="00EF50A7" w:rsidP="00EF50A7">
            <w:pPr>
              <w:jc w:val="center"/>
              <w:rPr>
                <w:ins w:id="33566" w:author="ohm" w:date="2019-10-12T16:00:00Z"/>
                <w:rFonts w:eastAsia="Times New Roman"/>
              </w:rPr>
            </w:pPr>
            <w:ins w:id="33567" w:author="ohm" w:date="2019-10-12T16:00:00Z">
              <w:r>
                <w:rPr>
                  <w:rFonts w:eastAsia="Times New Roman"/>
                </w:rPr>
                <w:t>m5135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6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90797" w14:textId="77777777" w:rsidR="00EF50A7" w:rsidRDefault="00EF50A7" w:rsidP="00EF50A7">
            <w:pPr>
              <w:rPr>
                <w:ins w:id="33569" w:author="ohm" w:date="2019-10-12T16:00:00Z"/>
                <w:rFonts w:eastAsia="Times New Roman"/>
              </w:rPr>
            </w:pPr>
            <w:ins w:id="33570" w:author="ohm" w:date="2019-10-12T16:00:00Z">
              <w:r>
                <w:rPr>
                  <w:rFonts w:eastAsia="Times New Roman"/>
                </w:rPr>
                <w:t>2019-10-04 14:08: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7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4EFAA" w14:textId="77777777" w:rsidR="00EF50A7" w:rsidRDefault="00EF50A7" w:rsidP="00EF50A7">
            <w:pPr>
              <w:rPr>
                <w:ins w:id="33572" w:author="ohm" w:date="2019-10-12T16:00:00Z"/>
                <w:rFonts w:eastAsia="Times New Roman"/>
              </w:rPr>
            </w:pPr>
            <w:ins w:id="33573" w:author="ohm" w:date="2019-10-12T16:00:00Z">
              <w:r>
                <w:rPr>
                  <w:rFonts w:eastAsia="Times New Roman"/>
                </w:rPr>
                <w:t>2019-10-07 17:39:4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B355B" w14:textId="77777777" w:rsidR="00EF50A7" w:rsidRDefault="00EF50A7" w:rsidP="00EF50A7">
            <w:pPr>
              <w:rPr>
                <w:ins w:id="33575" w:author="ohm" w:date="2019-10-12T16:00:00Z"/>
                <w:rFonts w:eastAsia="Times New Roman"/>
              </w:rPr>
            </w:pPr>
            <w:ins w:id="33576" w:author="ohm" w:date="2019-10-12T16:00:00Z">
              <w:r>
                <w:rPr>
                  <w:rFonts w:eastAsia="Times New Roman"/>
                </w:rPr>
                <w:t>2019-10-07 17:39:4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7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AD3C7" w14:textId="77777777" w:rsidR="00EF50A7" w:rsidRDefault="00EF50A7" w:rsidP="00EF50A7">
            <w:pPr>
              <w:rPr>
                <w:ins w:id="33578" w:author="ohm" w:date="2019-10-12T16:00:00Z"/>
                <w:rFonts w:eastAsia="Times New Roman"/>
              </w:rPr>
            </w:pPr>
            <w:ins w:id="33579" w:author="ohm" w:date="2019-10-12T16:00:00Z">
              <w:r>
                <w:rPr>
                  <w:rFonts w:eastAsia="Times New Roman"/>
                </w:rPr>
                <w:t>Crosscheck of JVET-P0739 (CE5-related: Combination of CCALF methods in JVET-P0165, JVET-P0556, and JVET-P0557)</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8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1B4C76" w14:textId="559DBCC7" w:rsidR="00EF50A7" w:rsidRDefault="00254BEA" w:rsidP="00EF50A7">
            <w:pPr>
              <w:rPr>
                <w:ins w:id="33581" w:author="ohm" w:date="2019-10-12T16:00:00Z"/>
                <w:rFonts w:eastAsia="Times New Roman"/>
              </w:rPr>
            </w:pPr>
            <w:ins w:id="33582" w:author="ohm" w:date="2019-10-12T16:48:00Z">
              <w:r w:rsidRPr="00254BEA">
                <w:rPr>
                  <w:rPrChange w:id="33583" w:author="ohm" w:date="2019-10-12T16:48:00Z">
                    <w:rPr>
                      <w:rStyle w:val="Hyperlink"/>
                      <w:rFonts w:eastAsia="Times New Roman"/>
                    </w:rPr>
                  </w:rPrChange>
                </w:rPr>
                <w:t>H. Liu (Bytedance)</w:t>
              </w:r>
            </w:ins>
          </w:p>
        </w:tc>
      </w:tr>
      <w:tr w:rsidR="00EF50A7" w14:paraId="496DB2E4" w14:textId="77777777" w:rsidTr="00EF50A7">
        <w:trPr>
          <w:tblCellSpacing w:w="15" w:type="dxa"/>
          <w:ins w:id="33584" w:author="ohm" w:date="2019-10-12T16:00:00Z"/>
          <w:trPrChange w:id="3358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8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C1C60" w14:textId="2E163BE2" w:rsidR="00EF50A7" w:rsidRDefault="00EF50A7" w:rsidP="00EF50A7">
            <w:pPr>
              <w:jc w:val="center"/>
              <w:rPr>
                <w:ins w:id="33587" w:author="ohm" w:date="2019-10-12T16:00:00Z"/>
                <w:rFonts w:eastAsia="Times New Roman"/>
                <w:sz w:val="24"/>
                <w:szCs w:val="24"/>
              </w:rPr>
            </w:pPr>
            <w:ins w:id="33588" w:author="ohm" w:date="2019-10-12T16:00:00Z">
              <w:r>
                <w:rPr>
                  <w:rFonts w:eastAsia="Times New Roman"/>
                </w:rPr>
                <w:fldChar w:fldCharType="begin"/>
              </w:r>
            </w:ins>
            <w:ins w:id="33589" w:author="ohm" w:date="2019-10-12T18:41:00Z">
              <w:r w:rsidR="00217B4E">
                <w:rPr>
                  <w:rFonts w:eastAsia="Times New Roman"/>
                </w:rPr>
                <w:instrText>HYPERLINK "C:\\Eigene Dateien\\mpeg\\geneva1910\\current_document.php?id=8765"</w:instrText>
              </w:r>
              <w:r w:rsidR="00217B4E">
                <w:rPr>
                  <w:rFonts w:eastAsia="Times New Roman"/>
                </w:rPr>
              </w:r>
            </w:ins>
            <w:ins w:id="33590" w:author="ohm" w:date="2019-10-12T16:00:00Z">
              <w:r>
                <w:rPr>
                  <w:rFonts w:eastAsia="Times New Roman"/>
                </w:rPr>
                <w:fldChar w:fldCharType="separate"/>
              </w:r>
              <w:r>
                <w:rPr>
                  <w:rStyle w:val="Hyperlink"/>
                  <w:rFonts w:eastAsia="Times New Roman"/>
                </w:rPr>
                <w:t>JVET-P095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9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296917" w14:textId="77777777" w:rsidR="00EF50A7" w:rsidRDefault="00EF50A7" w:rsidP="00EF50A7">
            <w:pPr>
              <w:jc w:val="center"/>
              <w:rPr>
                <w:ins w:id="33592" w:author="ohm" w:date="2019-10-12T16:00:00Z"/>
                <w:rFonts w:eastAsia="Times New Roman"/>
              </w:rPr>
            </w:pPr>
            <w:ins w:id="33593" w:author="ohm" w:date="2019-10-12T16:00:00Z">
              <w:r>
                <w:rPr>
                  <w:rFonts w:eastAsia="Times New Roman"/>
                </w:rPr>
                <w:t>m5135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9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16582" w14:textId="77777777" w:rsidR="00EF50A7" w:rsidRDefault="00EF50A7" w:rsidP="00EF50A7">
            <w:pPr>
              <w:rPr>
                <w:ins w:id="33595" w:author="ohm" w:date="2019-10-12T16:00:00Z"/>
                <w:rFonts w:eastAsia="Times New Roman"/>
              </w:rPr>
            </w:pPr>
            <w:ins w:id="33596" w:author="ohm" w:date="2019-10-12T16:00:00Z">
              <w:r>
                <w:rPr>
                  <w:rFonts w:eastAsia="Times New Roman"/>
                </w:rPr>
                <w:t>2019-10-04 14:09: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9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FF103" w14:textId="77777777" w:rsidR="00EF50A7" w:rsidRDefault="00EF50A7" w:rsidP="00EF50A7">
            <w:pPr>
              <w:rPr>
                <w:ins w:id="33598" w:author="ohm" w:date="2019-10-12T16:00:00Z"/>
                <w:rFonts w:eastAsia="Times New Roman"/>
              </w:rPr>
            </w:pPr>
            <w:ins w:id="33599" w:author="ohm" w:date="2019-10-12T16:00:00Z">
              <w:r>
                <w:rPr>
                  <w:rFonts w:eastAsia="Times New Roman"/>
                </w:rPr>
                <w:t>2019-10-04 18:07: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DD030" w14:textId="77777777" w:rsidR="00EF50A7" w:rsidRDefault="00EF50A7" w:rsidP="00EF50A7">
            <w:pPr>
              <w:rPr>
                <w:ins w:id="33601" w:author="ohm" w:date="2019-10-12T16:00:00Z"/>
                <w:rFonts w:eastAsia="Times New Roman"/>
              </w:rPr>
            </w:pPr>
            <w:ins w:id="33602" w:author="ohm" w:date="2019-10-12T16:00:00Z">
              <w:r>
                <w:rPr>
                  <w:rFonts w:eastAsia="Times New Roman"/>
                </w:rPr>
                <w:t>2019-10-04 18:07:0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0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8A1F1" w14:textId="77777777" w:rsidR="00EF50A7" w:rsidRDefault="00EF50A7" w:rsidP="00EF50A7">
            <w:pPr>
              <w:rPr>
                <w:ins w:id="33604" w:author="ohm" w:date="2019-10-12T16:00:00Z"/>
                <w:rFonts w:eastAsia="Times New Roman"/>
              </w:rPr>
            </w:pPr>
            <w:ins w:id="33605" w:author="ohm" w:date="2019-10-12T16:00:00Z">
              <w:r>
                <w:rPr>
                  <w:rFonts w:eastAsia="Times New Roman"/>
                </w:rPr>
                <w:t>Crosscheck of JVET-P0262 (AHG16/Non-CE5: Deblocking boundary design cleanup for affine and TPM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0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998F4" w14:textId="46A0EEE2" w:rsidR="00EF50A7" w:rsidRDefault="00254BEA" w:rsidP="00EF50A7">
            <w:pPr>
              <w:rPr>
                <w:ins w:id="33607" w:author="ohm" w:date="2019-10-12T16:00:00Z"/>
                <w:rFonts w:eastAsia="Times New Roman"/>
              </w:rPr>
            </w:pPr>
            <w:ins w:id="33608" w:author="ohm" w:date="2019-10-12T16:48:00Z">
              <w:r w:rsidRPr="00254BEA">
                <w:rPr>
                  <w:rPrChange w:id="33609" w:author="ohm" w:date="2019-10-12T16:48:00Z">
                    <w:rPr>
                      <w:rStyle w:val="Hyperlink"/>
                      <w:rFonts w:eastAsia="Times New Roman"/>
                    </w:rPr>
                  </w:rPrChange>
                </w:rPr>
                <w:t>H. Liu (Bytedance)</w:t>
              </w:r>
            </w:ins>
          </w:p>
        </w:tc>
      </w:tr>
      <w:tr w:rsidR="00EF50A7" w14:paraId="5AB72C3E" w14:textId="77777777" w:rsidTr="00EF50A7">
        <w:trPr>
          <w:tblCellSpacing w:w="15" w:type="dxa"/>
          <w:ins w:id="33610" w:author="ohm" w:date="2019-10-12T16:00:00Z"/>
          <w:trPrChange w:id="336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749E30" w14:textId="10DC53BC" w:rsidR="00EF50A7" w:rsidRDefault="00EF50A7" w:rsidP="00EF50A7">
            <w:pPr>
              <w:jc w:val="center"/>
              <w:rPr>
                <w:ins w:id="33613" w:author="ohm" w:date="2019-10-12T16:00:00Z"/>
                <w:rFonts w:eastAsia="Times New Roman"/>
                <w:sz w:val="24"/>
                <w:szCs w:val="24"/>
              </w:rPr>
            </w:pPr>
            <w:ins w:id="33614" w:author="ohm" w:date="2019-10-12T16:00:00Z">
              <w:r>
                <w:rPr>
                  <w:rFonts w:eastAsia="Times New Roman"/>
                </w:rPr>
                <w:fldChar w:fldCharType="begin"/>
              </w:r>
            </w:ins>
            <w:ins w:id="33615" w:author="ohm" w:date="2019-10-12T18:41:00Z">
              <w:r w:rsidR="00217B4E">
                <w:rPr>
                  <w:rFonts w:eastAsia="Times New Roman"/>
                </w:rPr>
                <w:instrText>HYPERLINK "C:\\Eigene Dateien\\mpeg\\geneva1910\\current_document.php?id=8766"</w:instrText>
              </w:r>
              <w:r w:rsidR="00217B4E">
                <w:rPr>
                  <w:rFonts w:eastAsia="Times New Roman"/>
                </w:rPr>
              </w:r>
            </w:ins>
            <w:ins w:id="33616" w:author="ohm" w:date="2019-10-12T16:00:00Z">
              <w:r>
                <w:rPr>
                  <w:rFonts w:eastAsia="Times New Roman"/>
                </w:rPr>
                <w:fldChar w:fldCharType="separate"/>
              </w:r>
              <w:r>
                <w:rPr>
                  <w:rStyle w:val="Hyperlink"/>
                  <w:rFonts w:eastAsia="Times New Roman"/>
                </w:rPr>
                <w:t>JVET-P095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5443E" w14:textId="77777777" w:rsidR="00EF50A7" w:rsidRDefault="00EF50A7" w:rsidP="00EF50A7">
            <w:pPr>
              <w:jc w:val="center"/>
              <w:rPr>
                <w:ins w:id="33618" w:author="ohm" w:date="2019-10-12T16:00:00Z"/>
                <w:rFonts w:eastAsia="Times New Roman"/>
              </w:rPr>
            </w:pPr>
            <w:ins w:id="33619" w:author="ohm" w:date="2019-10-12T16:00:00Z">
              <w:r>
                <w:rPr>
                  <w:rFonts w:eastAsia="Times New Roman"/>
                </w:rPr>
                <w:t>m5136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7F030" w14:textId="77777777" w:rsidR="00EF50A7" w:rsidRDefault="00EF50A7" w:rsidP="00EF50A7">
            <w:pPr>
              <w:rPr>
                <w:ins w:id="33621" w:author="ohm" w:date="2019-10-12T16:00:00Z"/>
                <w:rFonts w:eastAsia="Times New Roman"/>
              </w:rPr>
            </w:pPr>
            <w:ins w:id="33622" w:author="ohm" w:date="2019-10-12T16:00:00Z">
              <w:r>
                <w:rPr>
                  <w:rFonts w:eastAsia="Times New Roman"/>
                </w:rPr>
                <w:t>2019-10-04 14:10:5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65054" w14:textId="77777777" w:rsidR="00EF50A7" w:rsidRDefault="00EF50A7" w:rsidP="00EF50A7">
            <w:pPr>
              <w:rPr>
                <w:ins w:id="33624" w:author="ohm" w:date="2019-10-12T16:00:00Z"/>
                <w:rFonts w:eastAsia="Times New Roman"/>
              </w:rPr>
            </w:pPr>
            <w:ins w:id="33625" w:author="ohm" w:date="2019-10-12T16:00:00Z">
              <w:r>
                <w:rPr>
                  <w:rFonts w:eastAsia="Times New Roman"/>
                </w:rPr>
                <w:t>2019-10-08 02:27:0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84A021" w14:textId="77777777" w:rsidR="00EF50A7" w:rsidRDefault="00EF50A7" w:rsidP="00EF50A7">
            <w:pPr>
              <w:rPr>
                <w:ins w:id="33627" w:author="ohm" w:date="2019-10-12T16:00:00Z"/>
                <w:rFonts w:eastAsia="Times New Roman"/>
              </w:rPr>
            </w:pPr>
            <w:ins w:id="33628" w:author="ohm" w:date="2019-10-12T16:00:00Z">
              <w:r>
                <w:rPr>
                  <w:rFonts w:eastAsia="Times New Roman"/>
                </w:rPr>
                <w:t>2019-10-08 03:42:4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FFBDF9" w14:textId="77777777" w:rsidR="00EF50A7" w:rsidRDefault="00EF50A7" w:rsidP="00EF50A7">
            <w:pPr>
              <w:rPr>
                <w:ins w:id="33630" w:author="ohm" w:date="2019-10-12T16:00:00Z"/>
                <w:rFonts w:eastAsia="Times New Roman"/>
              </w:rPr>
            </w:pPr>
            <w:ins w:id="33631" w:author="ohm" w:date="2019-10-12T16:00:00Z">
              <w:r>
                <w:rPr>
                  <w:rFonts w:eastAsia="Times New Roman"/>
                </w:rPr>
                <w:t>Crosscheck of JVET-P0313 (Non-CE6: Simplification of LFNST LU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7C4D6" w14:textId="73EA99E5" w:rsidR="00EF50A7" w:rsidRDefault="00254BEA" w:rsidP="00EF50A7">
            <w:pPr>
              <w:rPr>
                <w:ins w:id="33633" w:author="ohm" w:date="2019-10-12T16:00:00Z"/>
                <w:rFonts w:eastAsia="Times New Roman"/>
              </w:rPr>
            </w:pPr>
            <w:ins w:id="33634" w:author="ohm" w:date="2019-10-12T16:48:00Z">
              <w:r w:rsidRPr="00254BEA">
                <w:rPr>
                  <w:rPrChange w:id="33635" w:author="ohm" w:date="2019-10-12T16:48:00Z">
                    <w:rPr>
                      <w:rStyle w:val="Hyperlink"/>
                      <w:rFonts w:eastAsia="Times New Roman"/>
                    </w:rPr>
                  </w:rPrChange>
                </w:rPr>
                <w:t>J. Heo (LGE)</w:t>
              </w:r>
            </w:ins>
          </w:p>
        </w:tc>
      </w:tr>
      <w:tr w:rsidR="00EF50A7" w14:paraId="074556BB" w14:textId="77777777" w:rsidTr="00EF50A7">
        <w:trPr>
          <w:tblCellSpacing w:w="15" w:type="dxa"/>
          <w:ins w:id="33636" w:author="ohm" w:date="2019-10-12T16:00:00Z"/>
          <w:trPrChange w:id="3363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3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932F2" w14:textId="24C29FB4" w:rsidR="00EF50A7" w:rsidRDefault="00EF50A7" w:rsidP="00EF50A7">
            <w:pPr>
              <w:jc w:val="center"/>
              <w:rPr>
                <w:ins w:id="33639" w:author="ohm" w:date="2019-10-12T16:00:00Z"/>
                <w:rFonts w:eastAsia="Times New Roman"/>
                <w:sz w:val="24"/>
                <w:szCs w:val="24"/>
              </w:rPr>
            </w:pPr>
            <w:ins w:id="33640" w:author="ohm" w:date="2019-10-12T16:00:00Z">
              <w:r>
                <w:rPr>
                  <w:rFonts w:eastAsia="Times New Roman"/>
                </w:rPr>
                <w:lastRenderedPageBreak/>
                <w:fldChar w:fldCharType="begin"/>
              </w:r>
            </w:ins>
            <w:ins w:id="33641" w:author="ohm" w:date="2019-10-12T18:41:00Z">
              <w:r w:rsidR="00217B4E">
                <w:rPr>
                  <w:rFonts w:eastAsia="Times New Roman"/>
                </w:rPr>
                <w:instrText>HYPERLINK "C:\\Eigene Dateien\\mpeg\\geneva1910\\current_document.php?id=8767"</w:instrText>
              </w:r>
              <w:r w:rsidR="00217B4E">
                <w:rPr>
                  <w:rFonts w:eastAsia="Times New Roman"/>
                </w:rPr>
              </w:r>
            </w:ins>
            <w:ins w:id="33642" w:author="ohm" w:date="2019-10-12T16:00:00Z">
              <w:r>
                <w:rPr>
                  <w:rFonts w:eastAsia="Times New Roman"/>
                </w:rPr>
                <w:fldChar w:fldCharType="separate"/>
              </w:r>
              <w:r>
                <w:rPr>
                  <w:rStyle w:val="Hyperlink"/>
                  <w:rFonts w:eastAsia="Times New Roman"/>
                </w:rPr>
                <w:t>JVET-P095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4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44163" w14:textId="77777777" w:rsidR="00EF50A7" w:rsidRDefault="00EF50A7" w:rsidP="00EF50A7">
            <w:pPr>
              <w:jc w:val="center"/>
              <w:rPr>
                <w:ins w:id="33644" w:author="ohm" w:date="2019-10-12T16:00:00Z"/>
                <w:rFonts w:eastAsia="Times New Roman"/>
              </w:rPr>
            </w:pPr>
            <w:ins w:id="33645" w:author="ohm" w:date="2019-10-12T16:00:00Z">
              <w:r>
                <w:rPr>
                  <w:rFonts w:eastAsia="Times New Roman"/>
                </w:rPr>
                <w:t>m5136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4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9D33C7" w14:textId="77777777" w:rsidR="00EF50A7" w:rsidRDefault="00EF50A7" w:rsidP="00EF50A7">
            <w:pPr>
              <w:rPr>
                <w:ins w:id="33647" w:author="ohm" w:date="2019-10-12T16:00:00Z"/>
                <w:rFonts w:eastAsia="Times New Roman"/>
              </w:rPr>
            </w:pPr>
            <w:ins w:id="33648" w:author="ohm" w:date="2019-10-12T16:00:00Z">
              <w:r>
                <w:rPr>
                  <w:rFonts w:eastAsia="Times New Roman"/>
                </w:rPr>
                <w:t>2019-10-04 14:11: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837B3" w14:textId="77777777" w:rsidR="00EF50A7" w:rsidRDefault="00EF50A7" w:rsidP="00EF50A7">
            <w:pPr>
              <w:rPr>
                <w:ins w:id="33650" w:author="ohm" w:date="2019-10-12T16:00:00Z"/>
                <w:rFonts w:eastAsia="Times New Roman"/>
              </w:rPr>
            </w:pPr>
            <w:ins w:id="33651" w:author="ohm" w:date="2019-10-12T16:00:00Z">
              <w:r>
                <w:rPr>
                  <w:rFonts w:eastAsia="Times New Roman"/>
                </w:rPr>
                <w:t>2019-10-08 18:11:3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DC922" w14:textId="77777777" w:rsidR="00EF50A7" w:rsidRDefault="00EF50A7" w:rsidP="00EF50A7">
            <w:pPr>
              <w:rPr>
                <w:ins w:id="33653" w:author="ohm" w:date="2019-10-12T16:00:00Z"/>
                <w:rFonts w:eastAsia="Times New Roman"/>
              </w:rPr>
            </w:pPr>
            <w:ins w:id="33654" w:author="ohm" w:date="2019-10-12T16:00:00Z">
              <w:r>
                <w:rPr>
                  <w:rFonts w:eastAsia="Times New Roman"/>
                </w:rPr>
                <w:t>2019-10-08 18:11:3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5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A07FA" w14:textId="77777777" w:rsidR="00EF50A7" w:rsidRDefault="00EF50A7" w:rsidP="00EF50A7">
            <w:pPr>
              <w:rPr>
                <w:ins w:id="33656" w:author="ohm" w:date="2019-10-12T16:00:00Z"/>
                <w:rFonts w:eastAsia="Times New Roman"/>
              </w:rPr>
            </w:pPr>
            <w:ins w:id="33657" w:author="ohm" w:date="2019-10-12T16:00:00Z">
              <w:r>
                <w:rPr>
                  <w:rFonts w:eastAsia="Times New Roman"/>
                </w:rPr>
                <w:t>Crosscheck of JVET-P0503 (Non-CE3: Simplification of harmonization for LFNST and MI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5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0C795" w14:textId="28AD64E9" w:rsidR="00EF50A7" w:rsidRDefault="00254BEA" w:rsidP="00EF50A7">
            <w:pPr>
              <w:rPr>
                <w:ins w:id="33659" w:author="ohm" w:date="2019-10-12T16:00:00Z"/>
                <w:rFonts w:eastAsia="Times New Roman"/>
              </w:rPr>
            </w:pPr>
            <w:ins w:id="33660" w:author="ohm" w:date="2019-10-12T16:48:00Z">
              <w:r w:rsidRPr="00254BEA">
                <w:rPr>
                  <w:rPrChange w:id="33661" w:author="ohm" w:date="2019-10-12T16:48:00Z">
                    <w:rPr>
                      <w:rStyle w:val="Hyperlink"/>
                      <w:rFonts w:eastAsia="Times New Roman"/>
                    </w:rPr>
                  </w:rPrChange>
                </w:rPr>
                <w:t>L. Li (Tencent)</w:t>
              </w:r>
            </w:ins>
          </w:p>
        </w:tc>
      </w:tr>
      <w:tr w:rsidR="00EF50A7" w14:paraId="6282D11B" w14:textId="77777777" w:rsidTr="00EF50A7">
        <w:trPr>
          <w:tblCellSpacing w:w="15" w:type="dxa"/>
          <w:ins w:id="33662" w:author="ohm" w:date="2019-10-12T16:00:00Z"/>
          <w:trPrChange w:id="3366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6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CEEE0" w14:textId="765C27BE" w:rsidR="00EF50A7" w:rsidRDefault="00EF50A7" w:rsidP="00EF50A7">
            <w:pPr>
              <w:jc w:val="center"/>
              <w:rPr>
                <w:ins w:id="33665" w:author="ohm" w:date="2019-10-12T16:00:00Z"/>
                <w:rFonts w:eastAsia="Times New Roman"/>
                <w:sz w:val="24"/>
                <w:szCs w:val="24"/>
              </w:rPr>
            </w:pPr>
            <w:ins w:id="33666" w:author="ohm" w:date="2019-10-12T16:00:00Z">
              <w:r>
                <w:rPr>
                  <w:rFonts w:eastAsia="Times New Roman"/>
                </w:rPr>
                <w:fldChar w:fldCharType="begin"/>
              </w:r>
            </w:ins>
            <w:ins w:id="33667" w:author="ohm" w:date="2019-10-12T18:41:00Z">
              <w:r w:rsidR="00217B4E">
                <w:rPr>
                  <w:rFonts w:eastAsia="Times New Roman"/>
                </w:rPr>
                <w:instrText>HYPERLINK "C:\\Eigene Dateien\\mpeg\\geneva1910\\current_document.php?id=8768"</w:instrText>
              </w:r>
              <w:r w:rsidR="00217B4E">
                <w:rPr>
                  <w:rFonts w:eastAsia="Times New Roman"/>
                </w:rPr>
              </w:r>
            </w:ins>
            <w:ins w:id="33668" w:author="ohm" w:date="2019-10-12T16:00:00Z">
              <w:r>
                <w:rPr>
                  <w:rFonts w:eastAsia="Times New Roman"/>
                </w:rPr>
                <w:fldChar w:fldCharType="separate"/>
              </w:r>
              <w:r>
                <w:rPr>
                  <w:rStyle w:val="Hyperlink"/>
                  <w:rFonts w:eastAsia="Times New Roman"/>
                </w:rPr>
                <w:t>JVET-P095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6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04AE8E" w14:textId="77777777" w:rsidR="00EF50A7" w:rsidRDefault="00EF50A7" w:rsidP="00EF50A7">
            <w:pPr>
              <w:jc w:val="center"/>
              <w:rPr>
                <w:ins w:id="33670" w:author="ohm" w:date="2019-10-12T16:00:00Z"/>
                <w:rFonts w:eastAsia="Times New Roman"/>
              </w:rPr>
            </w:pPr>
            <w:ins w:id="33671" w:author="ohm" w:date="2019-10-12T16:00:00Z">
              <w:r>
                <w:rPr>
                  <w:rFonts w:eastAsia="Times New Roman"/>
                </w:rPr>
                <w:t>m5136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7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94818" w14:textId="77777777" w:rsidR="00EF50A7" w:rsidRDefault="00EF50A7" w:rsidP="00EF50A7">
            <w:pPr>
              <w:rPr>
                <w:ins w:id="33673" w:author="ohm" w:date="2019-10-12T16:00:00Z"/>
                <w:rFonts w:eastAsia="Times New Roman"/>
              </w:rPr>
            </w:pPr>
            <w:ins w:id="33674" w:author="ohm" w:date="2019-10-12T16:00:00Z">
              <w:r>
                <w:rPr>
                  <w:rFonts w:eastAsia="Times New Roman"/>
                </w:rPr>
                <w:t>2019-10-04 14:12: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F90BE" w14:textId="77777777" w:rsidR="00EF50A7" w:rsidRDefault="00EF50A7" w:rsidP="00EF50A7">
            <w:pPr>
              <w:rPr>
                <w:ins w:id="33676" w:author="ohm" w:date="2019-10-12T16:00:00Z"/>
                <w:rFonts w:eastAsia="Times New Roman"/>
              </w:rPr>
            </w:pPr>
            <w:ins w:id="33677" w:author="ohm" w:date="2019-10-12T16:00:00Z">
              <w:r>
                <w:rPr>
                  <w:rFonts w:eastAsia="Times New Roman"/>
                </w:rPr>
                <w:t>2019-10-07 17:51:3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A0A290" w14:textId="77777777" w:rsidR="00EF50A7" w:rsidRDefault="00EF50A7" w:rsidP="00EF50A7">
            <w:pPr>
              <w:rPr>
                <w:ins w:id="33679" w:author="ohm" w:date="2019-10-12T16:00:00Z"/>
                <w:rFonts w:eastAsia="Times New Roman"/>
              </w:rPr>
            </w:pPr>
            <w:ins w:id="33680" w:author="ohm" w:date="2019-10-12T16:00:00Z">
              <w:r>
                <w:rPr>
                  <w:rFonts w:eastAsia="Times New Roman"/>
                </w:rPr>
                <w:t>2019-10-07 17:51:3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8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894A7A" w14:textId="77777777" w:rsidR="00EF50A7" w:rsidRDefault="00EF50A7" w:rsidP="00EF50A7">
            <w:pPr>
              <w:rPr>
                <w:ins w:id="33682" w:author="ohm" w:date="2019-10-12T16:00:00Z"/>
                <w:rFonts w:eastAsia="Times New Roman"/>
              </w:rPr>
            </w:pPr>
            <w:ins w:id="33683" w:author="ohm" w:date="2019-10-12T16:00:00Z">
              <w:r>
                <w:rPr>
                  <w:rFonts w:eastAsia="Times New Roman"/>
                </w:rPr>
                <w:t>Crosscheck of JVET-P0553 (Non-CE5: Using truncated binary codes for ALF filter indice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8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FAEDD5" w14:textId="6DE7E639" w:rsidR="00EF50A7" w:rsidRDefault="00254BEA" w:rsidP="00EF50A7">
            <w:pPr>
              <w:rPr>
                <w:ins w:id="33685" w:author="ohm" w:date="2019-10-12T16:00:00Z"/>
                <w:rFonts w:eastAsia="Times New Roman"/>
              </w:rPr>
            </w:pPr>
            <w:ins w:id="33686" w:author="ohm" w:date="2019-10-12T16:48:00Z">
              <w:r w:rsidRPr="00254BEA">
                <w:rPr>
                  <w:rPrChange w:id="33687" w:author="ohm" w:date="2019-10-12T16:48:00Z">
                    <w:rPr>
                      <w:rStyle w:val="Hyperlink"/>
                      <w:rFonts w:eastAsia="Times New Roman"/>
                    </w:rPr>
                  </w:rPrChange>
                </w:rPr>
                <w:t>H. Liu (Bytedance)</w:t>
              </w:r>
            </w:ins>
          </w:p>
        </w:tc>
      </w:tr>
      <w:tr w:rsidR="00EF50A7" w14:paraId="2FD46EC4" w14:textId="77777777" w:rsidTr="00EF50A7">
        <w:trPr>
          <w:tblCellSpacing w:w="15" w:type="dxa"/>
          <w:ins w:id="33688" w:author="ohm" w:date="2019-10-12T16:00:00Z"/>
          <w:trPrChange w:id="3368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9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CD2A6" w14:textId="3E24C557" w:rsidR="00EF50A7" w:rsidRDefault="00EF50A7" w:rsidP="00EF50A7">
            <w:pPr>
              <w:jc w:val="center"/>
              <w:rPr>
                <w:ins w:id="33691" w:author="ohm" w:date="2019-10-12T16:00:00Z"/>
                <w:rFonts w:eastAsia="Times New Roman"/>
                <w:sz w:val="24"/>
                <w:szCs w:val="24"/>
              </w:rPr>
            </w:pPr>
            <w:ins w:id="33692" w:author="ohm" w:date="2019-10-12T16:00:00Z">
              <w:r>
                <w:rPr>
                  <w:rFonts w:eastAsia="Times New Roman"/>
                </w:rPr>
                <w:fldChar w:fldCharType="begin"/>
              </w:r>
            </w:ins>
            <w:ins w:id="33693" w:author="ohm" w:date="2019-10-12T18:41:00Z">
              <w:r w:rsidR="00217B4E">
                <w:rPr>
                  <w:rFonts w:eastAsia="Times New Roman"/>
                </w:rPr>
                <w:instrText>HYPERLINK "C:\\Eigene Dateien\\mpeg\\geneva1910\\current_document.php?id=8769"</w:instrText>
              </w:r>
              <w:r w:rsidR="00217B4E">
                <w:rPr>
                  <w:rFonts w:eastAsia="Times New Roman"/>
                </w:rPr>
              </w:r>
            </w:ins>
            <w:ins w:id="33694" w:author="ohm" w:date="2019-10-12T16:00:00Z">
              <w:r>
                <w:rPr>
                  <w:rFonts w:eastAsia="Times New Roman"/>
                </w:rPr>
                <w:fldChar w:fldCharType="separate"/>
              </w:r>
              <w:r>
                <w:rPr>
                  <w:rStyle w:val="Hyperlink"/>
                  <w:rFonts w:eastAsia="Times New Roman"/>
                </w:rPr>
                <w:t>JVET-P095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9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49FBFA" w14:textId="77777777" w:rsidR="00EF50A7" w:rsidRDefault="00EF50A7" w:rsidP="00EF50A7">
            <w:pPr>
              <w:jc w:val="center"/>
              <w:rPr>
                <w:ins w:id="33696" w:author="ohm" w:date="2019-10-12T16:00:00Z"/>
                <w:rFonts w:eastAsia="Times New Roman"/>
              </w:rPr>
            </w:pPr>
            <w:ins w:id="33697" w:author="ohm" w:date="2019-10-12T16:00:00Z">
              <w:r>
                <w:rPr>
                  <w:rFonts w:eastAsia="Times New Roman"/>
                </w:rPr>
                <w:t>m5136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9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547F37" w14:textId="77777777" w:rsidR="00EF50A7" w:rsidRDefault="00EF50A7" w:rsidP="00EF50A7">
            <w:pPr>
              <w:rPr>
                <w:ins w:id="33699" w:author="ohm" w:date="2019-10-12T16:00:00Z"/>
                <w:rFonts w:eastAsia="Times New Roman"/>
              </w:rPr>
            </w:pPr>
            <w:ins w:id="33700" w:author="ohm" w:date="2019-10-12T16:00:00Z">
              <w:r>
                <w:rPr>
                  <w:rFonts w:eastAsia="Times New Roman"/>
                </w:rPr>
                <w:t>2019-10-04 14:13: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108D7" w14:textId="77777777" w:rsidR="00EF50A7" w:rsidRDefault="00EF50A7" w:rsidP="00EF50A7">
            <w:pPr>
              <w:rPr>
                <w:ins w:id="33702" w:author="ohm" w:date="2019-10-12T16:00:00Z"/>
                <w:rFonts w:eastAsia="Times New Roman"/>
              </w:rPr>
            </w:pPr>
            <w:ins w:id="33703" w:author="ohm" w:date="2019-10-12T16:00:00Z">
              <w:r>
                <w:rPr>
                  <w:rFonts w:eastAsia="Times New Roman"/>
                </w:rPr>
                <w:t>2019-10-04 16:05:0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DD1238" w14:textId="77777777" w:rsidR="00EF50A7" w:rsidRDefault="00EF50A7" w:rsidP="00EF50A7">
            <w:pPr>
              <w:rPr>
                <w:ins w:id="33705" w:author="ohm" w:date="2019-10-12T16:00:00Z"/>
                <w:rFonts w:eastAsia="Times New Roman"/>
              </w:rPr>
            </w:pPr>
            <w:ins w:id="33706" w:author="ohm" w:date="2019-10-12T16:00:00Z">
              <w:r>
                <w:rPr>
                  <w:rFonts w:eastAsia="Times New Roman"/>
                </w:rPr>
                <w:t>2019-10-04 16:05:05</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0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0E0B0" w14:textId="77777777" w:rsidR="00EF50A7" w:rsidRDefault="00EF50A7" w:rsidP="00EF50A7">
            <w:pPr>
              <w:rPr>
                <w:ins w:id="33708" w:author="ohm" w:date="2019-10-12T16:00:00Z"/>
                <w:rFonts w:eastAsia="Times New Roman"/>
              </w:rPr>
            </w:pPr>
            <w:ins w:id="33709" w:author="ohm" w:date="2019-10-12T16:00:00Z">
              <w:r>
                <w:rPr>
                  <w:rFonts w:eastAsia="Times New Roman"/>
                </w:rPr>
                <w:t>Crosscheck of JVET-P0325 (Non-CE4: Construction of spatial merge candidat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1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87A9C" w14:textId="5CFC005F" w:rsidR="00EF50A7" w:rsidRDefault="00254BEA" w:rsidP="00EF50A7">
            <w:pPr>
              <w:rPr>
                <w:ins w:id="33711" w:author="ohm" w:date="2019-10-12T16:00:00Z"/>
                <w:rFonts w:eastAsia="Times New Roman"/>
              </w:rPr>
            </w:pPr>
            <w:ins w:id="33712" w:author="ohm" w:date="2019-10-12T16:48:00Z">
              <w:r w:rsidRPr="00254BEA">
                <w:rPr>
                  <w:rPrChange w:id="33713" w:author="ohm" w:date="2019-10-12T16:48:00Z">
                    <w:rPr>
                      <w:rStyle w:val="Hyperlink"/>
                      <w:rFonts w:eastAsia="Times New Roman"/>
                    </w:rPr>
                  </w:rPrChange>
                </w:rPr>
                <w:t>H. Liu (Bytedance)</w:t>
              </w:r>
            </w:ins>
          </w:p>
        </w:tc>
      </w:tr>
      <w:tr w:rsidR="00EF50A7" w14:paraId="47C04D13" w14:textId="77777777" w:rsidTr="00EF50A7">
        <w:trPr>
          <w:tblCellSpacing w:w="15" w:type="dxa"/>
          <w:ins w:id="33714" w:author="ohm" w:date="2019-10-12T16:00:00Z"/>
          <w:trPrChange w:id="3371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1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A229C" w14:textId="044B849F" w:rsidR="00EF50A7" w:rsidRDefault="00EF50A7" w:rsidP="00EF50A7">
            <w:pPr>
              <w:jc w:val="center"/>
              <w:rPr>
                <w:ins w:id="33717" w:author="ohm" w:date="2019-10-12T16:00:00Z"/>
                <w:rFonts w:eastAsia="Times New Roman"/>
                <w:sz w:val="24"/>
                <w:szCs w:val="24"/>
              </w:rPr>
            </w:pPr>
            <w:ins w:id="33718" w:author="ohm" w:date="2019-10-12T16:00:00Z">
              <w:r>
                <w:rPr>
                  <w:rFonts w:eastAsia="Times New Roman"/>
                </w:rPr>
                <w:fldChar w:fldCharType="begin"/>
              </w:r>
            </w:ins>
            <w:ins w:id="33719" w:author="ohm" w:date="2019-10-12T18:41:00Z">
              <w:r w:rsidR="00217B4E">
                <w:rPr>
                  <w:rFonts w:eastAsia="Times New Roman"/>
                </w:rPr>
                <w:instrText>HYPERLINK "C:\\Eigene Dateien\\mpeg\\geneva1910\\current_document.php?id=8770"</w:instrText>
              </w:r>
              <w:r w:rsidR="00217B4E">
                <w:rPr>
                  <w:rFonts w:eastAsia="Times New Roman"/>
                </w:rPr>
              </w:r>
            </w:ins>
            <w:ins w:id="33720" w:author="ohm" w:date="2019-10-12T16:00:00Z">
              <w:r>
                <w:rPr>
                  <w:rFonts w:eastAsia="Times New Roman"/>
                </w:rPr>
                <w:fldChar w:fldCharType="separate"/>
              </w:r>
              <w:r>
                <w:rPr>
                  <w:rStyle w:val="Hyperlink"/>
                  <w:rFonts w:eastAsia="Times New Roman"/>
                </w:rPr>
                <w:t>JVET-P095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2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E6023" w14:textId="77777777" w:rsidR="00EF50A7" w:rsidRDefault="00EF50A7" w:rsidP="00EF50A7">
            <w:pPr>
              <w:jc w:val="center"/>
              <w:rPr>
                <w:ins w:id="33722" w:author="ohm" w:date="2019-10-12T16:00:00Z"/>
                <w:rFonts w:eastAsia="Times New Roman"/>
              </w:rPr>
            </w:pPr>
            <w:ins w:id="33723" w:author="ohm" w:date="2019-10-12T16:00:00Z">
              <w:r>
                <w:rPr>
                  <w:rFonts w:eastAsia="Times New Roman"/>
                </w:rPr>
                <w:t>m5136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2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BAF1AA" w14:textId="77777777" w:rsidR="00EF50A7" w:rsidRDefault="00EF50A7" w:rsidP="00EF50A7">
            <w:pPr>
              <w:rPr>
                <w:ins w:id="33725" w:author="ohm" w:date="2019-10-12T16:00:00Z"/>
                <w:rFonts w:eastAsia="Times New Roman"/>
              </w:rPr>
            </w:pPr>
            <w:ins w:id="33726" w:author="ohm" w:date="2019-10-12T16:00:00Z">
              <w:r>
                <w:rPr>
                  <w:rFonts w:eastAsia="Times New Roman"/>
                </w:rPr>
                <w:t>2019-10-04 14:17: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D5BD29" w14:textId="77777777" w:rsidR="00EF50A7" w:rsidRDefault="00EF50A7" w:rsidP="00EF50A7">
            <w:pPr>
              <w:rPr>
                <w:ins w:id="33728" w:author="ohm" w:date="2019-10-12T16:00:00Z"/>
                <w:rFonts w:eastAsia="Times New Roman"/>
              </w:rPr>
            </w:pPr>
            <w:ins w:id="33729" w:author="ohm" w:date="2019-10-12T16:00:00Z">
              <w:r>
                <w:rPr>
                  <w:rFonts w:eastAsia="Times New Roman"/>
                </w:rPr>
                <w:t>2019-10-11 08:59: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3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67C6D" w14:textId="77777777" w:rsidR="00EF50A7" w:rsidRDefault="00EF50A7" w:rsidP="00EF50A7">
            <w:pPr>
              <w:rPr>
                <w:ins w:id="33731" w:author="ohm" w:date="2019-10-12T16:00:00Z"/>
                <w:rFonts w:eastAsia="Times New Roman"/>
              </w:rPr>
            </w:pPr>
            <w:ins w:id="33732" w:author="ohm" w:date="2019-10-12T16:00:00Z">
              <w:r>
                <w:rPr>
                  <w:rFonts w:eastAsia="Times New Roman"/>
                </w:rPr>
                <w:t>2019-10-11 08:59:0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3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033B9" w14:textId="77777777" w:rsidR="00EF50A7" w:rsidRDefault="00EF50A7" w:rsidP="00EF50A7">
            <w:pPr>
              <w:rPr>
                <w:ins w:id="33734" w:author="ohm" w:date="2019-10-12T16:00:00Z"/>
                <w:rFonts w:eastAsia="Times New Roman"/>
              </w:rPr>
            </w:pPr>
            <w:ins w:id="33735" w:author="ohm" w:date="2019-10-12T16:00:00Z">
              <w:r>
                <w:rPr>
                  <w:rFonts w:eastAsia="Times New Roman"/>
                </w:rPr>
                <w:t>Cross-check of JVET-P0521 (AHG18: Disabling DMVR and BDOF for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3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ECF6AE" w14:textId="1DFCA580" w:rsidR="00EF50A7" w:rsidRDefault="00254BEA" w:rsidP="00EF50A7">
            <w:pPr>
              <w:rPr>
                <w:ins w:id="33737" w:author="ohm" w:date="2019-10-12T16:00:00Z"/>
                <w:rFonts w:eastAsia="Times New Roman"/>
              </w:rPr>
            </w:pPr>
            <w:ins w:id="33738" w:author="ohm" w:date="2019-10-12T16:48:00Z">
              <w:r w:rsidRPr="00254BEA">
                <w:rPr>
                  <w:rPrChange w:id="33739" w:author="ohm" w:date="2019-10-12T16:48:00Z">
                    <w:rPr>
                      <w:rStyle w:val="Hyperlink"/>
                      <w:rFonts w:eastAsia="Times New Roman"/>
                    </w:rPr>
                  </w:rPrChange>
                </w:rPr>
                <w:t>J. Choi</w:t>
              </w:r>
            </w:ins>
            <w:ins w:id="33740" w:author="ohm" w:date="2019-10-12T16:00:00Z">
              <w:r w:rsidR="00EF50A7">
                <w:rPr>
                  <w:rFonts w:eastAsia="Times New Roman"/>
                </w:rPr>
                <w:t>, J. Lim (LGE)</w:t>
              </w:r>
            </w:ins>
          </w:p>
        </w:tc>
      </w:tr>
      <w:tr w:rsidR="00EF50A7" w14:paraId="099E2C25" w14:textId="77777777" w:rsidTr="00EF50A7">
        <w:trPr>
          <w:tblCellSpacing w:w="15" w:type="dxa"/>
          <w:ins w:id="33741" w:author="ohm" w:date="2019-10-12T16:00:00Z"/>
          <w:trPrChange w:id="3374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4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599FE7" w14:textId="373F30CC" w:rsidR="00EF50A7" w:rsidRDefault="00EF50A7" w:rsidP="00EF50A7">
            <w:pPr>
              <w:jc w:val="center"/>
              <w:rPr>
                <w:ins w:id="33744" w:author="ohm" w:date="2019-10-12T16:00:00Z"/>
                <w:rFonts w:eastAsia="Times New Roman"/>
                <w:sz w:val="24"/>
                <w:szCs w:val="24"/>
              </w:rPr>
            </w:pPr>
            <w:ins w:id="33745" w:author="ohm" w:date="2019-10-12T16:00:00Z">
              <w:r>
                <w:rPr>
                  <w:rFonts w:eastAsia="Times New Roman"/>
                </w:rPr>
                <w:fldChar w:fldCharType="begin"/>
              </w:r>
            </w:ins>
            <w:ins w:id="33746" w:author="ohm" w:date="2019-10-12T18:41:00Z">
              <w:r w:rsidR="00217B4E">
                <w:rPr>
                  <w:rFonts w:eastAsia="Times New Roman"/>
                </w:rPr>
                <w:instrText>HYPERLINK "C:\\Eigene Dateien\\mpeg\\geneva1910\\current_document.php?id=8771"</w:instrText>
              </w:r>
              <w:r w:rsidR="00217B4E">
                <w:rPr>
                  <w:rFonts w:eastAsia="Times New Roman"/>
                </w:rPr>
              </w:r>
            </w:ins>
            <w:ins w:id="33747" w:author="ohm" w:date="2019-10-12T16:00:00Z">
              <w:r>
                <w:rPr>
                  <w:rFonts w:eastAsia="Times New Roman"/>
                </w:rPr>
                <w:fldChar w:fldCharType="separate"/>
              </w:r>
              <w:r>
                <w:rPr>
                  <w:rStyle w:val="Hyperlink"/>
                  <w:rFonts w:eastAsia="Times New Roman"/>
                </w:rPr>
                <w:t>JVET-P095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4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583E22" w14:textId="77777777" w:rsidR="00EF50A7" w:rsidRDefault="00EF50A7" w:rsidP="00EF50A7">
            <w:pPr>
              <w:jc w:val="center"/>
              <w:rPr>
                <w:ins w:id="33749" w:author="ohm" w:date="2019-10-12T16:00:00Z"/>
                <w:rFonts w:eastAsia="Times New Roman"/>
              </w:rPr>
            </w:pPr>
            <w:ins w:id="33750" w:author="ohm" w:date="2019-10-12T16:00:00Z">
              <w:r>
                <w:rPr>
                  <w:rFonts w:eastAsia="Times New Roman"/>
                </w:rPr>
                <w:t>m5136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5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45054" w14:textId="77777777" w:rsidR="00EF50A7" w:rsidRDefault="00EF50A7" w:rsidP="00EF50A7">
            <w:pPr>
              <w:rPr>
                <w:ins w:id="33752" w:author="ohm" w:date="2019-10-12T16:00:00Z"/>
                <w:rFonts w:eastAsia="Times New Roman"/>
              </w:rPr>
            </w:pPr>
            <w:ins w:id="33753" w:author="ohm" w:date="2019-10-12T16:00:00Z">
              <w:r>
                <w:rPr>
                  <w:rFonts w:eastAsia="Times New Roman"/>
                </w:rPr>
                <w:t>2019-10-04 14:18:4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A8646" w14:textId="77777777" w:rsidR="00EF50A7" w:rsidRDefault="00EF50A7" w:rsidP="00EF50A7">
            <w:pPr>
              <w:rPr>
                <w:ins w:id="33755" w:author="ohm" w:date="2019-10-12T16:00:00Z"/>
                <w:rFonts w:eastAsia="Times New Roman"/>
              </w:rPr>
            </w:pPr>
            <w:ins w:id="33756" w:author="ohm" w:date="2019-10-12T16:00:00Z">
              <w:r>
                <w:rPr>
                  <w:rFonts w:eastAsia="Times New Roman"/>
                </w:rPr>
                <w:t>2019-10-11 09:26: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E0A83" w14:textId="77777777" w:rsidR="00EF50A7" w:rsidRDefault="00EF50A7" w:rsidP="00EF50A7">
            <w:pPr>
              <w:rPr>
                <w:ins w:id="33758" w:author="ohm" w:date="2019-10-12T16:00:00Z"/>
                <w:rFonts w:eastAsia="Times New Roman"/>
              </w:rPr>
            </w:pPr>
            <w:ins w:id="33759" w:author="ohm" w:date="2019-10-12T16:00:00Z">
              <w:r>
                <w:rPr>
                  <w:rFonts w:eastAsia="Times New Roman"/>
                </w:rPr>
                <w:t>2019-10-11 09:26:1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6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630B0" w14:textId="77777777" w:rsidR="00EF50A7" w:rsidRDefault="00EF50A7" w:rsidP="00EF50A7">
            <w:pPr>
              <w:rPr>
                <w:ins w:id="33761" w:author="ohm" w:date="2019-10-12T16:00:00Z"/>
                <w:rFonts w:eastAsia="Times New Roman"/>
              </w:rPr>
            </w:pPr>
            <w:ins w:id="33762" w:author="ohm" w:date="2019-10-12T16:00:00Z">
              <w:r>
                <w:rPr>
                  <w:rFonts w:eastAsia="Times New Roman"/>
                </w:rPr>
                <w:t>Crosscheck of JVET-P0485 (AHG18: Performance of CE7-1.2d and CE7-2.2 on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6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69566" w14:textId="499A9D54" w:rsidR="00EF50A7" w:rsidRDefault="00254BEA" w:rsidP="00EF50A7">
            <w:pPr>
              <w:rPr>
                <w:ins w:id="33764" w:author="ohm" w:date="2019-10-12T16:00:00Z"/>
                <w:rFonts w:eastAsia="Times New Roman"/>
              </w:rPr>
            </w:pPr>
            <w:ins w:id="33765" w:author="ohm" w:date="2019-10-12T16:48:00Z">
              <w:r w:rsidRPr="00254BEA">
                <w:rPr>
                  <w:rPrChange w:id="33766" w:author="ohm" w:date="2019-10-12T16:48:00Z">
                    <w:rPr>
                      <w:rStyle w:val="Hyperlink"/>
                      <w:rFonts w:eastAsia="Times New Roman"/>
                    </w:rPr>
                  </w:rPrChange>
                </w:rPr>
                <w:t>J. Choi</w:t>
              </w:r>
            </w:ins>
            <w:ins w:id="33767" w:author="ohm" w:date="2019-10-12T16:00:00Z">
              <w:r w:rsidR="00EF50A7">
                <w:rPr>
                  <w:rFonts w:eastAsia="Times New Roman"/>
                </w:rPr>
                <w:t>, J. Lim (LGE)</w:t>
              </w:r>
            </w:ins>
          </w:p>
        </w:tc>
      </w:tr>
      <w:tr w:rsidR="00EF50A7" w14:paraId="2E712189" w14:textId="77777777" w:rsidTr="00EF50A7">
        <w:trPr>
          <w:tblCellSpacing w:w="15" w:type="dxa"/>
          <w:ins w:id="33768" w:author="ohm" w:date="2019-10-12T16:00:00Z"/>
          <w:trPrChange w:id="3376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7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042DD" w14:textId="61B50DBE" w:rsidR="00EF50A7" w:rsidRDefault="00EF50A7" w:rsidP="00EF50A7">
            <w:pPr>
              <w:jc w:val="center"/>
              <w:rPr>
                <w:ins w:id="33771" w:author="ohm" w:date="2019-10-12T16:00:00Z"/>
                <w:rFonts w:eastAsia="Times New Roman"/>
                <w:sz w:val="24"/>
                <w:szCs w:val="24"/>
              </w:rPr>
            </w:pPr>
            <w:ins w:id="33772" w:author="ohm" w:date="2019-10-12T16:00:00Z">
              <w:r>
                <w:rPr>
                  <w:rFonts w:eastAsia="Times New Roman"/>
                </w:rPr>
                <w:fldChar w:fldCharType="begin"/>
              </w:r>
            </w:ins>
            <w:ins w:id="33773" w:author="ohm" w:date="2019-10-12T18:41:00Z">
              <w:r w:rsidR="00217B4E">
                <w:rPr>
                  <w:rFonts w:eastAsia="Times New Roman"/>
                </w:rPr>
                <w:instrText>HYPERLINK "C:\\Eigene Dateien\\mpeg\\geneva1910\\current_document.php?id=8772"</w:instrText>
              </w:r>
              <w:r w:rsidR="00217B4E">
                <w:rPr>
                  <w:rFonts w:eastAsia="Times New Roman"/>
                </w:rPr>
              </w:r>
            </w:ins>
            <w:ins w:id="33774" w:author="ohm" w:date="2019-10-12T16:00:00Z">
              <w:r>
                <w:rPr>
                  <w:rFonts w:eastAsia="Times New Roman"/>
                </w:rPr>
                <w:fldChar w:fldCharType="separate"/>
              </w:r>
              <w:r>
                <w:rPr>
                  <w:rStyle w:val="Hyperlink"/>
                  <w:rFonts w:eastAsia="Times New Roman"/>
                </w:rPr>
                <w:t>JVET-P095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7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E1CD55" w14:textId="77777777" w:rsidR="00EF50A7" w:rsidRDefault="00EF50A7" w:rsidP="00EF50A7">
            <w:pPr>
              <w:jc w:val="center"/>
              <w:rPr>
                <w:ins w:id="33776" w:author="ohm" w:date="2019-10-12T16:00:00Z"/>
                <w:rFonts w:eastAsia="Times New Roman"/>
              </w:rPr>
            </w:pPr>
            <w:ins w:id="33777" w:author="ohm" w:date="2019-10-12T16:00:00Z">
              <w:r>
                <w:rPr>
                  <w:rFonts w:eastAsia="Times New Roman"/>
                </w:rPr>
                <w:t>m5136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7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8F26CC" w14:textId="77777777" w:rsidR="00EF50A7" w:rsidRDefault="00EF50A7" w:rsidP="00EF50A7">
            <w:pPr>
              <w:rPr>
                <w:ins w:id="33779" w:author="ohm" w:date="2019-10-12T16:00:00Z"/>
                <w:rFonts w:eastAsia="Times New Roman"/>
              </w:rPr>
            </w:pPr>
            <w:ins w:id="33780" w:author="ohm" w:date="2019-10-12T16:00:00Z">
              <w:r>
                <w:rPr>
                  <w:rFonts w:eastAsia="Times New Roman"/>
                </w:rPr>
                <w:t>2019-10-04 14:29: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02FAF" w14:textId="77777777" w:rsidR="00EF50A7" w:rsidRDefault="00EF50A7" w:rsidP="00EF50A7">
            <w:pPr>
              <w:rPr>
                <w:ins w:id="33782" w:author="ohm" w:date="2019-10-12T16:00:00Z"/>
                <w:rFonts w:eastAsia="Times New Roman"/>
              </w:rPr>
            </w:pPr>
            <w:ins w:id="33783" w:author="ohm" w:date="2019-10-12T16:00:00Z">
              <w:r>
                <w:rPr>
                  <w:rFonts w:eastAsia="Times New Roman"/>
                </w:rPr>
                <w:t>2019-10-10 01:09: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222AB" w14:textId="77777777" w:rsidR="00EF50A7" w:rsidRDefault="00EF50A7" w:rsidP="00EF50A7">
            <w:pPr>
              <w:rPr>
                <w:ins w:id="33785" w:author="ohm" w:date="2019-10-12T16:00:00Z"/>
                <w:rFonts w:eastAsia="Times New Roman"/>
              </w:rPr>
            </w:pPr>
            <w:ins w:id="33786" w:author="ohm" w:date="2019-10-12T16:00:00Z">
              <w:r>
                <w:rPr>
                  <w:rFonts w:eastAsia="Times New Roman"/>
                </w:rPr>
                <w:t>2019-10-10 01:09:4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8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B8C8A6" w14:textId="77777777" w:rsidR="00EF50A7" w:rsidRDefault="00EF50A7" w:rsidP="00EF50A7">
            <w:pPr>
              <w:rPr>
                <w:ins w:id="33788" w:author="ohm" w:date="2019-10-12T16:00:00Z"/>
                <w:rFonts w:eastAsia="Times New Roman"/>
              </w:rPr>
            </w:pPr>
            <w:ins w:id="33789" w:author="ohm" w:date="2019-10-12T16:00:00Z">
              <w:r>
                <w:rPr>
                  <w:rFonts w:eastAsia="Times New Roman"/>
                </w:rPr>
                <w:t>Crosscheck of JVET-P0565 : CE8-related: Cross-component residual prediction for 4:4:4 forma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9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64992" w14:textId="4E3615A5" w:rsidR="00EF50A7" w:rsidRDefault="00254BEA" w:rsidP="00EF50A7">
            <w:pPr>
              <w:rPr>
                <w:ins w:id="33791" w:author="ohm" w:date="2019-10-12T16:00:00Z"/>
                <w:rFonts w:eastAsia="Times New Roman"/>
              </w:rPr>
            </w:pPr>
            <w:ins w:id="33792" w:author="ohm" w:date="2019-10-12T16:48:00Z">
              <w:r w:rsidRPr="00254BEA">
                <w:rPr>
                  <w:rPrChange w:id="33793" w:author="ohm" w:date="2019-10-12T16:48:00Z">
                    <w:rPr>
                      <w:rStyle w:val="Hyperlink"/>
                      <w:rFonts w:eastAsia="Times New Roman"/>
                    </w:rPr>
                  </w:rPrChange>
                </w:rPr>
                <w:t>S. Yoo</w:t>
              </w:r>
            </w:ins>
            <w:ins w:id="33794" w:author="ohm" w:date="2019-10-12T16:00:00Z">
              <w:r w:rsidR="00EF50A7">
                <w:rPr>
                  <w:rFonts w:eastAsia="Times New Roman"/>
                </w:rPr>
                <w:t xml:space="preserve">, </w:t>
              </w:r>
            </w:ins>
            <w:ins w:id="33795" w:author="ohm" w:date="2019-10-12T16:48:00Z">
              <w:r w:rsidRPr="00254BEA">
                <w:rPr>
                  <w:rPrChange w:id="33796" w:author="ohm" w:date="2019-10-12T16:48:00Z">
                    <w:rPr>
                      <w:rStyle w:val="Hyperlink"/>
                      <w:rFonts w:eastAsia="Times New Roman"/>
                    </w:rPr>
                  </w:rPrChange>
                </w:rPr>
                <w:t>J. Lim (LGE)</w:t>
              </w:r>
            </w:ins>
          </w:p>
        </w:tc>
      </w:tr>
      <w:tr w:rsidR="00EF50A7" w14:paraId="54AD540B" w14:textId="77777777" w:rsidTr="00EF50A7">
        <w:trPr>
          <w:tblCellSpacing w:w="15" w:type="dxa"/>
          <w:ins w:id="33797" w:author="ohm" w:date="2019-10-12T16:00:00Z"/>
          <w:trPrChange w:id="3379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9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040C9" w14:textId="27F1D54B" w:rsidR="00EF50A7" w:rsidRDefault="00EF50A7" w:rsidP="00EF50A7">
            <w:pPr>
              <w:jc w:val="center"/>
              <w:rPr>
                <w:ins w:id="33800" w:author="ohm" w:date="2019-10-12T16:00:00Z"/>
                <w:rFonts w:eastAsia="Times New Roman"/>
                <w:sz w:val="24"/>
                <w:szCs w:val="24"/>
              </w:rPr>
            </w:pPr>
            <w:ins w:id="33801" w:author="ohm" w:date="2019-10-12T16:00:00Z">
              <w:r>
                <w:rPr>
                  <w:rFonts w:eastAsia="Times New Roman"/>
                </w:rPr>
                <w:fldChar w:fldCharType="begin"/>
              </w:r>
            </w:ins>
            <w:ins w:id="33802" w:author="ohm" w:date="2019-10-12T18:41:00Z">
              <w:r w:rsidR="00217B4E">
                <w:rPr>
                  <w:rFonts w:eastAsia="Times New Roman"/>
                </w:rPr>
                <w:instrText>HYPERLINK "C:\\Eigene Dateien\\mpeg\\geneva1910\\current_document.php?id=8773"</w:instrText>
              </w:r>
              <w:r w:rsidR="00217B4E">
                <w:rPr>
                  <w:rFonts w:eastAsia="Times New Roman"/>
                </w:rPr>
              </w:r>
            </w:ins>
            <w:ins w:id="33803" w:author="ohm" w:date="2019-10-12T16:00:00Z">
              <w:r>
                <w:rPr>
                  <w:rFonts w:eastAsia="Times New Roman"/>
                </w:rPr>
                <w:fldChar w:fldCharType="separate"/>
              </w:r>
              <w:r>
                <w:rPr>
                  <w:rStyle w:val="Hyperlink"/>
                  <w:rFonts w:eastAsia="Times New Roman"/>
                </w:rPr>
                <w:t>JVET-P095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0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24BD2" w14:textId="77777777" w:rsidR="00EF50A7" w:rsidRDefault="00EF50A7" w:rsidP="00EF50A7">
            <w:pPr>
              <w:jc w:val="center"/>
              <w:rPr>
                <w:ins w:id="33805" w:author="ohm" w:date="2019-10-12T16:00:00Z"/>
                <w:rFonts w:eastAsia="Times New Roman"/>
              </w:rPr>
            </w:pPr>
            <w:ins w:id="33806" w:author="ohm" w:date="2019-10-12T16:00:00Z">
              <w:r>
                <w:rPr>
                  <w:rFonts w:eastAsia="Times New Roman"/>
                </w:rPr>
                <w:t>m5136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0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0360E0" w14:textId="77777777" w:rsidR="00EF50A7" w:rsidRDefault="00EF50A7" w:rsidP="00EF50A7">
            <w:pPr>
              <w:rPr>
                <w:ins w:id="33808" w:author="ohm" w:date="2019-10-12T16:00:00Z"/>
                <w:rFonts w:eastAsia="Times New Roman"/>
              </w:rPr>
            </w:pPr>
            <w:ins w:id="33809" w:author="ohm" w:date="2019-10-12T16:00:00Z">
              <w:r>
                <w:rPr>
                  <w:rFonts w:eastAsia="Times New Roman"/>
                </w:rPr>
                <w:t>2019-10-04 14:30: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843F3" w14:textId="77777777" w:rsidR="00EF50A7" w:rsidRDefault="00EF50A7" w:rsidP="00EF50A7">
            <w:pPr>
              <w:rPr>
                <w:ins w:id="33811" w:author="ohm" w:date="2019-10-12T16:00:00Z"/>
                <w:rFonts w:eastAsia="Times New Roman"/>
              </w:rPr>
            </w:pPr>
            <w:ins w:id="33812" w:author="ohm" w:date="2019-10-12T16:00:00Z">
              <w:r>
                <w:rPr>
                  <w:rFonts w:eastAsia="Times New Roman"/>
                </w:rPr>
                <w:t>2019-10-09 13:18: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386B4" w14:textId="77777777" w:rsidR="00EF50A7" w:rsidRDefault="00EF50A7" w:rsidP="00EF50A7">
            <w:pPr>
              <w:rPr>
                <w:ins w:id="33814" w:author="ohm" w:date="2019-10-12T16:00:00Z"/>
                <w:rFonts w:eastAsia="Times New Roman"/>
              </w:rPr>
            </w:pPr>
            <w:ins w:id="33815" w:author="ohm" w:date="2019-10-12T16:00:00Z">
              <w:r>
                <w:rPr>
                  <w:rFonts w:eastAsia="Times New Roman"/>
                </w:rPr>
                <w:t>2019-10-12 15:28:1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1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352CF" w14:textId="77777777" w:rsidR="00EF50A7" w:rsidRDefault="00EF50A7" w:rsidP="00EF50A7">
            <w:pPr>
              <w:rPr>
                <w:ins w:id="33817" w:author="ohm" w:date="2019-10-12T16:00:00Z"/>
                <w:rFonts w:eastAsia="Times New Roman"/>
              </w:rPr>
            </w:pPr>
            <w:ins w:id="33818" w:author="ohm" w:date="2019-10-12T16:00:00Z">
              <w:r>
                <w:rPr>
                  <w:rFonts w:eastAsia="Times New Roman"/>
                </w:rPr>
                <w:t xml:space="preserve">Crosscheck of JVET-P0345 : Low-Delay B encoder configuration proposal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1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CC638" w14:textId="4B6DE9DD" w:rsidR="00EF50A7" w:rsidRDefault="00254BEA" w:rsidP="00EF50A7">
            <w:pPr>
              <w:rPr>
                <w:ins w:id="33820" w:author="ohm" w:date="2019-10-12T16:00:00Z"/>
                <w:rFonts w:eastAsia="Times New Roman"/>
              </w:rPr>
            </w:pPr>
            <w:ins w:id="33821" w:author="ohm" w:date="2019-10-12T16:48:00Z">
              <w:r w:rsidRPr="00254BEA">
                <w:rPr>
                  <w:rPrChange w:id="33822" w:author="ohm" w:date="2019-10-12T16:48:00Z">
                    <w:rPr>
                      <w:rStyle w:val="Hyperlink"/>
                      <w:rFonts w:eastAsia="Times New Roman"/>
                    </w:rPr>
                  </w:rPrChange>
                </w:rPr>
                <w:t>S. Yoo</w:t>
              </w:r>
            </w:ins>
            <w:ins w:id="33823" w:author="ohm" w:date="2019-10-12T16:00:00Z">
              <w:r w:rsidR="00EF50A7">
                <w:rPr>
                  <w:rFonts w:eastAsia="Times New Roman"/>
                </w:rPr>
                <w:t xml:space="preserve">, </w:t>
              </w:r>
            </w:ins>
            <w:ins w:id="33824" w:author="ohm" w:date="2019-10-12T16:48:00Z">
              <w:r w:rsidRPr="00254BEA">
                <w:rPr>
                  <w:rPrChange w:id="33825" w:author="ohm" w:date="2019-10-12T16:48:00Z">
                    <w:rPr>
                      <w:rStyle w:val="Hyperlink"/>
                      <w:rFonts w:eastAsia="Times New Roman"/>
                    </w:rPr>
                  </w:rPrChange>
                </w:rPr>
                <w:t>J. Lim (LGE)</w:t>
              </w:r>
            </w:ins>
          </w:p>
        </w:tc>
      </w:tr>
      <w:tr w:rsidR="00D62DFC" w14:paraId="45AF6F5A" w14:textId="77777777" w:rsidTr="00EF50A7">
        <w:trPr>
          <w:tblCellSpacing w:w="15" w:type="dxa"/>
          <w:ins w:id="33826" w:author="ohm" w:date="2019-10-12T16:00:00Z"/>
          <w:trPrChange w:id="3382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2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E1406" w14:textId="777EF8A5" w:rsidR="00D62DFC" w:rsidRDefault="00D62DFC" w:rsidP="00D62DFC">
            <w:pPr>
              <w:jc w:val="center"/>
              <w:rPr>
                <w:ins w:id="33829" w:author="ohm" w:date="2019-10-12T16:00:00Z"/>
                <w:rFonts w:eastAsia="Times New Roman"/>
                <w:sz w:val="24"/>
                <w:szCs w:val="24"/>
              </w:rPr>
            </w:pPr>
            <w:ins w:id="33830" w:author="ohm" w:date="2019-10-12T16:00:00Z">
              <w:r>
                <w:rPr>
                  <w:rFonts w:eastAsia="Times New Roman"/>
                </w:rPr>
                <w:fldChar w:fldCharType="begin"/>
              </w:r>
            </w:ins>
            <w:ins w:id="33831" w:author="ohm" w:date="2019-10-12T18:41:00Z">
              <w:r w:rsidR="00217B4E">
                <w:rPr>
                  <w:rFonts w:eastAsia="Times New Roman"/>
                </w:rPr>
                <w:instrText>HYPERLINK "C:\\Eigene Dateien\\mpeg\\geneva1910\\current_document.php?id=8774"</w:instrText>
              </w:r>
              <w:r w:rsidR="00217B4E">
                <w:rPr>
                  <w:rFonts w:eastAsia="Times New Roman"/>
                </w:rPr>
              </w:r>
            </w:ins>
            <w:ins w:id="33832" w:author="ohm" w:date="2019-10-12T16:00:00Z">
              <w:r>
                <w:rPr>
                  <w:rFonts w:eastAsia="Times New Roman"/>
                </w:rPr>
                <w:fldChar w:fldCharType="separate"/>
              </w:r>
              <w:r>
                <w:rPr>
                  <w:rStyle w:val="Hyperlink"/>
                  <w:rFonts w:eastAsia="Times New Roman"/>
                </w:rPr>
                <w:t>JVET-P095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3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2DE7B" w14:textId="77777777" w:rsidR="00D62DFC" w:rsidRDefault="00D62DFC" w:rsidP="00D62DFC">
            <w:pPr>
              <w:jc w:val="center"/>
              <w:rPr>
                <w:ins w:id="33834" w:author="ohm" w:date="2019-10-12T16:00:00Z"/>
                <w:rFonts w:eastAsia="Times New Roman"/>
              </w:rPr>
            </w:pPr>
            <w:ins w:id="33835" w:author="ohm" w:date="2019-10-12T16:00:00Z">
              <w:r>
                <w:rPr>
                  <w:rFonts w:eastAsia="Times New Roman"/>
                </w:rPr>
                <w:t>m5136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3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DE648" w14:textId="77777777" w:rsidR="00D62DFC" w:rsidRDefault="00D62DFC" w:rsidP="00D62DFC">
            <w:pPr>
              <w:rPr>
                <w:ins w:id="33837" w:author="ohm" w:date="2019-10-12T16:00:00Z"/>
                <w:rFonts w:eastAsia="Times New Roman"/>
              </w:rPr>
            </w:pPr>
            <w:ins w:id="33838" w:author="ohm" w:date="2019-10-12T16:00:00Z">
              <w:r>
                <w:rPr>
                  <w:rFonts w:eastAsia="Times New Roman"/>
                </w:rPr>
                <w:t>2019-10-04 14:45: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82A94" w14:textId="77777777" w:rsidR="00D62DFC" w:rsidRDefault="00D62DFC" w:rsidP="00D62DFC">
            <w:pPr>
              <w:rPr>
                <w:ins w:id="33840"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6421C" w14:textId="77777777" w:rsidR="00D62DFC" w:rsidRDefault="00D62DFC" w:rsidP="00D62DFC">
            <w:pPr>
              <w:rPr>
                <w:ins w:id="33842"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4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31DEA" w14:textId="1B05023C" w:rsidR="00D62DFC" w:rsidRDefault="00D62DFC" w:rsidP="00D62DFC">
            <w:pPr>
              <w:rPr>
                <w:ins w:id="33844" w:author="ohm" w:date="2019-10-12T16:00:00Z"/>
                <w:rFonts w:eastAsia="Times New Roman"/>
                <w:sz w:val="24"/>
                <w:szCs w:val="24"/>
              </w:rPr>
            </w:pPr>
            <w:ins w:id="33845" w:author="ohm" w:date="2019-10-12T17:05: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4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F6982" w14:textId="1264E592" w:rsidR="00D62DFC" w:rsidRDefault="00D62DFC" w:rsidP="00D62DFC">
            <w:pPr>
              <w:rPr>
                <w:ins w:id="33847" w:author="ohm" w:date="2019-10-12T16:00:00Z"/>
                <w:rFonts w:eastAsia="Times New Roman"/>
              </w:rPr>
            </w:pPr>
          </w:p>
        </w:tc>
      </w:tr>
      <w:tr w:rsidR="00EF50A7" w14:paraId="443609D7" w14:textId="77777777" w:rsidTr="00EF50A7">
        <w:trPr>
          <w:tblCellSpacing w:w="15" w:type="dxa"/>
          <w:ins w:id="33848" w:author="ohm" w:date="2019-10-12T16:00:00Z"/>
          <w:trPrChange w:id="3384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5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FA257" w14:textId="5DB72ECD" w:rsidR="00EF50A7" w:rsidRDefault="00EF50A7" w:rsidP="00EF50A7">
            <w:pPr>
              <w:jc w:val="center"/>
              <w:rPr>
                <w:ins w:id="33851" w:author="ohm" w:date="2019-10-12T16:00:00Z"/>
                <w:rFonts w:eastAsia="Times New Roman"/>
              </w:rPr>
            </w:pPr>
            <w:ins w:id="33852" w:author="ohm" w:date="2019-10-12T16:00:00Z">
              <w:r>
                <w:rPr>
                  <w:rFonts w:eastAsia="Times New Roman"/>
                </w:rPr>
                <w:fldChar w:fldCharType="begin"/>
              </w:r>
            </w:ins>
            <w:ins w:id="33853" w:author="ohm" w:date="2019-10-12T18:41:00Z">
              <w:r w:rsidR="00217B4E">
                <w:rPr>
                  <w:rFonts w:eastAsia="Times New Roman"/>
                </w:rPr>
                <w:instrText>HYPERLINK "C:\\Eigene Dateien\\mpeg\\geneva1910\\current_document.php?id=8775"</w:instrText>
              </w:r>
              <w:r w:rsidR="00217B4E">
                <w:rPr>
                  <w:rFonts w:eastAsia="Times New Roman"/>
                </w:rPr>
              </w:r>
            </w:ins>
            <w:ins w:id="33854" w:author="ohm" w:date="2019-10-12T16:00:00Z">
              <w:r>
                <w:rPr>
                  <w:rFonts w:eastAsia="Times New Roman"/>
                </w:rPr>
                <w:fldChar w:fldCharType="separate"/>
              </w:r>
              <w:r>
                <w:rPr>
                  <w:rStyle w:val="Hyperlink"/>
                  <w:rFonts w:eastAsia="Times New Roman"/>
                </w:rPr>
                <w:t>JVET-P096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5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3CADB" w14:textId="77777777" w:rsidR="00EF50A7" w:rsidRDefault="00EF50A7" w:rsidP="00EF50A7">
            <w:pPr>
              <w:jc w:val="center"/>
              <w:rPr>
                <w:ins w:id="33856" w:author="ohm" w:date="2019-10-12T16:00:00Z"/>
                <w:rFonts w:eastAsia="Times New Roman"/>
              </w:rPr>
            </w:pPr>
            <w:ins w:id="33857" w:author="ohm" w:date="2019-10-12T16:00:00Z">
              <w:r>
                <w:rPr>
                  <w:rFonts w:eastAsia="Times New Roman"/>
                </w:rPr>
                <w:t>m5137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5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A1916" w14:textId="77777777" w:rsidR="00EF50A7" w:rsidRDefault="00EF50A7" w:rsidP="00EF50A7">
            <w:pPr>
              <w:rPr>
                <w:ins w:id="33859" w:author="ohm" w:date="2019-10-12T16:00:00Z"/>
                <w:rFonts w:eastAsia="Times New Roman"/>
              </w:rPr>
            </w:pPr>
            <w:ins w:id="33860" w:author="ohm" w:date="2019-10-12T16:00:00Z">
              <w:r>
                <w:rPr>
                  <w:rFonts w:eastAsia="Times New Roman"/>
                </w:rPr>
                <w:t>2019-10-04 14:49:3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13F8D" w14:textId="77777777" w:rsidR="00EF50A7" w:rsidRDefault="00EF50A7" w:rsidP="00EF50A7">
            <w:pPr>
              <w:rPr>
                <w:ins w:id="33862" w:author="ohm" w:date="2019-10-12T16:00:00Z"/>
                <w:rFonts w:eastAsia="Times New Roman"/>
              </w:rPr>
            </w:pPr>
            <w:ins w:id="33863" w:author="ohm" w:date="2019-10-12T16:00:00Z">
              <w:r>
                <w:rPr>
                  <w:rFonts w:eastAsia="Times New Roman"/>
                </w:rPr>
                <w:t>2019-10-04 18:16: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FE6E7" w14:textId="77777777" w:rsidR="00EF50A7" w:rsidRDefault="00EF50A7" w:rsidP="00EF50A7">
            <w:pPr>
              <w:rPr>
                <w:ins w:id="33865" w:author="ohm" w:date="2019-10-12T16:00:00Z"/>
                <w:rFonts w:eastAsia="Times New Roman"/>
              </w:rPr>
            </w:pPr>
            <w:ins w:id="33866" w:author="ohm" w:date="2019-10-12T16:00:00Z">
              <w:r>
                <w:rPr>
                  <w:rFonts w:eastAsia="Times New Roman"/>
                </w:rPr>
                <w:t>2019-10-05 12:41:4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6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A0E39" w14:textId="77777777" w:rsidR="00EF50A7" w:rsidRDefault="00EF50A7" w:rsidP="00EF50A7">
            <w:pPr>
              <w:rPr>
                <w:ins w:id="33868" w:author="ohm" w:date="2019-10-12T16:00:00Z"/>
                <w:rFonts w:eastAsia="Times New Roman"/>
              </w:rPr>
            </w:pPr>
            <w:ins w:id="33869" w:author="ohm" w:date="2019-10-12T16:00:00Z">
              <w:r>
                <w:rPr>
                  <w:rFonts w:eastAsia="Times New Roman"/>
                </w:rPr>
                <w:t>Cross-check of JVET-P0465 (Non-CE7: Rice parameter derivation for coefficient level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7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00868A" w14:textId="7C6E4120" w:rsidR="00EF50A7" w:rsidRDefault="00254BEA" w:rsidP="00EF50A7">
            <w:pPr>
              <w:rPr>
                <w:ins w:id="33871" w:author="ohm" w:date="2019-10-12T16:00:00Z"/>
                <w:rFonts w:eastAsia="Times New Roman"/>
              </w:rPr>
            </w:pPr>
            <w:ins w:id="33872" w:author="ohm" w:date="2019-10-12T16:48:00Z">
              <w:r w:rsidRPr="00254BEA">
                <w:rPr>
                  <w:rPrChange w:id="33873" w:author="ohm" w:date="2019-10-12T16:48:00Z">
                    <w:rPr>
                      <w:rStyle w:val="Hyperlink"/>
                      <w:rFonts w:eastAsia="Times New Roman"/>
                    </w:rPr>
                  </w:rPrChange>
                </w:rPr>
                <w:t>Y. Chen (InterDigital)</w:t>
              </w:r>
            </w:ins>
          </w:p>
        </w:tc>
      </w:tr>
      <w:tr w:rsidR="00EF50A7" w14:paraId="5CC780FD" w14:textId="77777777" w:rsidTr="00EF50A7">
        <w:trPr>
          <w:tblCellSpacing w:w="15" w:type="dxa"/>
          <w:ins w:id="33874" w:author="ohm" w:date="2019-10-12T16:00:00Z"/>
          <w:trPrChange w:id="3387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7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244F4D" w14:textId="5BFD324B" w:rsidR="00EF50A7" w:rsidRDefault="00EF50A7" w:rsidP="00EF50A7">
            <w:pPr>
              <w:jc w:val="center"/>
              <w:rPr>
                <w:ins w:id="33877" w:author="ohm" w:date="2019-10-12T16:00:00Z"/>
                <w:rFonts w:eastAsia="Times New Roman"/>
                <w:sz w:val="24"/>
                <w:szCs w:val="24"/>
              </w:rPr>
            </w:pPr>
            <w:ins w:id="33878" w:author="ohm" w:date="2019-10-12T16:00:00Z">
              <w:r>
                <w:rPr>
                  <w:rFonts w:eastAsia="Times New Roman"/>
                </w:rPr>
                <w:fldChar w:fldCharType="begin"/>
              </w:r>
            </w:ins>
            <w:ins w:id="33879" w:author="ohm" w:date="2019-10-12T18:41:00Z">
              <w:r w:rsidR="00217B4E">
                <w:rPr>
                  <w:rFonts w:eastAsia="Times New Roman"/>
                </w:rPr>
                <w:instrText>HYPERLINK "C:\\Eigene Dateien\\mpeg\\geneva1910\\current_document.php?id=8776"</w:instrText>
              </w:r>
              <w:r w:rsidR="00217B4E">
                <w:rPr>
                  <w:rFonts w:eastAsia="Times New Roman"/>
                </w:rPr>
              </w:r>
            </w:ins>
            <w:ins w:id="33880" w:author="ohm" w:date="2019-10-12T16:00:00Z">
              <w:r>
                <w:rPr>
                  <w:rFonts w:eastAsia="Times New Roman"/>
                </w:rPr>
                <w:fldChar w:fldCharType="separate"/>
              </w:r>
              <w:r>
                <w:rPr>
                  <w:rStyle w:val="Hyperlink"/>
                  <w:rFonts w:eastAsia="Times New Roman"/>
                </w:rPr>
                <w:t>JVET-P096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8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320C7" w14:textId="77777777" w:rsidR="00EF50A7" w:rsidRDefault="00EF50A7" w:rsidP="00EF50A7">
            <w:pPr>
              <w:jc w:val="center"/>
              <w:rPr>
                <w:ins w:id="33882" w:author="ohm" w:date="2019-10-12T16:00:00Z"/>
                <w:rFonts w:eastAsia="Times New Roman"/>
              </w:rPr>
            </w:pPr>
            <w:ins w:id="33883" w:author="ohm" w:date="2019-10-12T16:00:00Z">
              <w:r>
                <w:rPr>
                  <w:rFonts w:eastAsia="Times New Roman"/>
                </w:rPr>
                <w:t>m5137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8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D4A09" w14:textId="77777777" w:rsidR="00EF50A7" w:rsidRDefault="00EF50A7" w:rsidP="00EF50A7">
            <w:pPr>
              <w:rPr>
                <w:ins w:id="33885" w:author="ohm" w:date="2019-10-12T16:00:00Z"/>
                <w:rFonts w:eastAsia="Times New Roman"/>
              </w:rPr>
            </w:pPr>
            <w:ins w:id="33886" w:author="ohm" w:date="2019-10-12T16:00:00Z">
              <w:r>
                <w:rPr>
                  <w:rFonts w:eastAsia="Times New Roman"/>
                </w:rPr>
                <w:t>2019-10-04 15:09: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DE09A4" w14:textId="77777777" w:rsidR="00EF50A7" w:rsidRDefault="00EF50A7" w:rsidP="00EF50A7">
            <w:pPr>
              <w:rPr>
                <w:ins w:id="33888" w:author="ohm" w:date="2019-10-12T16:00:00Z"/>
                <w:rFonts w:eastAsia="Times New Roman"/>
              </w:rPr>
            </w:pPr>
            <w:ins w:id="33889" w:author="ohm" w:date="2019-10-12T16:00:00Z">
              <w:r>
                <w:rPr>
                  <w:rFonts w:eastAsia="Times New Roman"/>
                </w:rPr>
                <w:t>2019-10-04 16:57:2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9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24D8A2" w14:textId="77777777" w:rsidR="00EF50A7" w:rsidRDefault="00EF50A7" w:rsidP="00EF50A7">
            <w:pPr>
              <w:rPr>
                <w:ins w:id="33891" w:author="ohm" w:date="2019-10-12T16:00:00Z"/>
                <w:rFonts w:eastAsia="Times New Roman"/>
              </w:rPr>
            </w:pPr>
            <w:ins w:id="33892" w:author="ohm" w:date="2019-10-12T16:00:00Z">
              <w:r>
                <w:rPr>
                  <w:rFonts w:eastAsia="Times New Roman"/>
                </w:rPr>
                <w:t>2019-10-04 16:57:2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9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782AA" w14:textId="77777777" w:rsidR="00EF50A7" w:rsidRDefault="00EF50A7" w:rsidP="00EF50A7">
            <w:pPr>
              <w:rPr>
                <w:ins w:id="33894" w:author="ohm" w:date="2019-10-12T16:00:00Z"/>
                <w:rFonts w:eastAsia="Times New Roman"/>
              </w:rPr>
            </w:pPr>
            <w:ins w:id="33895" w:author="ohm" w:date="2019-10-12T16:00:00Z">
              <w:r>
                <w:rPr>
                  <w:rFonts w:eastAsia="Times New Roman"/>
                </w:rPr>
                <w:t>Crosscheck of JVET-P0548 (Non-CE3: Removal of MRL restri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9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C75FE" w14:textId="6B4C3604" w:rsidR="00EF50A7" w:rsidRDefault="00254BEA" w:rsidP="00EF50A7">
            <w:pPr>
              <w:rPr>
                <w:ins w:id="33897" w:author="ohm" w:date="2019-10-12T16:00:00Z"/>
                <w:rFonts w:eastAsia="Times New Roman"/>
              </w:rPr>
            </w:pPr>
            <w:ins w:id="33898" w:author="ohm" w:date="2019-10-12T16:48:00Z">
              <w:r w:rsidRPr="00254BEA">
                <w:rPr>
                  <w:rPrChange w:id="33899" w:author="ohm" w:date="2019-10-12T16:48:00Z">
                    <w:rPr>
                      <w:rStyle w:val="Hyperlink"/>
                      <w:rFonts w:eastAsia="Times New Roman"/>
                    </w:rPr>
                  </w:rPrChange>
                </w:rPr>
                <w:t>I. Zupancic (HHI)</w:t>
              </w:r>
            </w:ins>
          </w:p>
        </w:tc>
      </w:tr>
      <w:tr w:rsidR="00EF50A7" w14:paraId="5C46F99C" w14:textId="77777777" w:rsidTr="00EF50A7">
        <w:trPr>
          <w:tblCellSpacing w:w="15" w:type="dxa"/>
          <w:ins w:id="33900" w:author="ohm" w:date="2019-10-12T16:00:00Z"/>
          <w:trPrChange w:id="3390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0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AC6371" w14:textId="66002F39" w:rsidR="00EF50A7" w:rsidRDefault="00EF50A7" w:rsidP="00EF50A7">
            <w:pPr>
              <w:jc w:val="center"/>
              <w:rPr>
                <w:ins w:id="33903" w:author="ohm" w:date="2019-10-12T16:00:00Z"/>
                <w:rFonts w:eastAsia="Times New Roman"/>
                <w:sz w:val="24"/>
                <w:szCs w:val="24"/>
              </w:rPr>
            </w:pPr>
            <w:ins w:id="33904" w:author="ohm" w:date="2019-10-12T16:00:00Z">
              <w:r>
                <w:rPr>
                  <w:rFonts w:eastAsia="Times New Roman"/>
                </w:rPr>
                <w:fldChar w:fldCharType="begin"/>
              </w:r>
            </w:ins>
            <w:ins w:id="33905" w:author="ohm" w:date="2019-10-12T18:41:00Z">
              <w:r w:rsidR="00217B4E">
                <w:rPr>
                  <w:rFonts w:eastAsia="Times New Roman"/>
                </w:rPr>
                <w:instrText>HYPERLINK "C:\\Eigene Dateien\\mpeg\\geneva1910\\current_document.php?id=8777"</w:instrText>
              </w:r>
              <w:r w:rsidR="00217B4E">
                <w:rPr>
                  <w:rFonts w:eastAsia="Times New Roman"/>
                </w:rPr>
              </w:r>
            </w:ins>
            <w:ins w:id="33906" w:author="ohm" w:date="2019-10-12T16:00:00Z">
              <w:r>
                <w:rPr>
                  <w:rFonts w:eastAsia="Times New Roman"/>
                </w:rPr>
                <w:fldChar w:fldCharType="separate"/>
              </w:r>
              <w:r>
                <w:rPr>
                  <w:rStyle w:val="Hyperlink"/>
                  <w:rFonts w:eastAsia="Times New Roman"/>
                </w:rPr>
                <w:t>JVET-P096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0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6FD7B8" w14:textId="77777777" w:rsidR="00EF50A7" w:rsidRDefault="00EF50A7" w:rsidP="00EF50A7">
            <w:pPr>
              <w:jc w:val="center"/>
              <w:rPr>
                <w:ins w:id="33908" w:author="ohm" w:date="2019-10-12T16:00:00Z"/>
                <w:rFonts w:eastAsia="Times New Roman"/>
              </w:rPr>
            </w:pPr>
            <w:ins w:id="33909" w:author="ohm" w:date="2019-10-12T16:00:00Z">
              <w:r>
                <w:rPr>
                  <w:rFonts w:eastAsia="Times New Roman"/>
                </w:rPr>
                <w:t>m5137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1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37673" w14:textId="77777777" w:rsidR="00EF50A7" w:rsidRDefault="00EF50A7" w:rsidP="00EF50A7">
            <w:pPr>
              <w:rPr>
                <w:ins w:id="33911" w:author="ohm" w:date="2019-10-12T16:00:00Z"/>
                <w:rFonts w:eastAsia="Times New Roman"/>
              </w:rPr>
            </w:pPr>
            <w:ins w:id="33912" w:author="ohm" w:date="2019-10-12T16:00:00Z">
              <w:r>
                <w:rPr>
                  <w:rFonts w:eastAsia="Times New Roman"/>
                </w:rPr>
                <w:t>2019-10-04 19:11: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D3F3FD" w14:textId="77777777" w:rsidR="00EF50A7" w:rsidRDefault="00EF50A7" w:rsidP="00EF50A7">
            <w:pPr>
              <w:rPr>
                <w:ins w:id="33914" w:author="ohm" w:date="2019-10-12T16:00:00Z"/>
                <w:rFonts w:eastAsia="Times New Roman"/>
              </w:rPr>
            </w:pPr>
            <w:ins w:id="33915" w:author="ohm" w:date="2019-10-12T16:00:00Z">
              <w:r>
                <w:rPr>
                  <w:rFonts w:eastAsia="Times New Roman"/>
                </w:rPr>
                <w:t>2019-10-07 06:06: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1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44256C" w14:textId="77777777" w:rsidR="00EF50A7" w:rsidRDefault="00EF50A7" w:rsidP="00EF50A7">
            <w:pPr>
              <w:rPr>
                <w:ins w:id="33917" w:author="ohm" w:date="2019-10-12T16:00:00Z"/>
                <w:rFonts w:eastAsia="Times New Roman"/>
              </w:rPr>
            </w:pPr>
            <w:ins w:id="33918" w:author="ohm" w:date="2019-10-12T16:00:00Z">
              <w:r>
                <w:rPr>
                  <w:rFonts w:eastAsia="Times New Roman"/>
                </w:rPr>
                <w:t>2019-10-07 06:06:0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1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C8B61" w14:textId="77777777" w:rsidR="00EF50A7" w:rsidRDefault="00EF50A7" w:rsidP="00EF50A7">
            <w:pPr>
              <w:rPr>
                <w:ins w:id="33920" w:author="ohm" w:date="2019-10-12T16:00:00Z"/>
                <w:rFonts w:eastAsia="Times New Roman"/>
              </w:rPr>
            </w:pPr>
            <w:ins w:id="33921" w:author="ohm" w:date="2019-10-12T16:00:00Z">
              <w:r>
                <w:rPr>
                  <w:rFonts w:eastAsia="Times New Roman"/>
                </w:rPr>
                <w:t>Crosscheck report of JVET-P0330</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2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5BFEB3" w14:textId="082215A8" w:rsidR="00EF50A7" w:rsidRDefault="00254BEA" w:rsidP="00EF50A7">
            <w:pPr>
              <w:rPr>
                <w:ins w:id="33923" w:author="ohm" w:date="2019-10-12T16:00:00Z"/>
                <w:rFonts w:eastAsia="Times New Roman"/>
              </w:rPr>
            </w:pPr>
            <w:ins w:id="33924" w:author="ohm" w:date="2019-10-12T16:48:00Z">
              <w:r w:rsidRPr="00254BEA">
                <w:rPr>
                  <w:rPrChange w:id="33925" w:author="ohm" w:date="2019-10-12T16:48:00Z">
                    <w:rPr>
                      <w:rStyle w:val="Hyperlink"/>
                      <w:rFonts w:eastAsia="Times New Roman"/>
                    </w:rPr>
                  </w:rPrChange>
                </w:rPr>
                <w:t>K. Misra (Sharp Labs of America)</w:t>
              </w:r>
            </w:ins>
          </w:p>
        </w:tc>
      </w:tr>
      <w:tr w:rsidR="00EF50A7" w14:paraId="1F3A1E5E" w14:textId="77777777" w:rsidTr="00EF50A7">
        <w:trPr>
          <w:tblCellSpacing w:w="15" w:type="dxa"/>
          <w:ins w:id="33926" w:author="ohm" w:date="2019-10-12T16:00:00Z"/>
          <w:trPrChange w:id="3392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2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2B4AF" w14:textId="6902253A" w:rsidR="00EF50A7" w:rsidRDefault="00EF50A7" w:rsidP="00EF50A7">
            <w:pPr>
              <w:jc w:val="center"/>
              <w:rPr>
                <w:ins w:id="33929" w:author="ohm" w:date="2019-10-12T16:00:00Z"/>
                <w:rFonts w:eastAsia="Times New Roman"/>
                <w:sz w:val="24"/>
                <w:szCs w:val="24"/>
              </w:rPr>
            </w:pPr>
            <w:ins w:id="33930" w:author="ohm" w:date="2019-10-12T16:00:00Z">
              <w:r>
                <w:rPr>
                  <w:rFonts w:eastAsia="Times New Roman"/>
                </w:rPr>
                <w:lastRenderedPageBreak/>
                <w:fldChar w:fldCharType="begin"/>
              </w:r>
            </w:ins>
            <w:ins w:id="33931" w:author="ohm" w:date="2019-10-12T18:41:00Z">
              <w:r w:rsidR="00217B4E">
                <w:rPr>
                  <w:rFonts w:eastAsia="Times New Roman"/>
                </w:rPr>
                <w:instrText>HYPERLINK "C:\\Eigene Dateien\\mpeg\\geneva1910\\current_document.php?id=8778"</w:instrText>
              </w:r>
              <w:r w:rsidR="00217B4E">
                <w:rPr>
                  <w:rFonts w:eastAsia="Times New Roman"/>
                </w:rPr>
              </w:r>
            </w:ins>
            <w:ins w:id="33932" w:author="ohm" w:date="2019-10-12T16:00:00Z">
              <w:r>
                <w:rPr>
                  <w:rFonts w:eastAsia="Times New Roman"/>
                </w:rPr>
                <w:fldChar w:fldCharType="separate"/>
              </w:r>
              <w:r>
                <w:rPr>
                  <w:rStyle w:val="Hyperlink"/>
                  <w:rFonts w:eastAsia="Times New Roman"/>
                </w:rPr>
                <w:t>JVET-P096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3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A5D56" w14:textId="77777777" w:rsidR="00EF50A7" w:rsidRDefault="00EF50A7" w:rsidP="00EF50A7">
            <w:pPr>
              <w:jc w:val="center"/>
              <w:rPr>
                <w:ins w:id="33934" w:author="ohm" w:date="2019-10-12T16:00:00Z"/>
                <w:rFonts w:eastAsia="Times New Roman"/>
              </w:rPr>
            </w:pPr>
            <w:ins w:id="33935" w:author="ohm" w:date="2019-10-12T16:00:00Z">
              <w:r>
                <w:rPr>
                  <w:rFonts w:eastAsia="Times New Roman"/>
                </w:rPr>
                <w:t>m5137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3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B9C2F" w14:textId="77777777" w:rsidR="00EF50A7" w:rsidRDefault="00EF50A7" w:rsidP="00EF50A7">
            <w:pPr>
              <w:rPr>
                <w:ins w:id="33937" w:author="ohm" w:date="2019-10-12T16:00:00Z"/>
                <w:rFonts w:eastAsia="Times New Roman"/>
              </w:rPr>
            </w:pPr>
            <w:ins w:id="33938" w:author="ohm" w:date="2019-10-12T16:00:00Z">
              <w:r>
                <w:rPr>
                  <w:rFonts w:eastAsia="Times New Roman"/>
                </w:rPr>
                <w:t>2019-10-04 19:11: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39F4C" w14:textId="77777777" w:rsidR="00EF50A7" w:rsidRDefault="00EF50A7" w:rsidP="00EF50A7">
            <w:pPr>
              <w:rPr>
                <w:ins w:id="33940" w:author="ohm" w:date="2019-10-12T16:00:00Z"/>
                <w:rFonts w:eastAsia="Times New Roman"/>
              </w:rPr>
            </w:pPr>
            <w:ins w:id="33941" w:author="ohm" w:date="2019-10-12T16:00:00Z">
              <w:r>
                <w:rPr>
                  <w:rFonts w:eastAsia="Times New Roman"/>
                </w:rPr>
                <w:t>2019-10-07 16:49:3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4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319D9" w14:textId="77777777" w:rsidR="00EF50A7" w:rsidRDefault="00EF50A7" w:rsidP="00EF50A7">
            <w:pPr>
              <w:rPr>
                <w:ins w:id="33943" w:author="ohm" w:date="2019-10-12T16:00:00Z"/>
                <w:rFonts w:eastAsia="Times New Roman"/>
              </w:rPr>
            </w:pPr>
            <w:ins w:id="33944" w:author="ohm" w:date="2019-10-12T16:00:00Z">
              <w:r>
                <w:rPr>
                  <w:rFonts w:eastAsia="Times New Roman"/>
                </w:rPr>
                <w:t>2019-10-07 16:49:3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4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4381C3" w14:textId="77777777" w:rsidR="00EF50A7" w:rsidRDefault="00EF50A7" w:rsidP="00EF50A7">
            <w:pPr>
              <w:rPr>
                <w:ins w:id="33946" w:author="ohm" w:date="2019-10-12T16:00:00Z"/>
                <w:rFonts w:eastAsia="Times New Roman"/>
              </w:rPr>
            </w:pPr>
            <w:ins w:id="33947" w:author="ohm" w:date="2019-10-12T16:00:00Z">
              <w:r>
                <w:rPr>
                  <w:rFonts w:eastAsia="Times New Roman"/>
                </w:rPr>
                <w:t>Crosscheck report of JVET-P0331</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4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5C6D8" w14:textId="6A8858CC" w:rsidR="00EF50A7" w:rsidRDefault="00254BEA" w:rsidP="00EF50A7">
            <w:pPr>
              <w:rPr>
                <w:ins w:id="33949" w:author="ohm" w:date="2019-10-12T16:00:00Z"/>
                <w:rFonts w:eastAsia="Times New Roman"/>
              </w:rPr>
            </w:pPr>
            <w:ins w:id="33950" w:author="ohm" w:date="2019-10-12T16:49:00Z">
              <w:r w:rsidRPr="00254BEA">
                <w:rPr>
                  <w:rPrChange w:id="33951" w:author="ohm" w:date="2019-10-12T16:49:00Z">
                    <w:rPr>
                      <w:rStyle w:val="Hyperlink"/>
                      <w:rFonts w:eastAsia="Times New Roman"/>
                    </w:rPr>
                  </w:rPrChange>
                </w:rPr>
                <w:t>K. Misra (Sharp Labs of America)</w:t>
              </w:r>
            </w:ins>
          </w:p>
        </w:tc>
      </w:tr>
      <w:tr w:rsidR="00EF50A7" w14:paraId="6DEF5D89" w14:textId="77777777" w:rsidTr="00EF50A7">
        <w:trPr>
          <w:tblCellSpacing w:w="15" w:type="dxa"/>
          <w:ins w:id="33952" w:author="ohm" w:date="2019-10-12T16:00:00Z"/>
          <w:trPrChange w:id="339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BC415" w14:textId="5FB90420" w:rsidR="00EF50A7" w:rsidRDefault="00EF50A7" w:rsidP="00EF50A7">
            <w:pPr>
              <w:jc w:val="center"/>
              <w:rPr>
                <w:ins w:id="33955" w:author="ohm" w:date="2019-10-12T16:00:00Z"/>
                <w:rFonts w:eastAsia="Times New Roman"/>
                <w:sz w:val="24"/>
                <w:szCs w:val="24"/>
              </w:rPr>
            </w:pPr>
            <w:ins w:id="33956" w:author="ohm" w:date="2019-10-12T16:00:00Z">
              <w:r>
                <w:rPr>
                  <w:rFonts w:eastAsia="Times New Roman"/>
                </w:rPr>
                <w:fldChar w:fldCharType="begin"/>
              </w:r>
            </w:ins>
            <w:ins w:id="33957" w:author="ohm" w:date="2019-10-12T18:41:00Z">
              <w:r w:rsidR="00217B4E">
                <w:rPr>
                  <w:rFonts w:eastAsia="Times New Roman"/>
                </w:rPr>
                <w:instrText>HYPERLINK "C:\\Eigene Dateien\\mpeg\\geneva1910\\current_document.php?id=8779"</w:instrText>
              </w:r>
              <w:r w:rsidR="00217B4E">
                <w:rPr>
                  <w:rFonts w:eastAsia="Times New Roman"/>
                </w:rPr>
              </w:r>
            </w:ins>
            <w:ins w:id="33958" w:author="ohm" w:date="2019-10-12T16:00:00Z">
              <w:r>
                <w:rPr>
                  <w:rFonts w:eastAsia="Times New Roman"/>
                </w:rPr>
                <w:fldChar w:fldCharType="separate"/>
              </w:r>
              <w:r>
                <w:rPr>
                  <w:rStyle w:val="Hyperlink"/>
                  <w:rFonts w:eastAsia="Times New Roman"/>
                </w:rPr>
                <w:t>JVET-P096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E1B7E" w14:textId="77777777" w:rsidR="00EF50A7" w:rsidRDefault="00EF50A7" w:rsidP="00EF50A7">
            <w:pPr>
              <w:jc w:val="center"/>
              <w:rPr>
                <w:ins w:id="33960" w:author="ohm" w:date="2019-10-12T16:00:00Z"/>
                <w:rFonts w:eastAsia="Times New Roman"/>
              </w:rPr>
            </w:pPr>
            <w:ins w:id="33961" w:author="ohm" w:date="2019-10-12T16:00:00Z">
              <w:r>
                <w:rPr>
                  <w:rFonts w:eastAsia="Times New Roman"/>
                </w:rPr>
                <w:t>m5137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17DA6" w14:textId="77777777" w:rsidR="00EF50A7" w:rsidRDefault="00EF50A7" w:rsidP="00EF50A7">
            <w:pPr>
              <w:rPr>
                <w:ins w:id="33963" w:author="ohm" w:date="2019-10-12T16:00:00Z"/>
                <w:rFonts w:eastAsia="Times New Roman"/>
              </w:rPr>
            </w:pPr>
            <w:ins w:id="33964" w:author="ohm" w:date="2019-10-12T16:00:00Z">
              <w:r>
                <w:rPr>
                  <w:rFonts w:eastAsia="Times New Roman"/>
                </w:rPr>
                <w:t>2019-10-04 19:16: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E3115" w14:textId="77777777" w:rsidR="00EF50A7" w:rsidRDefault="00EF50A7" w:rsidP="00EF50A7">
            <w:pPr>
              <w:rPr>
                <w:ins w:id="33966" w:author="ohm" w:date="2019-10-12T16:00:00Z"/>
                <w:rFonts w:eastAsia="Times New Roman"/>
              </w:rPr>
            </w:pPr>
            <w:ins w:id="33967" w:author="ohm" w:date="2019-10-12T16:00:00Z">
              <w:r>
                <w:rPr>
                  <w:rFonts w:eastAsia="Times New Roman"/>
                </w:rPr>
                <w:t>2019-10-09 11:44: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DBC10" w14:textId="77777777" w:rsidR="00EF50A7" w:rsidRDefault="00EF50A7" w:rsidP="00EF50A7">
            <w:pPr>
              <w:rPr>
                <w:ins w:id="33969" w:author="ohm" w:date="2019-10-12T16:00:00Z"/>
                <w:rFonts w:eastAsia="Times New Roman"/>
              </w:rPr>
            </w:pPr>
            <w:ins w:id="33970" w:author="ohm" w:date="2019-10-12T16:00:00Z">
              <w:r>
                <w:rPr>
                  <w:rFonts w:eastAsia="Times New Roman"/>
                </w:rPr>
                <w:t>2019-10-09 11:44:0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46596" w14:textId="77777777" w:rsidR="00EF50A7" w:rsidRDefault="00EF50A7" w:rsidP="00EF50A7">
            <w:pPr>
              <w:rPr>
                <w:ins w:id="33972" w:author="ohm" w:date="2019-10-12T16:00:00Z"/>
                <w:rFonts w:eastAsia="Times New Roman"/>
              </w:rPr>
            </w:pPr>
            <w:ins w:id="33973" w:author="ohm" w:date="2019-10-12T16:00:00Z">
              <w:r>
                <w:rPr>
                  <w:rFonts w:eastAsia="Times New Roman"/>
                </w:rPr>
                <w:t>Crosscheck of JVET-P0654: Non-CE4: Unified BDOF and DMVR early termination threshol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A190A" w14:textId="0F5B77FF" w:rsidR="00EF50A7" w:rsidRDefault="00254BEA" w:rsidP="00EF50A7">
            <w:pPr>
              <w:rPr>
                <w:ins w:id="33975" w:author="ohm" w:date="2019-10-12T16:00:00Z"/>
                <w:rFonts w:eastAsia="Times New Roman"/>
              </w:rPr>
            </w:pPr>
            <w:ins w:id="33976" w:author="ohm" w:date="2019-10-12T16:49:00Z">
              <w:r w:rsidRPr="00254BEA">
                <w:rPr>
                  <w:rPrChange w:id="33977" w:author="ohm" w:date="2019-10-12T16:49:00Z">
                    <w:rPr>
                      <w:rStyle w:val="Hyperlink"/>
                      <w:rFonts w:eastAsia="Times New Roman"/>
                    </w:rPr>
                  </w:rPrChange>
                </w:rPr>
                <w:t>H. Gao (Huawei)</w:t>
              </w:r>
            </w:ins>
          </w:p>
        </w:tc>
      </w:tr>
      <w:tr w:rsidR="00EF50A7" w14:paraId="23E37837" w14:textId="77777777" w:rsidTr="00EF50A7">
        <w:trPr>
          <w:tblCellSpacing w:w="15" w:type="dxa"/>
          <w:ins w:id="33978" w:author="ohm" w:date="2019-10-12T16:00:00Z"/>
          <w:trPrChange w:id="3397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8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446DC" w14:textId="0DF8880F" w:rsidR="00EF50A7" w:rsidRDefault="00EF50A7" w:rsidP="00EF50A7">
            <w:pPr>
              <w:jc w:val="center"/>
              <w:rPr>
                <w:ins w:id="33981" w:author="ohm" w:date="2019-10-12T16:00:00Z"/>
                <w:rFonts w:eastAsia="Times New Roman"/>
                <w:sz w:val="24"/>
                <w:szCs w:val="24"/>
              </w:rPr>
            </w:pPr>
            <w:ins w:id="33982" w:author="ohm" w:date="2019-10-12T16:00:00Z">
              <w:r>
                <w:rPr>
                  <w:rFonts w:eastAsia="Times New Roman"/>
                </w:rPr>
                <w:fldChar w:fldCharType="begin"/>
              </w:r>
            </w:ins>
            <w:ins w:id="33983" w:author="ohm" w:date="2019-10-12T18:41:00Z">
              <w:r w:rsidR="00217B4E">
                <w:rPr>
                  <w:rFonts w:eastAsia="Times New Roman"/>
                </w:rPr>
                <w:instrText>HYPERLINK "C:\\Eigene Dateien\\mpeg\\geneva1910\\current_document.php?id=8780"</w:instrText>
              </w:r>
              <w:r w:rsidR="00217B4E">
                <w:rPr>
                  <w:rFonts w:eastAsia="Times New Roman"/>
                </w:rPr>
              </w:r>
            </w:ins>
            <w:ins w:id="33984" w:author="ohm" w:date="2019-10-12T16:00:00Z">
              <w:r>
                <w:rPr>
                  <w:rFonts w:eastAsia="Times New Roman"/>
                </w:rPr>
                <w:fldChar w:fldCharType="separate"/>
              </w:r>
              <w:r>
                <w:rPr>
                  <w:rStyle w:val="Hyperlink"/>
                  <w:rFonts w:eastAsia="Times New Roman"/>
                </w:rPr>
                <w:t>JVET-P096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8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F2396" w14:textId="77777777" w:rsidR="00EF50A7" w:rsidRDefault="00EF50A7" w:rsidP="00EF50A7">
            <w:pPr>
              <w:jc w:val="center"/>
              <w:rPr>
                <w:ins w:id="33986" w:author="ohm" w:date="2019-10-12T16:00:00Z"/>
                <w:rFonts w:eastAsia="Times New Roman"/>
              </w:rPr>
            </w:pPr>
            <w:ins w:id="33987" w:author="ohm" w:date="2019-10-12T16:00:00Z">
              <w:r>
                <w:rPr>
                  <w:rFonts w:eastAsia="Times New Roman"/>
                </w:rPr>
                <w:t>m5138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8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51E23" w14:textId="77777777" w:rsidR="00EF50A7" w:rsidRDefault="00EF50A7" w:rsidP="00EF50A7">
            <w:pPr>
              <w:rPr>
                <w:ins w:id="33989" w:author="ohm" w:date="2019-10-12T16:00:00Z"/>
                <w:rFonts w:eastAsia="Times New Roman"/>
              </w:rPr>
            </w:pPr>
            <w:ins w:id="33990" w:author="ohm" w:date="2019-10-12T16:00:00Z">
              <w:r>
                <w:rPr>
                  <w:rFonts w:eastAsia="Times New Roman"/>
                </w:rPr>
                <w:t>2019-10-04 19:30: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20D17" w14:textId="77777777" w:rsidR="00EF50A7" w:rsidRDefault="00EF50A7" w:rsidP="00EF50A7">
            <w:pPr>
              <w:rPr>
                <w:ins w:id="33992" w:author="ohm" w:date="2019-10-12T16:00:00Z"/>
                <w:rFonts w:eastAsia="Times New Roman"/>
              </w:rPr>
            </w:pPr>
            <w:ins w:id="33993" w:author="ohm" w:date="2019-10-12T16:00:00Z">
              <w:r>
                <w:rPr>
                  <w:rFonts w:eastAsia="Times New Roman"/>
                </w:rPr>
                <w:t>2019-10-06 17:17: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D062B" w14:textId="77777777" w:rsidR="00EF50A7" w:rsidRDefault="00EF50A7" w:rsidP="00EF50A7">
            <w:pPr>
              <w:rPr>
                <w:ins w:id="33995" w:author="ohm" w:date="2019-10-12T16:00:00Z"/>
                <w:rFonts w:eastAsia="Times New Roman"/>
              </w:rPr>
            </w:pPr>
            <w:ins w:id="33996" w:author="ohm" w:date="2019-10-12T16:00:00Z">
              <w:r>
                <w:rPr>
                  <w:rFonts w:eastAsia="Times New Roman"/>
                </w:rPr>
                <w:t>2019-10-06 17:17:2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9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27F28" w14:textId="77777777" w:rsidR="00EF50A7" w:rsidRDefault="00EF50A7" w:rsidP="00EF50A7">
            <w:pPr>
              <w:rPr>
                <w:ins w:id="33998" w:author="ohm" w:date="2019-10-12T16:00:00Z"/>
                <w:rFonts w:eastAsia="Times New Roman"/>
              </w:rPr>
            </w:pPr>
            <w:ins w:id="33999" w:author="ohm" w:date="2019-10-12T16:00:00Z">
              <w:r>
                <w:rPr>
                  <w:rFonts w:eastAsia="Times New Roman"/>
                </w:rPr>
                <w:t>Crosscheck of JVET-P0814 (Non-CE6: On LFNST kernel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0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4EBB6" w14:textId="7811A59F" w:rsidR="00EF50A7" w:rsidRDefault="00254BEA" w:rsidP="00EF50A7">
            <w:pPr>
              <w:rPr>
                <w:ins w:id="34001" w:author="ohm" w:date="2019-10-12T16:00:00Z"/>
                <w:rFonts w:eastAsia="Times New Roman"/>
              </w:rPr>
            </w:pPr>
            <w:ins w:id="34002" w:author="ohm" w:date="2019-10-12T16:49:00Z">
              <w:r w:rsidRPr="00254BEA">
                <w:rPr>
                  <w:rPrChange w:id="34003" w:author="ohm" w:date="2019-10-12T16:49:00Z">
                    <w:rPr>
                      <w:rStyle w:val="Hyperlink"/>
                      <w:rFonts w:eastAsia="Times New Roman"/>
                    </w:rPr>
                  </w:rPrChange>
                </w:rPr>
                <w:t>G. Ko</w:t>
              </w:r>
            </w:ins>
            <w:ins w:id="34004" w:author="ohm" w:date="2019-10-12T16:00:00Z">
              <w:r w:rsidR="00EF50A7">
                <w:rPr>
                  <w:rFonts w:eastAsia="Times New Roman"/>
                </w:rPr>
                <w:t xml:space="preserve">, </w:t>
              </w:r>
            </w:ins>
            <w:ins w:id="34005" w:author="ohm" w:date="2019-10-12T16:49:00Z">
              <w:r w:rsidRPr="00254BEA">
                <w:rPr>
                  <w:rPrChange w:id="34006" w:author="ohm" w:date="2019-10-12T16:49:00Z">
                    <w:rPr>
                      <w:rStyle w:val="Hyperlink"/>
                      <w:rFonts w:eastAsia="Times New Roman"/>
                    </w:rPr>
                  </w:rPrChange>
                </w:rPr>
                <w:t>D. Kim</w:t>
              </w:r>
            </w:ins>
            <w:ins w:id="34007" w:author="ohm" w:date="2019-10-12T16:00:00Z">
              <w:r w:rsidR="00EF50A7">
                <w:rPr>
                  <w:rFonts w:eastAsia="Times New Roman"/>
                </w:rPr>
                <w:t xml:space="preserve">, </w:t>
              </w:r>
            </w:ins>
            <w:ins w:id="34008" w:author="ohm" w:date="2019-10-12T16:49:00Z">
              <w:r w:rsidRPr="00254BEA">
                <w:rPr>
                  <w:rPrChange w:id="34009" w:author="ohm" w:date="2019-10-12T16:49:00Z">
                    <w:rPr>
                      <w:rStyle w:val="Hyperlink"/>
                      <w:rFonts w:eastAsia="Times New Roman"/>
                    </w:rPr>
                  </w:rPrChange>
                </w:rPr>
                <w:t>J. Jung</w:t>
              </w:r>
            </w:ins>
            <w:ins w:id="34010" w:author="ohm" w:date="2019-10-12T16:00:00Z">
              <w:r w:rsidR="00EF50A7">
                <w:rPr>
                  <w:rFonts w:eastAsia="Times New Roman"/>
                </w:rPr>
                <w:t xml:space="preserve">, </w:t>
              </w:r>
            </w:ins>
            <w:ins w:id="34011" w:author="ohm" w:date="2019-10-12T16:49:00Z">
              <w:r w:rsidRPr="00254BEA">
                <w:rPr>
                  <w:rPrChange w:id="34012" w:author="ohm" w:date="2019-10-12T16:49:00Z">
                    <w:rPr>
                      <w:rStyle w:val="Hyperlink"/>
                      <w:rFonts w:eastAsia="Times New Roman"/>
                    </w:rPr>
                  </w:rPrChange>
                </w:rPr>
                <w:t>J. Son</w:t>
              </w:r>
            </w:ins>
            <w:ins w:id="34013" w:author="ohm" w:date="2019-10-12T16:00:00Z">
              <w:r w:rsidR="00EF50A7">
                <w:rPr>
                  <w:rFonts w:eastAsia="Times New Roman"/>
                </w:rPr>
                <w:t xml:space="preserve">, </w:t>
              </w:r>
            </w:ins>
            <w:ins w:id="34014" w:author="ohm" w:date="2019-10-12T16:49:00Z">
              <w:r w:rsidRPr="00254BEA">
                <w:rPr>
                  <w:rPrChange w:id="34015" w:author="ohm" w:date="2019-10-12T16:49:00Z">
                    <w:rPr>
                      <w:rStyle w:val="Hyperlink"/>
                      <w:rFonts w:eastAsia="Times New Roman"/>
                    </w:rPr>
                  </w:rPrChange>
                </w:rPr>
                <w:t>J. Kwak (WILUS)</w:t>
              </w:r>
            </w:ins>
          </w:p>
        </w:tc>
      </w:tr>
      <w:tr w:rsidR="00EF50A7" w14:paraId="30C08ADA" w14:textId="77777777" w:rsidTr="00EF50A7">
        <w:trPr>
          <w:tblCellSpacing w:w="15" w:type="dxa"/>
          <w:ins w:id="34016" w:author="ohm" w:date="2019-10-12T16:00:00Z"/>
          <w:trPrChange w:id="3401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1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79A50" w14:textId="2FCC4378" w:rsidR="00EF50A7" w:rsidRDefault="00EF50A7" w:rsidP="00EF50A7">
            <w:pPr>
              <w:jc w:val="center"/>
              <w:rPr>
                <w:ins w:id="34019" w:author="ohm" w:date="2019-10-12T16:00:00Z"/>
                <w:rFonts w:eastAsia="Times New Roman"/>
                <w:sz w:val="24"/>
                <w:szCs w:val="24"/>
              </w:rPr>
            </w:pPr>
            <w:ins w:id="34020" w:author="ohm" w:date="2019-10-12T16:00:00Z">
              <w:r>
                <w:rPr>
                  <w:rFonts w:eastAsia="Times New Roman"/>
                </w:rPr>
                <w:fldChar w:fldCharType="begin"/>
              </w:r>
            </w:ins>
            <w:ins w:id="34021" w:author="ohm" w:date="2019-10-12T18:41:00Z">
              <w:r w:rsidR="00217B4E">
                <w:rPr>
                  <w:rFonts w:eastAsia="Times New Roman"/>
                </w:rPr>
                <w:instrText>HYPERLINK "C:\\Eigene Dateien\\mpeg\\geneva1910\\current_document.php?id=8781"</w:instrText>
              </w:r>
              <w:r w:rsidR="00217B4E">
                <w:rPr>
                  <w:rFonts w:eastAsia="Times New Roman"/>
                </w:rPr>
              </w:r>
            </w:ins>
            <w:ins w:id="34022" w:author="ohm" w:date="2019-10-12T16:00:00Z">
              <w:r>
                <w:rPr>
                  <w:rFonts w:eastAsia="Times New Roman"/>
                </w:rPr>
                <w:fldChar w:fldCharType="separate"/>
              </w:r>
              <w:r>
                <w:rPr>
                  <w:rStyle w:val="Hyperlink"/>
                  <w:rFonts w:eastAsia="Times New Roman"/>
                </w:rPr>
                <w:t>JVET-P096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2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7E214" w14:textId="77777777" w:rsidR="00EF50A7" w:rsidRDefault="00EF50A7" w:rsidP="00EF50A7">
            <w:pPr>
              <w:jc w:val="center"/>
              <w:rPr>
                <w:ins w:id="34024" w:author="ohm" w:date="2019-10-12T16:00:00Z"/>
                <w:rFonts w:eastAsia="Times New Roman"/>
              </w:rPr>
            </w:pPr>
            <w:ins w:id="34025" w:author="ohm" w:date="2019-10-12T16:00:00Z">
              <w:r>
                <w:rPr>
                  <w:rFonts w:eastAsia="Times New Roman"/>
                </w:rPr>
                <w:t>m5138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2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E8EC23" w14:textId="77777777" w:rsidR="00EF50A7" w:rsidRDefault="00EF50A7" w:rsidP="00EF50A7">
            <w:pPr>
              <w:rPr>
                <w:ins w:id="34027" w:author="ohm" w:date="2019-10-12T16:00:00Z"/>
                <w:rFonts w:eastAsia="Times New Roman"/>
              </w:rPr>
            </w:pPr>
            <w:ins w:id="34028" w:author="ohm" w:date="2019-10-12T16:00:00Z">
              <w:r>
                <w:rPr>
                  <w:rFonts w:eastAsia="Times New Roman"/>
                </w:rPr>
                <w:t>2019-10-04 20:07: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B7D081" w14:textId="77777777" w:rsidR="00EF50A7" w:rsidRDefault="00EF50A7" w:rsidP="00EF50A7">
            <w:pPr>
              <w:rPr>
                <w:ins w:id="34030" w:author="ohm" w:date="2019-10-12T16:00:00Z"/>
                <w:rFonts w:eastAsia="Times New Roman"/>
              </w:rPr>
            </w:pPr>
            <w:ins w:id="34031" w:author="ohm" w:date="2019-10-12T16:00:00Z">
              <w:r>
                <w:rPr>
                  <w:rFonts w:eastAsia="Times New Roman"/>
                </w:rPr>
                <w:t>2019-10-04 20:13: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3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6E43E" w14:textId="77777777" w:rsidR="00EF50A7" w:rsidRDefault="00EF50A7" w:rsidP="00EF50A7">
            <w:pPr>
              <w:rPr>
                <w:ins w:id="34033" w:author="ohm" w:date="2019-10-12T16:00:00Z"/>
                <w:rFonts w:eastAsia="Times New Roman"/>
              </w:rPr>
            </w:pPr>
            <w:ins w:id="34034" w:author="ohm" w:date="2019-10-12T16:00:00Z">
              <w:r>
                <w:rPr>
                  <w:rFonts w:eastAsia="Times New Roman"/>
                </w:rPr>
                <w:t>2019-10-04 20:13:0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3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EF045" w14:textId="77777777" w:rsidR="00EF50A7" w:rsidRDefault="00EF50A7" w:rsidP="00EF50A7">
            <w:pPr>
              <w:rPr>
                <w:ins w:id="34036" w:author="ohm" w:date="2019-10-12T16:00:00Z"/>
                <w:rFonts w:eastAsia="Times New Roman"/>
              </w:rPr>
            </w:pPr>
            <w:ins w:id="34037" w:author="ohm" w:date="2019-10-12T16:00:00Z">
              <w:r>
                <w:rPr>
                  <w:rFonts w:eastAsia="Times New Roman"/>
                </w:rPr>
                <w:t>Crosscheck of JVET-P0170: CE7-related: on Simplification of coding transform coefficient level</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3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C4676C" w14:textId="71E3803E" w:rsidR="00EF50A7" w:rsidRDefault="00254BEA" w:rsidP="00EF50A7">
            <w:pPr>
              <w:rPr>
                <w:ins w:id="34039" w:author="ohm" w:date="2019-10-12T16:00:00Z"/>
                <w:rFonts w:eastAsia="Times New Roman"/>
              </w:rPr>
            </w:pPr>
            <w:ins w:id="34040" w:author="ohm" w:date="2019-10-12T16:49:00Z">
              <w:r w:rsidRPr="00254BEA">
                <w:rPr>
                  <w:rPrChange w:id="34041" w:author="ohm" w:date="2019-10-12T16:49:00Z">
                    <w:rPr>
                      <w:rStyle w:val="Hyperlink"/>
                      <w:rFonts w:eastAsia="Times New Roman"/>
                    </w:rPr>
                  </w:rPrChange>
                </w:rPr>
                <w:t>M. Sosulnikov</w:t>
              </w:r>
            </w:ins>
            <w:ins w:id="34042" w:author="ohm" w:date="2019-10-12T16:00:00Z">
              <w:r w:rsidR="00EF50A7">
                <w:rPr>
                  <w:rFonts w:eastAsia="Times New Roman"/>
                </w:rPr>
                <w:t xml:space="preserve">, </w:t>
              </w:r>
            </w:ins>
            <w:ins w:id="34043" w:author="ohm" w:date="2019-10-12T16:49:00Z">
              <w:r w:rsidRPr="00254BEA">
                <w:rPr>
                  <w:rPrChange w:id="34044" w:author="ohm" w:date="2019-10-12T16:49:00Z">
                    <w:rPr>
                      <w:rStyle w:val="Hyperlink"/>
                      <w:rFonts w:eastAsia="Times New Roman"/>
                    </w:rPr>
                  </w:rPrChange>
                </w:rPr>
                <w:t>M. Sychev (Huawei)</w:t>
              </w:r>
            </w:ins>
          </w:p>
        </w:tc>
      </w:tr>
      <w:tr w:rsidR="00EF50A7" w14:paraId="0EEFAEEB" w14:textId="77777777" w:rsidTr="00EF50A7">
        <w:trPr>
          <w:tblCellSpacing w:w="15" w:type="dxa"/>
          <w:ins w:id="34045" w:author="ohm" w:date="2019-10-12T16:00:00Z"/>
          <w:trPrChange w:id="3404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4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9BA742" w14:textId="1A2494F6" w:rsidR="00EF50A7" w:rsidRDefault="00EF50A7" w:rsidP="00EF50A7">
            <w:pPr>
              <w:jc w:val="center"/>
              <w:rPr>
                <w:ins w:id="34048" w:author="ohm" w:date="2019-10-12T16:00:00Z"/>
                <w:rFonts w:eastAsia="Times New Roman"/>
                <w:sz w:val="24"/>
                <w:szCs w:val="24"/>
              </w:rPr>
            </w:pPr>
            <w:ins w:id="34049" w:author="ohm" w:date="2019-10-12T16:00:00Z">
              <w:r>
                <w:rPr>
                  <w:rFonts w:eastAsia="Times New Roman"/>
                </w:rPr>
                <w:fldChar w:fldCharType="begin"/>
              </w:r>
            </w:ins>
            <w:ins w:id="34050" w:author="ohm" w:date="2019-10-12T18:41:00Z">
              <w:r w:rsidR="00217B4E">
                <w:rPr>
                  <w:rFonts w:eastAsia="Times New Roman"/>
                </w:rPr>
                <w:instrText>HYPERLINK "C:\\Eigene Dateien\\mpeg\\geneva1910\\current_document.php?id=8782"</w:instrText>
              </w:r>
              <w:r w:rsidR="00217B4E">
                <w:rPr>
                  <w:rFonts w:eastAsia="Times New Roman"/>
                </w:rPr>
              </w:r>
            </w:ins>
            <w:ins w:id="34051" w:author="ohm" w:date="2019-10-12T16:00:00Z">
              <w:r>
                <w:rPr>
                  <w:rFonts w:eastAsia="Times New Roman"/>
                </w:rPr>
                <w:fldChar w:fldCharType="separate"/>
              </w:r>
              <w:r>
                <w:rPr>
                  <w:rStyle w:val="Hyperlink"/>
                  <w:rFonts w:eastAsia="Times New Roman"/>
                </w:rPr>
                <w:t>JVET-P096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5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C758E" w14:textId="77777777" w:rsidR="00EF50A7" w:rsidRDefault="00EF50A7" w:rsidP="00EF50A7">
            <w:pPr>
              <w:jc w:val="center"/>
              <w:rPr>
                <w:ins w:id="34053" w:author="ohm" w:date="2019-10-12T16:00:00Z"/>
                <w:rFonts w:eastAsia="Times New Roman"/>
              </w:rPr>
            </w:pPr>
            <w:ins w:id="34054" w:author="ohm" w:date="2019-10-12T16:00:00Z">
              <w:r>
                <w:rPr>
                  <w:rFonts w:eastAsia="Times New Roman"/>
                </w:rPr>
                <w:t>m5138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5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E6959D" w14:textId="77777777" w:rsidR="00EF50A7" w:rsidRDefault="00EF50A7" w:rsidP="00EF50A7">
            <w:pPr>
              <w:rPr>
                <w:ins w:id="34056" w:author="ohm" w:date="2019-10-12T16:00:00Z"/>
                <w:rFonts w:eastAsia="Times New Roman"/>
              </w:rPr>
            </w:pPr>
            <w:ins w:id="34057" w:author="ohm" w:date="2019-10-12T16:00:00Z">
              <w:r>
                <w:rPr>
                  <w:rFonts w:eastAsia="Times New Roman"/>
                </w:rPr>
                <w:t>2019-10-04 21:51: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67763" w14:textId="77777777" w:rsidR="00EF50A7" w:rsidRDefault="00EF50A7" w:rsidP="00EF50A7">
            <w:pPr>
              <w:rPr>
                <w:ins w:id="34059" w:author="ohm" w:date="2019-10-12T16:00:00Z"/>
                <w:rFonts w:eastAsia="Times New Roman"/>
              </w:rPr>
            </w:pPr>
            <w:ins w:id="34060" w:author="ohm" w:date="2019-10-12T16:00:00Z">
              <w:r>
                <w:rPr>
                  <w:rFonts w:eastAsia="Times New Roman"/>
                </w:rPr>
                <w:t>2019-10-07 17:15: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6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ED228" w14:textId="77777777" w:rsidR="00EF50A7" w:rsidRDefault="00EF50A7" w:rsidP="00EF50A7">
            <w:pPr>
              <w:rPr>
                <w:ins w:id="34062" w:author="ohm" w:date="2019-10-12T16:00:00Z"/>
                <w:rFonts w:eastAsia="Times New Roman"/>
              </w:rPr>
            </w:pPr>
            <w:ins w:id="34063" w:author="ohm" w:date="2019-10-12T16:00:00Z">
              <w:r>
                <w:rPr>
                  <w:rFonts w:eastAsia="Times New Roman"/>
                </w:rPr>
                <w:t>2019-10-07 17:15:1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0FD0E" w14:textId="77777777" w:rsidR="00EF50A7" w:rsidRDefault="00EF50A7" w:rsidP="00EF50A7">
            <w:pPr>
              <w:rPr>
                <w:ins w:id="34065" w:author="ohm" w:date="2019-10-12T16:00:00Z"/>
                <w:rFonts w:eastAsia="Times New Roman"/>
              </w:rPr>
            </w:pPr>
            <w:ins w:id="34066" w:author="ohm" w:date="2019-10-12T16:00:00Z">
              <w:r>
                <w:rPr>
                  <w:rFonts w:eastAsia="Times New Roman"/>
                </w:rPr>
                <w:t>Crosscheck report of JVET-P0557 Method 2</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8E896" w14:textId="06BD60B9" w:rsidR="00EF50A7" w:rsidRDefault="00254BEA" w:rsidP="00EF50A7">
            <w:pPr>
              <w:rPr>
                <w:ins w:id="34068" w:author="ohm" w:date="2019-10-12T16:00:00Z"/>
                <w:rFonts w:eastAsia="Times New Roman"/>
              </w:rPr>
            </w:pPr>
            <w:ins w:id="34069" w:author="ohm" w:date="2019-10-12T16:49:00Z">
              <w:r w:rsidRPr="00254BEA">
                <w:rPr>
                  <w:rPrChange w:id="34070" w:author="ohm" w:date="2019-10-12T16:49:00Z">
                    <w:rPr>
                      <w:rStyle w:val="Hyperlink"/>
                      <w:rFonts w:eastAsia="Times New Roman"/>
                    </w:rPr>
                  </w:rPrChange>
                </w:rPr>
                <w:t>K. Misra (Sharp Labs of America)</w:t>
              </w:r>
            </w:ins>
          </w:p>
        </w:tc>
      </w:tr>
      <w:tr w:rsidR="00EF50A7" w14:paraId="083F18AB" w14:textId="77777777" w:rsidTr="00EF50A7">
        <w:trPr>
          <w:tblCellSpacing w:w="15" w:type="dxa"/>
          <w:ins w:id="34071" w:author="ohm" w:date="2019-10-12T16:00:00Z"/>
          <w:trPrChange w:id="3407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7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61A8E" w14:textId="4EB30D3C" w:rsidR="00EF50A7" w:rsidRDefault="00EF50A7" w:rsidP="00EF50A7">
            <w:pPr>
              <w:jc w:val="center"/>
              <w:rPr>
                <w:ins w:id="34074" w:author="ohm" w:date="2019-10-12T16:00:00Z"/>
                <w:rFonts w:eastAsia="Times New Roman"/>
                <w:sz w:val="24"/>
                <w:szCs w:val="24"/>
              </w:rPr>
            </w:pPr>
            <w:ins w:id="34075" w:author="ohm" w:date="2019-10-12T16:00:00Z">
              <w:r>
                <w:rPr>
                  <w:rFonts w:eastAsia="Times New Roman"/>
                </w:rPr>
                <w:fldChar w:fldCharType="begin"/>
              </w:r>
            </w:ins>
            <w:ins w:id="34076" w:author="ohm" w:date="2019-10-12T18:41:00Z">
              <w:r w:rsidR="00217B4E">
                <w:rPr>
                  <w:rFonts w:eastAsia="Times New Roman"/>
                </w:rPr>
                <w:instrText>HYPERLINK "C:\\Eigene Dateien\\mpeg\\geneva1910\\current_document.php?id=8783"</w:instrText>
              </w:r>
              <w:r w:rsidR="00217B4E">
                <w:rPr>
                  <w:rFonts w:eastAsia="Times New Roman"/>
                </w:rPr>
              </w:r>
            </w:ins>
            <w:ins w:id="34077" w:author="ohm" w:date="2019-10-12T16:00:00Z">
              <w:r>
                <w:rPr>
                  <w:rFonts w:eastAsia="Times New Roman"/>
                </w:rPr>
                <w:fldChar w:fldCharType="separate"/>
              </w:r>
              <w:r>
                <w:rPr>
                  <w:rStyle w:val="Hyperlink"/>
                  <w:rFonts w:eastAsia="Times New Roman"/>
                </w:rPr>
                <w:t>JVET-P096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7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05815F" w14:textId="77777777" w:rsidR="00EF50A7" w:rsidRDefault="00EF50A7" w:rsidP="00EF50A7">
            <w:pPr>
              <w:jc w:val="center"/>
              <w:rPr>
                <w:ins w:id="34079" w:author="ohm" w:date="2019-10-12T16:00:00Z"/>
                <w:rFonts w:eastAsia="Times New Roman"/>
              </w:rPr>
            </w:pPr>
            <w:ins w:id="34080" w:author="ohm" w:date="2019-10-12T16:00:00Z">
              <w:r>
                <w:rPr>
                  <w:rFonts w:eastAsia="Times New Roman"/>
                </w:rPr>
                <w:t>m5138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8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0CD70" w14:textId="77777777" w:rsidR="00EF50A7" w:rsidRDefault="00EF50A7" w:rsidP="00EF50A7">
            <w:pPr>
              <w:rPr>
                <w:ins w:id="34082" w:author="ohm" w:date="2019-10-12T16:00:00Z"/>
                <w:rFonts w:eastAsia="Times New Roman"/>
              </w:rPr>
            </w:pPr>
            <w:ins w:id="34083" w:author="ohm" w:date="2019-10-12T16:00:00Z">
              <w:r>
                <w:rPr>
                  <w:rFonts w:eastAsia="Times New Roman"/>
                </w:rPr>
                <w:t>2019-10-04 22:30: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8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616CE" w14:textId="77777777" w:rsidR="00EF50A7" w:rsidRDefault="00EF50A7" w:rsidP="00EF50A7">
            <w:pPr>
              <w:rPr>
                <w:ins w:id="34085" w:author="ohm" w:date="2019-10-12T16:00:00Z"/>
                <w:rFonts w:eastAsia="Times New Roman"/>
              </w:rPr>
            </w:pPr>
            <w:ins w:id="34086" w:author="ohm" w:date="2019-10-12T16:00:00Z">
              <w:r>
                <w:rPr>
                  <w:rFonts w:eastAsia="Times New Roman"/>
                </w:rPr>
                <w:t>2019-10-04 22:58:3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5C3DD" w14:textId="77777777" w:rsidR="00EF50A7" w:rsidRDefault="00EF50A7" w:rsidP="00EF50A7">
            <w:pPr>
              <w:rPr>
                <w:ins w:id="34088" w:author="ohm" w:date="2019-10-12T16:00:00Z"/>
                <w:rFonts w:eastAsia="Times New Roman"/>
              </w:rPr>
            </w:pPr>
            <w:ins w:id="34089" w:author="ohm" w:date="2019-10-12T16:00:00Z">
              <w:r>
                <w:rPr>
                  <w:rFonts w:eastAsia="Times New Roman"/>
                </w:rPr>
                <w:t>2019-10-09 18:28:5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9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7C5C2" w14:textId="77777777" w:rsidR="00EF50A7" w:rsidRDefault="00EF50A7" w:rsidP="00EF50A7">
            <w:pPr>
              <w:rPr>
                <w:ins w:id="34091" w:author="ohm" w:date="2019-10-12T16:00:00Z"/>
                <w:rFonts w:eastAsia="Times New Roman"/>
              </w:rPr>
            </w:pPr>
            <w:ins w:id="34092" w:author="ohm" w:date="2019-10-12T16:00:00Z">
              <w:r>
                <w:rPr>
                  <w:rFonts w:eastAsia="Times New Roman"/>
                </w:rPr>
                <w:t>Report of BoG on high-level syntax</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9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A8076" w14:textId="3933A7AF" w:rsidR="00EF50A7" w:rsidRDefault="00254BEA" w:rsidP="00EF50A7">
            <w:pPr>
              <w:rPr>
                <w:ins w:id="34094" w:author="ohm" w:date="2019-10-12T16:00:00Z"/>
                <w:rFonts w:eastAsia="Times New Roman"/>
              </w:rPr>
            </w:pPr>
            <w:ins w:id="34095" w:author="ohm" w:date="2019-10-12T16:49:00Z">
              <w:r w:rsidRPr="00254BEA">
                <w:rPr>
                  <w:rPrChange w:id="34096" w:author="ohm" w:date="2019-10-12T16:49:00Z">
                    <w:rPr>
                      <w:rStyle w:val="Hyperlink"/>
                      <w:rFonts w:eastAsia="Times New Roman"/>
                    </w:rPr>
                  </w:rPrChange>
                </w:rPr>
                <w:t>Y.-K. Wang (Futurewei)</w:t>
              </w:r>
            </w:ins>
          </w:p>
        </w:tc>
      </w:tr>
      <w:tr w:rsidR="00EF50A7" w14:paraId="150CAF02" w14:textId="77777777" w:rsidTr="00EF50A7">
        <w:trPr>
          <w:tblCellSpacing w:w="15" w:type="dxa"/>
          <w:ins w:id="34097" w:author="ohm" w:date="2019-10-12T16:00:00Z"/>
          <w:trPrChange w:id="3409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9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21DE0" w14:textId="752FD17E" w:rsidR="00EF50A7" w:rsidRDefault="00EF50A7" w:rsidP="00EF50A7">
            <w:pPr>
              <w:jc w:val="center"/>
              <w:rPr>
                <w:ins w:id="34100" w:author="ohm" w:date="2019-10-12T16:00:00Z"/>
                <w:rFonts w:eastAsia="Times New Roman"/>
                <w:sz w:val="24"/>
                <w:szCs w:val="24"/>
              </w:rPr>
            </w:pPr>
            <w:ins w:id="34101" w:author="ohm" w:date="2019-10-12T16:00:00Z">
              <w:r>
                <w:rPr>
                  <w:rFonts w:eastAsia="Times New Roman"/>
                </w:rPr>
                <w:fldChar w:fldCharType="begin"/>
              </w:r>
            </w:ins>
            <w:ins w:id="34102" w:author="ohm" w:date="2019-10-12T18:41:00Z">
              <w:r w:rsidR="00217B4E">
                <w:rPr>
                  <w:rFonts w:eastAsia="Times New Roman"/>
                </w:rPr>
                <w:instrText>HYPERLINK "C:\\Eigene Dateien\\mpeg\\geneva1910\\current_document.php?id=8784"</w:instrText>
              </w:r>
              <w:r w:rsidR="00217B4E">
                <w:rPr>
                  <w:rFonts w:eastAsia="Times New Roman"/>
                </w:rPr>
              </w:r>
            </w:ins>
            <w:ins w:id="34103" w:author="ohm" w:date="2019-10-12T16:00:00Z">
              <w:r>
                <w:rPr>
                  <w:rFonts w:eastAsia="Times New Roman"/>
                </w:rPr>
                <w:fldChar w:fldCharType="separate"/>
              </w:r>
              <w:r>
                <w:rPr>
                  <w:rStyle w:val="Hyperlink"/>
                  <w:rFonts w:eastAsia="Times New Roman"/>
                </w:rPr>
                <w:t>JVET-P096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0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11EB3" w14:textId="77777777" w:rsidR="00EF50A7" w:rsidRDefault="00EF50A7" w:rsidP="00EF50A7">
            <w:pPr>
              <w:jc w:val="center"/>
              <w:rPr>
                <w:ins w:id="34105" w:author="ohm" w:date="2019-10-12T16:00:00Z"/>
                <w:rFonts w:eastAsia="Times New Roman"/>
              </w:rPr>
            </w:pPr>
            <w:ins w:id="34106" w:author="ohm" w:date="2019-10-12T16:00:00Z">
              <w:r>
                <w:rPr>
                  <w:rFonts w:eastAsia="Times New Roman"/>
                </w:rPr>
                <w:t>m5139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0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38A7A" w14:textId="77777777" w:rsidR="00EF50A7" w:rsidRDefault="00EF50A7" w:rsidP="00EF50A7">
            <w:pPr>
              <w:rPr>
                <w:ins w:id="34108" w:author="ohm" w:date="2019-10-12T16:00:00Z"/>
                <w:rFonts w:eastAsia="Times New Roman"/>
              </w:rPr>
            </w:pPr>
            <w:ins w:id="34109" w:author="ohm" w:date="2019-10-12T16:00:00Z">
              <w:r>
                <w:rPr>
                  <w:rFonts w:eastAsia="Times New Roman"/>
                </w:rPr>
                <w:t>2019-10-05 08:14: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42ECF" w14:textId="77777777" w:rsidR="00EF50A7" w:rsidRDefault="00EF50A7" w:rsidP="00EF50A7">
            <w:pPr>
              <w:rPr>
                <w:ins w:id="34111" w:author="ohm" w:date="2019-10-12T16:00:00Z"/>
                <w:rFonts w:eastAsia="Times New Roman"/>
              </w:rPr>
            </w:pPr>
            <w:ins w:id="34112" w:author="ohm" w:date="2019-10-12T16:00:00Z">
              <w:r>
                <w:rPr>
                  <w:rFonts w:eastAsia="Times New Roman"/>
                </w:rPr>
                <w:t>2019-10-05 08:21: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46F6D" w14:textId="77777777" w:rsidR="00EF50A7" w:rsidRDefault="00EF50A7" w:rsidP="00EF50A7">
            <w:pPr>
              <w:rPr>
                <w:ins w:id="34114" w:author="ohm" w:date="2019-10-12T16:00:00Z"/>
                <w:rFonts w:eastAsia="Times New Roman"/>
              </w:rPr>
            </w:pPr>
            <w:ins w:id="34115" w:author="ohm" w:date="2019-10-12T16:00:00Z">
              <w:r>
                <w:rPr>
                  <w:rFonts w:eastAsia="Times New Roman"/>
                </w:rPr>
                <w:t>2019-10-07 09:11:4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1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37339" w14:textId="77777777" w:rsidR="00EF50A7" w:rsidRDefault="00EF50A7" w:rsidP="00EF50A7">
            <w:pPr>
              <w:rPr>
                <w:ins w:id="34117" w:author="ohm" w:date="2019-10-12T16:00:00Z"/>
                <w:rFonts w:eastAsia="Times New Roman"/>
              </w:rPr>
            </w:pPr>
            <w:ins w:id="34118" w:author="ohm" w:date="2019-10-12T16:00:00Z">
              <w:r>
                <w:rPr>
                  <w:rFonts w:eastAsia="Times New Roman"/>
                </w:rPr>
                <w:t>Report of BoG on intra prediction and mode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1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84E9D" w14:textId="10CD01FF" w:rsidR="00EF50A7" w:rsidRDefault="00254BEA" w:rsidP="00EF50A7">
            <w:pPr>
              <w:rPr>
                <w:ins w:id="34120" w:author="ohm" w:date="2019-10-12T16:00:00Z"/>
                <w:rFonts w:eastAsia="Times New Roman"/>
              </w:rPr>
            </w:pPr>
            <w:ins w:id="34121" w:author="ohm" w:date="2019-10-12T16:49:00Z">
              <w:r w:rsidRPr="00254BEA">
                <w:rPr>
                  <w:rPrChange w:id="34122" w:author="ohm" w:date="2019-10-12T16:49:00Z">
                    <w:rPr>
                      <w:rStyle w:val="Hyperlink"/>
                      <w:rFonts w:eastAsia="Times New Roman"/>
                    </w:rPr>
                  </w:rPrChange>
                </w:rPr>
                <w:t>G. Van der Auwera</w:t>
              </w:r>
            </w:ins>
          </w:p>
        </w:tc>
      </w:tr>
      <w:tr w:rsidR="00EF50A7" w14:paraId="1CD5C2AE" w14:textId="77777777" w:rsidTr="00EF50A7">
        <w:trPr>
          <w:tblCellSpacing w:w="15" w:type="dxa"/>
          <w:ins w:id="34123" w:author="ohm" w:date="2019-10-12T16:00:00Z"/>
          <w:trPrChange w:id="341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2AEA1" w14:textId="63075C13" w:rsidR="00EF50A7" w:rsidRDefault="00EF50A7" w:rsidP="00EF50A7">
            <w:pPr>
              <w:jc w:val="center"/>
              <w:rPr>
                <w:ins w:id="34126" w:author="ohm" w:date="2019-10-12T16:00:00Z"/>
                <w:rFonts w:eastAsia="Times New Roman"/>
                <w:sz w:val="24"/>
                <w:szCs w:val="24"/>
              </w:rPr>
            </w:pPr>
            <w:ins w:id="34127" w:author="ohm" w:date="2019-10-12T16:00:00Z">
              <w:r>
                <w:rPr>
                  <w:rFonts w:eastAsia="Times New Roman"/>
                </w:rPr>
                <w:fldChar w:fldCharType="begin"/>
              </w:r>
            </w:ins>
            <w:ins w:id="34128" w:author="ohm" w:date="2019-10-12T18:41:00Z">
              <w:r w:rsidR="00217B4E">
                <w:rPr>
                  <w:rFonts w:eastAsia="Times New Roman"/>
                </w:rPr>
                <w:instrText>HYPERLINK "C:\\Eigene Dateien\\mpeg\\geneva1910\\current_document.php?id=8785"</w:instrText>
              </w:r>
              <w:r w:rsidR="00217B4E">
                <w:rPr>
                  <w:rFonts w:eastAsia="Times New Roman"/>
                </w:rPr>
              </w:r>
            </w:ins>
            <w:ins w:id="34129" w:author="ohm" w:date="2019-10-12T16:00:00Z">
              <w:r>
                <w:rPr>
                  <w:rFonts w:eastAsia="Times New Roman"/>
                </w:rPr>
                <w:fldChar w:fldCharType="separate"/>
              </w:r>
              <w:r>
                <w:rPr>
                  <w:rStyle w:val="Hyperlink"/>
                  <w:rFonts w:eastAsia="Times New Roman"/>
                </w:rPr>
                <w:t>JVET-P097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2143A" w14:textId="77777777" w:rsidR="00EF50A7" w:rsidRDefault="00EF50A7" w:rsidP="00EF50A7">
            <w:pPr>
              <w:jc w:val="center"/>
              <w:rPr>
                <w:ins w:id="34131" w:author="ohm" w:date="2019-10-12T16:00:00Z"/>
                <w:rFonts w:eastAsia="Times New Roman"/>
              </w:rPr>
            </w:pPr>
            <w:ins w:id="34132" w:author="ohm" w:date="2019-10-12T16:00:00Z">
              <w:r>
                <w:rPr>
                  <w:rFonts w:eastAsia="Times New Roman"/>
                </w:rPr>
                <w:t>m5139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EE8B0" w14:textId="77777777" w:rsidR="00EF50A7" w:rsidRDefault="00EF50A7" w:rsidP="00EF50A7">
            <w:pPr>
              <w:rPr>
                <w:ins w:id="34134" w:author="ohm" w:date="2019-10-12T16:00:00Z"/>
                <w:rFonts w:eastAsia="Times New Roman"/>
              </w:rPr>
            </w:pPr>
            <w:ins w:id="34135" w:author="ohm" w:date="2019-10-12T16:00:00Z">
              <w:r>
                <w:rPr>
                  <w:rFonts w:eastAsia="Times New Roman"/>
                </w:rPr>
                <w:t>2019-10-05 08:58:2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165D5" w14:textId="77777777" w:rsidR="00EF50A7" w:rsidRDefault="00EF50A7" w:rsidP="00EF50A7">
            <w:pPr>
              <w:rPr>
                <w:ins w:id="34137" w:author="ohm" w:date="2019-10-12T16:00:00Z"/>
                <w:rFonts w:eastAsia="Times New Roman"/>
              </w:rPr>
            </w:pPr>
            <w:ins w:id="34138" w:author="ohm" w:date="2019-10-12T16:00:00Z">
              <w:r>
                <w:rPr>
                  <w:rFonts w:eastAsia="Times New Roman"/>
                </w:rPr>
                <w:t>2019-10-05 09:00: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C5134" w14:textId="77777777" w:rsidR="00EF50A7" w:rsidRDefault="00EF50A7" w:rsidP="00EF50A7">
            <w:pPr>
              <w:rPr>
                <w:ins w:id="34140" w:author="ohm" w:date="2019-10-12T16:00:00Z"/>
                <w:rFonts w:eastAsia="Times New Roman"/>
              </w:rPr>
            </w:pPr>
            <w:ins w:id="34141" w:author="ohm" w:date="2019-10-12T16:00:00Z">
              <w:r>
                <w:rPr>
                  <w:rFonts w:eastAsia="Times New Roman"/>
                </w:rPr>
                <w:t>2019-10-05 09:00:2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413E8" w14:textId="77777777" w:rsidR="00EF50A7" w:rsidRDefault="00EF50A7" w:rsidP="00EF50A7">
            <w:pPr>
              <w:rPr>
                <w:ins w:id="34143" w:author="ohm" w:date="2019-10-12T16:00:00Z"/>
                <w:rFonts w:eastAsia="Times New Roman"/>
              </w:rPr>
            </w:pPr>
            <w:ins w:id="34144" w:author="ohm" w:date="2019-10-12T16:00:00Z">
              <w:r>
                <w:rPr>
                  <w:rFonts w:eastAsia="Times New Roman"/>
                </w:rPr>
                <w:t>AHG13: Additional ISP Tool-off tes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C6C5C" w14:textId="14104486" w:rsidR="00EF50A7" w:rsidRDefault="00EF50A7" w:rsidP="00EF50A7">
            <w:pPr>
              <w:rPr>
                <w:ins w:id="34146" w:author="ohm" w:date="2019-10-12T16:00:00Z"/>
                <w:rFonts w:eastAsia="Times New Roman"/>
              </w:rPr>
            </w:pPr>
            <w:ins w:id="34147" w:author="ohm" w:date="2019-10-12T16:00:00Z">
              <w:r>
                <w:rPr>
                  <w:rFonts w:eastAsia="Times New Roman"/>
                </w:rPr>
                <w:t>S. De-Lux</w:t>
              </w:r>
            </w:ins>
            <w:ins w:id="34148" w:author="ohm" w:date="2019-10-12T16:59:00Z">
              <w:r w:rsidR="00525833">
                <w:rPr>
                  <w:rFonts w:eastAsia="Times New Roman"/>
                </w:rPr>
                <w:t>á</w:t>
              </w:r>
            </w:ins>
            <w:ins w:id="34149" w:author="ohm" w:date="2019-10-12T16:00:00Z">
              <w:r>
                <w:rPr>
                  <w:rFonts w:eastAsia="Times New Roman"/>
                </w:rPr>
                <w:t>n-Hern</w:t>
              </w:r>
            </w:ins>
            <w:ins w:id="34150" w:author="ohm" w:date="2019-10-12T16:59:00Z">
              <w:r w:rsidR="00525833">
                <w:rPr>
                  <w:rFonts w:eastAsia="Times New Roman"/>
                </w:rPr>
                <w:t>á</w:t>
              </w:r>
            </w:ins>
            <w:ins w:id="34151" w:author="ohm" w:date="2019-10-12T16:00:00Z">
              <w:r>
                <w:rPr>
                  <w:rFonts w:eastAsia="Times New Roman"/>
                </w:rPr>
                <w:t>ndez, V. George, G. Venugopal, J. Brandenburg, B. Bross, H. Schwarz, D. Marpe, T. Wiegand (HHI)</w:t>
              </w:r>
            </w:ins>
          </w:p>
        </w:tc>
      </w:tr>
      <w:tr w:rsidR="00EF50A7" w14:paraId="50E07083" w14:textId="77777777" w:rsidTr="00EF50A7">
        <w:trPr>
          <w:tblCellSpacing w:w="15" w:type="dxa"/>
          <w:ins w:id="34152" w:author="ohm" w:date="2019-10-12T16:00:00Z"/>
          <w:trPrChange w:id="341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9A4059" w14:textId="464508C1" w:rsidR="00EF50A7" w:rsidRDefault="00EF50A7" w:rsidP="00EF50A7">
            <w:pPr>
              <w:jc w:val="center"/>
              <w:rPr>
                <w:ins w:id="34155" w:author="ohm" w:date="2019-10-12T16:00:00Z"/>
                <w:rFonts w:eastAsia="Times New Roman"/>
                <w:sz w:val="24"/>
                <w:szCs w:val="24"/>
              </w:rPr>
            </w:pPr>
            <w:ins w:id="34156" w:author="ohm" w:date="2019-10-12T16:00:00Z">
              <w:r>
                <w:rPr>
                  <w:rFonts w:eastAsia="Times New Roman"/>
                </w:rPr>
                <w:fldChar w:fldCharType="begin"/>
              </w:r>
            </w:ins>
            <w:ins w:id="34157" w:author="ohm" w:date="2019-10-12T18:41:00Z">
              <w:r w:rsidR="00217B4E">
                <w:rPr>
                  <w:rFonts w:eastAsia="Times New Roman"/>
                </w:rPr>
                <w:instrText>HYPERLINK "C:\\Eigene Dateien\\mpeg\\geneva1910\\current_document.php?id=8786"</w:instrText>
              </w:r>
              <w:r w:rsidR="00217B4E">
                <w:rPr>
                  <w:rFonts w:eastAsia="Times New Roman"/>
                </w:rPr>
              </w:r>
            </w:ins>
            <w:ins w:id="34158" w:author="ohm" w:date="2019-10-12T16:00:00Z">
              <w:r>
                <w:rPr>
                  <w:rFonts w:eastAsia="Times New Roman"/>
                </w:rPr>
                <w:fldChar w:fldCharType="separate"/>
              </w:r>
              <w:r>
                <w:rPr>
                  <w:rStyle w:val="Hyperlink"/>
                  <w:rFonts w:eastAsia="Times New Roman"/>
                </w:rPr>
                <w:t>JVET-P097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38230" w14:textId="77777777" w:rsidR="00EF50A7" w:rsidRDefault="00EF50A7" w:rsidP="00EF50A7">
            <w:pPr>
              <w:jc w:val="center"/>
              <w:rPr>
                <w:ins w:id="34160" w:author="ohm" w:date="2019-10-12T16:00:00Z"/>
                <w:rFonts w:eastAsia="Times New Roman"/>
              </w:rPr>
            </w:pPr>
            <w:ins w:id="34161" w:author="ohm" w:date="2019-10-12T16:00:00Z">
              <w:r>
                <w:rPr>
                  <w:rFonts w:eastAsia="Times New Roman"/>
                </w:rPr>
                <w:t>m5139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66A83" w14:textId="77777777" w:rsidR="00EF50A7" w:rsidRDefault="00EF50A7" w:rsidP="00EF50A7">
            <w:pPr>
              <w:rPr>
                <w:ins w:id="34163" w:author="ohm" w:date="2019-10-12T16:00:00Z"/>
                <w:rFonts w:eastAsia="Times New Roman"/>
              </w:rPr>
            </w:pPr>
            <w:ins w:id="34164" w:author="ohm" w:date="2019-10-12T16:00:00Z">
              <w:r>
                <w:rPr>
                  <w:rFonts w:eastAsia="Times New Roman"/>
                </w:rPr>
                <w:t>2019-10-05 09:07:1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12631" w14:textId="77777777" w:rsidR="00EF50A7" w:rsidRDefault="00EF50A7" w:rsidP="00EF50A7">
            <w:pPr>
              <w:rPr>
                <w:ins w:id="34166" w:author="ohm" w:date="2019-10-12T16:00:00Z"/>
                <w:rFonts w:eastAsia="Times New Roman"/>
              </w:rPr>
            </w:pPr>
            <w:ins w:id="34167" w:author="ohm" w:date="2019-10-12T16:00:00Z">
              <w:r>
                <w:rPr>
                  <w:rFonts w:eastAsia="Times New Roman"/>
                </w:rPr>
                <w:t>2019-10-07 20:15:0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2F05B" w14:textId="77777777" w:rsidR="00EF50A7" w:rsidRDefault="00EF50A7" w:rsidP="00EF50A7">
            <w:pPr>
              <w:rPr>
                <w:ins w:id="34169" w:author="ohm" w:date="2019-10-12T16:00:00Z"/>
                <w:rFonts w:eastAsia="Times New Roman"/>
              </w:rPr>
            </w:pPr>
            <w:ins w:id="34170" w:author="ohm" w:date="2019-10-12T16:00:00Z">
              <w:r>
                <w:rPr>
                  <w:rFonts w:eastAsia="Times New Roman"/>
                </w:rPr>
                <w:t>2019-10-11 11:04:2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DBA2A1" w14:textId="77777777" w:rsidR="00EF50A7" w:rsidRDefault="00EF50A7" w:rsidP="00EF50A7">
            <w:pPr>
              <w:rPr>
                <w:ins w:id="34172" w:author="ohm" w:date="2019-10-12T16:00:00Z"/>
                <w:rFonts w:eastAsia="Times New Roman"/>
              </w:rPr>
            </w:pPr>
            <w:ins w:id="34173" w:author="ohm" w:date="2019-10-12T16:00:00Z">
              <w:r>
                <w:rPr>
                  <w:rFonts w:eastAsia="Times New Roman"/>
                </w:rPr>
                <w:t>Crosscheck of JVET-P0196 (CE6-related: Latency reduction for LFNST signall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AF6F1" w14:textId="198603F2" w:rsidR="00EF50A7" w:rsidRDefault="00254BEA" w:rsidP="00EF50A7">
            <w:pPr>
              <w:rPr>
                <w:ins w:id="34175" w:author="ohm" w:date="2019-10-12T16:00:00Z"/>
                <w:rFonts w:eastAsia="Times New Roman"/>
              </w:rPr>
            </w:pPr>
            <w:ins w:id="34176" w:author="ohm" w:date="2019-10-12T16:49:00Z">
              <w:r w:rsidRPr="00254BEA">
                <w:rPr>
                  <w:rPrChange w:id="34177" w:author="ohm" w:date="2019-10-12T16:49:00Z">
                    <w:rPr>
                      <w:rStyle w:val="Hyperlink"/>
                      <w:rFonts w:eastAsia="Times New Roman"/>
                    </w:rPr>
                  </w:rPrChange>
                </w:rPr>
                <w:t>M. Koo (LGE)</w:t>
              </w:r>
            </w:ins>
          </w:p>
        </w:tc>
      </w:tr>
      <w:tr w:rsidR="00EF50A7" w14:paraId="524DCB47" w14:textId="77777777" w:rsidTr="00EF50A7">
        <w:trPr>
          <w:tblCellSpacing w:w="15" w:type="dxa"/>
          <w:ins w:id="34178" w:author="ohm" w:date="2019-10-12T16:00:00Z"/>
          <w:trPrChange w:id="3417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8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9402F" w14:textId="00D6E2D2" w:rsidR="00EF50A7" w:rsidRDefault="00EF50A7" w:rsidP="00EF50A7">
            <w:pPr>
              <w:jc w:val="center"/>
              <w:rPr>
                <w:ins w:id="34181" w:author="ohm" w:date="2019-10-12T16:00:00Z"/>
                <w:rFonts w:eastAsia="Times New Roman"/>
                <w:sz w:val="24"/>
                <w:szCs w:val="24"/>
              </w:rPr>
            </w:pPr>
            <w:ins w:id="34182" w:author="ohm" w:date="2019-10-12T16:00:00Z">
              <w:r>
                <w:rPr>
                  <w:rFonts w:eastAsia="Times New Roman"/>
                </w:rPr>
                <w:fldChar w:fldCharType="begin"/>
              </w:r>
            </w:ins>
            <w:ins w:id="34183" w:author="ohm" w:date="2019-10-12T18:41:00Z">
              <w:r w:rsidR="00217B4E">
                <w:rPr>
                  <w:rFonts w:eastAsia="Times New Roman"/>
                </w:rPr>
                <w:instrText>HYPERLINK "C:\\Eigene Dateien\\mpeg\\geneva1910\\current_document.php?id=8787"</w:instrText>
              </w:r>
              <w:r w:rsidR="00217B4E">
                <w:rPr>
                  <w:rFonts w:eastAsia="Times New Roman"/>
                </w:rPr>
              </w:r>
            </w:ins>
            <w:ins w:id="34184" w:author="ohm" w:date="2019-10-12T16:00:00Z">
              <w:r>
                <w:rPr>
                  <w:rFonts w:eastAsia="Times New Roman"/>
                </w:rPr>
                <w:fldChar w:fldCharType="separate"/>
              </w:r>
              <w:r>
                <w:rPr>
                  <w:rStyle w:val="Hyperlink"/>
                  <w:rFonts w:eastAsia="Times New Roman"/>
                </w:rPr>
                <w:t>JVET-P097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8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3028D0" w14:textId="77777777" w:rsidR="00EF50A7" w:rsidRDefault="00EF50A7" w:rsidP="00EF50A7">
            <w:pPr>
              <w:jc w:val="center"/>
              <w:rPr>
                <w:ins w:id="34186" w:author="ohm" w:date="2019-10-12T16:00:00Z"/>
                <w:rFonts w:eastAsia="Times New Roman"/>
              </w:rPr>
            </w:pPr>
            <w:ins w:id="34187" w:author="ohm" w:date="2019-10-12T16:00:00Z">
              <w:r>
                <w:rPr>
                  <w:rFonts w:eastAsia="Times New Roman"/>
                </w:rPr>
                <w:t>m5139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8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A6FF4" w14:textId="77777777" w:rsidR="00EF50A7" w:rsidRDefault="00EF50A7" w:rsidP="00EF50A7">
            <w:pPr>
              <w:rPr>
                <w:ins w:id="34189" w:author="ohm" w:date="2019-10-12T16:00:00Z"/>
                <w:rFonts w:eastAsia="Times New Roman"/>
              </w:rPr>
            </w:pPr>
            <w:ins w:id="34190" w:author="ohm" w:date="2019-10-12T16:00:00Z">
              <w:r>
                <w:rPr>
                  <w:rFonts w:eastAsia="Times New Roman"/>
                </w:rPr>
                <w:t>2019-10-05 09:08: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5CCEB" w14:textId="77777777" w:rsidR="00EF50A7" w:rsidRDefault="00EF50A7" w:rsidP="00EF50A7">
            <w:pPr>
              <w:rPr>
                <w:ins w:id="34192" w:author="ohm" w:date="2019-10-12T16:00:00Z"/>
                <w:rFonts w:eastAsia="Times New Roman"/>
              </w:rPr>
            </w:pPr>
            <w:ins w:id="34193" w:author="ohm" w:date="2019-10-12T16:00:00Z">
              <w:r>
                <w:rPr>
                  <w:rFonts w:eastAsia="Times New Roman"/>
                </w:rPr>
                <w:t>2019-10-07 17:00: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9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30EB7" w14:textId="77777777" w:rsidR="00EF50A7" w:rsidRDefault="00EF50A7" w:rsidP="00EF50A7">
            <w:pPr>
              <w:rPr>
                <w:ins w:id="34195" w:author="ohm" w:date="2019-10-12T16:00:00Z"/>
                <w:rFonts w:eastAsia="Times New Roman"/>
              </w:rPr>
            </w:pPr>
            <w:ins w:id="34196" w:author="ohm" w:date="2019-10-12T16:00:00Z">
              <w:r>
                <w:rPr>
                  <w:rFonts w:eastAsia="Times New Roman"/>
                </w:rPr>
                <w:t>2019-10-07 17:00: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9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6856EC" w14:textId="77777777" w:rsidR="00EF50A7" w:rsidRDefault="00EF50A7" w:rsidP="00EF50A7">
            <w:pPr>
              <w:rPr>
                <w:ins w:id="34198" w:author="ohm" w:date="2019-10-12T16:00:00Z"/>
                <w:rFonts w:eastAsia="Times New Roman"/>
              </w:rPr>
            </w:pPr>
            <w:ins w:id="34199" w:author="ohm" w:date="2019-10-12T16:00:00Z">
              <w:r>
                <w:rPr>
                  <w:rFonts w:eastAsia="Times New Roman"/>
                </w:rPr>
                <w:t>Crosscheck of JVET-P0322 (Non-CE4: CIIP size restric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0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B90C7" w14:textId="5DC9D437" w:rsidR="00EF50A7" w:rsidRDefault="00254BEA" w:rsidP="00EF50A7">
            <w:pPr>
              <w:rPr>
                <w:ins w:id="34201" w:author="ohm" w:date="2019-10-12T16:00:00Z"/>
                <w:rFonts w:eastAsia="Times New Roman"/>
              </w:rPr>
            </w:pPr>
            <w:ins w:id="34202" w:author="ohm" w:date="2019-10-12T16:49:00Z">
              <w:r w:rsidRPr="00254BEA">
                <w:rPr>
                  <w:rPrChange w:id="34203" w:author="ohm" w:date="2019-10-12T16:49:00Z">
                    <w:rPr>
                      <w:rStyle w:val="Hyperlink"/>
                      <w:rFonts w:eastAsia="Times New Roman"/>
                    </w:rPr>
                  </w:rPrChange>
                </w:rPr>
                <w:t>M. Koo (LGE)</w:t>
              </w:r>
            </w:ins>
          </w:p>
        </w:tc>
      </w:tr>
      <w:tr w:rsidR="00EF50A7" w14:paraId="370EA17F" w14:textId="77777777" w:rsidTr="00EF50A7">
        <w:trPr>
          <w:tblCellSpacing w:w="15" w:type="dxa"/>
          <w:ins w:id="34204" w:author="ohm" w:date="2019-10-12T16:00:00Z"/>
          <w:trPrChange w:id="3420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0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C4A59" w14:textId="0B75A8BA" w:rsidR="00EF50A7" w:rsidRDefault="00EF50A7" w:rsidP="00EF50A7">
            <w:pPr>
              <w:jc w:val="center"/>
              <w:rPr>
                <w:ins w:id="34207" w:author="ohm" w:date="2019-10-12T16:00:00Z"/>
                <w:rFonts w:eastAsia="Times New Roman"/>
                <w:sz w:val="24"/>
                <w:szCs w:val="24"/>
              </w:rPr>
            </w:pPr>
            <w:ins w:id="34208" w:author="ohm" w:date="2019-10-12T16:00:00Z">
              <w:r>
                <w:rPr>
                  <w:rFonts w:eastAsia="Times New Roman"/>
                </w:rPr>
                <w:fldChar w:fldCharType="begin"/>
              </w:r>
            </w:ins>
            <w:ins w:id="34209" w:author="ohm" w:date="2019-10-12T18:41:00Z">
              <w:r w:rsidR="00217B4E">
                <w:rPr>
                  <w:rFonts w:eastAsia="Times New Roman"/>
                </w:rPr>
                <w:instrText>HYPERLINK "C:\\Eigene Dateien\\mpeg\\geneva1910\\current_document.php?id=8788"</w:instrText>
              </w:r>
              <w:r w:rsidR="00217B4E">
                <w:rPr>
                  <w:rFonts w:eastAsia="Times New Roman"/>
                </w:rPr>
              </w:r>
            </w:ins>
            <w:ins w:id="34210" w:author="ohm" w:date="2019-10-12T16:00:00Z">
              <w:r>
                <w:rPr>
                  <w:rFonts w:eastAsia="Times New Roman"/>
                </w:rPr>
                <w:fldChar w:fldCharType="separate"/>
              </w:r>
              <w:r>
                <w:rPr>
                  <w:rStyle w:val="Hyperlink"/>
                  <w:rFonts w:eastAsia="Times New Roman"/>
                </w:rPr>
                <w:t>JVET-P097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1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CECDB" w14:textId="77777777" w:rsidR="00EF50A7" w:rsidRDefault="00EF50A7" w:rsidP="00EF50A7">
            <w:pPr>
              <w:jc w:val="center"/>
              <w:rPr>
                <w:ins w:id="34212" w:author="ohm" w:date="2019-10-12T16:00:00Z"/>
                <w:rFonts w:eastAsia="Times New Roman"/>
              </w:rPr>
            </w:pPr>
            <w:ins w:id="34213" w:author="ohm" w:date="2019-10-12T16:00:00Z">
              <w:r>
                <w:rPr>
                  <w:rFonts w:eastAsia="Times New Roman"/>
                </w:rPr>
                <w:t>m5139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1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7740F" w14:textId="77777777" w:rsidR="00EF50A7" w:rsidRDefault="00EF50A7" w:rsidP="00EF50A7">
            <w:pPr>
              <w:rPr>
                <w:ins w:id="34215" w:author="ohm" w:date="2019-10-12T16:00:00Z"/>
                <w:rFonts w:eastAsia="Times New Roman"/>
              </w:rPr>
            </w:pPr>
            <w:ins w:id="34216" w:author="ohm" w:date="2019-10-12T16:00:00Z">
              <w:r>
                <w:rPr>
                  <w:rFonts w:eastAsia="Times New Roman"/>
                </w:rPr>
                <w:t>2019-10-05 09:32: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0C4FE0" w14:textId="77777777" w:rsidR="00EF50A7" w:rsidRDefault="00EF50A7" w:rsidP="00EF50A7">
            <w:pPr>
              <w:rPr>
                <w:ins w:id="34218" w:author="ohm" w:date="2019-10-12T16:00:00Z"/>
                <w:rFonts w:eastAsia="Times New Roman"/>
              </w:rPr>
            </w:pPr>
            <w:ins w:id="34219" w:author="ohm" w:date="2019-10-12T16:00:00Z">
              <w:r>
                <w:rPr>
                  <w:rFonts w:eastAsia="Times New Roman"/>
                </w:rPr>
                <w:t>2019-10-05 09:34: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0F17B" w14:textId="77777777" w:rsidR="00EF50A7" w:rsidRDefault="00EF50A7" w:rsidP="00EF50A7">
            <w:pPr>
              <w:rPr>
                <w:ins w:id="34221" w:author="ohm" w:date="2019-10-12T16:00:00Z"/>
                <w:rFonts w:eastAsia="Times New Roman"/>
              </w:rPr>
            </w:pPr>
            <w:ins w:id="34222" w:author="ohm" w:date="2019-10-12T16:00:00Z">
              <w:r>
                <w:rPr>
                  <w:rFonts w:eastAsia="Times New Roman"/>
                </w:rPr>
                <w:t>2019-10-05 09:34:5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2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CE2DC" w14:textId="77777777" w:rsidR="00EF50A7" w:rsidRDefault="00EF50A7" w:rsidP="00EF50A7">
            <w:pPr>
              <w:rPr>
                <w:ins w:id="34224" w:author="ohm" w:date="2019-10-12T16:00:00Z"/>
                <w:rFonts w:eastAsia="Times New Roman"/>
              </w:rPr>
            </w:pPr>
            <w:ins w:id="34225" w:author="ohm" w:date="2019-10-12T16:00:00Z">
              <w:r>
                <w:rPr>
                  <w:rFonts w:eastAsia="Times New Roman"/>
                </w:rPr>
                <w:t>Development of a VVC Live Software Decode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2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7F069" w14:textId="5015B8D2" w:rsidR="00EF50A7" w:rsidRDefault="00254BEA" w:rsidP="00EF50A7">
            <w:pPr>
              <w:rPr>
                <w:ins w:id="34227" w:author="ohm" w:date="2019-10-12T16:00:00Z"/>
                <w:rFonts w:eastAsia="Times New Roman"/>
              </w:rPr>
            </w:pPr>
            <w:ins w:id="34228" w:author="ohm" w:date="2019-10-12T16:49:00Z">
              <w:r w:rsidRPr="00254BEA">
                <w:rPr>
                  <w:rPrChange w:id="34229" w:author="ohm" w:date="2019-10-12T16:49:00Z">
                    <w:rPr>
                      <w:rStyle w:val="Hyperlink"/>
                      <w:rFonts w:eastAsia="Times New Roman"/>
                    </w:rPr>
                  </w:rPrChange>
                </w:rPr>
                <w:t>A. Wieckowski</w:t>
              </w:r>
            </w:ins>
            <w:ins w:id="34230" w:author="ohm" w:date="2019-10-12T16:00:00Z">
              <w:r w:rsidR="00EF50A7">
                <w:rPr>
                  <w:rFonts w:eastAsia="Times New Roman"/>
                </w:rPr>
                <w:t xml:space="preserve">, G. Hege, C. Bartnik, C. Lehmann, C. Stoffers, J. Brandenburg, T. Hinz, B. Bross, H. Schwarz, D. </w:t>
              </w:r>
              <w:r w:rsidR="00EF50A7">
                <w:rPr>
                  <w:rFonts w:eastAsia="Times New Roman"/>
                </w:rPr>
                <w:lastRenderedPageBreak/>
                <w:t>Marpe, T. Schierl, T. Wiegand (HHI)</w:t>
              </w:r>
            </w:ins>
          </w:p>
        </w:tc>
      </w:tr>
      <w:tr w:rsidR="00EF50A7" w14:paraId="1F2A0FA8" w14:textId="77777777" w:rsidTr="00EF50A7">
        <w:trPr>
          <w:tblCellSpacing w:w="15" w:type="dxa"/>
          <w:ins w:id="34231" w:author="ohm" w:date="2019-10-12T16:00:00Z"/>
          <w:trPrChange w:id="342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564534" w14:textId="1025D0F6" w:rsidR="00EF50A7" w:rsidRDefault="00EF50A7" w:rsidP="00EF50A7">
            <w:pPr>
              <w:jc w:val="center"/>
              <w:rPr>
                <w:ins w:id="34234" w:author="ohm" w:date="2019-10-12T16:00:00Z"/>
                <w:rFonts w:eastAsia="Times New Roman"/>
                <w:sz w:val="24"/>
                <w:szCs w:val="24"/>
              </w:rPr>
            </w:pPr>
            <w:ins w:id="34235" w:author="ohm" w:date="2019-10-12T16:00:00Z">
              <w:r>
                <w:rPr>
                  <w:rFonts w:eastAsia="Times New Roman"/>
                </w:rPr>
                <w:lastRenderedPageBreak/>
                <w:fldChar w:fldCharType="begin"/>
              </w:r>
            </w:ins>
            <w:ins w:id="34236" w:author="ohm" w:date="2019-10-12T18:41:00Z">
              <w:r w:rsidR="00217B4E">
                <w:rPr>
                  <w:rFonts w:eastAsia="Times New Roman"/>
                </w:rPr>
                <w:instrText>HYPERLINK "C:\\Eigene Dateien\\mpeg\\geneva1910\\current_document.php?id=8789"</w:instrText>
              </w:r>
              <w:r w:rsidR="00217B4E">
                <w:rPr>
                  <w:rFonts w:eastAsia="Times New Roman"/>
                </w:rPr>
              </w:r>
            </w:ins>
            <w:ins w:id="34237" w:author="ohm" w:date="2019-10-12T16:00:00Z">
              <w:r>
                <w:rPr>
                  <w:rFonts w:eastAsia="Times New Roman"/>
                </w:rPr>
                <w:fldChar w:fldCharType="separate"/>
              </w:r>
              <w:r>
                <w:rPr>
                  <w:rStyle w:val="Hyperlink"/>
                  <w:rFonts w:eastAsia="Times New Roman"/>
                </w:rPr>
                <w:t>JVET-P097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9B1FB" w14:textId="77777777" w:rsidR="00EF50A7" w:rsidRDefault="00EF50A7" w:rsidP="00EF50A7">
            <w:pPr>
              <w:jc w:val="center"/>
              <w:rPr>
                <w:ins w:id="34239" w:author="ohm" w:date="2019-10-12T16:00:00Z"/>
                <w:rFonts w:eastAsia="Times New Roman"/>
              </w:rPr>
            </w:pPr>
            <w:ins w:id="34240" w:author="ohm" w:date="2019-10-12T16:00:00Z">
              <w:r>
                <w:rPr>
                  <w:rFonts w:eastAsia="Times New Roman"/>
                </w:rPr>
                <w:t>m5139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DDF13" w14:textId="77777777" w:rsidR="00EF50A7" w:rsidRDefault="00EF50A7" w:rsidP="00EF50A7">
            <w:pPr>
              <w:rPr>
                <w:ins w:id="34242" w:author="ohm" w:date="2019-10-12T16:00:00Z"/>
                <w:rFonts w:eastAsia="Times New Roman"/>
              </w:rPr>
            </w:pPr>
            <w:ins w:id="34243" w:author="ohm" w:date="2019-10-12T16:00:00Z">
              <w:r>
                <w:rPr>
                  <w:rFonts w:eastAsia="Times New Roman"/>
                </w:rPr>
                <w:t>2019-10-05 10:15: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39D2B" w14:textId="77777777" w:rsidR="00EF50A7" w:rsidRDefault="00EF50A7" w:rsidP="00EF50A7">
            <w:pPr>
              <w:rPr>
                <w:ins w:id="34245" w:author="ohm" w:date="2019-10-12T16:00:00Z"/>
                <w:rFonts w:eastAsia="Times New Roman"/>
              </w:rPr>
            </w:pPr>
            <w:ins w:id="34246" w:author="ohm" w:date="2019-10-12T16:00:00Z">
              <w:r>
                <w:rPr>
                  <w:rFonts w:eastAsia="Times New Roman"/>
                </w:rPr>
                <w:t>2019-10-05 20:44: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B1361C" w14:textId="77777777" w:rsidR="00EF50A7" w:rsidRDefault="00EF50A7" w:rsidP="00EF50A7">
            <w:pPr>
              <w:rPr>
                <w:ins w:id="34248" w:author="ohm" w:date="2019-10-12T16:00:00Z"/>
                <w:rFonts w:eastAsia="Times New Roman"/>
              </w:rPr>
            </w:pPr>
            <w:ins w:id="34249" w:author="ohm" w:date="2019-10-12T16:00:00Z">
              <w:r>
                <w:rPr>
                  <w:rFonts w:eastAsia="Times New Roman"/>
                </w:rPr>
                <w:t>2019-10-05 20:44: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75D8EB" w14:textId="77777777" w:rsidR="00EF50A7" w:rsidRDefault="00EF50A7" w:rsidP="00EF50A7">
            <w:pPr>
              <w:rPr>
                <w:ins w:id="34251" w:author="ohm" w:date="2019-10-12T16:00:00Z"/>
                <w:rFonts w:eastAsia="Times New Roman"/>
              </w:rPr>
            </w:pPr>
            <w:ins w:id="34252" w:author="ohm" w:date="2019-10-12T16:00:00Z">
              <w:r>
                <w:rPr>
                  <w:rFonts w:eastAsia="Times New Roman"/>
                </w:rPr>
                <w:t>Crosscheck of JVET-P0608 ([AHG15] On scaling list for JCC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F75E1" w14:textId="5AA2B55C" w:rsidR="00EF50A7" w:rsidRDefault="00254BEA" w:rsidP="00EF50A7">
            <w:pPr>
              <w:rPr>
                <w:ins w:id="34254" w:author="ohm" w:date="2019-10-12T16:00:00Z"/>
                <w:rFonts w:eastAsia="Times New Roman"/>
              </w:rPr>
            </w:pPr>
            <w:ins w:id="34255" w:author="ohm" w:date="2019-10-12T16:49:00Z">
              <w:r w:rsidRPr="00254BEA">
                <w:rPr>
                  <w:rPrChange w:id="34256" w:author="ohm" w:date="2019-10-12T16:49:00Z">
                    <w:rPr>
                      <w:rStyle w:val="Hyperlink"/>
                      <w:rFonts w:eastAsia="Times New Roman"/>
                    </w:rPr>
                  </w:rPrChange>
                </w:rPr>
                <w:t>T. Hashimoto (Sharp)</w:t>
              </w:r>
            </w:ins>
          </w:p>
        </w:tc>
      </w:tr>
      <w:tr w:rsidR="00D62DFC" w14:paraId="20C0BB48" w14:textId="77777777" w:rsidTr="00EF50A7">
        <w:trPr>
          <w:tblCellSpacing w:w="15" w:type="dxa"/>
          <w:ins w:id="34257" w:author="ohm" w:date="2019-10-12T16:00:00Z"/>
          <w:trPrChange w:id="3425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5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76E7C" w14:textId="0D62C96C" w:rsidR="00D62DFC" w:rsidRDefault="00D62DFC" w:rsidP="00D62DFC">
            <w:pPr>
              <w:jc w:val="center"/>
              <w:rPr>
                <w:ins w:id="34260" w:author="ohm" w:date="2019-10-12T16:00:00Z"/>
                <w:rFonts w:eastAsia="Times New Roman"/>
                <w:sz w:val="24"/>
                <w:szCs w:val="24"/>
              </w:rPr>
            </w:pPr>
            <w:ins w:id="34261" w:author="ohm" w:date="2019-10-12T16:00:00Z">
              <w:r>
                <w:rPr>
                  <w:rFonts w:eastAsia="Times New Roman"/>
                </w:rPr>
                <w:fldChar w:fldCharType="begin"/>
              </w:r>
            </w:ins>
            <w:ins w:id="34262" w:author="ohm" w:date="2019-10-12T18:41:00Z">
              <w:r w:rsidR="00217B4E">
                <w:rPr>
                  <w:rFonts w:eastAsia="Times New Roman"/>
                </w:rPr>
                <w:instrText>HYPERLINK "C:\\Eigene Dateien\\mpeg\\geneva1910\\current_document.php?id=8790"</w:instrText>
              </w:r>
              <w:r w:rsidR="00217B4E">
                <w:rPr>
                  <w:rFonts w:eastAsia="Times New Roman"/>
                </w:rPr>
              </w:r>
            </w:ins>
            <w:ins w:id="34263" w:author="ohm" w:date="2019-10-12T16:00:00Z">
              <w:r>
                <w:rPr>
                  <w:rFonts w:eastAsia="Times New Roman"/>
                </w:rPr>
                <w:fldChar w:fldCharType="separate"/>
              </w:r>
              <w:r>
                <w:rPr>
                  <w:rStyle w:val="Hyperlink"/>
                  <w:rFonts w:eastAsia="Times New Roman"/>
                </w:rPr>
                <w:t>JVET-P097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6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464557" w14:textId="77777777" w:rsidR="00D62DFC" w:rsidRDefault="00D62DFC" w:rsidP="00D62DFC">
            <w:pPr>
              <w:jc w:val="center"/>
              <w:rPr>
                <w:ins w:id="34265" w:author="ohm" w:date="2019-10-12T16:00:00Z"/>
                <w:rFonts w:eastAsia="Times New Roman"/>
              </w:rPr>
            </w:pPr>
            <w:ins w:id="34266" w:author="ohm" w:date="2019-10-12T16:00:00Z">
              <w:r>
                <w:rPr>
                  <w:rFonts w:eastAsia="Times New Roman"/>
                </w:rPr>
                <w:t>m5139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6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F0096" w14:textId="77777777" w:rsidR="00D62DFC" w:rsidRDefault="00D62DFC" w:rsidP="00D62DFC">
            <w:pPr>
              <w:rPr>
                <w:ins w:id="34268" w:author="ohm" w:date="2019-10-12T16:00:00Z"/>
                <w:rFonts w:eastAsia="Times New Roman"/>
              </w:rPr>
            </w:pPr>
            <w:ins w:id="34269" w:author="ohm" w:date="2019-10-12T16:00:00Z">
              <w:r>
                <w:rPr>
                  <w:rFonts w:eastAsia="Times New Roman"/>
                </w:rPr>
                <w:t>2019-10-05 10:34: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7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63622" w14:textId="77777777" w:rsidR="00D62DFC" w:rsidRDefault="00D62DFC" w:rsidP="00D62DFC">
            <w:pPr>
              <w:rPr>
                <w:ins w:id="34271"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7A6AB" w14:textId="77777777" w:rsidR="00D62DFC" w:rsidRDefault="00D62DFC" w:rsidP="00D62DFC">
            <w:pPr>
              <w:rPr>
                <w:ins w:id="34273"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7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1D2C0" w14:textId="682D8A1A" w:rsidR="00D62DFC" w:rsidRDefault="00D62DFC" w:rsidP="00D62DFC">
            <w:pPr>
              <w:rPr>
                <w:ins w:id="34275" w:author="ohm" w:date="2019-10-12T16:00:00Z"/>
                <w:rFonts w:eastAsia="Times New Roman"/>
                <w:sz w:val="24"/>
                <w:szCs w:val="24"/>
              </w:rPr>
            </w:pPr>
            <w:ins w:id="34276" w:author="ohm" w:date="2019-10-12T17:06: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7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EE76A" w14:textId="77777777" w:rsidR="00D62DFC" w:rsidRDefault="00D62DFC" w:rsidP="00D62DFC">
            <w:pPr>
              <w:rPr>
                <w:ins w:id="34278" w:author="ohm" w:date="2019-10-12T16:00:00Z"/>
                <w:rFonts w:eastAsia="Times New Roman"/>
              </w:rPr>
            </w:pPr>
          </w:p>
        </w:tc>
      </w:tr>
      <w:tr w:rsidR="00EF50A7" w14:paraId="2EDBB61E" w14:textId="77777777" w:rsidTr="00EF50A7">
        <w:trPr>
          <w:tblCellSpacing w:w="15" w:type="dxa"/>
          <w:ins w:id="34279" w:author="ohm" w:date="2019-10-12T16:00:00Z"/>
          <w:trPrChange w:id="342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DD70AE" w14:textId="76446121" w:rsidR="00EF50A7" w:rsidRDefault="00EF50A7" w:rsidP="00EF50A7">
            <w:pPr>
              <w:jc w:val="center"/>
              <w:rPr>
                <w:ins w:id="34282" w:author="ohm" w:date="2019-10-12T16:00:00Z"/>
                <w:rFonts w:eastAsia="Times New Roman"/>
                <w:sz w:val="24"/>
                <w:szCs w:val="24"/>
              </w:rPr>
            </w:pPr>
            <w:ins w:id="34283" w:author="ohm" w:date="2019-10-12T16:00:00Z">
              <w:r>
                <w:rPr>
                  <w:rFonts w:eastAsia="Times New Roman"/>
                </w:rPr>
                <w:fldChar w:fldCharType="begin"/>
              </w:r>
            </w:ins>
            <w:ins w:id="34284" w:author="ohm" w:date="2019-10-12T18:41:00Z">
              <w:r w:rsidR="00217B4E">
                <w:rPr>
                  <w:rFonts w:eastAsia="Times New Roman"/>
                </w:rPr>
                <w:instrText>HYPERLINK "C:\\Eigene Dateien\\mpeg\\geneva1910\\current_document.php?id=8791"</w:instrText>
              </w:r>
              <w:r w:rsidR="00217B4E">
                <w:rPr>
                  <w:rFonts w:eastAsia="Times New Roman"/>
                </w:rPr>
              </w:r>
            </w:ins>
            <w:ins w:id="34285" w:author="ohm" w:date="2019-10-12T16:00:00Z">
              <w:r>
                <w:rPr>
                  <w:rFonts w:eastAsia="Times New Roman"/>
                </w:rPr>
                <w:fldChar w:fldCharType="separate"/>
              </w:r>
              <w:r>
                <w:rPr>
                  <w:rStyle w:val="Hyperlink"/>
                  <w:rFonts w:eastAsia="Times New Roman"/>
                </w:rPr>
                <w:t>JVET-P097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88D89" w14:textId="77777777" w:rsidR="00EF50A7" w:rsidRDefault="00EF50A7" w:rsidP="00EF50A7">
            <w:pPr>
              <w:jc w:val="center"/>
              <w:rPr>
                <w:ins w:id="34287" w:author="ohm" w:date="2019-10-12T16:00:00Z"/>
                <w:rFonts w:eastAsia="Times New Roman"/>
              </w:rPr>
            </w:pPr>
            <w:ins w:id="34288" w:author="ohm" w:date="2019-10-12T16:00:00Z">
              <w:r>
                <w:rPr>
                  <w:rFonts w:eastAsia="Times New Roman"/>
                </w:rPr>
                <w:t>m5139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AC82A" w14:textId="77777777" w:rsidR="00EF50A7" w:rsidRDefault="00EF50A7" w:rsidP="00EF50A7">
            <w:pPr>
              <w:rPr>
                <w:ins w:id="34290" w:author="ohm" w:date="2019-10-12T16:00:00Z"/>
                <w:rFonts w:eastAsia="Times New Roman"/>
              </w:rPr>
            </w:pPr>
            <w:ins w:id="34291" w:author="ohm" w:date="2019-10-12T16:00:00Z">
              <w:r>
                <w:rPr>
                  <w:rFonts w:eastAsia="Times New Roman"/>
                </w:rPr>
                <w:t>2019-10-05 10:35:2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DD5CA" w14:textId="77777777" w:rsidR="00EF50A7" w:rsidRDefault="00EF50A7" w:rsidP="00EF50A7">
            <w:pPr>
              <w:rPr>
                <w:ins w:id="34293" w:author="ohm" w:date="2019-10-12T16:00:00Z"/>
                <w:rFonts w:eastAsia="Times New Roman"/>
              </w:rPr>
            </w:pPr>
            <w:ins w:id="34294" w:author="ohm" w:date="2019-10-12T16:00:00Z">
              <w:r>
                <w:rPr>
                  <w:rFonts w:eastAsia="Times New Roman"/>
                </w:rPr>
                <w:t>2019-10-05 14:33: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F7AD4" w14:textId="77777777" w:rsidR="00EF50A7" w:rsidRDefault="00EF50A7" w:rsidP="00EF50A7">
            <w:pPr>
              <w:rPr>
                <w:ins w:id="34296" w:author="ohm" w:date="2019-10-12T16:00:00Z"/>
                <w:rFonts w:eastAsia="Times New Roman"/>
              </w:rPr>
            </w:pPr>
            <w:ins w:id="34297" w:author="ohm" w:date="2019-10-12T16:00:00Z">
              <w:r>
                <w:rPr>
                  <w:rFonts w:eastAsia="Times New Roman"/>
                </w:rPr>
                <w:t>2019-10-05 14:33:1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17E5B0" w14:textId="77777777" w:rsidR="00EF50A7" w:rsidRDefault="00EF50A7" w:rsidP="00EF50A7">
            <w:pPr>
              <w:rPr>
                <w:ins w:id="34299" w:author="ohm" w:date="2019-10-12T16:00:00Z"/>
                <w:rFonts w:eastAsia="Times New Roman"/>
              </w:rPr>
            </w:pPr>
            <w:ins w:id="34300" w:author="ohm" w:date="2019-10-12T16:00:00Z">
              <w:r>
                <w:rPr>
                  <w:rFonts w:eastAsia="Times New Roman"/>
                </w:rPr>
                <w:t>Crosscheck of JVET-P0484 (Non-CE3: Signalling unification of prediction mode and SCIPU mod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38680" w14:textId="6028308F" w:rsidR="00EF50A7" w:rsidRDefault="00254BEA" w:rsidP="00EF50A7">
            <w:pPr>
              <w:rPr>
                <w:ins w:id="34302" w:author="ohm" w:date="2019-10-12T16:00:00Z"/>
                <w:rFonts w:eastAsia="Times New Roman"/>
              </w:rPr>
            </w:pPr>
            <w:ins w:id="34303" w:author="ohm" w:date="2019-10-12T16:49:00Z">
              <w:r w:rsidRPr="00254BEA">
                <w:rPr>
                  <w:rPrChange w:id="34304" w:author="ohm" w:date="2019-10-12T16:49:00Z">
                    <w:rPr>
                      <w:rStyle w:val="Hyperlink"/>
                      <w:rFonts w:eastAsia="Times New Roman"/>
                    </w:rPr>
                  </w:rPrChange>
                </w:rPr>
                <w:t>F. Galpin (InterDigital)</w:t>
              </w:r>
            </w:ins>
          </w:p>
        </w:tc>
      </w:tr>
      <w:tr w:rsidR="00EF50A7" w14:paraId="6C3A27BE" w14:textId="77777777" w:rsidTr="00EF50A7">
        <w:trPr>
          <w:tblCellSpacing w:w="15" w:type="dxa"/>
          <w:ins w:id="34305" w:author="ohm" w:date="2019-10-12T16:00:00Z"/>
          <w:trPrChange w:id="343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E659AA" w14:textId="4FFDFD5B" w:rsidR="00EF50A7" w:rsidRDefault="00EF50A7" w:rsidP="00EF50A7">
            <w:pPr>
              <w:jc w:val="center"/>
              <w:rPr>
                <w:ins w:id="34308" w:author="ohm" w:date="2019-10-12T16:00:00Z"/>
                <w:rFonts w:eastAsia="Times New Roman"/>
                <w:sz w:val="24"/>
                <w:szCs w:val="24"/>
              </w:rPr>
            </w:pPr>
            <w:ins w:id="34309" w:author="ohm" w:date="2019-10-12T16:00:00Z">
              <w:r>
                <w:rPr>
                  <w:rFonts w:eastAsia="Times New Roman"/>
                </w:rPr>
                <w:fldChar w:fldCharType="begin"/>
              </w:r>
            </w:ins>
            <w:ins w:id="34310" w:author="ohm" w:date="2019-10-12T18:41:00Z">
              <w:r w:rsidR="00217B4E">
                <w:rPr>
                  <w:rFonts w:eastAsia="Times New Roman"/>
                </w:rPr>
                <w:instrText>HYPERLINK "C:\\Eigene Dateien\\mpeg\\geneva1910\\current_document.php?id=8792"</w:instrText>
              </w:r>
              <w:r w:rsidR="00217B4E">
                <w:rPr>
                  <w:rFonts w:eastAsia="Times New Roman"/>
                </w:rPr>
              </w:r>
            </w:ins>
            <w:ins w:id="34311" w:author="ohm" w:date="2019-10-12T16:00:00Z">
              <w:r>
                <w:rPr>
                  <w:rFonts w:eastAsia="Times New Roman"/>
                </w:rPr>
                <w:fldChar w:fldCharType="separate"/>
              </w:r>
              <w:r>
                <w:rPr>
                  <w:rStyle w:val="Hyperlink"/>
                  <w:rFonts w:eastAsia="Times New Roman"/>
                </w:rPr>
                <w:t>JVET-P097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AB483" w14:textId="77777777" w:rsidR="00EF50A7" w:rsidRDefault="00EF50A7" w:rsidP="00EF50A7">
            <w:pPr>
              <w:jc w:val="center"/>
              <w:rPr>
                <w:ins w:id="34313" w:author="ohm" w:date="2019-10-12T16:00:00Z"/>
                <w:rFonts w:eastAsia="Times New Roman"/>
              </w:rPr>
            </w:pPr>
            <w:ins w:id="34314" w:author="ohm" w:date="2019-10-12T16:00:00Z">
              <w:r>
                <w:rPr>
                  <w:rFonts w:eastAsia="Times New Roman"/>
                </w:rPr>
                <w:t>m5139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BD2B1" w14:textId="77777777" w:rsidR="00EF50A7" w:rsidRDefault="00EF50A7" w:rsidP="00EF50A7">
            <w:pPr>
              <w:rPr>
                <w:ins w:id="34316" w:author="ohm" w:date="2019-10-12T16:00:00Z"/>
                <w:rFonts w:eastAsia="Times New Roman"/>
              </w:rPr>
            </w:pPr>
            <w:ins w:id="34317" w:author="ohm" w:date="2019-10-12T16:00:00Z">
              <w:r>
                <w:rPr>
                  <w:rFonts w:eastAsia="Times New Roman"/>
                </w:rPr>
                <w:t>2019-10-05 10:39: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EA69E" w14:textId="77777777" w:rsidR="00EF50A7" w:rsidRDefault="00EF50A7" w:rsidP="00EF50A7">
            <w:pPr>
              <w:rPr>
                <w:ins w:id="34319" w:author="ohm" w:date="2019-10-12T16:00:00Z"/>
                <w:rFonts w:eastAsia="Times New Roman"/>
              </w:rPr>
            </w:pPr>
            <w:ins w:id="34320" w:author="ohm" w:date="2019-10-12T16:00:00Z">
              <w:r>
                <w:rPr>
                  <w:rFonts w:eastAsia="Times New Roman"/>
                </w:rPr>
                <w:t>2019-10-05 14:30: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ADED4" w14:textId="77777777" w:rsidR="00EF50A7" w:rsidRDefault="00EF50A7" w:rsidP="00EF50A7">
            <w:pPr>
              <w:rPr>
                <w:ins w:id="34322" w:author="ohm" w:date="2019-10-12T16:00:00Z"/>
                <w:rFonts w:eastAsia="Times New Roman"/>
              </w:rPr>
            </w:pPr>
            <w:ins w:id="34323" w:author="ohm" w:date="2019-10-12T16:00:00Z">
              <w:r>
                <w:rPr>
                  <w:rFonts w:eastAsia="Times New Roman"/>
                </w:rPr>
                <w:t>2019-10-05 14:30:3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34647" w14:textId="77777777" w:rsidR="00EF50A7" w:rsidRDefault="00EF50A7" w:rsidP="00EF50A7">
            <w:pPr>
              <w:rPr>
                <w:ins w:id="34325" w:author="ohm" w:date="2019-10-12T16:00:00Z"/>
                <w:rFonts w:eastAsia="Times New Roman"/>
              </w:rPr>
            </w:pPr>
            <w:ins w:id="34326" w:author="ohm" w:date="2019-10-12T16:00:00Z">
              <w:r>
                <w:rPr>
                  <w:rFonts w:eastAsia="Times New Roman"/>
                </w:rPr>
                <w:t>Crosscheck of JVET-P0596 (Non-CE3: Removal of chroma 2xN blocks in CIIP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BF4C6" w14:textId="68FAA524" w:rsidR="00EF50A7" w:rsidRDefault="00254BEA" w:rsidP="00EF50A7">
            <w:pPr>
              <w:rPr>
                <w:ins w:id="34328" w:author="ohm" w:date="2019-10-12T16:00:00Z"/>
                <w:rFonts w:eastAsia="Times New Roman"/>
              </w:rPr>
            </w:pPr>
            <w:ins w:id="34329" w:author="ohm" w:date="2019-10-12T16:49:00Z">
              <w:r w:rsidRPr="00254BEA">
                <w:rPr>
                  <w:rPrChange w:id="34330" w:author="ohm" w:date="2019-10-12T16:49:00Z">
                    <w:rPr>
                      <w:rStyle w:val="Hyperlink"/>
                      <w:rFonts w:eastAsia="Times New Roman"/>
                    </w:rPr>
                  </w:rPrChange>
                </w:rPr>
                <w:t>F. Galpin (InterDigital)</w:t>
              </w:r>
            </w:ins>
          </w:p>
        </w:tc>
      </w:tr>
      <w:tr w:rsidR="00EF50A7" w14:paraId="5BA2C4EE" w14:textId="77777777" w:rsidTr="00EF50A7">
        <w:trPr>
          <w:tblCellSpacing w:w="15" w:type="dxa"/>
          <w:ins w:id="34331" w:author="ohm" w:date="2019-10-12T16:00:00Z"/>
          <w:trPrChange w:id="343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39FBC" w14:textId="671F12C2" w:rsidR="00EF50A7" w:rsidRDefault="00EF50A7" w:rsidP="00EF50A7">
            <w:pPr>
              <w:jc w:val="center"/>
              <w:rPr>
                <w:ins w:id="34334" w:author="ohm" w:date="2019-10-12T16:00:00Z"/>
                <w:rFonts w:eastAsia="Times New Roman"/>
                <w:sz w:val="24"/>
                <w:szCs w:val="24"/>
              </w:rPr>
            </w:pPr>
            <w:ins w:id="34335" w:author="ohm" w:date="2019-10-12T16:00:00Z">
              <w:r>
                <w:rPr>
                  <w:rFonts w:eastAsia="Times New Roman"/>
                </w:rPr>
                <w:fldChar w:fldCharType="begin"/>
              </w:r>
            </w:ins>
            <w:ins w:id="34336" w:author="ohm" w:date="2019-10-12T18:41:00Z">
              <w:r w:rsidR="00217B4E">
                <w:rPr>
                  <w:rFonts w:eastAsia="Times New Roman"/>
                </w:rPr>
                <w:instrText>HYPERLINK "C:\\Eigene Dateien\\mpeg\\geneva1910\\current_document.php?id=8793"</w:instrText>
              </w:r>
              <w:r w:rsidR="00217B4E">
                <w:rPr>
                  <w:rFonts w:eastAsia="Times New Roman"/>
                </w:rPr>
              </w:r>
            </w:ins>
            <w:ins w:id="34337" w:author="ohm" w:date="2019-10-12T16:00:00Z">
              <w:r>
                <w:rPr>
                  <w:rFonts w:eastAsia="Times New Roman"/>
                </w:rPr>
                <w:fldChar w:fldCharType="separate"/>
              </w:r>
              <w:r>
                <w:rPr>
                  <w:rStyle w:val="Hyperlink"/>
                  <w:rFonts w:eastAsia="Times New Roman"/>
                </w:rPr>
                <w:t>JVET-P097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39E94" w14:textId="77777777" w:rsidR="00EF50A7" w:rsidRDefault="00EF50A7" w:rsidP="00EF50A7">
            <w:pPr>
              <w:jc w:val="center"/>
              <w:rPr>
                <w:ins w:id="34339" w:author="ohm" w:date="2019-10-12T16:00:00Z"/>
                <w:rFonts w:eastAsia="Times New Roman"/>
              </w:rPr>
            </w:pPr>
            <w:ins w:id="34340" w:author="ohm" w:date="2019-10-12T16:00:00Z">
              <w:r>
                <w:rPr>
                  <w:rFonts w:eastAsia="Times New Roman"/>
                </w:rPr>
                <w:t>m5139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75ED8" w14:textId="77777777" w:rsidR="00EF50A7" w:rsidRDefault="00EF50A7" w:rsidP="00EF50A7">
            <w:pPr>
              <w:rPr>
                <w:ins w:id="34342" w:author="ohm" w:date="2019-10-12T16:00:00Z"/>
                <w:rFonts w:eastAsia="Times New Roman"/>
              </w:rPr>
            </w:pPr>
            <w:ins w:id="34343" w:author="ohm" w:date="2019-10-12T16:00:00Z">
              <w:r>
                <w:rPr>
                  <w:rFonts w:eastAsia="Times New Roman"/>
                </w:rPr>
                <w:t>2019-10-05 11:28: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E5E75" w14:textId="77777777" w:rsidR="00EF50A7" w:rsidRDefault="00EF50A7" w:rsidP="00EF50A7">
            <w:pPr>
              <w:rPr>
                <w:ins w:id="34345" w:author="ohm" w:date="2019-10-12T16:00:00Z"/>
                <w:rFonts w:eastAsia="Times New Roman"/>
              </w:rPr>
            </w:pPr>
            <w:ins w:id="34346" w:author="ohm" w:date="2019-10-12T16:00:00Z">
              <w:r>
                <w:rPr>
                  <w:rFonts w:eastAsia="Times New Roman"/>
                </w:rPr>
                <w:t>2019-10-05 13:26:0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4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A8E1E" w14:textId="77777777" w:rsidR="00EF50A7" w:rsidRDefault="00EF50A7" w:rsidP="00EF50A7">
            <w:pPr>
              <w:rPr>
                <w:ins w:id="34348" w:author="ohm" w:date="2019-10-12T16:00:00Z"/>
                <w:rFonts w:eastAsia="Times New Roman"/>
              </w:rPr>
            </w:pPr>
            <w:ins w:id="34349" w:author="ohm" w:date="2019-10-12T16:00:00Z">
              <w:r>
                <w:rPr>
                  <w:rFonts w:eastAsia="Times New Roman"/>
                </w:rPr>
                <w:t>2019-10-05 13:26:0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5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ABFAF" w14:textId="77777777" w:rsidR="00EF50A7" w:rsidRDefault="00EF50A7" w:rsidP="00EF50A7">
            <w:pPr>
              <w:rPr>
                <w:ins w:id="34351" w:author="ohm" w:date="2019-10-12T16:00:00Z"/>
                <w:rFonts w:eastAsia="Times New Roman"/>
              </w:rPr>
            </w:pPr>
            <w:ins w:id="34352" w:author="ohm" w:date="2019-10-12T16:00:00Z">
              <w:r>
                <w:rPr>
                  <w:rFonts w:eastAsia="Times New Roman"/>
                </w:rPr>
                <w:t>AHG17: Text for RPL restriction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5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D86B8C" w14:textId="5BF422C3" w:rsidR="00EF50A7" w:rsidRDefault="00254BEA" w:rsidP="00EF50A7">
            <w:pPr>
              <w:rPr>
                <w:ins w:id="34354" w:author="ohm" w:date="2019-10-12T16:00:00Z"/>
                <w:rFonts w:eastAsia="Times New Roman"/>
              </w:rPr>
            </w:pPr>
            <w:ins w:id="34355" w:author="ohm" w:date="2019-10-12T16:49:00Z">
              <w:r w:rsidRPr="00254BEA">
                <w:rPr>
                  <w:rPrChange w:id="34356" w:author="ohm" w:date="2019-10-12T16:49:00Z">
                    <w:rPr>
                      <w:rStyle w:val="Hyperlink"/>
                      <w:rFonts w:eastAsia="Times New Roman"/>
                    </w:rPr>
                  </w:rPrChange>
                </w:rPr>
                <w:t>M. Pettersson</w:t>
              </w:r>
            </w:ins>
            <w:ins w:id="34357" w:author="ohm" w:date="2019-10-12T16:00:00Z">
              <w:r w:rsidR="00EF50A7">
                <w:rPr>
                  <w:rFonts w:eastAsia="Times New Roman"/>
                </w:rPr>
                <w:t xml:space="preserve">, </w:t>
              </w:r>
            </w:ins>
            <w:ins w:id="34358" w:author="ohm" w:date="2019-10-12T16:49:00Z">
              <w:r w:rsidRPr="00254BEA">
                <w:rPr>
                  <w:rPrChange w:id="34359" w:author="ohm" w:date="2019-10-12T16:49:00Z">
                    <w:rPr>
                      <w:rStyle w:val="Hyperlink"/>
                      <w:rFonts w:eastAsia="Times New Roman"/>
                    </w:rPr>
                  </w:rPrChange>
                </w:rPr>
                <w:t>R. Sj</w:t>
              </w:r>
            </w:ins>
            <w:ins w:id="34360" w:author="ohm" w:date="2019-10-12T16:56:00Z">
              <w:r w:rsidR="00AA5C87">
                <w:rPr>
                  <w:rFonts w:eastAsia="Times New Roman"/>
                </w:rPr>
                <w:t>ö</w:t>
              </w:r>
            </w:ins>
            <w:ins w:id="34361" w:author="ohm" w:date="2019-10-12T16:49:00Z">
              <w:r w:rsidRPr="00254BEA">
                <w:rPr>
                  <w:rPrChange w:id="34362" w:author="ohm" w:date="2019-10-12T16:49:00Z">
                    <w:rPr>
                      <w:rStyle w:val="Hyperlink"/>
                      <w:rFonts w:eastAsia="Times New Roman"/>
                    </w:rPr>
                  </w:rPrChange>
                </w:rPr>
                <w:t>berg</w:t>
              </w:r>
            </w:ins>
            <w:ins w:id="34363" w:author="ohm" w:date="2019-10-12T16:00:00Z">
              <w:r w:rsidR="00EF50A7">
                <w:rPr>
                  <w:rFonts w:eastAsia="Times New Roman"/>
                </w:rPr>
                <w:t xml:space="preserve">, </w:t>
              </w:r>
            </w:ins>
            <w:ins w:id="34364" w:author="ohm" w:date="2019-10-12T16:49:00Z">
              <w:r w:rsidRPr="00254BEA">
                <w:rPr>
                  <w:rPrChange w:id="34365" w:author="ohm" w:date="2019-10-12T16:49:00Z">
                    <w:rPr>
                      <w:rStyle w:val="Hyperlink"/>
                      <w:rFonts w:eastAsia="Times New Roman"/>
                    </w:rPr>
                  </w:rPrChange>
                </w:rPr>
                <w:t>M. Damghanian (Ericsson)</w:t>
              </w:r>
            </w:ins>
            <w:ins w:id="34366" w:author="ohm" w:date="2019-10-12T16:00:00Z">
              <w:r w:rsidR="00EF50A7">
                <w:rPr>
                  <w:rFonts w:eastAsia="Times New Roman"/>
                </w:rPr>
                <w:t xml:space="preserve">, </w:t>
              </w:r>
            </w:ins>
            <w:ins w:id="34367" w:author="ohm" w:date="2019-10-12T16:49:00Z">
              <w:r w:rsidRPr="00254BEA">
                <w:rPr>
                  <w:rPrChange w:id="34368" w:author="ohm" w:date="2019-10-12T16:49:00Z">
                    <w:rPr>
                      <w:rStyle w:val="Hyperlink"/>
                      <w:rFonts w:eastAsia="Times New Roman"/>
                    </w:rPr>
                  </w:rPrChange>
                </w:rPr>
                <w:t>Hendry</w:t>
              </w:r>
            </w:ins>
            <w:ins w:id="34369" w:author="ohm" w:date="2019-10-12T16:00:00Z">
              <w:r w:rsidR="00EF50A7">
                <w:rPr>
                  <w:rFonts w:eastAsia="Times New Roman"/>
                </w:rPr>
                <w:t xml:space="preserve">, </w:t>
              </w:r>
            </w:ins>
            <w:ins w:id="34370" w:author="ohm" w:date="2019-10-12T16:49:00Z">
              <w:r w:rsidRPr="00254BEA">
                <w:rPr>
                  <w:rPrChange w:id="34371" w:author="ohm" w:date="2019-10-12T16:49:00Z">
                    <w:rPr>
                      <w:rStyle w:val="Hyperlink"/>
                      <w:rFonts w:eastAsia="Times New Roman"/>
                    </w:rPr>
                  </w:rPrChange>
                </w:rPr>
                <w:t>Y.-K. Wang (Futurewei)</w:t>
              </w:r>
            </w:ins>
          </w:p>
        </w:tc>
      </w:tr>
      <w:tr w:rsidR="00EF50A7" w14:paraId="1A045C51" w14:textId="77777777" w:rsidTr="00EF50A7">
        <w:trPr>
          <w:tblCellSpacing w:w="15" w:type="dxa"/>
          <w:ins w:id="34372" w:author="ohm" w:date="2019-10-12T16:00:00Z"/>
          <w:trPrChange w:id="3437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7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69CE08" w14:textId="214C51B1" w:rsidR="00EF50A7" w:rsidRDefault="00EF50A7" w:rsidP="00EF50A7">
            <w:pPr>
              <w:jc w:val="center"/>
              <w:rPr>
                <w:ins w:id="34375" w:author="ohm" w:date="2019-10-12T16:00:00Z"/>
                <w:rFonts w:eastAsia="Times New Roman"/>
                <w:sz w:val="24"/>
                <w:szCs w:val="24"/>
              </w:rPr>
            </w:pPr>
            <w:ins w:id="34376" w:author="ohm" w:date="2019-10-12T16:00:00Z">
              <w:r>
                <w:rPr>
                  <w:rFonts w:eastAsia="Times New Roman"/>
                </w:rPr>
                <w:fldChar w:fldCharType="begin"/>
              </w:r>
            </w:ins>
            <w:ins w:id="34377" w:author="ohm" w:date="2019-10-12T18:41:00Z">
              <w:r w:rsidR="00217B4E">
                <w:rPr>
                  <w:rFonts w:eastAsia="Times New Roman"/>
                </w:rPr>
                <w:instrText>HYPERLINK "C:\\Eigene Dateien\\mpeg\\geneva1910\\current_document.php?id=8794"</w:instrText>
              </w:r>
              <w:r w:rsidR="00217B4E">
                <w:rPr>
                  <w:rFonts w:eastAsia="Times New Roman"/>
                </w:rPr>
              </w:r>
            </w:ins>
            <w:ins w:id="34378" w:author="ohm" w:date="2019-10-12T16:00:00Z">
              <w:r>
                <w:rPr>
                  <w:rFonts w:eastAsia="Times New Roman"/>
                </w:rPr>
                <w:fldChar w:fldCharType="separate"/>
              </w:r>
              <w:r>
                <w:rPr>
                  <w:rStyle w:val="Hyperlink"/>
                  <w:rFonts w:eastAsia="Times New Roman"/>
                </w:rPr>
                <w:t>JVET-P097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7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11CE25" w14:textId="77777777" w:rsidR="00EF50A7" w:rsidRDefault="00EF50A7" w:rsidP="00EF50A7">
            <w:pPr>
              <w:jc w:val="center"/>
              <w:rPr>
                <w:ins w:id="34380" w:author="ohm" w:date="2019-10-12T16:00:00Z"/>
                <w:rFonts w:eastAsia="Times New Roman"/>
              </w:rPr>
            </w:pPr>
            <w:ins w:id="34381" w:author="ohm" w:date="2019-10-12T16:00:00Z">
              <w:r>
                <w:rPr>
                  <w:rFonts w:eastAsia="Times New Roman"/>
                </w:rPr>
                <w:t>m5140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8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1E0EA0" w14:textId="77777777" w:rsidR="00EF50A7" w:rsidRDefault="00EF50A7" w:rsidP="00EF50A7">
            <w:pPr>
              <w:rPr>
                <w:ins w:id="34383" w:author="ohm" w:date="2019-10-12T16:00:00Z"/>
                <w:rFonts w:eastAsia="Times New Roman"/>
              </w:rPr>
            </w:pPr>
            <w:ins w:id="34384" w:author="ohm" w:date="2019-10-12T16:00:00Z">
              <w:r>
                <w:rPr>
                  <w:rFonts w:eastAsia="Times New Roman"/>
                </w:rPr>
                <w:t>2019-10-05 14:20: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23D7E7" w14:textId="77777777" w:rsidR="00EF50A7" w:rsidRDefault="00EF50A7" w:rsidP="00EF50A7">
            <w:pPr>
              <w:rPr>
                <w:ins w:id="34386" w:author="ohm" w:date="2019-10-12T16:00:00Z"/>
                <w:rFonts w:eastAsia="Times New Roman"/>
              </w:rPr>
            </w:pPr>
            <w:ins w:id="34387" w:author="ohm" w:date="2019-10-12T16:00:00Z">
              <w:r>
                <w:rPr>
                  <w:rFonts w:eastAsia="Times New Roman"/>
                </w:rPr>
                <w:t>2019-10-08 09:32: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EB992" w14:textId="77777777" w:rsidR="00EF50A7" w:rsidRDefault="00EF50A7" w:rsidP="00EF50A7">
            <w:pPr>
              <w:rPr>
                <w:ins w:id="34389" w:author="ohm" w:date="2019-10-12T16:00:00Z"/>
                <w:rFonts w:eastAsia="Times New Roman"/>
              </w:rPr>
            </w:pPr>
            <w:ins w:id="34390" w:author="ohm" w:date="2019-10-12T16:00:00Z">
              <w:r>
                <w:rPr>
                  <w:rFonts w:eastAsia="Times New Roman"/>
                </w:rPr>
                <w:t>2019-10-08 09:32:12</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9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1EB3C" w14:textId="77777777" w:rsidR="00EF50A7" w:rsidRDefault="00EF50A7" w:rsidP="00EF50A7">
            <w:pPr>
              <w:rPr>
                <w:ins w:id="34392" w:author="ohm" w:date="2019-10-12T16:00:00Z"/>
                <w:rFonts w:eastAsia="Times New Roman"/>
              </w:rPr>
            </w:pPr>
            <w:ins w:id="34393" w:author="ohm" w:date="2019-10-12T16:00:00Z">
              <w:r>
                <w:rPr>
                  <w:rFonts w:eastAsia="Times New Roman"/>
                </w:rPr>
                <w:t>Cross-check of JVET-P0477: AHG18: On Last Position Signaling for Lossless Test4</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9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A246F" w14:textId="2693D65C" w:rsidR="00EF50A7" w:rsidRDefault="00254BEA" w:rsidP="00EF50A7">
            <w:pPr>
              <w:rPr>
                <w:ins w:id="34395" w:author="ohm" w:date="2019-10-12T16:00:00Z"/>
                <w:rFonts w:eastAsia="Times New Roman"/>
              </w:rPr>
            </w:pPr>
            <w:ins w:id="34396" w:author="ohm" w:date="2019-10-12T16:49:00Z">
              <w:r w:rsidRPr="00254BEA">
                <w:rPr>
                  <w:rPrChange w:id="34397" w:author="ohm" w:date="2019-10-12T16:49:00Z">
                    <w:rPr>
                      <w:rStyle w:val="Hyperlink"/>
                      <w:rFonts w:eastAsia="Times New Roman"/>
                    </w:rPr>
                  </w:rPrChange>
                </w:rPr>
                <w:t>H. Sun</w:t>
              </w:r>
            </w:ins>
            <w:ins w:id="34398" w:author="ohm" w:date="2019-10-12T16:00:00Z">
              <w:r w:rsidR="00EF50A7">
                <w:rPr>
                  <w:rFonts w:eastAsia="Times New Roman"/>
                </w:rPr>
                <w:t xml:space="preserve">, </w:t>
              </w:r>
            </w:ins>
            <w:ins w:id="34399" w:author="ohm" w:date="2019-10-12T16:49:00Z">
              <w:r w:rsidRPr="00254BEA">
                <w:rPr>
                  <w:rPrChange w:id="34400" w:author="ohm" w:date="2019-10-12T16:49:00Z">
                    <w:rPr>
                      <w:rStyle w:val="Hyperlink"/>
                      <w:rFonts w:eastAsia="Times New Roman"/>
                    </w:rPr>
                  </w:rPrChange>
                </w:rPr>
                <w:t>J. Li</w:t>
              </w:r>
            </w:ins>
          </w:p>
        </w:tc>
      </w:tr>
      <w:tr w:rsidR="00EF50A7" w14:paraId="7E09B2BD" w14:textId="77777777" w:rsidTr="00EF50A7">
        <w:trPr>
          <w:tblCellSpacing w:w="15" w:type="dxa"/>
          <w:ins w:id="34401" w:author="ohm" w:date="2019-10-12T16:00:00Z"/>
          <w:trPrChange w:id="3440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0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6466D" w14:textId="21A7CB8D" w:rsidR="00EF50A7" w:rsidRDefault="00EF50A7" w:rsidP="00EF50A7">
            <w:pPr>
              <w:jc w:val="center"/>
              <w:rPr>
                <w:ins w:id="34404" w:author="ohm" w:date="2019-10-12T16:00:00Z"/>
                <w:rFonts w:eastAsia="Times New Roman"/>
                <w:sz w:val="24"/>
                <w:szCs w:val="24"/>
              </w:rPr>
            </w:pPr>
            <w:ins w:id="34405" w:author="ohm" w:date="2019-10-12T16:00:00Z">
              <w:r>
                <w:rPr>
                  <w:rFonts w:eastAsia="Times New Roman"/>
                </w:rPr>
                <w:fldChar w:fldCharType="begin"/>
              </w:r>
            </w:ins>
            <w:ins w:id="34406" w:author="ohm" w:date="2019-10-12T18:41:00Z">
              <w:r w:rsidR="00217B4E">
                <w:rPr>
                  <w:rFonts w:eastAsia="Times New Roman"/>
                </w:rPr>
                <w:instrText>HYPERLINK "C:\\Eigene Dateien\\mpeg\\geneva1910\\current_document.php?id=8795"</w:instrText>
              </w:r>
              <w:r w:rsidR="00217B4E">
                <w:rPr>
                  <w:rFonts w:eastAsia="Times New Roman"/>
                </w:rPr>
              </w:r>
            </w:ins>
            <w:ins w:id="34407" w:author="ohm" w:date="2019-10-12T16:00:00Z">
              <w:r>
                <w:rPr>
                  <w:rFonts w:eastAsia="Times New Roman"/>
                </w:rPr>
                <w:fldChar w:fldCharType="separate"/>
              </w:r>
              <w:r>
                <w:rPr>
                  <w:rStyle w:val="Hyperlink"/>
                  <w:rFonts w:eastAsia="Times New Roman"/>
                </w:rPr>
                <w:t>JVET-P098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0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D88382" w14:textId="77777777" w:rsidR="00EF50A7" w:rsidRDefault="00EF50A7" w:rsidP="00EF50A7">
            <w:pPr>
              <w:jc w:val="center"/>
              <w:rPr>
                <w:ins w:id="34409" w:author="ohm" w:date="2019-10-12T16:00:00Z"/>
                <w:rFonts w:eastAsia="Times New Roman"/>
              </w:rPr>
            </w:pPr>
            <w:ins w:id="34410" w:author="ohm" w:date="2019-10-12T16:00:00Z">
              <w:r>
                <w:rPr>
                  <w:rFonts w:eastAsia="Times New Roman"/>
                </w:rPr>
                <w:t>m5140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1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A101B" w14:textId="77777777" w:rsidR="00EF50A7" w:rsidRDefault="00EF50A7" w:rsidP="00EF50A7">
            <w:pPr>
              <w:rPr>
                <w:ins w:id="34412" w:author="ohm" w:date="2019-10-12T16:00:00Z"/>
                <w:rFonts w:eastAsia="Times New Roman"/>
              </w:rPr>
            </w:pPr>
            <w:ins w:id="34413" w:author="ohm" w:date="2019-10-12T16:00:00Z">
              <w:r>
                <w:rPr>
                  <w:rFonts w:eastAsia="Times New Roman"/>
                </w:rPr>
                <w:t>2019-10-05 17:52: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8BBA4" w14:textId="77777777" w:rsidR="00EF50A7" w:rsidRDefault="00EF50A7" w:rsidP="00EF50A7">
            <w:pPr>
              <w:rPr>
                <w:ins w:id="34415" w:author="ohm" w:date="2019-10-12T16:00:00Z"/>
                <w:rFonts w:eastAsia="Times New Roman"/>
              </w:rPr>
            </w:pPr>
            <w:ins w:id="34416" w:author="ohm" w:date="2019-10-12T16:00:00Z">
              <w:r>
                <w:rPr>
                  <w:rFonts w:eastAsia="Times New Roman"/>
                </w:rPr>
                <w:t>2019-10-05 19:15:3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368A1" w14:textId="77777777" w:rsidR="00EF50A7" w:rsidRDefault="00EF50A7" w:rsidP="00EF50A7">
            <w:pPr>
              <w:rPr>
                <w:ins w:id="34418" w:author="ohm" w:date="2019-10-12T16:00:00Z"/>
                <w:rFonts w:eastAsia="Times New Roman"/>
              </w:rPr>
            </w:pPr>
            <w:ins w:id="34419" w:author="ohm" w:date="2019-10-12T16:00:00Z">
              <w:r>
                <w:rPr>
                  <w:rFonts w:eastAsia="Times New Roman"/>
                </w:rPr>
                <w:t>2019-10-05 19:15:3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2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1D177" w14:textId="77777777" w:rsidR="00EF50A7" w:rsidRDefault="00EF50A7" w:rsidP="00EF50A7">
            <w:pPr>
              <w:rPr>
                <w:ins w:id="34421" w:author="ohm" w:date="2019-10-12T16:00:00Z"/>
                <w:rFonts w:eastAsia="Times New Roman"/>
              </w:rPr>
            </w:pPr>
            <w:ins w:id="34422" w:author="ohm" w:date="2019-10-12T16:00:00Z">
              <w:r>
                <w:rPr>
                  <w:rFonts w:eastAsia="Times New Roman"/>
                </w:rPr>
                <w:t>Crosscheck of JVET-P0418 (Non-CE3: Cleanup of MRLP Line Storage)</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2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D8810" w14:textId="31B9736C" w:rsidR="00EF50A7" w:rsidRDefault="00254BEA" w:rsidP="00EF50A7">
            <w:pPr>
              <w:rPr>
                <w:ins w:id="34424" w:author="ohm" w:date="2019-10-12T16:00:00Z"/>
                <w:rFonts w:eastAsia="Times New Roman"/>
              </w:rPr>
            </w:pPr>
            <w:ins w:id="34425" w:author="ohm" w:date="2019-10-12T16:49:00Z">
              <w:r w:rsidRPr="00254BEA">
                <w:rPr>
                  <w:rPrChange w:id="34426" w:author="ohm" w:date="2019-10-12T16:49:00Z">
                    <w:rPr>
                      <w:rStyle w:val="Hyperlink"/>
                      <w:rFonts w:eastAsia="Times New Roman"/>
                    </w:rPr>
                  </w:rPrChange>
                </w:rPr>
                <w:t>F. Bossen (Sharp)</w:t>
              </w:r>
            </w:ins>
          </w:p>
        </w:tc>
      </w:tr>
      <w:tr w:rsidR="00EF50A7" w14:paraId="657F76D6" w14:textId="77777777" w:rsidTr="00EF50A7">
        <w:trPr>
          <w:tblCellSpacing w:w="15" w:type="dxa"/>
          <w:ins w:id="34427" w:author="ohm" w:date="2019-10-12T16:00:00Z"/>
          <w:trPrChange w:id="3442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2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AF033" w14:textId="03D125F8" w:rsidR="00EF50A7" w:rsidRDefault="00EF50A7" w:rsidP="00EF50A7">
            <w:pPr>
              <w:jc w:val="center"/>
              <w:rPr>
                <w:ins w:id="34430" w:author="ohm" w:date="2019-10-12T16:00:00Z"/>
                <w:rFonts w:eastAsia="Times New Roman"/>
                <w:sz w:val="24"/>
                <w:szCs w:val="24"/>
              </w:rPr>
            </w:pPr>
            <w:ins w:id="34431" w:author="ohm" w:date="2019-10-12T16:00:00Z">
              <w:r>
                <w:rPr>
                  <w:rFonts w:eastAsia="Times New Roman"/>
                </w:rPr>
                <w:fldChar w:fldCharType="begin"/>
              </w:r>
            </w:ins>
            <w:ins w:id="34432" w:author="ohm" w:date="2019-10-12T18:41:00Z">
              <w:r w:rsidR="00217B4E">
                <w:rPr>
                  <w:rFonts w:eastAsia="Times New Roman"/>
                </w:rPr>
                <w:instrText>HYPERLINK "C:\\Eigene Dateien\\mpeg\\geneva1910\\current_document.php?id=8796"</w:instrText>
              </w:r>
              <w:r w:rsidR="00217B4E">
                <w:rPr>
                  <w:rFonts w:eastAsia="Times New Roman"/>
                </w:rPr>
              </w:r>
            </w:ins>
            <w:ins w:id="34433" w:author="ohm" w:date="2019-10-12T16:00:00Z">
              <w:r>
                <w:rPr>
                  <w:rFonts w:eastAsia="Times New Roman"/>
                </w:rPr>
                <w:fldChar w:fldCharType="separate"/>
              </w:r>
              <w:r>
                <w:rPr>
                  <w:rStyle w:val="Hyperlink"/>
                  <w:rFonts w:eastAsia="Times New Roman"/>
                </w:rPr>
                <w:t>JVET-P098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3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7DB1F8" w14:textId="77777777" w:rsidR="00EF50A7" w:rsidRDefault="00EF50A7" w:rsidP="00EF50A7">
            <w:pPr>
              <w:jc w:val="center"/>
              <w:rPr>
                <w:ins w:id="34435" w:author="ohm" w:date="2019-10-12T16:00:00Z"/>
                <w:rFonts w:eastAsia="Times New Roman"/>
              </w:rPr>
            </w:pPr>
            <w:ins w:id="34436" w:author="ohm" w:date="2019-10-12T16:00:00Z">
              <w:r>
                <w:rPr>
                  <w:rFonts w:eastAsia="Times New Roman"/>
                </w:rPr>
                <w:t>m5140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3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1179D" w14:textId="77777777" w:rsidR="00EF50A7" w:rsidRDefault="00EF50A7" w:rsidP="00EF50A7">
            <w:pPr>
              <w:rPr>
                <w:ins w:id="34438" w:author="ohm" w:date="2019-10-12T16:00:00Z"/>
                <w:rFonts w:eastAsia="Times New Roman"/>
              </w:rPr>
            </w:pPr>
            <w:ins w:id="34439" w:author="ohm" w:date="2019-10-12T16:00:00Z">
              <w:r>
                <w:rPr>
                  <w:rFonts w:eastAsia="Times New Roman"/>
                </w:rPr>
                <w:t>2019-10-05 18:36: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3B56F" w14:textId="77777777" w:rsidR="00EF50A7" w:rsidRDefault="00EF50A7" w:rsidP="00EF50A7">
            <w:pPr>
              <w:rPr>
                <w:ins w:id="34441" w:author="ohm" w:date="2019-10-12T16:00:00Z"/>
                <w:rFonts w:eastAsia="Times New Roman"/>
              </w:rPr>
            </w:pPr>
            <w:ins w:id="34442" w:author="ohm" w:date="2019-10-12T16:00:00Z">
              <w:r>
                <w:rPr>
                  <w:rFonts w:eastAsia="Times New Roman"/>
                </w:rPr>
                <w:t>2019-10-05 18:40:1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A41D2B" w14:textId="77777777" w:rsidR="00EF50A7" w:rsidRDefault="00EF50A7" w:rsidP="00EF50A7">
            <w:pPr>
              <w:rPr>
                <w:ins w:id="34444" w:author="ohm" w:date="2019-10-12T16:00:00Z"/>
                <w:rFonts w:eastAsia="Times New Roman"/>
              </w:rPr>
            </w:pPr>
            <w:ins w:id="34445" w:author="ohm" w:date="2019-10-12T16:00:00Z">
              <w:r>
                <w:rPr>
                  <w:rFonts w:eastAsia="Times New Roman"/>
                </w:rPr>
                <w:t>2019-10-05 18:40:1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4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FDD27" w14:textId="77777777" w:rsidR="00EF50A7" w:rsidRDefault="00EF50A7" w:rsidP="00EF50A7">
            <w:pPr>
              <w:rPr>
                <w:ins w:id="34447" w:author="ohm" w:date="2019-10-12T16:00:00Z"/>
                <w:rFonts w:eastAsia="Times New Roman"/>
              </w:rPr>
            </w:pPr>
            <w:ins w:id="34448" w:author="ohm" w:date="2019-10-12T16:00:00Z">
              <w:r>
                <w:rPr>
                  <w:rFonts w:eastAsia="Times New Roman"/>
                </w:rPr>
                <w:t>Cross-check of JVET-P0611 (Non-CE5/AHG-11: Boundary strength harmonization for BDPCM, TS, Palette and IBC)</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4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D3F58A" w14:textId="24312663" w:rsidR="00EF50A7" w:rsidRDefault="00254BEA" w:rsidP="00EF50A7">
            <w:pPr>
              <w:rPr>
                <w:ins w:id="34450" w:author="ohm" w:date="2019-10-12T16:00:00Z"/>
                <w:rFonts w:eastAsia="Times New Roman"/>
              </w:rPr>
            </w:pPr>
            <w:ins w:id="34451" w:author="ohm" w:date="2019-10-12T16:49:00Z">
              <w:r w:rsidRPr="00254BEA">
                <w:rPr>
                  <w:rPrChange w:id="34452" w:author="ohm" w:date="2019-10-12T16:49:00Z">
                    <w:rPr>
                      <w:rStyle w:val="Hyperlink"/>
                      <w:rFonts w:eastAsia="Times New Roman"/>
                    </w:rPr>
                  </w:rPrChange>
                </w:rPr>
                <w:t>K. Andersson (Ericsson)</w:t>
              </w:r>
            </w:ins>
          </w:p>
        </w:tc>
      </w:tr>
      <w:tr w:rsidR="00EF50A7" w14:paraId="06604878" w14:textId="77777777" w:rsidTr="00EF50A7">
        <w:trPr>
          <w:tblCellSpacing w:w="15" w:type="dxa"/>
          <w:ins w:id="34453" w:author="ohm" w:date="2019-10-12T16:00:00Z"/>
          <w:trPrChange w:id="3445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5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EE96C" w14:textId="701333F7" w:rsidR="00EF50A7" w:rsidRDefault="00EF50A7" w:rsidP="00EF50A7">
            <w:pPr>
              <w:jc w:val="center"/>
              <w:rPr>
                <w:ins w:id="34456" w:author="ohm" w:date="2019-10-12T16:00:00Z"/>
                <w:rFonts w:eastAsia="Times New Roman"/>
                <w:sz w:val="24"/>
                <w:szCs w:val="24"/>
              </w:rPr>
            </w:pPr>
            <w:ins w:id="34457" w:author="ohm" w:date="2019-10-12T16:00:00Z">
              <w:r>
                <w:rPr>
                  <w:rFonts w:eastAsia="Times New Roman"/>
                </w:rPr>
                <w:fldChar w:fldCharType="begin"/>
              </w:r>
            </w:ins>
            <w:ins w:id="34458" w:author="ohm" w:date="2019-10-12T18:41:00Z">
              <w:r w:rsidR="00217B4E">
                <w:rPr>
                  <w:rFonts w:eastAsia="Times New Roman"/>
                </w:rPr>
                <w:instrText>HYPERLINK "C:\\Eigene Dateien\\mpeg\\geneva1910\\current_document.php?id=8797"</w:instrText>
              </w:r>
              <w:r w:rsidR="00217B4E">
                <w:rPr>
                  <w:rFonts w:eastAsia="Times New Roman"/>
                </w:rPr>
              </w:r>
            </w:ins>
            <w:ins w:id="34459" w:author="ohm" w:date="2019-10-12T16:00:00Z">
              <w:r>
                <w:rPr>
                  <w:rFonts w:eastAsia="Times New Roman"/>
                </w:rPr>
                <w:fldChar w:fldCharType="separate"/>
              </w:r>
              <w:r>
                <w:rPr>
                  <w:rStyle w:val="Hyperlink"/>
                  <w:rFonts w:eastAsia="Times New Roman"/>
                </w:rPr>
                <w:t>JVET-P098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6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4DD3D5" w14:textId="77777777" w:rsidR="00EF50A7" w:rsidRDefault="00EF50A7" w:rsidP="00EF50A7">
            <w:pPr>
              <w:jc w:val="center"/>
              <w:rPr>
                <w:ins w:id="34461" w:author="ohm" w:date="2019-10-12T16:00:00Z"/>
                <w:rFonts w:eastAsia="Times New Roman"/>
              </w:rPr>
            </w:pPr>
            <w:ins w:id="34462" w:author="ohm" w:date="2019-10-12T16:00:00Z">
              <w:r>
                <w:rPr>
                  <w:rFonts w:eastAsia="Times New Roman"/>
                </w:rPr>
                <w:t>m5140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6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C49F64" w14:textId="77777777" w:rsidR="00EF50A7" w:rsidRDefault="00EF50A7" w:rsidP="00EF50A7">
            <w:pPr>
              <w:rPr>
                <w:ins w:id="34464" w:author="ohm" w:date="2019-10-12T16:00:00Z"/>
                <w:rFonts w:eastAsia="Times New Roman"/>
              </w:rPr>
            </w:pPr>
            <w:ins w:id="34465" w:author="ohm" w:date="2019-10-12T16:00:00Z">
              <w:r>
                <w:rPr>
                  <w:rFonts w:eastAsia="Times New Roman"/>
                </w:rPr>
                <w:t>2019-10-05 19:17: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3B9D5" w14:textId="77777777" w:rsidR="00EF50A7" w:rsidRDefault="00EF50A7" w:rsidP="00EF50A7">
            <w:pPr>
              <w:rPr>
                <w:ins w:id="34467" w:author="ohm" w:date="2019-10-12T16:00:00Z"/>
                <w:rFonts w:eastAsia="Times New Roman"/>
              </w:rPr>
            </w:pPr>
            <w:ins w:id="34468" w:author="ohm" w:date="2019-10-12T16:00:00Z">
              <w:r>
                <w:rPr>
                  <w:rFonts w:eastAsia="Times New Roman"/>
                </w:rPr>
                <w:t>2019-10-06 12:12: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6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D1FE8" w14:textId="77777777" w:rsidR="00EF50A7" w:rsidRDefault="00EF50A7" w:rsidP="00EF50A7">
            <w:pPr>
              <w:rPr>
                <w:ins w:id="34470" w:author="ohm" w:date="2019-10-12T16:00:00Z"/>
                <w:rFonts w:eastAsia="Times New Roman"/>
              </w:rPr>
            </w:pPr>
            <w:ins w:id="34471" w:author="ohm" w:date="2019-10-12T16:00:00Z">
              <w:r>
                <w:rPr>
                  <w:rFonts w:eastAsia="Times New Roman"/>
                </w:rPr>
                <w:t>2019-10-06 12:12: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7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DE71D" w14:textId="77777777" w:rsidR="00EF50A7" w:rsidRDefault="00EF50A7" w:rsidP="00EF50A7">
            <w:pPr>
              <w:rPr>
                <w:ins w:id="34473" w:author="ohm" w:date="2019-10-12T16:00:00Z"/>
                <w:rFonts w:eastAsia="Times New Roman"/>
              </w:rPr>
            </w:pPr>
            <w:ins w:id="34474" w:author="ohm" w:date="2019-10-12T16:00:00Z">
              <w:r>
                <w:rPr>
                  <w:rFonts w:eastAsia="Times New Roman"/>
                </w:rPr>
                <w:t>Crosscheck of JVET-P0803: Non-CE3: Combined cleanup of MI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7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F82996" w14:textId="357A2A52" w:rsidR="00EF50A7" w:rsidRDefault="00254BEA" w:rsidP="00EF50A7">
            <w:pPr>
              <w:rPr>
                <w:ins w:id="34476" w:author="ohm" w:date="2019-10-12T16:00:00Z"/>
                <w:rFonts w:eastAsia="Times New Roman"/>
              </w:rPr>
            </w:pPr>
            <w:ins w:id="34477" w:author="ohm" w:date="2019-10-12T16:49:00Z">
              <w:r w:rsidRPr="00254BEA">
                <w:rPr>
                  <w:rPrChange w:id="34478" w:author="ohm" w:date="2019-10-12T16:49:00Z">
                    <w:rPr>
                      <w:rStyle w:val="Hyperlink"/>
                      <w:rFonts w:eastAsia="Times New Roman"/>
                    </w:rPr>
                  </w:rPrChange>
                </w:rPr>
                <w:t>J. Sauer</w:t>
              </w:r>
            </w:ins>
          </w:p>
        </w:tc>
      </w:tr>
      <w:tr w:rsidR="00EF50A7" w14:paraId="5ED88AF7" w14:textId="77777777" w:rsidTr="00EF50A7">
        <w:trPr>
          <w:tblCellSpacing w:w="15" w:type="dxa"/>
          <w:ins w:id="34479" w:author="ohm" w:date="2019-10-12T16:00:00Z"/>
          <w:trPrChange w:id="3448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8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8E981" w14:textId="2BD6DB05" w:rsidR="00EF50A7" w:rsidRDefault="00EF50A7" w:rsidP="00EF50A7">
            <w:pPr>
              <w:jc w:val="center"/>
              <w:rPr>
                <w:ins w:id="34482" w:author="ohm" w:date="2019-10-12T16:00:00Z"/>
                <w:rFonts w:eastAsia="Times New Roman"/>
                <w:sz w:val="24"/>
                <w:szCs w:val="24"/>
              </w:rPr>
            </w:pPr>
            <w:ins w:id="34483" w:author="ohm" w:date="2019-10-12T16:00:00Z">
              <w:r>
                <w:rPr>
                  <w:rFonts w:eastAsia="Times New Roman"/>
                </w:rPr>
                <w:fldChar w:fldCharType="begin"/>
              </w:r>
            </w:ins>
            <w:ins w:id="34484" w:author="ohm" w:date="2019-10-12T18:41:00Z">
              <w:r w:rsidR="00217B4E">
                <w:rPr>
                  <w:rFonts w:eastAsia="Times New Roman"/>
                </w:rPr>
                <w:instrText>HYPERLINK "C:\\Eigene Dateien\\mpeg\\geneva1910\\current_document.php?id=8798"</w:instrText>
              </w:r>
              <w:r w:rsidR="00217B4E">
                <w:rPr>
                  <w:rFonts w:eastAsia="Times New Roman"/>
                </w:rPr>
              </w:r>
            </w:ins>
            <w:ins w:id="34485" w:author="ohm" w:date="2019-10-12T16:00:00Z">
              <w:r>
                <w:rPr>
                  <w:rFonts w:eastAsia="Times New Roman"/>
                </w:rPr>
                <w:fldChar w:fldCharType="separate"/>
              </w:r>
              <w:r>
                <w:rPr>
                  <w:rStyle w:val="Hyperlink"/>
                  <w:rFonts w:eastAsia="Times New Roman"/>
                </w:rPr>
                <w:t>JVET-P098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8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2BF65" w14:textId="77777777" w:rsidR="00EF50A7" w:rsidRDefault="00EF50A7" w:rsidP="00EF50A7">
            <w:pPr>
              <w:jc w:val="center"/>
              <w:rPr>
                <w:ins w:id="34487" w:author="ohm" w:date="2019-10-12T16:00:00Z"/>
                <w:rFonts w:eastAsia="Times New Roman"/>
              </w:rPr>
            </w:pPr>
            <w:ins w:id="34488" w:author="ohm" w:date="2019-10-12T16:00:00Z">
              <w:r>
                <w:rPr>
                  <w:rFonts w:eastAsia="Times New Roman"/>
                </w:rPr>
                <w:t>m5140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8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65751C" w14:textId="77777777" w:rsidR="00EF50A7" w:rsidRDefault="00EF50A7" w:rsidP="00EF50A7">
            <w:pPr>
              <w:rPr>
                <w:ins w:id="34490" w:author="ohm" w:date="2019-10-12T16:00:00Z"/>
                <w:rFonts w:eastAsia="Times New Roman"/>
              </w:rPr>
            </w:pPr>
            <w:ins w:id="34491" w:author="ohm" w:date="2019-10-12T16:00:00Z">
              <w:r>
                <w:rPr>
                  <w:rFonts w:eastAsia="Times New Roman"/>
                </w:rPr>
                <w:t>2019-10-05 19:23:1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A90D6" w14:textId="77777777" w:rsidR="00EF50A7" w:rsidRDefault="00EF50A7" w:rsidP="00EF50A7">
            <w:pPr>
              <w:rPr>
                <w:ins w:id="34493" w:author="ohm" w:date="2019-10-12T16:00:00Z"/>
                <w:rFonts w:eastAsia="Times New Roman"/>
              </w:rPr>
            </w:pPr>
            <w:ins w:id="34494" w:author="ohm" w:date="2019-10-12T16:00:00Z">
              <w:r>
                <w:rPr>
                  <w:rFonts w:eastAsia="Times New Roman"/>
                </w:rPr>
                <w:t>2019-10-07 17:59: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3172B" w14:textId="77777777" w:rsidR="00EF50A7" w:rsidRDefault="00EF50A7" w:rsidP="00EF50A7">
            <w:pPr>
              <w:rPr>
                <w:ins w:id="34496" w:author="ohm" w:date="2019-10-12T16:00:00Z"/>
                <w:rFonts w:eastAsia="Times New Roman"/>
              </w:rPr>
            </w:pPr>
            <w:ins w:id="34497" w:author="ohm" w:date="2019-10-12T16:00:00Z">
              <w:r>
                <w:rPr>
                  <w:rFonts w:eastAsia="Times New Roman"/>
                </w:rPr>
                <w:t>2019-10-07 18:17:0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9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C93A7" w14:textId="77777777" w:rsidR="00EF50A7" w:rsidRDefault="00EF50A7" w:rsidP="00EF50A7">
            <w:pPr>
              <w:rPr>
                <w:ins w:id="34499" w:author="ohm" w:date="2019-10-12T16:00:00Z"/>
                <w:rFonts w:eastAsia="Times New Roman"/>
              </w:rPr>
            </w:pPr>
            <w:ins w:id="34500" w:author="ohm" w:date="2019-10-12T16:00:00Z">
              <w:r>
                <w:rPr>
                  <w:rFonts w:eastAsia="Times New Roman"/>
                </w:rPr>
                <w:t>Test results on removing sps_sbt_max_size_64_fla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0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94F01" w14:textId="33B2C3C4" w:rsidR="00EF50A7" w:rsidRDefault="00254BEA" w:rsidP="00EF50A7">
            <w:pPr>
              <w:rPr>
                <w:ins w:id="34502" w:author="ohm" w:date="2019-10-12T16:00:00Z"/>
                <w:rFonts w:eastAsia="Times New Roman"/>
              </w:rPr>
            </w:pPr>
            <w:ins w:id="34503" w:author="ohm" w:date="2019-10-12T16:49:00Z">
              <w:r w:rsidRPr="00254BEA">
                <w:rPr>
                  <w:rPrChange w:id="34504" w:author="ohm" w:date="2019-10-12T16:49:00Z">
                    <w:rPr>
                      <w:rStyle w:val="Hyperlink"/>
                      <w:rFonts w:eastAsia="Times New Roman"/>
                    </w:rPr>
                  </w:rPrChange>
                </w:rPr>
                <w:t>Y. Zhao (Huawei)</w:t>
              </w:r>
            </w:ins>
          </w:p>
        </w:tc>
      </w:tr>
      <w:tr w:rsidR="00EF50A7" w14:paraId="69BD4EB1" w14:textId="77777777" w:rsidTr="00EF50A7">
        <w:trPr>
          <w:tblCellSpacing w:w="15" w:type="dxa"/>
          <w:ins w:id="34505" w:author="ohm" w:date="2019-10-12T16:00:00Z"/>
          <w:trPrChange w:id="3450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0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80903" w14:textId="0B06E4A1" w:rsidR="00EF50A7" w:rsidRDefault="00EF50A7" w:rsidP="00EF50A7">
            <w:pPr>
              <w:jc w:val="center"/>
              <w:rPr>
                <w:ins w:id="34508" w:author="ohm" w:date="2019-10-12T16:00:00Z"/>
                <w:rFonts w:eastAsia="Times New Roman"/>
                <w:sz w:val="24"/>
                <w:szCs w:val="24"/>
              </w:rPr>
            </w:pPr>
            <w:ins w:id="34509" w:author="ohm" w:date="2019-10-12T16:00:00Z">
              <w:r>
                <w:rPr>
                  <w:rFonts w:eastAsia="Times New Roman"/>
                </w:rPr>
                <w:lastRenderedPageBreak/>
                <w:fldChar w:fldCharType="begin"/>
              </w:r>
            </w:ins>
            <w:ins w:id="34510" w:author="ohm" w:date="2019-10-12T18:41:00Z">
              <w:r w:rsidR="00217B4E">
                <w:rPr>
                  <w:rFonts w:eastAsia="Times New Roman"/>
                </w:rPr>
                <w:instrText>HYPERLINK "C:\\Eigene Dateien\\mpeg\\geneva1910\\current_document.php?id=8799"</w:instrText>
              </w:r>
              <w:r w:rsidR="00217B4E">
                <w:rPr>
                  <w:rFonts w:eastAsia="Times New Roman"/>
                </w:rPr>
              </w:r>
            </w:ins>
            <w:ins w:id="34511" w:author="ohm" w:date="2019-10-12T16:00:00Z">
              <w:r>
                <w:rPr>
                  <w:rFonts w:eastAsia="Times New Roman"/>
                </w:rPr>
                <w:fldChar w:fldCharType="separate"/>
              </w:r>
              <w:r>
                <w:rPr>
                  <w:rStyle w:val="Hyperlink"/>
                  <w:rFonts w:eastAsia="Times New Roman"/>
                </w:rPr>
                <w:t>JVET-P098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1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E856B" w14:textId="77777777" w:rsidR="00EF50A7" w:rsidRDefault="00EF50A7" w:rsidP="00EF50A7">
            <w:pPr>
              <w:jc w:val="center"/>
              <w:rPr>
                <w:ins w:id="34513" w:author="ohm" w:date="2019-10-12T16:00:00Z"/>
                <w:rFonts w:eastAsia="Times New Roman"/>
              </w:rPr>
            </w:pPr>
            <w:ins w:id="34514" w:author="ohm" w:date="2019-10-12T16:00:00Z">
              <w:r>
                <w:rPr>
                  <w:rFonts w:eastAsia="Times New Roman"/>
                </w:rPr>
                <w:t>m5140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1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11EBB" w14:textId="77777777" w:rsidR="00EF50A7" w:rsidRDefault="00EF50A7" w:rsidP="00EF50A7">
            <w:pPr>
              <w:rPr>
                <w:ins w:id="34516" w:author="ohm" w:date="2019-10-12T16:00:00Z"/>
                <w:rFonts w:eastAsia="Times New Roman"/>
              </w:rPr>
            </w:pPr>
            <w:ins w:id="34517" w:author="ohm" w:date="2019-10-12T16:00:00Z">
              <w:r>
                <w:rPr>
                  <w:rFonts w:eastAsia="Times New Roman"/>
                </w:rPr>
                <w:t>2019-10-05 20:00: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4C300" w14:textId="77777777" w:rsidR="00EF50A7" w:rsidRDefault="00EF50A7" w:rsidP="00EF50A7">
            <w:pPr>
              <w:rPr>
                <w:ins w:id="34519" w:author="ohm" w:date="2019-10-12T16:00:00Z"/>
                <w:rFonts w:eastAsia="Times New Roman"/>
              </w:rPr>
            </w:pPr>
            <w:ins w:id="34520" w:author="ohm" w:date="2019-10-12T16:00:00Z">
              <w:r>
                <w:rPr>
                  <w:rFonts w:eastAsia="Times New Roman"/>
                </w:rPr>
                <w:t>2019-10-05 20:03: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9B362" w14:textId="77777777" w:rsidR="00EF50A7" w:rsidRDefault="00EF50A7" w:rsidP="00EF50A7">
            <w:pPr>
              <w:rPr>
                <w:ins w:id="34522" w:author="ohm" w:date="2019-10-12T16:00:00Z"/>
                <w:rFonts w:eastAsia="Times New Roman"/>
              </w:rPr>
            </w:pPr>
            <w:ins w:id="34523" w:author="ohm" w:date="2019-10-12T16:00:00Z">
              <w:r>
                <w:rPr>
                  <w:rFonts w:eastAsia="Times New Roman"/>
                </w:rPr>
                <w:t>2019-10-09 11:21:3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2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3B561" w14:textId="77777777" w:rsidR="00EF50A7" w:rsidRDefault="00EF50A7" w:rsidP="00EF50A7">
            <w:pPr>
              <w:rPr>
                <w:ins w:id="34525" w:author="ohm" w:date="2019-10-12T16:00:00Z"/>
                <w:rFonts w:eastAsia="Times New Roman"/>
              </w:rPr>
            </w:pPr>
            <w:ins w:id="34526" w:author="ohm" w:date="2019-10-12T16:00:00Z">
              <w:r>
                <w:rPr>
                  <w:rFonts w:eastAsia="Times New Roman"/>
                </w:rPr>
                <w:t>AHG17: Subpicture level info for extraction and merg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2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2230F6" w14:textId="76FBE5B9" w:rsidR="00EF50A7" w:rsidRDefault="00254BEA" w:rsidP="00EF50A7">
            <w:pPr>
              <w:rPr>
                <w:ins w:id="34528" w:author="ohm" w:date="2019-10-12T16:00:00Z"/>
                <w:rFonts w:eastAsia="Times New Roman"/>
              </w:rPr>
            </w:pPr>
            <w:ins w:id="34529" w:author="ohm" w:date="2019-10-12T16:49:00Z">
              <w:r w:rsidRPr="00254BEA">
                <w:rPr>
                  <w:rPrChange w:id="34530" w:author="ohm" w:date="2019-10-12T16:49:00Z">
                    <w:rPr>
                      <w:rStyle w:val="Hyperlink"/>
                      <w:rFonts w:eastAsia="Times New Roman"/>
                    </w:rPr>
                  </w:rPrChange>
                </w:rPr>
                <w:t>R. Skupin</w:t>
              </w:r>
            </w:ins>
            <w:ins w:id="34531" w:author="ohm" w:date="2019-10-12T16:00:00Z">
              <w:r w:rsidR="00EF50A7">
                <w:rPr>
                  <w:rFonts w:eastAsia="Times New Roman"/>
                </w:rPr>
                <w:t xml:space="preserve">, Y. Sanchez, K. Suehring (Fraunhofer HHI), </w:t>
              </w:r>
            </w:ins>
            <w:ins w:id="34532" w:author="ohm" w:date="2019-10-12T16:49:00Z">
              <w:r w:rsidRPr="00254BEA">
                <w:rPr>
                  <w:rPrChange w:id="34533" w:author="ohm" w:date="2019-10-12T16:49:00Z">
                    <w:rPr>
                      <w:rStyle w:val="Hyperlink"/>
                      <w:rFonts w:eastAsia="Times New Roman"/>
                    </w:rPr>
                  </w:rPrChange>
                </w:rPr>
                <w:t>J. Boyce</w:t>
              </w:r>
            </w:ins>
            <w:ins w:id="34534" w:author="ohm" w:date="2019-10-12T16:00:00Z">
              <w:r w:rsidR="00EF50A7">
                <w:rPr>
                  <w:rFonts w:eastAsia="Times New Roman"/>
                </w:rPr>
                <w:t xml:space="preserve">, </w:t>
              </w:r>
            </w:ins>
            <w:ins w:id="34535" w:author="ohm" w:date="2019-10-12T16:49:00Z">
              <w:r w:rsidRPr="00254BEA">
                <w:rPr>
                  <w:rPrChange w:id="34536" w:author="ohm" w:date="2019-10-12T16:49:00Z">
                    <w:rPr>
                      <w:rStyle w:val="Hyperlink"/>
                      <w:rFonts w:eastAsia="Times New Roman"/>
                    </w:rPr>
                  </w:rPrChange>
                </w:rPr>
                <w:t>L. Xu (Intel)</w:t>
              </w:r>
            </w:ins>
          </w:p>
        </w:tc>
      </w:tr>
      <w:tr w:rsidR="00EF50A7" w14:paraId="50DE8E0F" w14:textId="77777777" w:rsidTr="00EF50A7">
        <w:trPr>
          <w:tblCellSpacing w:w="15" w:type="dxa"/>
          <w:ins w:id="34537" w:author="ohm" w:date="2019-10-12T16:00:00Z"/>
          <w:trPrChange w:id="3453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3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0C9EC" w14:textId="2C425EE2" w:rsidR="00EF50A7" w:rsidRDefault="00EF50A7" w:rsidP="00EF50A7">
            <w:pPr>
              <w:jc w:val="center"/>
              <w:rPr>
                <w:ins w:id="34540" w:author="ohm" w:date="2019-10-12T16:00:00Z"/>
                <w:rFonts w:eastAsia="Times New Roman"/>
                <w:sz w:val="24"/>
                <w:szCs w:val="24"/>
              </w:rPr>
            </w:pPr>
            <w:ins w:id="34541" w:author="ohm" w:date="2019-10-12T16:00:00Z">
              <w:r>
                <w:rPr>
                  <w:rFonts w:eastAsia="Times New Roman"/>
                </w:rPr>
                <w:fldChar w:fldCharType="begin"/>
              </w:r>
            </w:ins>
            <w:ins w:id="34542" w:author="ohm" w:date="2019-10-12T18:41:00Z">
              <w:r w:rsidR="00217B4E">
                <w:rPr>
                  <w:rFonts w:eastAsia="Times New Roman"/>
                </w:rPr>
                <w:instrText>HYPERLINK "C:\\Eigene Dateien\\mpeg\\geneva1910\\current_document.php?id=8800"</w:instrText>
              </w:r>
              <w:r w:rsidR="00217B4E">
                <w:rPr>
                  <w:rFonts w:eastAsia="Times New Roman"/>
                </w:rPr>
              </w:r>
            </w:ins>
            <w:ins w:id="34543" w:author="ohm" w:date="2019-10-12T16:00:00Z">
              <w:r>
                <w:rPr>
                  <w:rFonts w:eastAsia="Times New Roman"/>
                </w:rPr>
                <w:fldChar w:fldCharType="separate"/>
              </w:r>
              <w:r>
                <w:rPr>
                  <w:rStyle w:val="Hyperlink"/>
                  <w:rFonts w:eastAsia="Times New Roman"/>
                </w:rPr>
                <w:t>JVET-P098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4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F329B" w14:textId="77777777" w:rsidR="00EF50A7" w:rsidRDefault="00EF50A7" w:rsidP="00EF50A7">
            <w:pPr>
              <w:jc w:val="center"/>
              <w:rPr>
                <w:ins w:id="34545" w:author="ohm" w:date="2019-10-12T16:00:00Z"/>
                <w:rFonts w:eastAsia="Times New Roman"/>
              </w:rPr>
            </w:pPr>
            <w:ins w:id="34546" w:author="ohm" w:date="2019-10-12T16:00:00Z">
              <w:r>
                <w:rPr>
                  <w:rFonts w:eastAsia="Times New Roman"/>
                </w:rPr>
                <w:t>m5140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4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55647" w14:textId="77777777" w:rsidR="00EF50A7" w:rsidRDefault="00EF50A7" w:rsidP="00EF50A7">
            <w:pPr>
              <w:rPr>
                <w:ins w:id="34548" w:author="ohm" w:date="2019-10-12T16:00:00Z"/>
                <w:rFonts w:eastAsia="Times New Roman"/>
              </w:rPr>
            </w:pPr>
            <w:ins w:id="34549" w:author="ohm" w:date="2019-10-12T16:00:00Z">
              <w:r>
                <w:rPr>
                  <w:rFonts w:eastAsia="Times New Roman"/>
                </w:rPr>
                <w:t>2019-10-05 20:39:1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B9FD6" w14:textId="77777777" w:rsidR="00EF50A7" w:rsidRDefault="00EF50A7" w:rsidP="00EF50A7">
            <w:pPr>
              <w:rPr>
                <w:ins w:id="34551" w:author="ohm" w:date="2019-10-12T16:00:00Z"/>
                <w:rFonts w:eastAsia="Times New Roman"/>
              </w:rPr>
            </w:pPr>
            <w:ins w:id="34552" w:author="ohm" w:date="2019-10-12T16:00:00Z">
              <w:r>
                <w:rPr>
                  <w:rFonts w:eastAsia="Times New Roman"/>
                </w:rPr>
                <w:t>2019-10-06 15:51:5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5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0F9780" w14:textId="77777777" w:rsidR="00EF50A7" w:rsidRDefault="00EF50A7" w:rsidP="00EF50A7">
            <w:pPr>
              <w:rPr>
                <w:ins w:id="34554" w:author="ohm" w:date="2019-10-12T16:00:00Z"/>
                <w:rFonts w:eastAsia="Times New Roman"/>
              </w:rPr>
            </w:pPr>
            <w:ins w:id="34555" w:author="ohm" w:date="2019-10-12T16:00:00Z">
              <w:r>
                <w:rPr>
                  <w:rFonts w:eastAsia="Times New Roman"/>
                </w:rPr>
                <w:t>2019-10-06 15:51:5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5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403A2" w14:textId="77777777" w:rsidR="00EF50A7" w:rsidRDefault="00EF50A7" w:rsidP="00EF50A7">
            <w:pPr>
              <w:rPr>
                <w:ins w:id="34557" w:author="ohm" w:date="2019-10-12T16:00:00Z"/>
                <w:rFonts w:eastAsia="Times New Roman"/>
              </w:rPr>
            </w:pPr>
            <w:ins w:id="34558" w:author="ohm" w:date="2019-10-12T16:00:00Z">
              <w:r>
                <w:rPr>
                  <w:rFonts w:eastAsia="Times New Roman"/>
                </w:rPr>
                <w:t>Crosscheck of CE7-1.3b-Alt of JVET-P0072 with the maximum number of context coded bins reduced to 1.75 per coefficient</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5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C3A89" w14:textId="77777777" w:rsidR="00EF50A7" w:rsidRDefault="00EF50A7" w:rsidP="00EF50A7">
            <w:pPr>
              <w:rPr>
                <w:ins w:id="34560" w:author="ohm" w:date="2019-10-12T16:00:00Z"/>
                <w:rFonts w:eastAsia="Times New Roman"/>
              </w:rPr>
            </w:pPr>
            <w:ins w:id="34561" w:author="ohm" w:date="2019-10-12T16:00:00Z">
              <w:r>
                <w:rPr>
                  <w:rFonts w:eastAsia="Times New Roman"/>
                </w:rPr>
                <w:t>S.-T. Hsiang (MediaTek)</w:t>
              </w:r>
            </w:ins>
          </w:p>
        </w:tc>
      </w:tr>
      <w:tr w:rsidR="00EF50A7" w14:paraId="2F72CF8A" w14:textId="77777777" w:rsidTr="00EF50A7">
        <w:trPr>
          <w:tblCellSpacing w:w="15" w:type="dxa"/>
          <w:ins w:id="34562" w:author="ohm" w:date="2019-10-12T16:00:00Z"/>
          <w:trPrChange w:id="3456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6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CABB2" w14:textId="28E701A9" w:rsidR="00EF50A7" w:rsidRDefault="00EF50A7" w:rsidP="00EF50A7">
            <w:pPr>
              <w:jc w:val="center"/>
              <w:rPr>
                <w:ins w:id="34565" w:author="ohm" w:date="2019-10-12T16:00:00Z"/>
                <w:rFonts w:eastAsia="Times New Roman"/>
                <w:sz w:val="24"/>
                <w:szCs w:val="24"/>
              </w:rPr>
            </w:pPr>
            <w:ins w:id="34566" w:author="ohm" w:date="2019-10-12T16:00:00Z">
              <w:r>
                <w:rPr>
                  <w:rFonts w:eastAsia="Times New Roman"/>
                </w:rPr>
                <w:fldChar w:fldCharType="begin"/>
              </w:r>
            </w:ins>
            <w:ins w:id="34567" w:author="ohm" w:date="2019-10-12T18:41:00Z">
              <w:r w:rsidR="00217B4E">
                <w:rPr>
                  <w:rFonts w:eastAsia="Times New Roman"/>
                </w:rPr>
                <w:instrText>HYPERLINK "C:\\Eigene Dateien\\mpeg\\geneva1910\\current_document.php?id=8801"</w:instrText>
              </w:r>
              <w:r w:rsidR="00217B4E">
                <w:rPr>
                  <w:rFonts w:eastAsia="Times New Roman"/>
                </w:rPr>
              </w:r>
            </w:ins>
            <w:ins w:id="34568" w:author="ohm" w:date="2019-10-12T16:00:00Z">
              <w:r>
                <w:rPr>
                  <w:rFonts w:eastAsia="Times New Roman"/>
                </w:rPr>
                <w:fldChar w:fldCharType="separate"/>
              </w:r>
              <w:r>
                <w:rPr>
                  <w:rStyle w:val="Hyperlink"/>
                  <w:rFonts w:eastAsia="Times New Roman"/>
                </w:rPr>
                <w:t>JVET-P098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6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381C3" w14:textId="77777777" w:rsidR="00EF50A7" w:rsidRDefault="00EF50A7" w:rsidP="00EF50A7">
            <w:pPr>
              <w:jc w:val="center"/>
              <w:rPr>
                <w:ins w:id="34570" w:author="ohm" w:date="2019-10-12T16:00:00Z"/>
                <w:rFonts w:eastAsia="Times New Roman"/>
              </w:rPr>
            </w:pPr>
            <w:ins w:id="34571" w:author="ohm" w:date="2019-10-12T16:00:00Z">
              <w:r>
                <w:rPr>
                  <w:rFonts w:eastAsia="Times New Roman"/>
                </w:rPr>
                <w:t>m5141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7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5F539" w14:textId="77777777" w:rsidR="00EF50A7" w:rsidRDefault="00EF50A7" w:rsidP="00EF50A7">
            <w:pPr>
              <w:rPr>
                <w:ins w:id="34573" w:author="ohm" w:date="2019-10-12T16:00:00Z"/>
                <w:rFonts w:eastAsia="Times New Roman"/>
              </w:rPr>
            </w:pPr>
            <w:ins w:id="34574" w:author="ohm" w:date="2019-10-12T16:00:00Z">
              <w:r>
                <w:rPr>
                  <w:rFonts w:eastAsia="Times New Roman"/>
                </w:rPr>
                <w:t>2019-10-05 23:29:1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D6E64" w14:textId="77777777" w:rsidR="00EF50A7" w:rsidRDefault="00EF50A7" w:rsidP="00EF50A7">
            <w:pPr>
              <w:rPr>
                <w:ins w:id="34576" w:author="ohm" w:date="2019-10-12T16:00:00Z"/>
                <w:rFonts w:eastAsia="Times New Roman"/>
              </w:rPr>
            </w:pPr>
            <w:ins w:id="34577" w:author="ohm" w:date="2019-10-12T16:00:00Z">
              <w:r>
                <w:rPr>
                  <w:rFonts w:eastAsia="Times New Roman"/>
                </w:rPr>
                <w:t>2019-10-06 00:28: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40AE46" w14:textId="77777777" w:rsidR="00EF50A7" w:rsidRDefault="00EF50A7" w:rsidP="00EF50A7">
            <w:pPr>
              <w:rPr>
                <w:ins w:id="34579" w:author="ohm" w:date="2019-10-12T16:00:00Z"/>
                <w:rFonts w:eastAsia="Times New Roman"/>
              </w:rPr>
            </w:pPr>
            <w:ins w:id="34580" w:author="ohm" w:date="2019-10-12T16:00:00Z">
              <w:r>
                <w:rPr>
                  <w:rFonts w:eastAsia="Times New Roman"/>
                </w:rPr>
                <w:t>2019-10-10 19:39:1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8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A72E5" w14:textId="77777777" w:rsidR="00EF50A7" w:rsidRDefault="00EF50A7" w:rsidP="00EF50A7">
            <w:pPr>
              <w:rPr>
                <w:ins w:id="34582" w:author="ohm" w:date="2019-10-12T16:00:00Z"/>
                <w:rFonts w:eastAsia="Times New Roman"/>
              </w:rPr>
            </w:pPr>
            <w:ins w:id="34583" w:author="ohm" w:date="2019-10-12T16:00:00Z">
              <w:r>
                <w:rPr>
                  <w:rFonts w:eastAsia="Times New Roman"/>
                </w:rPr>
                <w:t>BoG report on CE4 inter prediction related contribution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8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C68F42" w14:textId="1246F9FF" w:rsidR="00EF50A7" w:rsidRDefault="00254BEA" w:rsidP="00EF50A7">
            <w:pPr>
              <w:rPr>
                <w:ins w:id="34585" w:author="ohm" w:date="2019-10-12T16:00:00Z"/>
                <w:rFonts w:eastAsia="Times New Roman"/>
              </w:rPr>
            </w:pPr>
            <w:ins w:id="34586" w:author="ohm" w:date="2019-10-12T16:49:00Z">
              <w:r w:rsidRPr="00254BEA">
                <w:rPr>
                  <w:rPrChange w:id="34587" w:author="ohm" w:date="2019-10-12T16:49:00Z">
                    <w:rPr>
                      <w:rStyle w:val="Hyperlink"/>
                      <w:rFonts w:eastAsia="Times New Roman"/>
                    </w:rPr>
                  </w:rPrChange>
                </w:rPr>
                <w:t>H. Yang</w:t>
              </w:r>
            </w:ins>
            <w:ins w:id="34588" w:author="ohm" w:date="2019-10-12T16:00:00Z">
              <w:r w:rsidR="00EF50A7">
                <w:rPr>
                  <w:rFonts w:eastAsia="Times New Roman"/>
                </w:rPr>
                <w:t xml:space="preserve">, </w:t>
              </w:r>
            </w:ins>
            <w:ins w:id="34589" w:author="ohm" w:date="2019-10-12T16:49:00Z">
              <w:r w:rsidRPr="00254BEA">
                <w:rPr>
                  <w:rPrChange w:id="34590" w:author="ohm" w:date="2019-10-12T16:49:00Z">
                    <w:rPr>
                      <w:rStyle w:val="Hyperlink"/>
                      <w:rFonts w:eastAsia="Times New Roman"/>
                    </w:rPr>
                  </w:rPrChange>
                </w:rPr>
                <w:t>X. Xiu</w:t>
              </w:r>
            </w:ins>
          </w:p>
        </w:tc>
      </w:tr>
      <w:tr w:rsidR="00EF50A7" w14:paraId="21DD05E7" w14:textId="77777777" w:rsidTr="00EF50A7">
        <w:trPr>
          <w:tblCellSpacing w:w="15" w:type="dxa"/>
          <w:ins w:id="34591" w:author="ohm" w:date="2019-10-12T16:00:00Z"/>
          <w:trPrChange w:id="3459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9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09EA6" w14:textId="08AC3C72" w:rsidR="00EF50A7" w:rsidRDefault="00EF50A7" w:rsidP="00EF50A7">
            <w:pPr>
              <w:jc w:val="center"/>
              <w:rPr>
                <w:ins w:id="34594" w:author="ohm" w:date="2019-10-12T16:00:00Z"/>
                <w:rFonts w:eastAsia="Times New Roman"/>
                <w:sz w:val="24"/>
                <w:szCs w:val="24"/>
              </w:rPr>
            </w:pPr>
            <w:ins w:id="34595" w:author="ohm" w:date="2019-10-12T16:00:00Z">
              <w:r>
                <w:rPr>
                  <w:rFonts w:eastAsia="Times New Roman"/>
                </w:rPr>
                <w:fldChar w:fldCharType="begin"/>
              </w:r>
            </w:ins>
            <w:ins w:id="34596" w:author="ohm" w:date="2019-10-12T18:41:00Z">
              <w:r w:rsidR="00217B4E">
                <w:rPr>
                  <w:rFonts w:eastAsia="Times New Roman"/>
                </w:rPr>
                <w:instrText>HYPERLINK "C:\\Eigene Dateien\\mpeg\\geneva1910\\current_document.php?id=8802"</w:instrText>
              </w:r>
              <w:r w:rsidR="00217B4E">
                <w:rPr>
                  <w:rFonts w:eastAsia="Times New Roman"/>
                </w:rPr>
              </w:r>
            </w:ins>
            <w:ins w:id="34597" w:author="ohm" w:date="2019-10-12T16:00:00Z">
              <w:r>
                <w:rPr>
                  <w:rFonts w:eastAsia="Times New Roman"/>
                </w:rPr>
                <w:fldChar w:fldCharType="separate"/>
              </w:r>
              <w:r>
                <w:rPr>
                  <w:rStyle w:val="Hyperlink"/>
                  <w:rFonts w:eastAsia="Times New Roman"/>
                </w:rPr>
                <w:t>JVET-P098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9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32503" w14:textId="77777777" w:rsidR="00EF50A7" w:rsidRDefault="00EF50A7" w:rsidP="00EF50A7">
            <w:pPr>
              <w:jc w:val="center"/>
              <w:rPr>
                <w:ins w:id="34599" w:author="ohm" w:date="2019-10-12T16:00:00Z"/>
                <w:rFonts w:eastAsia="Times New Roman"/>
              </w:rPr>
            </w:pPr>
            <w:ins w:id="34600" w:author="ohm" w:date="2019-10-12T16:00:00Z">
              <w:r>
                <w:rPr>
                  <w:rFonts w:eastAsia="Times New Roman"/>
                </w:rPr>
                <w:t>m5141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0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FD4B6" w14:textId="77777777" w:rsidR="00EF50A7" w:rsidRDefault="00EF50A7" w:rsidP="00EF50A7">
            <w:pPr>
              <w:rPr>
                <w:ins w:id="34602" w:author="ohm" w:date="2019-10-12T16:00:00Z"/>
                <w:rFonts w:eastAsia="Times New Roman"/>
              </w:rPr>
            </w:pPr>
            <w:ins w:id="34603" w:author="ohm" w:date="2019-10-12T16:00:00Z">
              <w:r>
                <w:rPr>
                  <w:rFonts w:eastAsia="Times New Roman"/>
                </w:rPr>
                <w:t>2019-10-06 00:56: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0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9FFDD1" w14:textId="77777777" w:rsidR="00EF50A7" w:rsidRDefault="00EF50A7" w:rsidP="00EF50A7">
            <w:pPr>
              <w:rPr>
                <w:ins w:id="34605" w:author="ohm" w:date="2019-10-12T16:00:00Z"/>
                <w:rFonts w:eastAsia="Times New Roman"/>
              </w:rPr>
            </w:pPr>
            <w:ins w:id="34606" w:author="ohm" w:date="2019-10-12T16:00:00Z">
              <w:r>
                <w:rPr>
                  <w:rFonts w:eastAsia="Times New Roman"/>
                </w:rPr>
                <w:t>2019-10-11 11:05: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92181" w14:textId="77777777" w:rsidR="00EF50A7" w:rsidRDefault="00EF50A7" w:rsidP="00EF50A7">
            <w:pPr>
              <w:rPr>
                <w:ins w:id="34608" w:author="ohm" w:date="2019-10-12T16:00:00Z"/>
                <w:rFonts w:eastAsia="Times New Roman"/>
              </w:rPr>
            </w:pPr>
            <w:ins w:id="34609" w:author="ohm" w:date="2019-10-12T16:00:00Z">
              <w:r>
                <w:rPr>
                  <w:rFonts w:eastAsia="Times New Roman"/>
                </w:rPr>
                <w:t>2019-10-11 11:05:2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1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71EE4" w14:textId="77777777" w:rsidR="00EF50A7" w:rsidRDefault="00EF50A7" w:rsidP="00EF50A7">
            <w:pPr>
              <w:rPr>
                <w:ins w:id="34611" w:author="ohm" w:date="2019-10-12T16:00:00Z"/>
                <w:rFonts w:eastAsia="Times New Roman"/>
              </w:rPr>
            </w:pPr>
            <w:ins w:id="34612" w:author="ohm" w:date="2019-10-12T16:00:00Z">
              <w:r>
                <w:rPr>
                  <w:rFonts w:eastAsia="Times New Roman"/>
                </w:rPr>
                <w:t>Cross-check of JVET-P0634 (Non-CE6: Removal of LFNST for 4x4, 4xN and Nx4 block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1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8E02E" w14:textId="76E69297" w:rsidR="00EF50A7" w:rsidRDefault="00EF50A7" w:rsidP="00EF50A7">
            <w:pPr>
              <w:rPr>
                <w:ins w:id="34614" w:author="ohm" w:date="2019-10-12T16:00:00Z"/>
                <w:rFonts w:eastAsia="Times New Roman"/>
              </w:rPr>
            </w:pPr>
            <w:ins w:id="34615" w:author="ohm" w:date="2019-10-12T16:00:00Z">
              <w:r>
                <w:rPr>
                  <w:rFonts w:eastAsia="Times New Roman"/>
                </w:rPr>
                <w:t>S. De-Lux</w:t>
              </w:r>
            </w:ins>
            <w:ins w:id="34616" w:author="ohm" w:date="2019-10-12T16:59:00Z">
              <w:r w:rsidR="00525833">
                <w:rPr>
                  <w:rFonts w:eastAsia="Times New Roman"/>
                </w:rPr>
                <w:t>á</w:t>
              </w:r>
            </w:ins>
            <w:ins w:id="34617" w:author="ohm" w:date="2019-10-12T16:00:00Z">
              <w:r>
                <w:rPr>
                  <w:rFonts w:eastAsia="Times New Roman"/>
                </w:rPr>
                <w:t>n-Hern</w:t>
              </w:r>
            </w:ins>
            <w:ins w:id="34618" w:author="ohm" w:date="2019-10-12T16:59:00Z">
              <w:r w:rsidR="00525833">
                <w:rPr>
                  <w:rFonts w:eastAsia="Times New Roman"/>
                </w:rPr>
                <w:t>á</w:t>
              </w:r>
            </w:ins>
            <w:ins w:id="34619" w:author="ohm" w:date="2019-10-12T16:00:00Z">
              <w:r>
                <w:rPr>
                  <w:rFonts w:eastAsia="Times New Roman"/>
                </w:rPr>
                <w:t>ndez (HHI)</w:t>
              </w:r>
            </w:ins>
          </w:p>
        </w:tc>
      </w:tr>
      <w:tr w:rsidR="00EF50A7" w14:paraId="352476FC" w14:textId="77777777" w:rsidTr="00EF50A7">
        <w:trPr>
          <w:tblCellSpacing w:w="15" w:type="dxa"/>
          <w:ins w:id="34620" w:author="ohm" w:date="2019-10-12T16:00:00Z"/>
          <w:trPrChange w:id="3462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2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82372" w14:textId="1C6F445C" w:rsidR="00EF50A7" w:rsidRDefault="00EF50A7" w:rsidP="00EF50A7">
            <w:pPr>
              <w:jc w:val="center"/>
              <w:rPr>
                <w:ins w:id="34623" w:author="ohm" w:date="2019-10-12T16:00:00Z"/>
                <w:rFonts w:eastAsia="Times New Roman"/>
                <w:sz w:val="24"/>
                <w:szCs w:val="24"/>
              </w:rPr>
            </w:pPr>
            <w:ins w:id="34624" w:author="ohm" w:date="2019-10-12T16:00:00Z">
              <w:r>
                <w:rPr>
                  <w:rFonts w:eastAsia="Times New Roman"/>
                </w:rPr>
                <w:fldChar w:fldCharType="begin"/>
              </w:r>
            </w:ins>
            <w:ins w:id="34625" w:author="ohm" w:date="2019-10-12T18:41:00Z">
              <w:r w:rsidR="00217B4E">
                <w:rPr>
                  <w:rFonts w:eastAsia="Times New Roman"/>
                </w:rPr>
                <w:instrText>HYPERLINK "C:\\Eigene Dateien\\mpeg\\geneva1910\\current_document.php?id=8803"</w:instrText>
              </w:r>
              <w:r w:rsidR="00217B4E">
                <w:rPr>
                  <w:rFonts w:eastAsia="Times New Roman"/>
                </w:rPr>
              </w:r>
            </w:ins>
            <w:ins w:id="34626" w:author="ohm" w:date="2019-10-12T16:00:00Z">
              <w:r>
                <w:rPr>
                  <w:rFonts w:eastAsia="Times New Roman"/>
                </w:rPr>
                <w:fldChar w:fldCharType="separate"/>
              </w:r>
              <w:r>
                <w:rPr>
                  <w:rStyle w:val="Hyperlink"/>
                  <w:rFonts w:eastAsia="Times New Roman"/>
                </w:rPr>
                <w:t>JVET-P098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2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48C8D" w14:textId="77777777" w:rsidR="00EF50A7" w:rsidRDefault="00EF50A7" w:rsidP="00EF50A7">
            <w:pPr>
              <w:jc w:val="center"/>
              <w:rPr>
                <w:ins w:id="34628" w:author="ohm" w:date="2019-10-12T16:00:00Z"/>
                <w:rFonts w:eastAsia="Times New Roman"/>
              </w:rPr>
            </w:pPr>
            <w:ins w:id="34629" w:author="ohm" w:date="2019-10-12T16:00:00Z">
              <w:r>
                <w:rPr>
                  <w:rFonts w:eastAsia="Times New Roman"/>
                </w:rPr>
                <w:t>m5141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3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80E9A5" w14:textId="77777777" w:rsidR="00EF50A7" w:rsidRDefault="00EF50A7" w:rsidP="00EF50A7">
            <w:pPr>
              <w:rPr>
                <w:ins w:id="34631" w:author="ohm" w:date="2019-10-12T16:00:00Z"/>
                <w:rFonts w:eastAsia="Times New Roman"/>
              </w:rPr>
            </w:pPr>
            <w:ins w:id="34632" w:author="ohm" w:date="2019-10-12T16:00:00Z">
              <w:r>
                <w:rPr>
                  <w:rFonts w:eastAsia="Times New Roman"/>
                </w:rPr>
                <w:t>2019-10-06 00:58: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3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0327D" w14:textId="77777777" w:rsidR="00EF50A7" w:rsidRDefault="00EF50A7" w:rsidP="00EF50A7">
            <w:pPr>
              <w:rPr>
                <w:ins w:id="34634"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DAD32" w14:textId="77777777" w:rsidR="00EF50A7" w:rsidRDefault="00EF50A7" w:rsidP="00EF50A7">
            <w:pPr>
              <w:rPr>
                <w:ins w:id="34636"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3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A0B17" w14:textId="77777777" w:rsidR="00EF50A7" w:rsidRDefault="00EF50A7" w:rsidP="00EF50A7">
            <w:pPr>
              <w:rPr>
                <w:ins w:id="34638" w:author="ohm" w:date="2019-10-12T16:00:00Z"/>
                <w:rFonts w:eastAsia="Times New Roman"/>
                <w:sz w:val="24"/>
                <w:szCs w:val="24"/>
              </w:rPr>
            </w:pPr>
            <w:ins w:id="34639" w:author="ohm" w:date="2019-10-12T16:00:00Z">
              <w:r>
                <w:rPr>
                  <w:rFonts w:eastAsia="Times New Roman"/>
                </w:rPr>
                <w:t>Cross-check of JVET-P0878 (CE6-related: Optimized LFNST matrices for VTM-6.0)</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4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84679" w14:textId="67AF586E" w:rsidR="00EF50A7" w:rsidRDefault="00EF50A7" w:rsidP="00EF50A7">
            <w:pPr>
              <w:rPr>
                <w:ins w:id="34641" w:author="ohm" w:date="2019-10-12T16:00:00Z"/>
                <w:rFonts w:eastAsia="Times New Roman"/>
              </w:rPr>
            </w:pPr>
            <w:ins w:id="34642" w:author="ohm" w:date="2019-10-12T16:00:00Z">
              <w:r>
                <w:rPr>
                  <w:rFonts w:eastAsia="Times New Roman"/>
                </w:rPr>
                <w:t>S. De-Lux</w:t>
              </w:r>
            </w:ins>
            <w:ins w:id="34643" w:author="ohm" w:date="2019-10-12T16:59:00Z">
              <w:r w:rsidR="00525833">
                <w:rPr>
                  <w:rFonts w:eastAsia="Times New Roman"/>
                </w:rPr>
                <w:t>á</w:t>
              </w:r>
            </w:ins>
            <w:ins w:id="34644" w:author="ohm" w:date="2019-10-12T16:00:00Z">
              <w:r>
                <w:rPr>
                  <w:rFonts w:eastAsia="Times New Roman"/>
                </w:rPr>
                <w:t>n-Hern</w:t>
              </w:r>
            </w:ins>
            <w:ins w:id="34645" w:author="ohm" w:date="2019-10-12T16:59:00Z">
              <w:r w:rsidR="00525833">
                <w:rPr>
                  <w:rFonts w:eastAsia="Times New Roman"/>
                </w:rPr>
                <w:t>á</w:t>
              </w:r>
            </w:ins>
            <w:ins w:id="34646" w:author="ohm" w:date="2019-10-12T16:00:00Z">
              <w:r>
                <w:rPr>
                  <w:rFonts w:eastAsia="Times New Roman"/>
                </w:rPr>
                <w:t>ndez (HHI)</w:t>
              </w:r>
            </w:ins>
          </w:p>
        </w:tc>
      </w:tr>
      <w:tr w:rsidR="00EF50A7" w14:paraId="2B8C3DEC" w14:textId="77777777" w:rsidTr="00EF50A7">
        <w:trPr>
          <w:tblCellSpacing w:w="15" w:type="dxa"/>
          <w:ins w:id="34647" w:author="ohm" w:date="2019-10-12T16:00:00Z"/>
          <w:trPrChange w:id="3464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4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F57205" w14:textId="19AFC224" w:rsidR="00EF50A7" w:rsidRDefault="00EF50A7" w:rsidP="00EF50A7">
            <w:pPr>
              <w:jc w:val="center"/>
              <w:rPr>
                <w:ins w:id="34650" w:author="ohm" w:date="2019-10-12T16:00:00Z"/>
                <w:rFonts w:eastAsia="Times New Roman"/>
              </w:rPr>
            </w:pPr>
            <w:ins w:id="34651" w:author="ohm" w:date="2019-10-12T16:00:00Z">
              <w:r>
                <w:rPr>
                  <w:rFonts w:eastAsia="Times New Roman"/>
                </w:rPr>
                <w:fldChar w:fldCharType="begin"/>
              </w:r>
            </w:ins>
            <w:ins w:id="34652" w:author="ohm" w:date="2019-10-12T18:41:00Z">
              <w:r w:rsidR="00217B4E">
                <w:rPr>
                  <w:rFonts w:eastAsia="Times New Roman"/>
                </w:rPr>
                <w:instrText>HYPERLINK "C:\\Eigene Dateien\\mpeg\\geneva1910\\current_document.php?id=8804"</w:instrText>
              </w:r>
              <w:r w:rsidR="00217B4E">
                <w:rPr>
                  <w:rFonts w:eastAsia="Times New Roman"/>
                </w:rPr>
              </w:r>
            </w:ins>
            <w:ins w:id="34653" w:author="ohm" w:date="2019-10-12T16:00:00Z">
              <w:r>
                <w:rPr>
                  <w:rFonts w:eastAsia="Times New Roman"/>
                </w:rPr>
                <w:fldChar w:fldCharType="separate"/>
              </w:r>
              <w:r>
                <w:rPr>
                  <w:rStyle w:val="Hyperlink"/>
                  <w:rFonts w:eastAsia="Times New Roman"/>
                </w:rPr>
                <w:t>JVET-P098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5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406CE" w14:textId="77777777" w:rsidR="00EF50A7" w:rsidRDefault="00EF50A7" w:rsidP="00EF50A7">
            <w:pPr>
              <w:jc w:val="center"/>
              <w:rPr>
                <w:ins w:id="34655" w:author="ohm" w:date="2019-10-12T16:00:00Z"/>
                <w:rFonts w:eastAsia="Times New Roman"/>
              </w:rPr>
            </w:pPr>
            <w:ins w:id="34656" w:author="ohm" w:date="2019-10-12T16:00:00Z">
              <w:r>
                <w:rPr>
                  <w:rFonts w:eastAsia="Times New Roman"/>
                </w:rPr>
                <w:t>m5141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5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5D045" w14:textId="77777777" w:rsidR="00EF50A7" w:rsidRDefault="00EF50A7" w:rsidP="00EF50A7">
            <w:pPr>
              <w:rPr>
                <w:ins w:id="34658" w:author="ohm" w:date="2019-10-12T16:00:00Z"/>
                <w:rFonts w:eastAsia="Times New Roman"/>
              </w:rPr>
            </w:pPr>
            <w:ins w:id="34659" w:author="ohm" w:date="2019-10-12T16:00:00Z">
              <w:r>
                <w:rPr>
                  <w:rFonts w:eastAsia="Times New Roman"/>
                </w:rPr>
                <w:t>2019-10-06 08:34: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3D32F" w14:textId="77777777" w:rsidR="00EF50A7" w:rsidRDefault="00EF50A7" w:rsidP="00EF50A7">
            <w:pPr>
              <w:rPr>
                <w:ins w:id="34661" w:author="ohm" w:date="2019-10-12T16:00:00Z"/>
                <w:rFonts w:eastAsia="Times New Roman"/>
              </w:rPr>
            </w:pPr>
            <w:ins w:id="34662" w:author="ohm" w:date="2019-10-12T16:00:00Z">
              <w:r>
                <w:rPr>
                  <w:rFonts w:eastAsia="Times New Roman"/>
                </w:rPr>
                <w:t>2019-10-06 08:37: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9B666" w14:textId="77777777" w:rsidR="00EF50A7" w:rsidRDefault="00EF50A7" w:rsidP="00EF50A7">
            <w:pPr>
              <w:rPr>
                <w:ins w:id="34664" w:author="ohm" w:date="2019-10-12T16:00:00Z"/>
                <w:rFonts w:eastAsia="Times New Roman"/>
              </w:rPr>
            </w:pPr>
            <w:ins w:id="34665" w:author="ohm" w:date="2019-10-12T16:00:00Z">
              <w:r>
                <w:rPr>
                  <w:rFonts w:eastAsia="Times New Roman"/>
                </w:rPr>
                <w:t>2019-10-06 08:37:4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6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73881" w14:textId="77777777" w:rsidR="00EF50A7" w:rsidRDefault="00EF50A7" w:rsidP="00EF50A7">
            <w:pPr>
              <w:rPr>
                <w:ins w:id="34667" w:author="ohm" w:date="2019-10-12T16:00:00Z"/>
                <w:rFonts w:eastAsia="Times New Roman"/>
              </w:rPr>
            </w:pPr>
            <w:ins w:id="34668" w:author="ohm" w:date="2019-10-12T16:00:00Z">
              <w:r>
                <w:rPr>
                  <w:rFonts w:eastAsia="Times New Roman"/>
                </w:rPr>
                <w:t>Crosscheck-of-JVET-P0617 (Non-CE4 On TPM merge mode in the presence of W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6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F715A" w14:textId="77777777" w:rsidR="00EF50A7" w:rsidRDefault="00EF50A7" w:rsidP="00EF50A7">
            <w:pPr>
              <w:rPr>
                <w:ins w:id="34670" w:author="ohm" w:date="2019-10-12T16:00:00Z"/>
                <w:rFonts w:eastAsia="Times New Roman"/>
              </w:rPr>
            </w:pPr>
            <w:ins w:id="34671" w:author="ohm" w:date="2019-10-12T16:00:00Z">
              <w:r>
                <w:rPr>
                  <w:rFonts w:eastAsia="Times New Roman"/>
                </w:rPr>
                <w:t>P. Bordes (InterDigital)</w:t>
              </w:r>
            </w:ins>
          </w:p>
        </w:tc>
      </w:tr>
      <w:tr w:rsidR="00EF50A7" w14:paraId="30C75713" w14:textId="77777777" w:rsidTr="00EF50A7">
        <w:trPr>
          <w:tblCellSpacing w:w="15" w:type="dxa"/>
          <w:ins w:id="34672" w:author="ohm" w:date="2019-10-12T16:00:00Z"/>
          <w:trPrChange w:id="3467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7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0515D" w14:textId="29B4053C" w:rsidR="00EF50A7" w:rsidRDefault="00EF50A7" w:rsidP="00EF50A7">
            <w:pPr>
              <w:jc w:val="center"/>
              <w:rPr>
                <w:ins w:id="34675" w:author="ohm" w:date="2019-10-12T16:00:00Z"/>
                <w:rFonts w:eastAsia="Times New Roman"/>
                <w:sz w:val="24"/>
                <w:szCs w:val="24"/>
              </w:rPr>
            </w:pPr>
            <w:ins w:id="34676" w:author="ohm" w:date="2019-10-12T16:00:00Z">
              <w:r>
                <w:rPr>
                  <w:rFonts w:eastAsia="Times New Roman"/>
                </w:rPr>
                <w:fldChar w:fldCharType="begin"/>
              </w:r>
            </w:ins>
            <w:ins w:id="34677" w:author="ohm" w:date="2019-10-12T18:41:00Z">
              <w:r w:rsidR="00217B4E">
                <w:rPr>
                  <w:rFonts w:eastAsia="Times New Roman"/>
                </w:rPr>
                <w:instrText>HYPERLINK "C:\\Eigene Dateien\\mpeg\\geneva1910\\current_document.php?id=8805"</w:instrText>
              </w:r>
              <w:r w:rsidR="00217B4E">
                <w:rPr>
                  <w:rFonts w:eastAsia="Times New Roman"/>
                </w:rPr>
              </w:r>
            </w:ins>
            <w:ins w:id="34678" w:author="ohm" w:date="2019-10-12T16:00:00Z">
              <w:r>
                <w:rPr>
                  <w:rFonts w:eastAsia="Times New Roman"/>
                </w:rPr>
                <w:fldChar w:fldCharType="separate"/>
              </w:r>
              <w:r>
                <w:rPr>
                  <w:rStyle w:val="Hyperlink"/>
                  <w:rFonts w:eastAsia="Times New Roman"/>
                </w:rPr>
                <w:t>JVET-P099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7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E3353" w14:textId="77777777" w:rsidR="00EF50A7" w:rsidRDefault="00EF50A7" w:rsidP="00EF50A7">
            <w:pPr>
              <w:jc w:val="center"/>
              <w:rPr>
                <w:ins w:id="34680" w:author="ohm" w:date="2019-10-12T16:00:00Z"/>
                <w:rFonts w:eastAsia="Times New Roman"/>
              </w:rPr>
            </w:pPr>
            <w:ins w:id="34681" w:author="ohm" w:date="2019-10-12T16:00:00Z">
              <w:r>
                <w:rPr>
                  <w:rFonts w:eastAsia="Times New Roman"/>
                </w:rPr>
                <w:t>m5141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8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3EF7C" w14:textId="77777777" w:rsidR="00EF50A7" w:rsidRDefault="00EF50A7" w:rsidP="00EF50A7">
            <w:pPr>
              <w:rPr>
                <w:ins w:id="34683" w:author="ohm" w:date="2019-10-12T16:00:00Z"/>
                <w:rFonts w:eastAsia="Times New Roman"/>
              </w:rPr>
            </w:pPr>
            <w:ins w:id="34684" w:author="ohm" w:date="2019-10-12T16:00:00Z">
              <w:r>
                <w:rPr>
                  <w:rFonts w:eastAsia="Times New Roman"/>
                </w:rPr>
                <w:t>2019-10-06 09:30:4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8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375D4F" w14:textId="77777777" w:rsidR="00EF50A7" w:rsidRDefault="00EF50A7" w:rsidP="00EF50A7">
            <w:pPr>
              <w:rPr>
                <w:ins w:id="34686"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8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383CE" w14:textId="77777777" w:rsidR="00EF50A7" w:rsidRDefault="00EF50A7" w:rsidP="00EF50A7">
            <w:pPr>
              <w:rPr>
                <w:ins w:id="34688"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44317" w14:textId="77777777" w:rsidR="00EF50A7" w:rsidRDefault="00EF50A7" w:rsidP="00EF50A7">
            <w:pPr>
              <w:rPr>
                <w:ins w:id="34690" w:author="ohm" w:date="2019-10-12T16:00:00Z"/>
                <w:rFonts w:eastAsia="Times New Roman"/>
                <w:sz w:val="24"/>
                <w:szCs w:val="24"/>
              </w:rPr>
            </w:pPr>
            <w:ins w:id="34691" w:author="ohm" w:date="2019-10-12T16:00:00Z">
              <w:r>
                <w:rPr>
                  <w:rFonts w:eastAsia="Times New Roman"/>
                </w:rPr>
                <w:t>Crossscheck of JVET-P0516 Non-CE8: On palette mode signaling binarizatio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E873F" w14:textId="24182FD0" w:rsidR="00EF50A7" w:rsidRDefault="00254BEA" w:rsidP="00EF50A7">
            <w:pPr>
              <w:rPr>
                <w:ins w:id="34693" w:author="ohm" w:date="2019-10-12T16:00:00Z"/>
                <w:rFonts w:eastAsia="Times New Roman"/>
              </w:rPr>
            </w:pPr>
            <w:ins w:id="34694" w:author="ohm" w:date="2019-10-12T16:49:00Z">
              <w:r w:rsidRPr="00254BEA">
                <w:rPr>
                  <w:rPrChange w:id="34695" w:author="ohm" w:date="2019-10-12T16:49:00Z">
                    <w:rPr>
                      <w:rStyle w:val="Hyperlink"/>
                      <w:rFonts w:eastAsia="Times New Roman"/>
                    </w:rPr>
                  </w:rPrChange>
                </w:rPr>
                <w:t>G. Li</w:t>
              </w:r>
            </w:ins>
          </w:p>
        </w:tc>
      </w:tr>
      <w:tr w:rsidR="00EF50A7" w14:paraId="55F1A6A2" w14:textId="77777777" w:rsidTr="00EF50A7">
        <w:trPr>
          <w:tblCellSpacing w:w="15" w:type="dxa"/>
          <w:ins w:id="34696" w:author="ohm" w:date="2019-10-12T16:00:00Z"/>
          <w:trPrChange w:id="3469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9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44FE9" w14:textId="534513DB" w:rsidR="00EF50A7" w:rsidRDefault="00EF50A7" w:rsidP="00EF50A7">
            <w:pPr>
              <w:jc w:val="center"/>
              <w:rPr>
                <w:ins w:id="34699" w:author="ohm" w:date="2019-10-12T16:00:00Z"/>
                <w:rFonts w:eastAsia="Times New Roman"/>
              </w:rPr>
            </w:pPr>
            <w:ins w:id="34700" w:author="ohm" w:date="2019-10-12T16:00:00Z">
              <w:r>
                <w:rPr>
                  <w:rFonts w:eastAsia="Times New Roman"/>
                </w:rPr>
                <w:fldChar w:fldCharType="begin"/>
              </w:r>
            </w:ins>
            <w:ins w:id="34701" w:author="ohm" w:date="2019-10-12T18:41:00Z">
              <w:r w:rsidR="00217B4E">
                <w:rPr>
                  <w:rFonts w:eastAsia="Times New Roman"/>
                </w:rPr>
                <w:instrText>HYPERLINK "C:\\Eigene Dateien\\mpeg\\geneva1910\\current_document.php?id=8806"</w:instrText>
              </w:r>
              <w:r w:rsidR="00217B4E">
                <w:rPr>
                  <w:rFonts w:eastAsia="Times New Roman"/>
                </w:rPr>
              </w:r>
            </w:ins>
            <w:ins w:id="34702" w:author="ohm" w:date="2019-10-12T16:00:00Z">
              <w:r>
                <w:rPr>
                  <w:rFonts w:eastAsia="Times New Roman"/>
                </w:rPr>
                <w:fldChar w:fldCharType="separate"/>
              </w:r>
              <w:r>
                <w:rPr>
                  <w:rStyle w:val="Hyperlink"/>
                  <w:rFonts w:eastAsia="Times New Roman"/>
                </w:rPr>
                <w:t>JVET-P099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0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A9FF2" w14:textId="77777777" w:rsidR="00EF50A7" w:rsidRDefault="00EF50A7" w:rsidP="00EF50A7">
            <w:pPr>
              <w:jc w:val="center"/>
              <w:rPr>
                <w:ins w:id="34704" w:author="ohm" w:date="2019-10-12T16:00:00Z"/>
                <w:rFonts w:eastAsia="Times New Roman"/>
              </w:rPr>
            </w:pPr>
            <w:ins w:id="34705" w:author="ohm" w:date="2019-10-12T16:00:00Z">
              <w:r>
                <w:rPr>
                  <w:rFonts w:eastAsia="Times New Roman"/>
                </w:rPr>
                <w:t>m5141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0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6DBE3" w14:textId="77777777" w:rsidR="00EF50A7" w:rsidRDefault="00EF50A7" w:rsidP="00EF50A7">
            <w:pPr>
              <w:rPr>
                <w:ins w:id="34707" w:author="ohm" w:date="2019-10-12T16:00:00Z"/>
                <w:rFonts w:eastAsia="Times New Roman"/>
              </w:rPr>
            </w:pPr>
            <w:ins w:id="34708" w:author="ohm" w:date="2019-10-12T16:00:00Z">
              <w:r>
                <w:rPr>
                  <w:rFonts w:eastAsia="Times New Roman"/>
                </w:rPr>
                <w:t>2019-10-06 09:56:4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1E4632" w14:textId="77777777" w:rsidR="00EF50A7" w:rsidRDefault="00EF50A7" w:rsidP="00EF50A7">
            <w:pPr>
              <w:rPr>
                <w:ins w:id="34710" w:author="ohm" w:date="2019-10-12T16:00:00Z"/>
                <w:rFonts w:eastAsia="Times New Roman"/>
              </w:rPr>
            </w:pPr>
            <w:ins w:id="34711" w:author="ohm" w:date="2019-10-12T16:00:00Z">
              <w:r>
                <w:rPr>
                  <w:rFonts w:eastAsia="Times New Roman"/>
                </w:rPr>
                <w:t>2019-10-07 19:32: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79E83" w14:textId="77777777" w:rsidR="00EF50A7" w:rsidRDefault="00EF50A7" w:rsidP="00EF50A7">
            <w:pPr>
              <w:rPr>
                <w:ins w:id="34713" w:author="ohm" w:date="2019-10-12T16:00:00Z"/>
                <w:rFonts w:eastAsia="Times New Roman"/>
              </w:rPr>
            </w:pPr>
            <w:ins w:id="34714" w:author="ohm" w:date="2019-10-12T16:00:00Z">
              <w:r>
                <w:rPr>
                  <w:rFonts w:eastAsia="Times New Roman"/>
                </w:rPr>
                <w:t>2019-10-07 19:32:4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1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90A30" w14:textId="77777777" w:rsidR="00EF50A7" w:rsidRDefault="00EF50A7" w:rsidP="00EF50A7">
            <w:pPr>
              <w:rPr>
                <w:ins w:id="34716" w:author="ohm" w:date="2019-10-12T16:00:00Z"/>
                <w:rFonts w:eastAsia="Times New Roman"/>
              </w:rPr>
            </w:pPr>
            <w:ins w:id="34717" w:author="ohm" w:date="2019-10-12T16:00:00Z">
              <w:r>
                <w:rPr>
                  <w:rFonts w:eastAsia="Times New Roman"/>
                </w:rPr>
                <w:t>Crosscheck of JVET-P0983 (Test results on removing sps_sbt_max_size_64_fla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1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8C45B" w14:textId="77777777" w:rsidR="00EF50A7" w:rsidRDefault="00EF50A7" w:rsidP="00EF50A7">
            <w:pPr>
              <w:rPr>
                <w:ins w:id="34719" w:author="ohm" w:date="2019-10-12T16:00:00Z"/>
                <w:rFonts w:eastAsia="Times New Roman"/>
              </w:rPr>
            </w:pPr>
            <w:ins w:id="34720" w:author="ohm" w:date="2019-10-12T16:00:00Z">
              <w:r>
                <w:rPr>
                  <w:rFonts w:eastAsia="Times New Roman"/>
                </w:rPr>
                <w:t>M. Sarwer (Alibaba)</w:t>
              </w:r>
            </w:ins>
          </w:p>
        </w:tc>
      </w:tr>
      <w:tr w:rsidR="00D62DFC" w14:paraId="388C1AC5" w14:textId="77777777" w:rsidTr="00EF50A7">
        <w:trPr>
          <w:tblCellSpacing w:w="15" w:type="dxa"/>
          <w:ins w:id="34721" w:author="ohm" w:date="2019-10-12T16:00:00Z"/>
          <w:trPrChange w:id="3472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2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26AF2" w14:textId="27670FB4" w:rsidR="00D62DFC" w:rsidRDefault="00D62DFC" w:rsidP="00D62DFC">
            <w:pPr>
              <w:jc w:val="center"/>
              <w:rPr>
                <w:ins w:id="34724" w:author="ohm" w:date="2019-10-12T16:00:00Z"/>
                <w:rFonts w:eastAsia="Times New Roman"/>
                <w:sz w:val="24"/>
                <w:szCs w:val="24"/>
              </w:rPr>
            </w:pPr>
            <w:ins w:id="34725" w:author="ohm" w:date="2019-10-12T16:00:00Z">
              <w:r>
                <w:rPr>
                  <w:rFonts w:eastAsia="Times New Roman"/>
                </w:rPr>
                <w:fldChar w:fldCharType="begin"/>
              </w:r>
            </w:ins>
            <w:ins w:id="34726" w:author="ohm" w:date="2019-10-12T18:41:00Z">
              <w:r w:rsidR="00217B4E">
                <w:rPr>
                  <w:rFonts w:eastAsia="Times New Roman"/>
                </w:rPr>
                <w:instrText>HYPERLINK "C:\\Eigene Dateien\\mpeg\\geneva1910\\current_document.php?id=8807"</w:instrText>
              </w:r>
              <w:r w:rsidR="00217B4E">
                <w:rPr>
                  <w:rFonts w:eastAsia="Times New Roman"/>
                </w:rPr>
              </w:r>
            </w:ins>
            <w:ins w:id="34727" w:author="ohm" w:date="2019-10-12T16:00:00Z">
              <w:r>
                <w:rPr>
                  <w:rFonts w:eastAsia="Times New Roman"/>
                </w:rPr>
                <w:fldChar w:fldCharType="separate"/>
              </w:r>
              <w:r>
                <w:rPr>
                  <w:rStyle w:val="Hyperlink"/>
                  <w:rFonts w:eastAsia="Times New Roman"/>
                </w:rPr>
                <w:t>JVET-P099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2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D9471" w14:textId="77777777" w:rsidR="00D62DFC" w:rsidRDefault="00D62DFC" w:rsidP="00D62DFC">
            <w:pPr>
              <w:jc w:val="center"/>
              <w:rPr>
                <w:ins w:id="34729" w:author="ohm" w:date="2019-10-12T16:00:00Z"/>
                <w:rFonts w:eastAsia="Times New Roman"/>
              </w:rPr>
            </w:pPr>
            <w:ins w:id="34730" w:author="ohm" w:date="2019-10-12T16:00:00Z">
              <w:r>
                <w:rPr>
                  <w:rFonts w:eastAsia="Times New Roman"/>
                </w:rPr>
                <w:t>m5142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3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47451" w14:textId="77777777" w:rsidR="00D62DFC" w:rsidRDefault="00D62DFC" w:rsidP="00D62DFC">
            <w:pPr>
              <w:rPr>
                <w:ins w:id="34732" w:author="ohm" w:date="2019-10-12T16:00:00Z"/>
                <w:rFonts w:eastAsia="Times New Roman"/>
              </w:rPr>
            </w:pPr>
            <w:ins w:id="34733" w:author="ohm" w:date="2019-10-12T16:00:00Z">
              <w:r>
                <w:rPr>
                  <w:rFonts w:eastAsia="Times New Roman"/>
                </w:rPr>
                <w:t>2019-10-06 10:40: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F02EC" w14:textId="77777777" w:rsidR="00D62DFC" w:rsidRDefault="00D62DFC" w:rsidP="00D62DFC">
            <w:pPr>
              <w:rPr>
                <w:ins w:id="34735"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FD3C0" w14:textId="77777777" w:rsidR="00D62DFC" w:rsidRDefault="00D62DFC" w:rsidP="00D62DFC">
            <w:pPr>
              <w:rPr>
                <w:ins w:id="34737"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3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B598C" w14:textId="337166EF" w:rsidR="00D62DFC" w:rsidRDefault="00D62DFC" w:rsidP="00D62DFC">
            <w:pPr>
              <w:rPr>
                <w:ins w:id="34739" w:author="ohm" w:date="2019-10-12T16:00:00Z"/>
                <w:rFonts w:eastAsia="Times New Roman"/>
                <w:sz w:val="20"/>
              </w:rPr>
            </w:pPr>
            <w:ins w:id="34740" w:author="ohm" w:date="2019-10-12T17:06: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4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71FCF" w14:textId="77777777" w:rsidR="00D62DFC" w:rsidRDefault="00D62DFC" w:rsidP="00D62DFC">
            <w:pPr>
              <w:rPr>
                <w:ins w:id="34742" w:author="ohm" w:date="2019-10-12T16:00:00Z"/>
                <w:rFonts w:eastAsia="Times New Roman"/>
                <w:sz w:val="20"/>
              </w:rPr>
            </w:pPr>
          </w:p>
        </w:tc>
      </w:tr>
      <w:tr w:rsidR="00EF50A7" w14:paraId="11CC61B2" w14:textId="77777777" w:rsidTr="00EF50A7">
        <w:trPr>
          <w:tblCellSpacing w:w="15" w:type="dxa"/>
          <w:ins w:id="34743" w:author="ohm" w:date="2019-10-12T16:00:00Z"/>
          <w:trPrChange w:id="3474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4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BD7D9" w14:textId="1B9BECD1" w:rsidR="00EF50A7" w:rsidRDefault="00EF50A7" w:rsidP="00EF50A7">
            <w:pPr>
              <w:jc w:val="center"/>
              <w:rPr>
                <w:ins w:id="34746" w:author="ohm" w:date="2019-10-12T16:00:00Z"/>
                <w:rFonts w:eastAsia="Times New Roman"/>
                <w:sz w:val="24"/>
                <w:szCs w:val="24"/>
              </w:rPr>
            </w:pPr>
            <w:ins w:id="34747" w:author="ohm" w:date="2019-10-12T16:00:00Z">
              <w:r>
                <w:rPr>
                  <w:rFonts w:eastAsia="Times New Roman"/>
                </w:rPr>
                <w:fldChar w:fldCharType="begin"/>
              </w:r>
            </w:ins>
            <w:ins w:id="34748" w:author="ohm" w:date="2019-10-12T18:41:00Z">
              <w:r w:rsidR="00217B4E">
                <w:rPr>
                  <w:rFonts w:eastAsia="Times New Roman"/>
                </w:rPr>
                <w:instrText>HYPERLINK "C:\\Eigene Dateien\\mpeg\\geneva1910\\current_document.php?id=8808"</w:instrText>
              </w:r>
              <w:r w:rsidR="00217B4E">
                <w:rPr>
                  <w:rFonts w:eastAsia="Times New Roman"/>
                </w:rPr>
              </w:r>
            </w:ins>
            <w:ins w:id="34749" w:author="ohm" w:date="2019-10-12T16:00:00Z">
              <w:r>
                <w:rPr>
                  <w:rFonts w:eastAsia="Times New Roman"/>
                </w:rPr>
                <w:fldChar w:fldCharType="separate"/>
              </w:r>
              <w:r>
                <w:rPr>
                  <w:rStyle w:val="Hyperlink"/>
                  <w:rFonts w:eastAsia="Times New Roman"/>
                </w:rPr>
                <w:t>JVET-P099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5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48954" w14:textId="77777777" w:rsidR="00EF50A7" w:rsidRDefault="00EF50A7" w:rsidP="00EF50A7">
            <w:pPr>
              <w:jc w:val="center"/>
              <w:rPr>
                <w:ins w:id="34751" w:author="ohm" w:date="2019-10-12T16:00:00Z"/>
                <w:rFonts w:eastAsia="Times New Roman"/>
              </w:rPr>
            </w:pPr>
            <w:ins w:id="34752" w:author="ohm" w:date="2019-10-12T16:00:00Z">
              <w:r>
                <w:rPr>
                  <w:rFonts w:eastAsia="Times New Roman"/>
                </w:rPr>
                <w:t>m5142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5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55221" w14:textId="77777777" w:rsidR="00EF50A7" w:rsidRDefault="00EF50A7" w:rsidP="00EF50A7">
            <w:pPr>
              <w:rPr>
                <w:ins w:id="34754" w:author="ohm" w:date="2019-10-12T16:00:00Z"/>
                <w:rFonts w:eastAsia="Times New Roman"/>
              </w:rPr>
            </w:pPr>
            <w:ins w:id="34755" w:author="ohm" w:date="2019-10-12T16:00:00Z">
              <w:r>
                <w:rPr>
                  <w:rFonts w:eastAsia="Times New Roman"/>
                </w:rPr>
                <w:t>2019-10-06 10:52: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5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C8425" w14:textId="77777777" w:rsidR="00EF50A7" w:rsidRDefault="00EF50A7" w:rsidP="00EF50A7">
            <w:pPr>
              <w:rPr>
                <w:ins w:id="34757" w:author="ohm" w:date="2019-10-12T16:00:00Z"/>
                <w:rFonts w:eastAsia="Times New Roman"/>
              </w:rPr>
            </w:pPr>
            <w:ins w:id="34758" w:author="ohm" w:date="2019-10-12T16:00:00Z">
              <w:r>
                <w:rPr>
                  <w:rFonts w:eastAsia="Times New Roman"/>
                </w:rPr>
                <w:t>2019-10-06 11:01:4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265635" w14:textId="77777777" w:rsidR="00EF50A7" w:rsidRDefault="00EF50A7" w:rsidP="00EF50A7">
            <w:pPr>
              <w:rPr>
                <w:ins w:id="34760" w:author="ohm" w:date="2019-10-12T16:00:00Z"/>
                <w:rFonts w:eastAsia="Times New Roman"/>
              </w:rPr>
            </w:pPr>
            <w:ins w:id="34761" w:author="ohm" w:date="2019-10-12T16:00:00Z">
              <w:r>
                <w:rPr>
                  <w:rFonts w:eastAsia="Times New Roman"/>
                </w:rPr>
                <w:t>2019-10-06 11:01:4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6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61620" w14:textId="77777777" w:rsidR="00EF50A7" w:rsidRDefault="00EF50A7" w:rsidP="00EF50A7">
            <w:pPr>
              <w:rPr>
                <w:ins w:id="34763" w:author="ohm" w:date="2019-10-12T16:00:00Z"/>
                <w:rFonts w:eastAsia="Times New Roman"/>
              </w:rPr>
            </w:pPr>
            <w:ins w:id="34764" w:author="ohm" w:date="2019-10-12T16:00:00Z">
              <w:r>
                <w:rPr>
                  <w:rFonts w:eastAsia="Times New Roman"/>
                </w:rPr>
                <w:t>Crosscheck of JVET-P0620 (non-CE4: flexible sbt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6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BD8E3" w14:textId="2572AE68" w:rsidR="00EF50A7" w:rsidRDefault="00254BEA" w:rsidP="00EF50A7">
            <w:pPr>
              <w:rPr>
                <w:ins w:id="34766" w:author="ohm" w:date="2019-10-12T16:00:00Z"/>
                <w:rFonts w:eastAsia="Times New Roman"/>
              </w:rPr>
            </w:pPr>
            <w:ins w:id="34767" w:author="ohm" w:date="2019-10-12T16:49:00Z">
              <w:r w:rsidRPr="00254BEA">
                <w:rPr>
                  <w:rPrChange w:id="34768" w:author="ohm" w:date="2019-10-12T16:49:00Z">
                    <w:rPr>
                      <w:rStyle w:val="Hyperlink"/>
                      <w:rFonts w:eastAsia="Times New Roman"/>
                    </w:rPr>
                  </w:rPrChange>
                </w:rPr>
                <w:t>L. Pham Van</w:t>
              </w:r>
            </w:ins>
            <w:ins w:id="34769" w:author="ohm" w:date="2019-10-12T16:00:00Z">
              <w:r w:rsidR="00EF50A7">
                <w:rPr>
                  <w:rFonts w:eastAsia="Times New Roman"/>
                </w:rPr>
                <w:t>, G. Van der Auwera (Qualcomm)</w:t>
              </w:r>
            </w:ins>
          </w:p>
        </w:tc>
      </w:tr>
      <w:tr w:rsidR="00EF50A7" w14:paraId="5CEC07F4" w14:textId="77777777" w:rsidTr="00EF50A7">
        <w:trPr>
          <w:tblCellSpacing w:w="15" w:type="dxa"/>
          <w:ins w:id="34770" w:author="ohm" w:date="2019-10-12T16:00:00Z"/>
          <w:trPrChange w:id="3477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7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CAC6C" w14:textId="3625CFE1" w:rsidR="00EF50A7" w:rsidRDefault="00EF50A7" w:rsidP="00EF50A7">
            <w:pPr>
              <w:jc w:val="center"/>
              <w:rPr>
                <w:ins w:id="34773" w:author="ohm" w:date="2019-10-12T16:00:00Z"/>
                <w:rFonts w:eastAsia="Times New Roman"/>
                <w:sz w:val="24"/>
                <w:szCs w:val="24"/>
              </w:rPr>
            </w:pPr>
            <w:ins w:id="34774" w:author="ohm" w:date="2019-10-12T16:00:00Z">
              <w:r>
                <w:rPr>
                  <w:rFonts w:eastAsia="Times New Roman"/>
                </w:rPr>
                <w:fldChar w:fldCharType="begin"/>
              </w:r>
            </w:ins>
            <w:ins w:id="34775" w:author="ohm" w:date="2019-10-12T18:41:00Z">
              <w:r w:rsidR="00217B4E">
                <w:rPr>
                  <w:rFonts w:eastAsia="Times New Roman"/>
                </w:rPr>
                <w:instrText>HYPERLINK "C:\\Eigene Dateien\\mpeg\\geneva1910\\current_document.php?id=8809"</w:instrText>
              </w:r>
              <w:r w:rsidR="00217B4E">
                <w:rPr>
                  <w:rFonts w:eastAsia="Times New Roman"/>
                </w:rPr>
              </w:r>
            </w:ins>
            <w:ins w:id="34776" w:author="ohm" w:date="2019-10-12T16:00:00Z">
              <w:r>
                <w:rPr>
                  <w:rFonts w:eastAsia="Times New Roman"/>
                </w:rPr>
                <w:fldChar w:fldCharType="separate"/>
              </w:r>
              <w:r>
                <w:rPr>
                  <w:rStyle w:val="Hyperlink"/>
                  <w:rFonts w:eastAsia="Times New Roman"/>
                </w:rPr>
                <w:t>JVET-P099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7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FFA55F" w14:textId="77777777" w:rsidR="00EF50A7" w:rsidRDefault="00EF50A7" w:rsidP="00EF50A7">
            <w:pPr>
              <w:jc w:val="center"/>
              <w:rPr>
                <w:ins w:id="34778" w:author="ohm" w:date="2019-10-12T16:00:00Z"/>
                <w:rFonts w:eastAsia="Times New Roman"/>
              </w:rPr>
            </w:pPr>
            <w:ins w:id="34779" w:author="ohm" w:date="2019-10-12T16:00:00Z">
              <w:r>
                <w:rPr>
                  <w:rFonts w:eastAsia="Times New Roman"/>
                </w:rPr>
                <w:t>m5142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8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7E3D7" w14:textId="77777777" w:rsidR="00EF50A7" w:rsidRDefault="00EF50A7" w:rsidP="00EF50A7">
            <w:pPr>
              <w:rPr>
                <w:ins w:id="34781" w:author="ohm" w:date="2019-10-12T16:00:00Z"/>
                <w:rFonts w:eastAsia="Times New Roman"/>
              </w:rPr>
            </w:pPr>
            <w:ins w:id="34782" w:author="ohm" w:date="2019-10-12T16:00:00Z">
              <w:r>
                <w:rPr>
                  <w:rFonts w:eastAsia="Times New Roman"/>
                </w:rPr>
                <w:t>2019-10-06 11:17:3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C56AC" w14:textId="77777777" w:rsidR="00EF50A7" w:rsidRDefault="00EF50A7" w:rsidP="00EF50A7">
            <w:pPr>
              <w:rPr>
                <w:ins w:id="34784" w:author="ohm" w:date="2019-10-12T16:00:00Z"/>
                <w:rFonts w:eastAsia="Times New Roman"/>
              </w:rPr>
            </w:pPr>
            <w:ins w:id="34785" w:author="ohm" w:date="2019-10-12T16:00:00Z">
              <w:r>
                <w:rPr>
                  <w:rFonts w:eastAsia="Times New Roman"/>
                </w:rPr>
                <w:t>2019-10-07 07:09:1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5B45D" w14:textId="77777777" w:rsidR="00EF50A7" w:rsidRDefault="00EF50A7" w:rsidP="00EF50A7">
            <w:pPr>
              <w:rPr>
                <w:ins w:id="34787" w:author="ohm" w:date="2019-10-12T16:00:00Z"/>
                <w:rFonts w:eastAsia="Times New Roman"/>
              </w:rPr>
            </w:pPr>
            <w:ins w:id="34788" w:author="ohm" w:date="2019-10-12T16:00:00Z">
              <w:r>
                <w:rPr>
                  <w:rFonts w:eastAsia="Times New Roman"/>
                </w:rPr>
                <w:t>2019-10-07 07:09:1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8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53BBF" w14:textId="77777777" w:rsidR="00EF50A7" w:rsidRDefault="00EF50A7" w:rsidP="00EF50A7">
            <w:pPr>
              <w:rPr>
                <w:ins w:id="34790" w:author="ohm" w:date="2019-10-12T16:00:00Z"/>
                <w:rFonts w:eastAsia="Times New Roman"/>
              </w:rPr>
            </w:pPr>
            <w:ins w:id="34791" w:author="ohm" w:date="2019-10-12T16:00:00Z">
              <w:r>
                <w:rPr>
                  <w:rFonts w:eastAsia="Times New Roman"/>
                </w:rPr>
                <w:t>Crosscheck of JVET-P0280 (Non-CE4: Fix the behavior between BCW and WP)</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9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1FC62" w14:textId="50FD4D9F" w:rsidR="00EF50A7" w:rsidRDefault="00254BEA" w:rsidP="00EF50A7">
            <w:pPr>
              <w:rPr>
                <w:ins w:id="34793" w:author="ohm" w:date="2019-10-12T16:00:00Z"/>
                <w:rFonts w:eastAsia="Times New Roman"/>
              </w:rPr>
            </w:pPr>
            <w:ins w:id="34794" w:author="ohm" w:date="2019-10-12T16:49:00Z">
              <w:r w:rsidRPr="00254BEA">
                <w:rPr>
                  <w:rPrChange w:id="34795" w:author="ohm" w:date="2019-10-12T16:49:00Z">
                    <w:rPr>
                      <w:rStyle w:val="Hyperlink"/>
                      <w:rFonts w:eastAsia="Times New Roman"/>
                    </w:rPr>
                  </w:rPrChange>
                </w:rPr>
                <w:t>C.-C. Chen</w:t>
              </w:r>
            </w:ins>
            <w:ins w:id="34796" w:author="ohm" w:date="2019-10-12T16:00:00Z">
              <w:r w:rsidR="00EF50A7">
                <w:rPr>
                  <w:rFonts w:eastAsia="Times New Roman"/>
                </w:rPr>
                <w:t>, W.-J. Chien (Qualcomm)</w:t>
              </w:r>
            </w:ins>
          </w:p>
        </w:tc>
      </w:tr>
      <w:tr w:rsidR="00EF50A7" w14:paraId="129304E2" w14:textId="77777777" w:rsidTr="00EF50A7">
        <w:trPr>
          <w:tblCellSpacing w:w="15" w:type="dxa"/>
          <w:ins w:id="34797" w:author="ohm" w:date="2019-10-12T16:00:00Z"/>
          <w:trPrChange w:id="3479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9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9F900" w14:textId="3352CC34" w:rsidR="00EF50A7" w:rsidRDefault="00EF50A7" w:rsidP="00EF50A7">
            <w:pPr>
              <w:jc w:val="center"/>
              <w:rPr>
                <w:ins w:id="34800" w:author="ohm" w:date="2019-10-12T16:00:00Z"/>
                <w:rFonts w:eastAsia="Times New Roman"/>
                <w:sz w:val="24"/>
                <w:szCs w:val="24"/>
              </w:rPr>
            </w:pPr>
            <w:ins w:id="34801" w:author="ohm" w:date="2019-10-12T16:00:00Z">
              <w:r>
                <w:rPr>
                  <w:rFonts w:eastAsia="Times New Roman"/>
                </w:rPr>
                <w:lastRenderedPageBreak/>
                <w:fldChar w:fldCharType="begin"/>
              </w:r>
            </w:ins>
            <w:ins w:id="34802" w:author="ohm" w:date="2019-10-12T18:41:00Z">
              <w:r w:rsidR="00217B4E">
                <w:rPr>
                  <w:rFonts w:eastAsia="Times New Roman"/>
                </w:rPr>
                <w:instrText>HYPERLINK "C:\\Eigene Dateien\\mpeg\\geneva1910\\current_document.php?id=8810"</w:instrText>
              </w:r>
              <w:r w:rsidR="00217B4E">
                <w:rPr>
                  <w:rFonts w:eastAsia="Times New Roman"/>
                </w:rPr>
              </w:r>
            </w:ins>
            <w:ins w:id="34803" w:author="ohm" w:date="2019-10-12T16:00:00Z">
              <w:r>
                <w:rPr>
                  <w:rFonts w:eastAsia="Times New Roman"/>
                </w:rPr>
                <w:fldChar w:fldCharType="separate"/>
              </w:r>
              <w:r>
                <w:rPr>
                  <w:rStyle w:val="Hyperlink"/>
                  <w:rFonts w:eastAsia="Times New Roman"/>
                </w:rPr>
                <w:t>JVET-P099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0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25B47" w14:textId="77777777" w:rsidR="00EF50A7" w:rsidRDefault="00EF50A7" w:rsidP="00EF50A7">
            <w:pPr>
              <w:jc w:val="center"/>
              <w:rPr>
                <w:ins w:id="34805" w:author="ohm" w:date="2019-10-12T16:00:00Z"/>
                <w:rFonts w:eastAsia="Times New Roman"/>
              </w:rPr>
            </w:pPr>
            <w:ins w:id="34806" w:author="ohm" w:date="2019-10-12T16:00:00Z">
              <w:r>
                <w:rPr>
                  <w:rFonts w:eastAsia="Times New Roman"/>
                </w:rPr>
                <w:t>m5142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0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48A4F" w14:textId="77777777" w:rsidR="00EF50A7" w:rsidRDefault="00EF50A7" w:rsidP="00EF50A7">
            <w:pPr>
              <w:rPr>
                <w:ins w:id="34808" w:author="ohm" w:date="2019-10-12T16:00:00Z"/>
                <w:rFonts w:eastAsia="Times New Roman"/>
              </w:rPr>
            </w:pPr>
            <w:ins w:id="34809" w:author="ohm" w:date="2019-10-12T16:00:00Z">
              <w:r>
                <w:rPr>
                  <w:rFonts w:eastAsia="Times New Roman"/>
                </w:rPr>
                <w:t>2019-10-06 12:19:0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AD888" w14:textId="77777777" w:rsidR="00EF50A7" w:rsidRDefault="00EF50A7" w:rsidP="00EF50A7">
            <w:pPr>
              <w:rPr>
                <w:ins w:id="34811" w:author="ohm" w:date="2019-10-12T16:00:00Z"/>
                <w:rFonts w:eastAsia="Times New Roman"/>
              </w:rPr>
            </w:pPr>
            <w:ins w:id="34812" w:author="ohm" w:date="2019-10-12T16:00:00Z">
              <w:r>
                <w:rPr>
                  <w:rFonts w:eastAsia="Times New Roman"/>
                </w:rPr>
                <w:t>2019-10-10 10:17:0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1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1BF76" w14:textId="77777777" w:rsidR="00EF50A7" w:rsidRDefault="00EF50A7" w:rsidP="00EF50A7">
            <w:pPr>
              <w:rPr>
                <w:ins w:id="34814" w:author="ohm" w:date="2019-10-12T16:00:00Z"/>
                <w:rFonts w:eastAsia="Times New Roman"/>
              </w:rPr>
            </w:pPr>
            <w:ins w:id="34815" w:author="ohm" w:date="2019-10-12T16:00:00Z">
              <w:r>
                <w:rPr>
                  <w:rFonts w:eastAsia="Times New Roman"/>
                </w:rPr>
                <w:t>2019-10-10 10:17:0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1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AD47B" w14:textId="77777777" w:rsidR="00EF50A7" w:rsidRDefault="00EF50A7" w:rsidP="00EF50A7">
            <w:pPr>
              <w:rPr>
                <w:ins w:id="34817" w:author="ohm" w:date="2019-10-12T16:00:00Z"/>
                <w:rFonts w:eastAsia="Times New Roman"/>
              </w:rPr>
            </w:pPr>
            <w:ins w:id="34818" w:author="ohm" w:date="2019-10-12T16:00:00Z">
              <w:r>
                <w:rPr>
                  <w:rFonts w:eastAsia="Times New Roman"/>
                </w:rPr>
                <w:t>Crosscheck of JVET-P0900: Non-CE8: Simplification of chroma BDPCM Syntax for single-tre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1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663884" w14:textId="0206FC99" w:rsidR="00EF50A7" w:rsidRDefault="00254BEA" w:rsidP="00EF50A7">
            <w:pPr>
              <w:rPr>
                <w:ins w:id="34820" w:author="ohm" w:date="2019-10-12T16:00:00Z"/>
                <w:rFonts w:eastAsia="Times New Roman"/>
              </w:rPr>
            </w:pPr>
            <w:ins w:id="34821" w:author="ohm" w:date="2019-10-12T16:50:00Z">
              <w:r w:rsidRPr="00254BEA">
                <w:rPr>
                  <w:rPrChange w:id="34822" w:author="ohm" w:date="2019-10-12T16:50:00Z">
                    <w:rPr>
                      <w:rStyle w:val="Hyperlink"/>
                      <w:rFonts w:eastAsia="Times New Roman"/>
                    </w:rPr>
                  </w:rPrChange>
                </w:rPr>
                <w:t>Y.-H. Chao (Qualcomm)</w:t>
              </w:r>
            </w:ins>
          </w:p>
        </w:tc>
      </w:tr>
      <w:tr w:rsidR="00EF50A7" w14:paraId="2184FF2C" w14:textId="77777777" w:rsidTr="00EF50A7">
        <w:trPr>
          <w:tblCellSpacing w:w="15" w:type="dxa"/>
          <w:ins w:id="34823" w:author="ohm" w:date="2019-10-12T16:00:00Z"/>
          <w:trPrChange w:id="3482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2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F1F47" w14:textId="5A1A41B5" w:rsidR="00EF50A7" w:rsidRDefault="00EF50A7" w:rsidP="00EF50A7">
            <w:pPr>
              <w:jc w:val="center"/>
              <w:rPr>
                <w:ins w:id="34826" w:author="ohm" w:date="2019-10-12T16:00:00Z"/>
                <w:rFonts w:eastAsia="Times New Roman"/>
                <w:sz w:val="24"/>
                <w:szCs w:val="24"/>
              </w:rPr>
            </w:pPr>
            <w:ins w:id="34827" w:author="ohm" w:date="2019-10-12T16:00:00Z">
              <w:r>
                <w:rPr>
                  <w:rFonts w:eastAsia="Times New Roman"/>
                </w:rPr>
                <w:fldChar w:fldCharType="begin"/>
              </w:r>
            </w:ins>
            <w:ins w:id="34828" w:author="ohm" w:date="2019-10-12T18:41:00Z">
              <w:r w:rsidR="00217B4E">
                <w:rPr>
                  <w:rFonts w:eastAsia="Times New Roman"/>
                </w:rPr>
                <w:instrText>HYPERLINK "C:\\Eigene Dateien\\mpeg\\geneva1910\\current_document.php?id=8811"</w:instrText>
              </w:r>
              <w:r w:rsidR="00217B4E">
                <w:rPr>
                  <w:rFonts w:eastAsia="Times New Roman"/>
                </w:rPr>
              </w:r>
            </w:ins>
            <w:ins w:id="34829" w:author="ohm" w:date="2019-10-12T16:00:00Z">
              <w:r>
                <w:rPr>
                  <w:rFonts w:eastAsia="Times New Roman"/>
                </w:rPr>
                <w:fldChar w:fldCharType="separate"/>
              </w:r>
              <w:r>
                <w:rPr>
                  <w:rStyle w:val="Hyperlink"/>
                  <w:rFonts w:eastAsia="Times New Roman"/>
                </w:rPr>
                <w:t>JVET-P099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3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CFC415" w14:textId="77777777" w:rsidR="00EF50A7" w:rsidRDefault="00EF50A7" w:rsidP="00EF50A7">
            <w:pPr>
              <w:jc w:val="center"/>
              <w:rPr>
                <w:ins w:id="34831" w:author="ohm" w:date="2019-10-12T16:00:00Z"/>
                <w:rFonts w:eastAsia="Times New Roman"/>
              </w:rPr>
            </w:pPr>
            <w:ins w:id="34832" w:author="ohm" w:date="2019-10-12T16:00:00Z">
              <w:r>
                <w:rPr>
                  <w:rFonts w:eastAsia="Times New Roman"/>
                </w:rPr>
                <w:t>m5142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3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21293" w14:textId="77777777" w:rsidR="00EF50A7" w:rsidRDefault="00EF50A7" w:rsidP="00EF50A7">
            <w:pPr>
              <w:rPr>
                <w:ins w:id="34834" w:author="ohm" w:date="2019-10-12T16:00:00Z"/>
                <w:rFonts w:eastAsia="Times New Roman"/>
              </w:rPr>
            </w:pPr>
            <w:ins w:id="34835" w:author="ohm" w:date="2019-10-12T16:00:00Z">
              <w:r>
                <w:rPr>
                  <w:rFonts w:eastAsia="Times New Roman"/>
                </w:rPr>
                <w:t>2019-10-06 12:22: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3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F6D0A" w14:textId="77777777" w:rsidR="00EF50A7" w:rsidRDefault="00EF50A7" w:rsidP="00EF50A7">
            <w:pPr>
              <w:rPr>
                <w:ins w:id="34837" w:author="ohm" w:date="2019-10-12T16:00:00Z"/>
                <w:rFonts w:eastAsia="Times New Roman"/>
              </w:rPr>
            </w:pPr>
            <w:ins w:id="34838" w:author="ohm" w:date="2019-10-12T16:00:00Z">
              <w:r>
                <w:rPr>
                  <w:rFonts w:eastAsia="Times New Roman"/>
                </w:rPr>
                <w:t>2019-10-09 11:54: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6F818" w14:textId="77777777" w:rsidR="00EF50A7" w:rsidRDefault="00EF50A7" w:rsidP="00EF50A7">
            <w:pPr>
              <w:rPr>
                <w:ins w:id="34840" w:author="ohm" w:date="2019-10-12T16:00:00Z"/>
                <w:rFonts w:eastAsia="Times New Roman"/>
              </w:rPr>
            </w:pPr>
            <w:ins w:id="34841" w:author="ohm" w:date="2019-10-12T16:00:00Z">
              <w:r>
                <w:rPr>
                  <w:rFonts w:eastAsia="Times New Roman"/>
                </w:rPr>
                <w:t>2019-10-09 11:54:5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873EF" w14:textId="77777777" w:rsidR="00EF50A7" w:rsidRDefault="00EF50A7" w:rsidP="00EF50A7">
            <w:pPr>
              <w:rPr>
                <w:ins w:id="34843" w:author="ohm" w:date="2019-10-12T16:00:00Z"/>
                <w:rFonts w:eastAsia="Times New Roman"/>
              </w:rPr>
            </w:pPr>
            <w:ins w:id="34844" w:author="ohm" w:date="2019-10-12T16:00:00Z">
              <w:r>
                <w:rPr>
                  <w:rFonts w:eastAsia="Times New Roman"/>
                </w:rPr>
                <w:t>Crosscheck of JVET-P0300 (High throughput CABAC mode for VVC)</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448AE" w14:textId="631B9200" w:rsidR="00EF50A7" w:rsidRDefault="00254BEA" w:rsidP="00EF50A7">
            <w:pPr>
              <w:rPr>
                <w:ins w:id="34846" w:author="ohm" w:date="2019-10-12T16:00:00Z"/>
                <w:rFonts w:eastAsia="Times New Roman"/>
              </w:rPr>
            </w:pPr>
            <w:ins w:id="34847" w:author="ohm" w:date="2019-10-12T16:50:00Z">
              <w:r w:rsidRPr="00254BEA">
                <w:rPr>
                  <w:rPrChange w:id="34848" w:author="ohm" w:date="2019-10-12T16:50:00Z">
                    <w:rPr>
                      <w:rStyle w:val="Hyperlink"/>
                      <w:rFonts w:eastAsia="Times New Roman"/>
                    </w:rPr>
                  </w:rPrChange>
                </w:rPr>
                <w:t>J. Dong (Qualcomm)</w:t>
              </w:r>
            </w:ins>
          </w:p>
        </w:tc>
      </w:tr>
      <w:tr w:rsidR="00EF50A7" w14:paraId="670EDCA2" w14:textId="77777777" w:rsidTr="00EF50A7">
        <w:trPr>
          <w:tblCellSpacing w:w="15" w:type="dxa"/>
          <w:ins w:id="34849" w:author="ohm" w:date="2019-10-12T16:00:00Z"/>
          <w:trPrChange w:id="3485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5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E0B29" w14:textId="12F9DAF6" w:rsidR="00EF50A7" w:rsidRDefault="00EF50A7" w:rsidP="00EF50A7">
            <w:pPr>
              <w:jc w:val="center"/>
              <w:rPr>
                <w:ins w:id="34852" w:author="ohm" w:date="2019-10-12T16:00:00Z"/>
                <w:rFonts w:eastAsia="Times New Roman"/>
                <w:sz w:val="24"/>
                <w:szCs w:val="24"/>
              </w:rPr>
            </w:pPr>
            <w:ins w:id="34853" w:author="ohm" w:date="2019-10-12T16:00:00Z">
              <w:r>
                <w:rPr>
                  <w:rFonts w:eastAsia="Times New Roman"/>
                </w:rPr>
                <w:fldChar w:fldCharType="begin"/>
              </w:r>
            </w:ins>
            <w:ins w:id="34854" w:author="ohm" w:date="2019-10-12T18:41:00Z">
              <w:r w:rsidR="00217B4E">
                <w:rPr>
                  <w:rFonts w:eastAsia="Times New Roman"/>
                </w:rPr>
                <w:instrText>HYPERLINK "C:\\Eigene Dateien\\mpeg\\geneva1910\\current_document.php?id=8812"</w:instrText>
              </w:r>
              <w:r w:rsidR="00217B4E">
                <w:rPr>
                  <w:rFonts w:eastAsia="Times New Roman"/>
                </w:rPr>
              </w:r>
            </w:ins>
            <w:ins w:id="34855" w:author="ohm" w:date="2019-10-12T16:00:00Z">
              <w:r>
                <w:rPr>
                  <w:rFonts w:eastAsia="Times New Roman"/>
                </w:rPr>
                <w:fldChar w:fldCharType="separate"/>
              </w:r>
              <w:r>
                <w:rPr>
                  <w:rStyle w:val="Hyperlink"/>
                  <w:rFonts w:eastAsia="Times New Roman"/>
                </w:rPr>
                <w:t>JVET-P099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5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3EE503" w14:textId="77777777" w:rsidR="00EF50A7" w:rsidRDefault="00EF50A7" w:rsidP="00EF50A7">
            <w:pPr>
              <w:jc w:val="center"/>
              <w:rPr>
                <w:ins w:id="34857" w:author="ohm" w:date="2019-10-12T16:00:00Z"/>
                <w:rFonts w:eastAsia="Times New Roman"/>
              </w:rPr>
            </w:pPr>
            <w:ins w:id="34858" w:author="ohm" w:date="2019-10-12T16:00:00Z">
              <w:r>
                <w:rPr>
                  <w:rFonts w:eastAsia="Times New Roman"/>
                </w:rPr>
                <w:t>m5142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5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451A6" w14:textId="77777777" w:rsidR="00EF50A7" w:rsidRDefault="00EF50A7" w:rsidP="00EF50A7">
            <w:pPr>
              <w:rPr>
                <w:ins w:id="34860" w:author="ohm" w:date="2019-10-12T16:00:00Z"/>
                <w:rFonts w:eastAsia="Times New Roman"/>
              </w:rPr>
            </w:pPr>
            <w:ins w:id="34861" w:author="ohm" w:date="2019-10-12T16:00:00Z">
              <w:r>
                <w:rPr>
                  <w:rFonts w:eastAsia="Times New Roman"/>
                </w:rPr>
                <w:t>2019-10-06 15:03: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D1190" w14:textId="77777777" w:rsidR="00EF50A7" w:rsidRDefault="00EF50A7" w:rsidP="00EF50A7">
            <w:pPr>
              <w:rPr>
                <w:ins w:id="34863" w:author="ohm" w:date="2019-10-12T16:00:00Z"/>
                <w:rFonts w:eastAsia="Times New Roman"/>
              </w:rPr>
            </w:pPr>
            <w:ins w:id="34864" w:author="ohm" w:date="2019-10-12T16:00:00Z">
              <w:r>
                <w:rPr>
                  <w:rFonts w:eastAsia="Times New Roman"/>
                </w:rPr>
                <w:t>2019-10-06 16:36:3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7AD5C" w14:textId="77777777" w:rsidR="00EF50A7" w:rsidRDefault="00EF50A7" w:rsidP="00EF50A7">
            <w:pPr>
              <w:rPr>
                <w:ins w:id="34866" w:author="ohm" w:date="2019-10-12T16:00:00Z"/>
                <w:rFonts w:eastAsia="Times New Roman"/>
              </w:rPr>
            </w:pPr>
            <w:ins w:id="34867" w:author="ohm" w:date="2019-10-12T16:00:00Z">
              <w:r>
                <w:rPr>
                  <w:rFonts w:eastAsia="Times New Roman"/>
                </w:rPr>
                <w:t>2019-10-06 16:36:3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6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027969" w14:textId="77777777" w:rsidR="00EF50A7" w:rsidRDefault="00EF50A7" w:rsidP="00EF50A7">
            <w:pPr>
              <w:rPr>
                <w:ins w:id="34869" w:author="ohm" w:date="2019-10-12T16:00:00Z"/>
                <w:rFonts w:eastAsia="Times New Roman"/>
              </w:rPr>
            </w:pPr>
            <w:ins w:id="34870" w:author="ohm" w:date="2019-10-12T16:00:00Z">
              <w:r>
                <w:rPr>
                  <w:rFonts w:eastAsia="Times New Roman"/>
                </w:rPr>
                <w:t>Crosscheck of JVET-P0803 (Non-CE3: Combined cleanup of MIP)</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7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8ACEE" w14:textId="1B300AB2" w:rsidR="00EF50A7" w:rsidRDefault="00254BEA" w:rsidP="00EF50A7">
            <w:pPr>
              <w:rPr>
                <w:ins w:id="34872" w:author="ohm" w:date="2019-10-12T16:00:00Z"/>
                <w:rFonts w:eastAsia="Times New Roman"/>
              </w:rPr>
            </w:pPr>
            <w:ins w:id="34873" w:author="ohm" w:date="2019-10-12T16:50:00Z">
              <w:r w:rsidRPr="00254BEA">
                <w:rPr>
                  <w:rPrChange w:id="34874" w:author="ohm" w:date="2019-10-12T16:50:00Z">
                    <w:rPr>
                      <w:rStyle w:val="Hyperlink"/>
                      <w:rFonts w:eastAsia="Times New Roman"/>
                    </w:rPr>
                  </w:rPrChange>
                </w:rPr>
                <w:t>L. Li (Tencent)</w:t>
              </w:r>
            </w:ins>
          </w:p>
        </w:tc>
      </w:tr>
      <w:tr w:rsidR="00EF50A7" w14:paraId="07C784F5" w14:textId="77777777" w:rsidTr="00EF50A7">
        <w:trPr>
          <w:tblCellSpacing w:w="15" w:type="dxa"/>
          <w:ins w:id="34875" w:author="ohm" w:date="2019-10-12T16:00:00Z"/>
          <w:trPrChange w:id="3487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7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31934" w14:textId="02BD04AE" w:rsidR="00EF50A7" w:rsidRDefault="00EF50A7" w:rsidP="00EF50A7">
            <w:pPr>
              <w:jc w:val="center"/>
              <w:rPr>
                <w:ins w:id="34878" w:author="ohm" w:date="2019-10-12T16:00:00Z"/>
                <w:rFonts w:eastAsia="Times New Roman"/>
                <w:sz w:val="24"/>
                <w:szCs w:val="24"/>
              </w:rPr>
            </w:pPr>
            <w:ins w:id="34879" w:author="ohm" w:date="2019-10-12T16:00:00Z">
              <w:r>
                <w:rPr>
                  <w:rFonts w:eastAsia="Times New Roman"/>
                </w:rPr>
                <w:fldChar w:fldCharType="begin"/>
              </w:r>
            </w:ins>
            <w:ins w:id="34880" w:author="ohm" w:date="2019-10-12T18:41:00Z">
              <w:r w:rsidR="00217B4E">
                <w:rPr>
                  <w:rFonts w:eastAsia="Times New Roman"/>
                </w:rPr>
                <w:instrText>HYPERLINK "C:\\Eigene Dateien\\mpeg\\geneva1910\\current_document.php?id=8813"</w:instrText>
              </w:r>
              <w:r w:rsidR="00217B4E">
                <w:rPr>
                  <w:rFonts w:eastAsia="Times New Roman"/>
                </w:rPr>
              </w:r>
            </w:ins>
            <w:ins w:id="34881" w:author="ohm" w:date="2019-10-12T16:00:00Z">
              <w:r>
                <w:rPr>
                  <w:rFonts w:eastAsia="Times New Roman"/>
                </w:rPr>
                <w:fldChar w:fldCharType="separate"/>
              </w:r>
              <w:r>
                <w:rPr>
                  <w:rStyle w:val="Hyperlink"/>
                  <w:rFonts w:eastAsia="Times New Roman"/>
                </w:rPr>
                <w:t>JVET-P099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8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ABE61" w14:textId="77777777" w:rsidR="00EF50A7" w:rsidRDefault="00EF50A7" w:rsidP="00EF50A7">
            <w:pPr>
              <w:jc w:val="center"/>
              <w:rPr>
                <w:ins w:id="34883" w:author="ohm" w:date="2019-10-12T16:00:00Z"/>
                <w:rFonts w:eastAsia="Times New Roman"/>
              </w:rPr>
            </w:pPr>
            <w:ins w:id="34884" w:author="ohm" w:date="2019-10-12T16:00:00Z">
              <w:r>
                <w:rPr>
                  <w:rFonts w:eastAsia="Times New Roman"/>
                </w:rPr>
                <w:t>m5142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8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64496" w14:textId="77777777" w:rsidR="00EF50A7" w:rsidRDefault="00EF50A7" w:rsidP="00EF50A7">
            <w:pPr>
              <w:rPr>
                <w:ins w:id="34886" w:author="ohm" w:date="2019-10-12T16:00:00Z"/>
                <w:rFonts w:eastAsia="Times New Roman"/>
              </w:rPr>
            </w:pPr>
            <w:ins w:id="34887" w:author="ohm" w:date="2019-10-12T16:00:00Z">
              <w:r>
                <w:rPr>
                  <w:rFonts w:eastAsia="Times New Roman"/>
                </w:rPr>
                <w:t>2019-10-06 15:41: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C214EB" w14:textId="77777777" w:rsidR="00EF50A7" w:rsidRDefault="00EF50A7" w:rsidP="00EF50A7">
            <w:pPr>
              <w:rPr>
                <w:ins w:id="34889" w:author="ohm" w:date="2019-10-12T16:00:00Z"/>
                <w:rFonts w:eastAsia="Times New Roman"/>
              </w:rPr>
            </w:pPr>
            <w:ins w:id="34890" w:author="ohm" w:date="2019-10-12T16:00:00Z">
              <w:r>
                <w:rPr>
                  <w:rFonts w:eastAsia="Times New Roman"/>
                </w:rPr>
                <w:t>2019-10-11 10:26: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960D2" w14:textId="77777777" w:rsidR="00EF50A7" w:rsidRDefault="00EF50A7" w:rsidP="00EF50A7">
            <w:pPr>
              <w:rPr>
                <w:ins w:id="34892" w:author="ohm" w:date="2019-10-12T16:00:00Z"/>
                <w:rFonts w:eastAsia="Times New Roman"/>
              </w:rPr>
            </w:pPr>
            <w:ins w:id="34893" w:author="ohm" w:date="2019-10-12T16:00:00Z">
              <w:r>
                <w:rPr>
                  <w:rFonts w:eastAsia="Times New Roman"/>
                </w:rPr>
                <w:t>2019-10-11 10:26:5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9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4563F" w14:textId="77777777" w:rsidR="00EF50A7" w:rsidRDefault="00EF50A7" w:rsidP="00EF50A7">
            <w:pPr>
              <w:rPr>
                <w:ins w:id="34895" w:author="ohm" w:date="2019-10-12T16:00:00Z"/>
                <w:rFonts w:eastAsia="Times New Roman"/>
              </w:rPr>
            </w:pPr>
            <w:ins w:id="34896" w:author="ohm" w:date="2019-10-12T16:00:00Z">
              <w:r>
                <w:rPr>
                  <w:rFonts w:eastAsia="Times New Roman"/>
                </w:rPr>
                <w:t>Crosscheck of JVET-P0476 (Non-CE8: Palette mode and prediction mode signa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9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9D6F66" w14:textId="02025D3E" w:rsidR="00EF50A7" w:rsidRDefault="00254BEA" w:rsidP="00EF50A7">
            <w:pPr>
              <w:rPr>
                <w:ins w:id="34898" w:author="ohm" w:date="2019-10-12T16:00:00Z"/>
                <w:rFonts w:eastAsia="Times New Roman"/>
              </w:rPr>
            </w:pPr>
            <w:ins w:id="34899" w:author="ohm" w:date="2019-10-12T16:50:00Z">
              <w:r w:rsidRPr="00254BEA">
                <w:rPr>
                  <w:rPrChange w:id="34900" w:author="ohm" w:date="2019-10-12T16:50:00Z">
                    <w:rPr>
                      <w:rStyle w:val="Hyperlink"/>
                      <w:rFonts w:eastAsia="Times New Roman"/>
                    </w:rPr>
                  </w:rPrChange>
                </w:rPr>
                <w:t>H. Yang (InterDigital)</w:t>
              </w:r>
            </w:ins>
          </w:p>
        </w:tc>
      </w:tr>
      <w:tr w:rsidR="00EF50A7" w14:paraId="76828ECE" w14:textId="77777777" w:rsidTr="00EF50A7">
        <w:trPr>
          <w:tblCellSpacing w:w="15" w:type="dxa"/>
          <w:ins w:id="34901" w:author="ohm" w:date="2019-10-12T16:00:00Z"/>
          <w:trPrChange w:id="3490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0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469DF" w14:textId="480B217E" w:rsidR="00EF50A7" w:rsidRDefault="00EF50A7" w:rsidP="00EF50A7">
            <w:pPr>
              <w:jc w:val="center"/>
              <w:rPr>
                <w:ins w:id="34904" w:author="ohm" w:date="2019-10-12T16:00:00Z"/>
                <w:rFonts w:eastAsia="Times New Roman"/>
                <w:sz w:val="24"/>
                <w:szCs w:val="24"/>
              </w:rPr>
            </w:pPr>
            <w:ins w:id="34905" w:author="ohm" w:date="2019-10-12T16:00:00Z">
              <w:r>
                <w:rPr>
                  <w:rFonts w:eastAsia="Times New Roman"/>
                </w:rPr>
                <w:fldChar w:fldCharType="begin"/>
              </w:r>
            </w:ins>
            <w:ins w:id="34906" w:author="ohm" w:date="2019-10-12T18:41:00Z">
              <w:r w:rsidR="00217B4E">
                <w:rPr>
                  <w:rFonts w:eastAsia="Times New Roman"/>
                </w:rPr>
                <w:instrText>HYPERLINK "C:\\Eigene Dateien\\mpeg\\geneva1910\\current_document.php?id=8814"</w:instrText>
              </w:r>
              <w:r w:rsidR="00217B4E">
                <w:rPr>
                  <w:rFonts w:eastAsia="Times New Roman"/>
                </w:rPr>
              </w:r>
            </w:ins>
            <w:ins w:id="34907" w:author="ohm" w:date="2019-10-12T16:00:00Z">
              <w:r>
                <w:rPr>
                  <w:rFonts w:eastAsia="Times New Roman"/>
                </w:rPr>
                <w:fldChar w:fldCharType="separate"/>
              </w:r>
              <w:r>
                <w:rPr>
                  <w:rStyle w:val="Hyperlink"/>
                  <w:rFonts w:eastAsia="Times New Roman"/>
                </w:rPr>
                <w:t>JVET-P099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0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E52B3" w14:textId="77777777" w:rsidR="00EF50A7" w:rsidRDefault="00EF50A7" w:rsidP="00EF50A7">
            <w:pPr>
              <w:jc w:val="center"/>
              <w:rPr>
                <w:ins w:id="34909" w:author="ohm" w:date="2019-10-12T16:00:00Z"/>
                <w:rFonts w:eastAsia="Times New Roman"/>
              </w:rPr>
            </w:pPr>
            <w:ins w:id="34910" w:author="ohm" w:date="2019-10-12T16:00:00Z">
              <w:r>
                <w:rPr>
                  <w:rFonts w:eastAsia="Times New Roman"/>
                </w:rPr>
                <w:t>m5143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1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D769D4" w14:textId="77777777" w:rsidR="00EF50A7" w:rsidRDefault="00EF50A7" w:rsidP="00EF50A7">
            <w:pPr>
              <w:rPr>
                <w:ins w:id="34912" w:author="ohm" w:date="2019-10-12T16:00:00Z"/>
                <w:rFonts w:eastAsia="Times New Roman"/>
              </w:rPr>
            </w:pPr>
            <w:ins w:id="34913" w:author="ohm" w:date="2019-10-12T16:00:00Z">
              <w:r>
                <w:rPr>
                  <w:rFonts w:eastAsia="Times New Roman"/>
                </w:rPr>
                <w:t>2019-10-06 16:42: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1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03CAD3" w14:textId="77777777" w:rsidR="00EF50A7" w:rsidRDefault="00EF50A7" w:rsidP="00EF50A7">
            <w:pPr>
              <w:rPr>
                <w:ins w:id="34915" w:author="ohm" w:date="2019-10-12T16:00:00Z"/>
                <w:rFonts w:eastAsia="Times New Roman"/>
              </w:rPr>
            </w:pPr>
            <w:ins w:id="34916" w:author="ohm" w:date="2019-10-12T16:00:00Z">
              <w:r>
                <w:rPr>
                  <w:rFonts w:eastAsia="Times New Roman"/>
                </w:rPr>
                <w:t>2019-10-07 14:19:2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88CE34" w14:textId="77777777" w:rsidR="00EF50A7" w:rsidRDefault="00EF50A7" w:rsidP="00EF50A7">
            <w:pPr>
              <w:rPr>
                <w:ins w:id="34918" w:author="ohm" w:date="2019-10-12T16:00:00Z"/>
                <w:rFonts w:eastAsia="Times New Roman"/>
              </w:rPr>
            </w:pPr>
            <w:ins w:id="34919" w:author="ohm" w:date="2019-10-12T16:00:00Z">
              <w:r>
                <w:rPr>
                  <w:rFonts w:eastAsia="Times New Roman"/>
                </w:rPr>
                <w:t>2019-10-07 14:19: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2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B7AA7" w14:textId="77777777" w:rsidR="00EF50A7" w:rsidRDefault="00EF50A7" w:rsidP="00EF50A7">
            <w:pPr>
              <w:rPr>
                <w:ins w:id="34921" w:author="ohm" w:date="2019-10-12T16:00:00Z"/>
                <w:rFonts w:eastAsia="Times New Roman"/>
              </w:rPr>
            </w:pPr>
            <w:ins w:id="34922" w:author="ohm" w:date="2019-10-12T16:00:00Z">
              <w:r>
                <w:rPr>
                  <w:rFonts w:eastAsia="Times New Roman"/>
                </w:rPr>
                <w:t>BoG report on palette mode coding modification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2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D49BD" w14:textId="5D74AA5C" w:rsidR="00EF50A7" w:rsidRDefault="00254BEA" w:rsidP="00EF50A7">
            <w:pPr>
              <w:rPr>
                <w:ins w:id="34924" w:author="ohm" w:date="2019-10-12T16:00:00Z"/>
                <w:rFonts w:eastAsia="Times New Roman"/>
              </w:rPr>
            </w:pPr>
            <w:ins w:id="34925" w:author="ohm" w:date="2019-10-12T16:50:00Z">
              <w:r w:rsidRPr="00254BEA">
                <w:rPr>
                  <w:rPrChange w:id="34926" w:author="ohm" w:date="2019-10-12T16:50:00Z">
                    <w:rPr>
                      <w:rStyle w:val="Hyperlink"/>
                      <w:rFonts w:eastAsia="Times New Roman"/>
                    </w:rPr>
                  </w:rPrChange>
                </w:rPr>
                <w:t>X. Xu</w:t>
              </w:r>
            </w:ins>
          </w:p>
        </w:tc>
      </w:tr>
      <w:tr w:rsidR="00EF50A7" w14:paraId="5C9189AF" w14:textId="77777777" w:rsidTr="00EF50A7">
        <w:trPr>
          <w:tblCellSpacing w:w="15" w:type="dxa"/>
          <w:ins w:id="34927" w:author="ohm" w:date="2019-10-12T16:00:00Z"/>
          <w:trPrChange w:id="3492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2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AD690E" w14:textId="48F68188" w:rsidR="00EF50A7" w:rsidRDefault="00EF50A7" w:rsidP="00EF50A7">
            <w:pPr>
              <w:jc w:val="center"/>
              <w:rPr>
                <w:ins w:id="34930" w:author="ohm" w:date="2019-10-12T16:00:00Z"/>
                <w:rFonts w:eastAsia="Times New Roman"/>
                <w:sz w:val="24"/>
                <w:szCs w:val="24"/>
              </w:rPr>
            </w:pPr>
            <w:ins w:id="34931" w:author="ohm" w:date="2019-10-12T16:00:00Z">
              <w:r>
                <w:rPr>
                  <w:rFonts w:eastAsia="Times New Roman"/>
                </w:rPr>
                <w:fldChar w:fldCharType="begin"/>
              </w:r>
            </w:ins>
            <w:ins w:id="34932" w:author="ohm" w:date="2019-10-12T18:41:00Z">
              <w:r w:rsidR="00217B4E">
                <w:rPr>
                  <w:rFonts w:eastAsia="Times New Roman"/>
                </w:rPr>
                <w:instrText>HYPERLINK "C:\\Eigene Dateien\\mpeg\\geneva1910\\current_document.php?id=8815"</w:instrText>
              </w:r>
              <w:r w:rsidR="00217B4E">
                <w:rPr>
                  <w:rFonts w:eastAsia="Times New Roman"/>
                </w:rPr>
              </w:r>
            </w:ins>
            <w:ins w:id="34933" w:author="ohm" w:date="2019-10-12T16:00:00Z">
              <w:r>
                <w:rPr>
                  <w:rFonts w:eastAsia="Times New Roman"/>
                </w:rPr>
                <w:fldChar w:fldCharType="separate"/>
              </w:r>
              <w:r>
                <w:rPr>
                  <w:rStyle w:val="Hyperlink"/>
                  <w:rFonts w:eastAsia="Times New Roman"/>
                </w:rPr>
                <w:t>JVET-P100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3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3E712" w14:textId="77777777" w:rsidR="00EF50A7" w:rsidRDefault="00EF50A7" w:rsidP="00EF50A7">
            <w:pPr>
              <w:jc w:val="center"/>
              <w:rPr>
                <w:ins w:id="34935" w:author="ohm" w:date="2019-10-12T16:00:00Z"/>
                <w:rFonts w:eastAsia="Times New Roman"/>
              </w:rPr>
            </w:pPr>
            <w:ins w:id="34936" w:author="ohm" w:date="2019-10-12T16:00:00Z">
              <w:r>
                <w:rPr>
                  <w:rFonts w:eastAsia="Times New Roman"/>
                </w:rPr>
                <w:t>m5143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3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48518" w14:textId="77777777" w:rsidR="00EF50A7" w:rsidRDefault="00EF50A7" w:rsidP="00EF50A7">
            <w:pPr>
              <w:rPr>
                <w:ins w:id="34938" w:author="ohm" w:date="2019-10-12T16:00:00Z"/>
                <w:rFonts w:eastAsia="Times New Roman"/>
              </w:rPr>
            </w:pPr>
            <w:ins w:id="34939" w:author="ohm" w:date="2019-10-12T16:00:00Z">
              <w:r>
                <w:rPr>
                  <w:rFonts w:eastAsia="Times New Roman"/>
                </w:rPr>
                <w:t>2019-10-06 17:13:15</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29E3E" w14:textId="77777777" w:rsidR="00EF50A7" w:rsidRDefault="00EF50A7" w:rsidP="00EF50A7">
            <w:pPr>
              <w:rPr>
                <w:ins w:id="34941" w:author="ohm" w:date="2019-10-12T16:00:00Z"/>
                <w:rFonts w:eastAsia="Times New Roman"/>
              </w:rPr>
            </w:pPr>
            <w:ins w:id="34942" w:author="ohm" w:date="2019-10-12T16:00:00Z">
              <w:r>
                <w:rPr>
                  <w:rFonts w:eastAsia="Times New Roman"/>
                </w:rPr>
                <w:t>2019-10-07 03:19: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4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D9706" w14:textId="77777777" w:rsidR="00EF50A7" w:rsidRDefault="00EF50A7" w:rsidP="00EF50A7">
            <w:pPr>
              <w:rPr>
                <w:ins w:id="34944" w:author="ohm" w:date="2019-10-12T16:00:00Z"/>
                <w:rFonts w:eastAsia="Times New Roman"/>
              </w:rPr>
            </w:pPr>
            <w:ins w:id="34945" w:author="ohm" w:date="2019-10-12T16:00:00Z">
              <w:r>
                <w:rPr>
                  <w:rFonts w:eastAsia="Times New Roman"/>
                </w:rPr>
                <w:t>2019-10-07 03:19:5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4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7AD9B" w14:textId="77777777" w:rsidR="00EF50A7" w:rsidRDefault="00EF50A7" w:rsidP="00EF50A7">
            <w:pPr>
              <w:rPr>
                <w:ins w:id="34947" w:author="ohm" w:date="2019-10-12T16:00:00Z"/>
                <w:rFonts w:eastAsia="Times New Roman"/>
              </w:rPr>
            </w:pPr>
            <w:ins w:id="34948" w:author="ohm" w:date="2019-10-12T16:00:00Z">
              <w:r>
                <w:rPr>
                  <w:rFonts w:eastAsia="Times New Roman"/>
                </w:rPr>
                <w:t>Proposed text and encoder for transform shift removal in transform skip mode (harmonization of JVET-P0272, JVET-P0515 and JVET-P0538)</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4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BC06B" w14:textId="77777777" w:rsidR="00EF50A7" w:rsidRDefault="00EF50A7" w:rsidP="00EF50A7">
            <w:pPr>
              <w:rPr>
                <w:ins w:id="34950" w:author="ohm" w:date="2019-10-12T16:00:00Z"/>
                <w:rFonts w:eastAsia="Times New Roman"/>
              </w:rPr>
            </w:pPr>
            <w:ins w:id="34951" w:author="ohm" w:date="2019-10-12T16:00:00Z">
              <w:r>
                <w:rPr>
                  <w:rFonts w:eastAsia="Times New Roman"/>
                </w:rPr>
                <w:t xml:space="preserve">J. Xu, L. Zhang, W. Zhu, K. Zhang, H. Liu, Z. Deng (Bytedance), T. Tsukuba, M. Ikeda, Y. Yagasaki, T. Suzuki (Sony Corporation), H.-J. Jhu, X. Xiu, Y.-W. Chen, T.-C. Ma, X. Wang (Kwai Inc.), </w:t>
              </w:r>
            </w:ins>
          </w:p>
        </w:tc>
      </w:tr>
      <w:tr w:rsidR="00EF50A7" w14:paraId="58FDD869" w14:textId="77777777" w:rsidTr="00EF50A7">
        <w:trPr>
          <w:tblCellSpacing w:w="15" w:type="dxa"/>
          <w:ins w:id="34952" w:author="ohm" w:date="2019-10-12T16:00:00Z"/>
          <w:trPrChange w:id="3495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5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BDCFC" w14:textId="2F0978C1" w:rsidR="00EF50A7" w:rsidRDefault="00EF50A7" w:rsidP="00EF50A7">
            <w:pPr>
              <w:jc w:val="center"/>
              <w:rPr>
                <w:ins w:id="34955" w:author="ohm" w:date="2019-10-12T16:00:00Z"/>
                <w:rFonts w:eastAsia="Times New Roman"/>
                <w:sz w:val="24"/>
                <w:szCs w:val="24"/>
              </w:rPr>
            </w:pPr>
            <w:ins w:id="34956" w:author="ohm" w:date="2019-10-12T16:00:00Z">
              <w:r>
                <w:rPr>
                  <w:rFonts w:eastAsia="Times New Roman"/>
                </w:rPr>
                <w:fldChar w:fldCharType="begin"/>
              </w:r>
            </w:ins>
            <w:ins w:id="34957" w:author="ohm" w:date="2019-10-12T18:41:00Z">
              <w:r w:rsidR="00217B4E">
                <w:rPr>
                  <w:rFonts w:eastAsia="Times New Roman"/>
                </w:rPr>
                <w:instrText>HYPERLINK "C:\\Eigene Dateien\\mpeg\\geneva1910\\current_document.php?id=8816"</w:instrText>
              </w:r>
              <w:r w:rsidR="00217B4E">
                <w:rPr>
                  <w:rFonts w:eastAsia="Times New Roman"/>
                </w:rPr>
              </w:r>
            </w:ins>
            <w:ins w:id="34958" w:author="ohm" w:date="2019-10-12T16:00:00Z">
              <w:r>
                <w:rPr>
                  <w:rFonts w:eastAsia="Times New Roman"/>
                </w:rPr>
                <w:fldChar w:fldCharType="separate"/>
              </w:r>
              <w:r>
                <w:rPr>
                  <w:rStyle w:val="Hyperlink"/>
                  <w:rFonts w:eastAsia="Times New Roman"/>
                </w:rPr>
                <w:t>JVET-P10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5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39844B" w14:textId="77777777" w:rsidR="00EF50A7" w:rsidRDefault="00EF50A7" w:rsidP="00EF50A7">
            <w:pPr>
              <w:jc w:val="center"/>
              <w:rPr>
                <w:ins w:id="34960" w:author="ohm" w:date="2019-10-12T16:00:00Z"/>
                <w:rFonts w:eastAsia="Times New Roman"/>
              </w:rPr>
            </w:pPr>
            <w:ins w:id="34961" w:author="ohm" w:date="2019-10-12T16:00:00Z">
              <w:r>
                <w:rPr>
                  <w:rFonts w:eastAsia="Times New Roman"/>
                </w:rPr>
                <w:t>m5143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6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4F56E" w14:textId="77777777" w:rsidR="00EF50A7" w:rsidRDefault="00EF50A7" w:rsidP="00EF50A7">
            <w:pPr>
              <w:rPr>
                <w:ins w:id="34963" w:author="ohm" w:date="2019-10-12T16:00:00Z"/>
                <w:rFonts w:eastAsia="Times New Roman"/>
              </w:rPr>
            </w:pPr>
            <w:ins w:id="34964" w:author="ohm" w:date="2019-10-12T16:00:00Z">
              <w:r>
                <w:rPr>
                  <w:rFonts w:eastAsia="Times New Roman"/>
                </w:rPr>
                <w:t>2019-10-06 18:04: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6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8620A" w14:textId="77777777" w:rsidR="00EF50A7" w:rsidRDefault="00EF50A7" w:rsidP="00EF50A7">
            <w:pPr>
              <w:rPr>
                <w:ins w:id="34966" w:author="ohm" w:date="2019-10-12T16:00:00Z"/>
                <w:rFonts w:eastAsia="Times New Roman"/>
              </w:rPr>
            </w:pPr>
            <w:ins w:id="34967" w:author="ohm" w:date="2019-10-12T16:00:00Z">
              <w:r>
                <w:rPr>
                  <w:rFonts w:eastAsia="Times New Roman"/>
                </w:rPr>
                <w:t>2019-10-08 09:17:3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6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5F4BF" w14:textId="77777777" w:rsidR="00EF50A7" w:rsidRDefault="00EF50A7" w:rsidP="00EF50A7">
            <w:pPr>
              <w:rPr>
                <w:ins w:id="34969" w:author="ohm" w:date="2019-10-12T16:00:00Z"/>
                <w:rFonts w:eastAsia="Times New Roman"/>
              </w:rPr>
            </w:pPr>
            <w:ins w:id="34970" w:author="ohm" w:date="2019-10-12T16:00:00Z">
              <w:r>
                <w:rPr>
                  <w:rFonts w:eastAsia="Times New Roman"/>
                </w:rPr>
                <w:t>2019-10-08 09:17:3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7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BB186F" w14:textId="77777777" w:rsidR="00EF50A7" w:rsidRDefault="00EF50A7" w:rsidP="00EF50A7">
            <w:pPr>
              <w:rPr>
                <w:ins w:id="34972" w:author="ohm" w:date="2019-10-12T16:00:00Z"/>
                <w:rFonts w:eastAsia="Times New Roman"/>
              </w:rPr>
            </w:pPr>
            <w:ins w:id="34973" w:author="ohm" w:date="2019-10-12T16:00:00Z">
              <w:r>
                <w:rPr>
                  <w:rFonts w:eastAsia="Times New Roman"/>
                </w:rPr>
                <w:t>Non-CE5: Chroma QP derivation fix for deblocking filter (Combination of JVET-P0105 and JVET-P0539)</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7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51404" w14:textId="46460A76" w:rsidR="00EF50A7" w:rsidRDefault="00254BEA" w:rsidP="00EF50A7">
            <w:pPr>
              <w:rPr>
                <w:ins w:id="34975" w:author="ohm" w:date="2019-10-12T16:00:00Z"/>
                <w:rFonts w:eastAsia="Times New Roman"/>
              </w:rPr>
            </w:pPr>
            <w:ins w:id="34976" w:author="ohm" w:date="2019-10-12T16:50:00Z">
              <w:r w:rsidRPr="00254BEA">
                <w:rPr>
                  <w:rPrChange w:id="34977" w:author="ohm" w:date="2019-10-12T16:50:00Z">
                    <w:rPr>
                      <w:rStyle w:val="Hyperlink"/>
                      <w:rFonts w:eastAsia="Times New Roman"/>
                    </w:rPr>
                  </w:rPrChange>
                </w:rPr>
                <w:t>A. M. Kotra</w:t>
              </w:r>
            </w:ins>
            <w:ins w:id="34978" w:author="ohm" w:date="2019-10-12T16:00:00Z">
              <w:r w:rsidR="00EF50A7">
                <w:rPr>
                  <w:rFonts w:eastAsia="Times New Roman"/>
                </w:rPr>
                <w:t xml:space="preserve">, </w:t>
              </w:r>
            </w:ins>
            <w:ins w:id="34979" w:author="ohm" w:date="2019-10-12T16:50:00Z">
              <w:r w:rsidRPr="00254BEA">
                <w:rPr>
                  <w:rPrChange w:id="34980" w:author="ohm" w:date="2019-10-12T16:50:00Z">
                    <w:rPr>
                      <w:rStyle w:val="Hyperlink"/>
                      <w:rFonts w:eastAsia="Times New Roman"/>
                    </w:rPr>
                  </w:rPrChange>
                </w:rPr>
                <w:t>S. Esenlik</w:t>
              </w:r>
            </w:ins>
            <w:ins w:id="34981" w:author="ohm" w:date="2019-10-12T16:00:00Z">
              <w:r w:rsidR="00EF50A7">
                <w:rPr>
                  <w:rFonts w:eastAsia="Times New Roman"/>
                </w:rPr>
                <w:t xml:space="preserve">, </w:t>
              </w:r>
            </w:ins>
            <w:ins w:id="34982" w:author="ohm" w:date="2019-10-12T16:50:00Z">
              <w:r w:rsidRPr="00254BEA">
                <w:rPr>
                  <w:rPrChange w:id="34983" w:author="ohm" w:date="2019-10-12T16:50:00Z">
                    <w:rPr>
                      <w:rStyle w:val="Hyperlink"/>
                      <w:rFonts w:eastAsia="Times New Roman"/>
                    </w:rPr>
                  </w:rPrChange>
                </w:rPr>
                <w:t>B. Wang</w:t>
              </w:r>
            </w:ins>
            <w:ins w:id="34984" w:author="ohm" w:date="2019-10-12T16:00:00Z">
              <w:r w:rsidR="00EF50A7">
                <w:rPr>
                  <w:rFonts w:eastAsia="Times New Roman"/>
                </w:rPr>
                <w:t xml:space="preserve">, </w:t>
              </w:r>
            </w:ins>
            <w:ins w:id="34985" w:author="ohm" w:date="2019-10-12T16:50:00Z">
              <w:r w:rsidRPr="00254BEA">
                <w:rPr>
                  <w:rPrChange w:id="34986" w:author="ohm" w:date="2019-10-12T16:50:00Z">
                    <w:rPr>
                      <w:rStyle w:val="Hyperlink"/>
                      <w:rFonts w:eastAsia="Times New Roman"/>
                    </w:rPr>
                  </w:rPrChange>
                </w:rPr>
                <w:t>H. Gao</w:t>
              </w:r>
            </w:ins>
            <w:ins w:id="34987" w:author="ohm" w:date="2019-10-12T16:00:00Z">
              <w:r w:rsidR="00EF50A7">
                <w:rPr>
                  <w:rFonts w:eastAsia="Times New Roman"/>
                </w:rPr>
                <w:t xml:space="preserve">, </w:t>
              </w:r>
            </w:ins>
            <w:ins w:id="34988" w:author="ohm" w:date="2019-10-12T16:50:00Z">
              <w:r w:rsidRPr="00254BEA">
                <w:rPr>
                  <w:rPrChange w:id="34989" w:author="ohm" w:date="2019-10-12T16:50:00Z">
                    <w:rPr>
                      <w:rStyle w:val="Hyperlink"/>
                      <w:rFonts w:eastAsia="Times New Roman"/>
                    </w:rPr>
                  </w:rPrChange>
                </w:rPr>
                <w:t>E. Alshina (Huawei)</w:t>
              </w:r>
            </w:ins>
          </w:p>
        </w:tc>
      </w:tr>
      <w:tr w:rsidR="00EF50A7" w14:paraId="09DF0B6E" w14:textId="77777777" w:rsidTr="00EF50A7">
        <w:trPr>
          <w:tblCellSpacing w:w="15" w:type="dxa"/>
          <w:ins w:id="34990" w:author="ohm" w:date="2019-10-12T16:00:00Z"/>
          <w:trPrChange w:id="349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410D5" w14:textId="0D33A91F" w:rsidR="00EF50A7" w:rsidRDefault="00EF50A7" w:rsidP="00EF50A7">
            <w:pPr>
              <w:jc w:val="center"/>
              <w:rPr>
                <w:ins w:id="34993" w:author="ohm" w:date="2019-10-12T16:00:00Z"/>
                <w:rFonts w:eastAsia="Times New Roman"/>
                <w:sz w:val="24"/>
                <w:szCs w:val="24"/>
              </w:rPr>
            </w:pPr>
            <w:ins w:id="34994" w:author="ohm" w:date="2019-10-12T16:00:00Z">
              <w:r>
                <w:rPr>
                  <w:rFonts w:eastAsia="Times New Roman"/>
                </w:rPr>
                <w:fldChar w:fldCharType="begin"/>
              </w:r>
            </w:ins>
            <w:ins w:id="34995" w:author="ohm" w:date="2019-10-12T18:41:00Z">
              <w:r w:rsidR="00217B4E">
                <w:rPr>
                  <w:rFonts w:eastAsia="Times New Roman"/>
                </w:rPr>
                <w:instrText>HYPERLINK "C:\\Eigene Dateien\\mpeg\\geneva1910\\current_document.php?id=8817"</w:instrText>
              </w:r>
              <w:r w:rsidR="00217B4E">
                <w:rPr>
                  <w:rFonts w:eastAsia="Times New Roman"/>
                </w:rPr>
              </w:r>
            </w:ins>
            <w:ins w:id="34996" w:author="ohm" w:date="2019-10-12T16:00:00Z">
              <w:r>
                <w:rPr>
                  <w:rFonts w:eastAsia="Times New Roman"/>
                </w:rPr>
                <w:fldChar w:fldCharType="separate"/>
              </w:r>
              <w:r>
                <w:rPr>
                  <w:rStyle w:val="Hyperlink"/>
                  <w:rFonts w:eastAsia="Times New Roman"/>
                </w:rPr>
                <w:t>JVET-P10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6894E" w14:textId="77777777" w:rsidR="00EF50A7" w:rsidRDefault="00EF50A7" w:rsidP="00EF50A7">
            <w:pPr>
              <w:jc w:val="center"/>
              <w:rPr>
                <w:ins w:id="34998" w:author="ohm" w:date="2019-10-12T16:00:00Z"/>
                <w:rFonts w:eastAsia="Times New Roman"/>
              </w:rPr>
            </w:pPr>
            <w:ins w:id="34999" w:author="ohm" w:date="2019-10-12T16:00:00Z">
              <w:r>
                <w:rPr>
                  <w:rFonts w:eastAsia="Times New Roman"/>
                </w:rPr>
                <w:t>m5143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E4B95" w14:textId="77777777" w:rsidR="00EF50A7" w:rsidRDefault="00EF50A7" w:rsidP="00EF50A7">
            <w:pPr>
              <w:rPr>
                <w:ins w:id="35001" w:author="ohm" w:date="2019-10-12T16:00:00Z"/>
                <w:rFonts w:eastAsia="Times New Roman"/>
              </w:rPr>
            </w:pPr>
            <w:ins w:id="35002" w:author="ohm" w:date="2019-10-12T16:00:00Z">
              <w:r>
                <w:rPr>
                  <w:rFonts w:eastAsia="Times New Roman"/>
                </w:rPr>
                <w:t>2019-10-06 18:08: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6493A" w14:textId="77777777" w:rsidR="00EF50A7" w:rsidRDefault="00EF50A7" w:rsidP="00EF50A7">
            <w:pPr>
              <w:rPr>
                <w:ins w:id="35004" w:author="ohm" w:date="2019-10-12T16:00:00Z"/>
                <w:rFonts w:eastAsia="Times New Roman"/>
              </w:rPr>
            </w:pPr>
            <w:ins w:id="35005" w:author="ohm" w:date="2019-10-12T16:00:00Z">
              <w:r>
                <w:rPr>
                  <w:rFonts w:eastAsia="Times New Roman"/>
                </w:rPr>
                <w:t>2019-10-08 09:44:1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041575" w14:textId="77777777" w:rsidR="00EF50A7" w:rsidRDefault="00EF50A7" w:rsidP="00EF50A7">
            <w:pPr>
              <w:rPr>
                <w:ins w:id="35007" w:author="ohm" w:date="2019-10-12T16:00:00Z"/>
                <w:rFonts w:eastAsia="Times New Roman"/>
              </w:rPr>
            </w:pPr>
            <w:ins w:id="35008" w:author="ohm" w:date="2019-10-12T16:00:00Z">
              <w:r>
                <w:rPr>
                  <w:rFonts w:eastAsia="Times New Roman"/>
                </w:rPr>
                <w:t>2019-10-08 09:44:19</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B7F136" w14:textId="77777777" w:rsidR="00EF50A7" w:rsidRDefault="00EF50A7" w:rsidP="00EF50A7">
            <w:pPr>
              <w:rPr>
                <w:ins w:id="35010" w:author="ohm" w:date="2019-10-12T16:00:00Z"/>
                <w:rFonts w:eastAsia="Times New Roman"/>
              </w:rPr>
            </w:pPr>
            <w:ins w:id="35011" w:author="ohm" w:date="2019-10-12T16:00:00Z">
              <w:r>
                <w:rPr>
                  <w:rFonts w:eastAsia="Times New Roman"/>
                </w:rPr>
                <w:t xml:space="preserve">Non-CE5: Chroma QP derivation fix for deblocking filter (Combination of JVET-P0105 and JVET-P0539)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AD77F0" w14:textId="77777777" w:rsidR="00EF50A7" w:rsidRDefault="00EF50A7" w:rsidP="00EF50A7">
            <w:pPr>
              <w:rPr>
                <w:ins w:id="35013" w:author="ohm" w:date="2019-10-12T16:00:00Z"/>
                <w:rFonts w:eastAsia="Times New Roman"/>
              </w:rPr>
            </w:pPr>
            <w:ins w:id="35014" w:author="ohm" w:date="2019-10-12T16:00:00Z">
              <w:r>
                <w:rPr>
                  <w:rFonts w:eastAsia="Times New Roman"/>
                </w:rPr>
                <w:t>J. Xu, L. Zhang, W. Zhu, K. Zhang, H. Liu (Bytedance Inc.)</w:t>
              </w:r>
            </w:ins>
          </w:p>
        </w:tc>
      </w:tr>
      <w:tr w:rsidR="00EF50A7" w14:paraId="1D511E64" w14:textId="77777777" w:rsidTr="00EF50A7">
        <w:trPr>
          <w:tblCellSpacing w:w="15" w:type="dxa"/>
          <w:ins w:id="35015" w:author="ohm" w:date="2019-10-12T16:00:00Z"/>
          <w:trPrChange w:id="3501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1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C63B40" w14:textId="3173E8B8" w:rsidR="00EF50A7" w:rsidRDefault="00EF50A7" w:rsidP="00EF50A7">
            <w:pPr>
              <w:jc w:val="center"/>
              <w:rPr>
                <w:ins w:id="35018" w:author="ohm" w:date="2019-10-12T16:00:00Z"/>
                <w:rFonts w:eastAsia="Times New Roman"/>
                <w:sz w:val="24"/>
                <w:szCs w:val="24"/>
              </w:rPr>
            </w:pPr>
            <w:ins w:id="35019" w:author="ohm" w:date="2019-10-12T16:00:00Z">
              <w:r>
                <w:rPr>
                  <w:rFonts w:eastAsia="Times New Roman"/>
                </w:rPr>
                <w:fldChar w:fldCharType="begin"/>
              </w:r>
            </w:ins>
            <w:ins w:id="35020" w:author="ohm" w:date="2019-10-12T18:41:00Z">
              <w:r w:rsidR="00217B4E">
                <w:rPr>
                  <w:rFonts w:eastAsia="Times New Roman"/>
                </w:rPr>
                <w:instrText>HYPERLINK "C:\\Eigene Dateien\\mpeg\\geneva1910\\current_document.php?id=8818"</w:instrText>
              </w:r>
              <w:r w:rsidR="00217B4E">
                <w:rPr>
                  <w:rFonts w:eastAsia="Times New Roman"/>
                </w:rPr>
              </w:r>
            </w:ins>
            <w:ins w:id="35021" w:author="ohm" w:date="2019-10-12T16:00:00Z">
              <w:r>
                <w:rPr>
                  <w:rFonts w:eastAsia="Times New Roman"/>
                </w:rPr>
                <w:fldChar w:fldCharType="separate"/>
              </w:r>
              <w:r>
                <w:rPr>
                  <w:rStyle w:val="Hyperlink"/>
                  <w:rFonts w:eastAsia="Times New Roman"/>
                </w:rPr>
                <w:t>JVET-P100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2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DBDA3E" w14:textId="77777777" w:rsidR="00EF50A7" w:rsidRDefault="00EF50A7" w:rsidP="00EF50A7">
            <w:pPr>
              <w:jc w:val="center"/>
              <w:rPr>
                <w:ins w:id="35023" w:author="ohm" w:date="2019-10-12T16:00:00Z"/>
                <w:rFonts w:eastAsia="Times New Roman"/>
              </w:rPr>
            </w:pPr>
            <w:ins w:id="35024" w:author="ohm" w:date="2019-10-12T16:00:00Z">
              <w:r>
                <w:rPr>
                  <w:rFonts w:eastAsia="Times New Roman"/>
                </w:rPr>
                <w:t>m5143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2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06E1D" w14:textId="77777777" w:rsidR="00EF50A7" w:rsidRDefault="00EF50A7" w:rsidP="00EF50A7">
            <w:pPr>
              <w:rPr>
                <w:ins w:id="35026" w:author="ohm" w:date="2019-10-12T16:00:00Z"/>
                <w:rFonts w:eastAsia="Times New Roman"/>
              </w:rPr>
            </w:pPr>
            <w:ins w:id="35027" w:author="ohm" w:date="2019-10-12T16:00:00Z">
              <w:r>
                <w:rPr>
                  <w:rFonts w:eastAsia="Times New Roman"/>
                </w:rPr>
                <w:t>2019-10-06 20:18: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2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D3675" w14:textId="77777777" w:rsidR="00EF50A7" w:rsidRDefault="00EF50A7" w:rsidP="00EF50A7">
            <w:pPr>
              <w:rPr>
                <w:ins w:id="35029" w:author="ohm" w:date="2019-10-12T16:00:00Z"/>
                <w:rFonts w:eastAsia="Times New Roman"/>
              </w:rPr>
            </w:pPr>
            <w:ins w:id="35030" w:author="ohm" w:date="2019-10-12T16:00:00Z">
              <w:r>
                <w:rPr>
                  <w:rFonts w:eastAsia="Times New Roman"/>
                </w:rPr>
                <w:t>2019-10-09 21:49: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3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F244E" w14:textId="77777777" w:rsidR="00EF50A7" w:rsidRDefault="00EF50A7" w:rsidP="00EF50A7">
            <w:pPr>
              <w:rPr>
                <w:ins w:id="35032" w:author="ohm" w:date="2019-10-12T16:00:00Z"/>
                <w:rFonts w:eastAsia="Times New Roman"/>
              </w:rPr>
            </w:pPr>
            <w:ins w:id="35033" w:author="ohm" w:date="2019-10-12T16:00:00Z">
              <w:r>
                <w:rPr>
                  <w:rFonts w:eastAsia="Times New Roman"/>
                </w:rPr>
                <w:t>2019-10-09 21:49:5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3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0C390" w14:textId="77777777" w:rsidR="00EF50A7" w:rsidRDefault="00EF50A7" w:rsidP="00EF50A7">
            <w:pPr>
              <w:rPr>
                <w:ins w:id="35035" w:author="ohm" w:date="2019-10-12T16:00:00Z"/>
                <w:rFonts w:eastAsia="Times New Roman"/>
              </w:rPr>
            </w:pPr>
            <w:ins w:id="35036" w:author="ohm" w:date="2019-10-12T16:00:00Z">
              <w:r>
                <w:rPr>
                  <w:rFonts w:eastAsia="Times New Roman"/>
                </w:rPr>
                <w:t>Crosscheck of combined results of JVET-P0562 and CE7-1.3.b*</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3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B55A3" w14:textId="43D50621" w:rsidR="00EF50A7" w:rsidRDefault="00254BEA" w:rsidP="00EF50A7">
            <w:pPr>
              <w:rPr>
                <w:ins w:id="35038" w:author="ohm" w:date="2019-10-12T16:00:00Z"/>
                <w:rFonts w:eastAsia="Times New Roman"/>
              </w:rPr>
            </w:pPr>
            <w:ins w:id="35039" w:author="ohm" w:date="2019-10-12T16:50:00Z">
              <w:r w:rsidRPr="00254BEA">
                <w:rPr>
                  <w:rPrChange w:id="35040" w:author="ohm" w:date="2019-10-12T16:50:00Z">
                    <w:rPr>
                      <w:rStyle w:val="Hyperlink"/>
                      <w:rFonts w:eastAsia="Times New Roman"/>
                    </w:rPr>
                  </w:rPrChange>
                </w:rPr>
                <w:t>R. -L. Liao</w:t>
              </w:r>
            </w:ins>
            <w:ins w:id="35041" w:author="ohm" w:date="2019-10-12T16:00:00Z">
              <w:r w:rsidR="00EF50A7">
                <w:rPr>
                  <w:rFonts w:eastAsia="Times New Roman"/>
                </w:rPr>
                <w:t xml:space="preserve">, </w:t>
              </w:r>
            </w:ins>
            <w:ins w:id="35042" w:author="ohm" w:date="2019-10-12T16:50:00Z">
              <w:r w:rsidRPr="00254BEA">
                <w:rPr>
                  <w:rPrChange w:id="35043" w:author="ohm" w:date="2019-10-12T16:50:00Z">
                    <w:rPr>
                      <w:rStyle w:val="Hyperlink"/>
                      <w:rFonts w:eastAsia="Times New Roman"/>
                    </w:rPr>
                  </w:rPrChange>
                </w:rPr>
                <w:t>M. G. Sarwer (Alibaba)</w:t>
              </w:r>
            </w:ins>
          </w:p>
        </w:tc>
      </w:tr>
      <w:tr w:rsidR="00EF50A7" w14:paraId="2FEEF963" w14:textId="77777777" w:rsidTr="00EF50A7">
        <w:trPr>
          <w:tblCellSpacing w:w="15" w:type="dxa"/>
          <w:ins w:id="35044" w:author="ohm" w:date="2019-10-12T16:00:00Z"/>
          <w:trPrChange w:id="3504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4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7A371" w14:textId="439027C1" w:rsidR="00EF50A7" w:rsidRDefault="00EF50A7" w:rsidP="00EF50A7">
            <w:pPr>
              <w:jc w:val="center"/>
              <w:rPr>
                <w:ins w:id="35047" w:author="ohm" w:date="2019-10-12T16:00:00Z"/>
                <w:rFonts w:eastAsia="Times New Roman"/>
                <w:sz w:val="24"/>
                <w:szCs w:val="24"/>
              </w:rPr>
            </w:pPr>
            <w:ins w:id="35048" w:author="ohm" w:date="2019-10-12T16:00:00Z">
              <w:r>
                <w:rPr>
                  <w:rFonts w:eastAsia="Times New Roman"/>
                </w:rPr>
                <w:fldChar w:fldCharType="begin"/>
              </w:r>
            </w:ins>
            <w:ins w:id="35049" w:author="ohm" w:date="2019-10-12T18:41:00Z">
              <w:r w:rsidR="00217B4E">
                <w:rPr>
                  <w:rFonts w:eastAsia="Times New Roman"/>
                </w:rPr>
                <w:instrText>HYPERLINK "C:\\Eigene Dateien\\mpeg\\geneva1910\\current_document.php?id=8819"</w:instrText>
              </w:r>
              <w:r w:rsidR="00217B4E">
                <w:rPr>
                  <w:rFonts w:eastAsia="Times New Roman"/>
                </w:rPr>
              </w:r>
            </w:ins>
            <w:ins w:id="35050" w:author="ohm" w:date="2019-10-12T16:00:00Z">
              <w:r>
                <w:rPr>
                  <w:rFonts w:eastAsia="Times New Roman"/>
                </w:rPr>
                <w:fldChar w:fldCharType="separate"/>
              </w:r>
              <w:r>
                <w:rPr>
                  <w:rStyle w:val="Hyperlink"/>
                  <w:rFonts w:eastAsia="Times New Roman"/>
                </w:rPr>
                <w:t>JVET-P100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5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5F9F8" w14:textId="77777777" w:rsidR="00EF50A7" w:rsidRDefault="00EF50A7" w:rsidP="00EF50A7">
            <w:pPr>
              <w:jc w:val="center"/>
              <w:rPr>
                <w:ins w:id="35052" w:author="ohm" w:date="2019-10-12T16:00:00Z"/>
                <w:rFonts w:eastAsia="Times New Roman"/>
              </w:rPr>
            </w:pPr>
            <w:ins w:id="35053" w:author="ohm" w:date="2019-10-12T16:00:00Z">
              <w:r>
                <w:rPr>
                  <w:rFonts w:eastAsia="Times New Roman"/>
                </w:rPr>
                <w:t>m5143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5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389B7" w14:textId="77777777" w:rsidR="00EF50A7" w:rsidRDefault="00EF50A7" w:rsidP="00EF50A7">
            <w:pPr>
              <w:rPr>
                <w:ins w:id="35055" w:author="ohm" w:date="2019-10-12T16:00:00Z"/>
                <w:rFonts w:eastAsia="Times New Roman"/>
              </w:rPr>
            </w:pPr>
            <w:ins w:id="35056" w:author="ohm" w:date="2019-10-12T16:00:00Z">
              <w:r>
                <w:rPr>
                  <w:rFonts w:eastAsia="Times New Roman"/>
                </w:rPr>
                <w:t>2019-10-07 09:27: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71D87" w14:textId="77777777" w:rsidR="00EF50A7" w:rsidRDefault="00EF50A7" w:rsidP="00EF50A7">
            <w:pPr>
              <w:rPr>
                <w:ins w:id="35058" w:author="ohm" w:date="2019-10-12T16:00:00Z"/>
                <w:rFonts w:eastAsia="Times New Roman"/>
              </w:rPr>
            </w:pPr>
            <w:ins w:id="35059" w:author="ohm" w:date="2019-10-12T16:00:00Z">
              <w:r>
                <w:rPr>
                  <w:rFonts w:eastAsia="Times New Roman"/>
                </w:rPr>
                <w:t>2019-10-07 17:12:4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E49B08" w14:textId="77777777" w:rsidR="00EF50A7" w:rsidRDefault="00EF50A7" w:rsidP="00EF50A7">
            <w:pPr>
              <w:rPr>
                <w:ins w:id="35061" w:author="ohm" w:date="2019-10-12T16:00:00Z"/>
                <w:rFonts w:eastAsia="Times New Roman"/>
              </w:rPr>
            </w:pPr>
            <w:ins w:id="35062" w:author="ohm" w:date="2019-10-12T16:00:00Z">
              <w:r>
                <w:rPr>
                  <w:rFonts w:eastAsia="Times New Roman"/>
                </w:rPr>
                <w:t>2019-10-11 23:40:4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6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C7DAF" w14:textId="77777777" w:rsidR="00EF50A7" w:rsidRDefault="00EF50A7" w:rsidP="00EF50A7">
            <w:pPr>
              <w:rPr>
                <w:ins w:id="35064" w:author="ohm" w:date="2019-10-12T16:00:00Z"/>
                <w:rFonts w:eastAsia="Times New Roman"/>
              </w:rPr>
            </w:pPr>
            <w:ins w:id="35065" w:author="ohm" w:date="2019-10-12T16:00:00Z">
              <w:r>
                <w:rPr>
                  <w:rFonts w:eastAsia="Times New Roman"/>
                </w:rPr>
                <w:t>AHG17: Removal of brick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6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EA579" w14:textId="1DEA75C1" w:rsidR="00EF50A7" w:rsidRDefault="00254BEA" w:rsidP="00EF50A7">
            <w:pPr>
              <w:rPr>
                <w:ins w:id="35067" w:author="ohm" w:date="2019-10-12T16:00:00Z"/>
                <w:rFonts w:eastAsia="Times New Roman"/>
              </w:rPr>
            </w:pPr>
            <w:ins w:id="35068" w:author="ohm" w:date="2019-10-12T16:50:00Z">
              <w:r w:rsidRPr="00254BEA">
                <w:rPr>
                  <w:rPrChange w:id="35069" w:author="ohm" w:date="2019-10-12T16:50:00Z">
                    <w:rPr>
                      <w:rStyle w:val="Hyperlink"/>
                      <w:rFonts w:eastAsia="Times New Roman"/>
                    </w:rPr>
                  </w:rPrChange>
                </w:rPr>
                <w:t>T. Hellman</w:t>
              </w:r>
            </w:ins>
            <w:ins w:id="35070" w:author="ohm" w:date="2019-10-12T16:00:00Z">
              <w:r w:rsidR="00EF50A7">
                <w:rPr>
                  <w:rFonts w:eastAsia="Times New Roman"/>
                </w:rPr>
                <w:t xml:space="preserve">, </w:t>
              </w:r>
            </w:ins>
            <w:ins w:id="35071" w:author="ohm" w:date="2019-10-12T16:50:00Z">
              <w:r w:rsidRPr="00254BEA">
                <w:rPr>
                  <w:rPrChange w:id="35072" w:author="ohm" w:date="2019-10-12T16:50:00Z">
                    <w:rPr>
                      <w:rStyle w:val="Hyperlink"/>
                      <w:rFonts w:eastAsia="Times New Roman"/>
                    </w:rPr>
                  </w:rPrChange>
                </w:rPr>
                <w:t>W. Wan</w:t>
              </w:r>
            </w:ins>
            <w:ins w:id="35073" w:author="ohm" w:date="2019-10-12T16:00:00Z">
              <w:r w:rsidR="00EF50A7">
                <w:rPr>
                  <w:rFonts w:eastAsia="Times New Roman"/>
                </w:rPr>
                <w:t xml:space="preserve">, </w:t>
              </w:r>
            </w:ins>
            <w:ins w:id="35074" w:author="ohm" w:date="2019-10-12T16:50:00Z">
              <w:r w:rsidRPr="00254BEA">
                <w:rPr>
                  <w:rPrChange w:id="35075" w:author="ohm" w:date="2019-10-12T16:50:00Z">
                    <w:rPr>
                      <w:rStyle w:val="Hyperlink"/>
                      <w:rFonts w:eastAsia="Times New Roman"/>
                    </w:rPr>
                  </w:rPrChange>
                </w:rPr>
                <w:t>M. Zhou</w:t>
              </w:r>
            </w:ins>
            <w:ins w:id="35076" w:author="ohm" w:date="2019-10-12T16:00:00Z">
              <w:r w:rsidR="00EF50A7">
                <w:rPr>
                  <w:rFonts w:eastAsia="Times New Roman"/>
                </w:rPr>
                <w:t xml:space="preserve">, </w:t>
              </w:r>
            </w:ins>
            <w:ins w:id="35077" w:author="ohm" w:date="2019-10-12T16:50:00Z">
              <w:r w:rsidRPr="00254BEA">
                <w:rPr>
                  <w:rPrChange w:id="35078" w:author="ohm" w:date="2019-10-12T16:50:00Z">
                    <w:rPr>
                      <w:rStyle w:val="Hyperlink"/>
                      <w:rFonts w:eastAsia="Times New Roman"/>
                    </w:rPr>
                  </w:rPrChange>
                </w:rPr>
                <w:t>B. Heng</w:t>
              </w:r>
            </w:ins>
            <w:ins w:id="35079" w:author="ohm" w:date="2019-10-12T16:00:00Z">
              <w:r w:rsidR="00EF50A7">
                <w:rPr>
                  <w:rFonts w:eastAsia="Times New Roman"/>
                </w:rPr>
                <w:t xml:space="preserve">, </w:t>
              </w:r>
            </w:ins>
            <w:ins w:id="35080" w:author="ohm" w:date="2019-10-12T16:50:00Z">
              <w:r w:rsidRPr="00254BEA">
                <w:rPr>
                  <w:rPrChange w:id="35081" w:author="ohm" w:date="2019-10-12T16:50:00Z">
                    <w:rPr>
                      <w:rStyle w:val="Hyperlink"/>
                      <w:rFonts w:eastAsia="Times New Roman"/>
                    </w:rPr>
                  </w:rPrChange>
                </w:rPr>
                <w:t>P. Chen (Broadcom)</w:t>
              </w:r>
            </w:ins>
          </w:p>
        </w:tc>
      </w:tr>
      <w:tr w:rsidR="00EF50A7" w14:paraId="7762E1A9" w14:textId="77777777" w:rsidTr="00EF50A7">
        <w:trPr>
          <w:tblCellSpacing w:w="15" w:type="dxa"/>
          <w:ins w:id="35082" w:author="ohm" w:date="2019-10-12T16:00:00Z"/>
          <w:trPrChange w:id="3508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8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20A0D" w14:textId="080E7693" w:rsidR="00EF50A7" w:rsidRDefault="00EF50A7" w:rsidP="00EF50A7">
            <w:pPr>
              <w:jc w:val="center"/>
              <w:rPr>
                <w:ins w:id="35085" w:author="ohm" w:date="2019-10-12T16:00:00Z"/>
                <w:rFonts w:eastAsia="Times New Roman"/>
                <w:sz w:val="24"/>
                <w:szCs w:val="24"/>
              </w:rPr>
            </w:pPr>
            <w:ins w:id="35086" w:author="ohm" w:date="2019-10-12T16:00:00Z">
              <w:r>
                <w:rPr>
                  <w:rFonts w:eastAsia="Times New Roman"/>
                </w:rPr>
                <w:fldChar w:fldCharType="begin"/>
              </w:r>
            </w:ins>
            <w:ins w:id="35087" w:author="ohm" w:date="2019-10-12T18:41:00Z">
              <w:r w:rsidR="00217B4E">
                <w:rPr>
                  <w:rFonts w:eastAsia="Times New Roman"/>
                </w:rPr>
                <w:instrText>HYPERLINK "C:\\Eigene Dateien\\mpeg\\geneva1910\\current_document.php?id=8820"</w:instrText>
              </w:r>
              <w:r w:rsidR="00217B4E">
                <w:rPr>
                  <w:rFonts w:eastAsia="Times New Roman"/>
                </w:rPr>
              </w:r>
            </w:ins>
            <w:ins w:id="35088" w:author="ohm" w:date="2019-10-12T16:00:00Z">
              <w:r>
                <w:rPr>
                  <w:rFonts w:eastAsia="Times New Roman"/>
                </w:rPr>
                <w:fldChar w:fldCharType="separate"/>
              </w:r>
              <w:r>
                <w:rPr>
                  <w:rStyle w:val="Hyperlink"/>
                  <w:rFonts w:eastAsia="Times New Roman"/>
                </w:rPr>
                <w:t>JVET-P10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8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892AD" w14:textId="77777777" w:rsidR="00EF50A7" w:rsidRDefault="00EF50A7" w:rsidP="00EF50A7">
            <w:pPr>
              <w:jc w:val="center"/>
              <w:rPr>
                <w:ins w:id="35090" w:author="ohm" w:date="2019-10-12T16:00:00Z"/>
                <w:rFonts w:eastAsia="Times New Roman"/>
              </w:rPr>
            </w:pPr>
            <w:ins w:id="35091" w:author="ohm" w:date="2019-10-12T16:00:00Z">
              <w:r>
                <w:rPr>
                  <w:rFonts w:eastAsia="Times New Roman"/>
                </w:rPr>
                <w:t>m5144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9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FDDB9" w14:textId="77777777" w:rsidR="00EF50A7" w:rsidRDefault="00EF50A7" w:rsidP="00EF50A7">
            <w:pPr>
              <w:rPr>
                <w:ins w:id="35093" w:author="ohm" w:date="2019-10-12T16:00:00Z"/>
                <w:rFonts w:eastAsia="Times New Roman"/>
              </w:rPr>
            </w:pPr>
            <w:ins w:id="35094" w:author="ohm" w:date="2019-10-12T16:00:00Z">
              <w:r>
                <w:rPr>
                  <w:rFonts w:eastAsia="Times New Roman"/>
                </w:rPr>
                <w:t xml:space="preserve">2019-10-07 </w:t>
              </w:r>
              <w:r>
                <w:rPr>
                  <w:rFonts w:eastAsia="Times New Roman"/>
                </w:rPr>
                <w:lastRenderedPageBreak/>
                <w:t>11:00: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9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9EB1B" w14:textId="77777777" w:rsidR="00EF50A7" w:rsidRDefault="00EF50A7" w:rsidP="00EF50A7">
            <w:pPr>
              <w:rPr>
                <w:ins w:id="35096" w:author="ohm" w:date="2019-10-12T16:00:00Z"/>
                <w:rFonts w:eastAsia="Times New Roman"/>
              </w:rPr>
            </w:pPr>
            <w:ins w:id="35097" w:author="ohm" w:date="2019-10-12T16:00:00Z">
              <w:r>
                <w:rPr>
                  <w:rFonts w:eastAsia="Times New Roman"/>
                </w:rPr>
                <w:lastRenderedPageBreak/>
                <w:t xml:space="preserve">2019-10-07 </w:t>
              </w:r>
              <w:r>
                <w:rPr>
                  <w:rFonts w:eastAsia="Times New Roman"/>
                </w:rPr>
                <w:lastRenderedPageBreak/>
                <w:t>11:05:3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D5009" w14:textId="77777777" w:rsidR="00EF50A7" w:rsidRDefault="00EF50A7" w:rsidP="00EF50A7">
            <w:pPr>
              <w:rPr>
                <w:ins w:id="35099" w:author="ohm" w:date="2019-10-12T16:00:00Z"/>
                <w:rFonts w:eastAsia="Times New Roman"/>
              </w:rPr>
            </w:pPr>
            <w:ins w:id="35100" w:author="ohm" w:date="2019-10-12T16:00:00Z">
              <w:r>
                <w:rPr>
                  <w:rFonts w:eastAsia="Times New Roman"/>
                </w:rPr>
                <w:lastRenderedPageBreak/>
                <w:t xml:space="preserve">2019-10-07 </w:t>
              </w:r>
              <w:r>
                <w:rPr>
                  <w:rFonts w:eastAsia="Times New Roman"/>
                </w:rPr>
                <w:lastRenderedPageBreak/>
                <w:t>11:05:3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0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45251" w14:textId="77777777" w:rsidR="00EF50A7" w:rsidRDefault="00EF50A7" w:rsidP="00EF50A7">
            <w:pPr>
              <w:rPr>
                <w:ins w:id="35102" w:author="ohm" w:date="2019-10-12T16:00:00Z"/>
                <w:rFonts w:eastAsia="Times New Roman"/>
              </w:rPr>
            </w:pPr>
            <w:ins w:id="35103" w:author="ohm" w:date="2019-10-12T16:00:00Z">
              <w:r>
                <w:rPr>
                  <w:rFonts w:eastAsia="Times New Roman"/>
                </w:rPr>
                <w:lastRenderedPageBreak/>
                <w:t xml:space="preserve">Crosscheck of JVET-P0598 (CE4-related: Harmonized </w:t>
              </w:r>
              <w:r>
                <w:rPr>
                  <w:rFonts w:eastAsia="Times New Roman"/>
                </w:rPr>
                <w:lastRenderedPageBreak/>
                <w:t>CU-level Condition Check in BDOF and DMVR)</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0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6E097" w14:textId="2CFB46A9" w:rsidR="00EF50A7" w:rsidRDefault="00254BEA" w:rsidP="00EF50A7">
            <w:pPr>
              <w:rPr>
                <w:ins w:id="35105" w:author="ohm" w:date="2019-10-12T16:00:00Z"/>
                <w:rFonts w:eastAsia="Times New Roman"/>
              </w:rPr>
            </w:pPr>
            <w:ins w:id="35106" w:author="ohm" w:date="2019-10-12T16:50:00Z">
              <w:r w:rsidRPr="00254BEA">
                <w:rPr>
                  <w:rPrChange w:id="35107" w:author="ohm" w:date="2019-10-12T16:50:00Z">
                    <w:rPr>
                      <w:rStyle w:val="Hyperlink"/>
                      <w:rFonts w:eastAsia="Times New Roman"/>
                    </w:rPr>
                  </w:rPrChange>
                </w:rPr>
                <w:lastRenderedPageBreak/>
                <w:t>J.R. Arumugam (Ittiam)</w:t>
              </w:r>
            </w:ins>
          </w:p>
        </w:tc>
      </w:tr>
      <w:tr w:rsidR="00EF50A7" w14:paraId="5672B9B9" w14:textId="77777777" w:rsidTr="00EF50A7">
        <w:trPr>
          <w:tblCellSpacing w:w="15" w:type="dxa"/>
          <w:ins w:id="35108" w:author="ohm" w:date="2019-10-12T16:00:00Z"/>
          <w:trPrChange w:id="3510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1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8044F" w14:textId="6FBEF8EC" w:rsidR="00EF50A7" w:rsidRDefault="00EF50A7" w:rsidP="00EF50A7">
            <w:pPr>
              <w:jc w:val="center"/>
              <w:rPr>
                <w:ins w:id="35111" w:author="ohm" w:date="2019-10-12T16:00:00Z"/>
                <w:rFonts w:eastAsia="Times New Roman"/>
                <w:sz w:val="24"/>
                <w:szCs w:val="24"/>
              </w:rPr>
            </w:pPr>
            <w:ins w:id="35112" w:author="ohm" w:date="2019-10-12T16:00:00Z">
              <w:r>
                <w:rPr>
                  <w:rFonts w:eastAsia="Times New Roman"/>
                </w:rPr>
                <w:fldChar w:fldCharType="begin"/>
              </w:r>
            </w:ins>
            <w:ins w:id="35113" w:author="ohm" w:date="2019-10-12T18:41:00Z">
              <w:r w:rsidR="00217B4E">
                <w:rPr>
                  <w:rFonts w:eastAsia="Times New Roman"/>
                </w:rPr>
                <w:instrText>HYPERLINK "C:\\Eigene Dateien\\mpeg\\geneva1910\\current_document.php?id=8821"</w:instrText>
              </w:r>
              <w:r w:rsidR="00217B4E">
                <w:rPr>
                  <w:rFonts w:eastAsia="Times New Roman"/>
                </w:rPr>
              </w:r>
            </w:ins>
            <w:ins w:id="35114" w:author="ohm" w:date="2019-10-12T16:00:00Z">
              <w:r>
                <w:rPr>
                  <w:rFonts w:eastAsia="Times New Roman"/>
                </w:rPr>
                <w:fldChar w:fldCharType="separate"/>
              </w:r>
              <w:r>
                <w:rPr>
                  <w:rStyle w:val="Hyperlink"/>
                  <w:rFonts w:eastAsia="Times New Roman"/>
                </w:rPr>
                <w:t>JVET-P100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1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A248A" w14:textId="77777777" w:rsidR="00EF50A7" w:rsidRDefault="00EF50A7" w:rsidP="00EF50A7">
            <w:pPr>
              <w:jc w:val="center"/>
              <w:rPr>
                <w:ins w:id="35116" w:author="ohm" w:date="2019-10-12T16:00:00Z"/>
                <w:rFonts w:eastAsia="Times New Roman"/>
              </w:rPr>
            </w:pPr>
            <w:ins w:id="35117" w:author="ohm" w:date="2019-10-12T16:00:00Z">
              <w:r>
                <w:rPr>
                  <w:rFonts w:eastAsia="Times New Roman"/>
                </w:rPr>
                <w:t>m5144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1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893CE" w14:textId="77777777" w:rsidR="00EF50A7" w:rsidRDefault="00EF50A7" w:rsidP="00EF50A7">
            <w:pPr>
              <w:rPr>
                <w:ins w:id="35119" w:author="ohm" w:date="2019-10-12T16:00:00Z"/>
                <w:rFonts w:eastAsia="Times New Roman"/>
              </w:rPr>
            </w:pPr>
            <w:ins w:id="35120" w:author="ohm" w:date="2019-10-12T16:00:00Z">
              <w:r>
                <w:rPr>
                  <w:rFonts w:eastAsia="Times New Roman"/>
                </w:rPr>
                <w:t>2019-10-07 12:02:1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FB1F3A" w14:textId="77777777" w:rsidR="00EF50A7" w:rsidRDefault="00EF50A7" w:rsidP="00EF50A7">
            <w:pPr>
              <w:rPr>
                <w:ins w:id="35122" w:author="ohm" w:date="2019-10-12T16:00:00Z"/>
                <w:rFonts w:eastAsia="Times New Roman"/>
              </w:rPr>
            </w:pPr>
            <w:ins w:id="35123" w:author="ohm" w:date="2019-10-12T16:00:00Z">
              <w:r>
                <w:rPr>
                  <w:rFonts w:eastAsia="Times New Roman"/>
                </w:rPr>
                <w:t>2019-10-07 13:05:3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2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9C24C" w14:textId="77777777" w:rsidR="00EF50A7" w:rsidRDefault="00EF50A7" w:rsidP="00EF50A7">
            <w:pPr>
              <w:rPr>
                <w:ins w:id="35125" w:author="ohm" w:date="2019-10-12T16:00:00Z"/>
                <w:rFonts w:eastAsia="Times New Roman"/>
              </w:rPr>
            </w:pPr>
            <w:ins w:id="35126" w:author="ohm" w:date="2019-10-12T16:00:00Z">
              <w:r>
                <w:rPr>
                  <w:rFonts w:eastAsia="Times New Roman"/>
                </w:rPr>
                <w:t>2019-10-09 09:22:2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2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FA95C" w14:textId="77777777" w:rsidR="00EF50A7" w:rsidRDefault="00EF50A7" w:rsidP="00EF50A7">
            <w:pPr>
              <w:rPr>
                <w:ins w:id="35128" w:author="ohm" w:date="2019-10-12T16:00:00Z"/>
                <w:rFonts w:eastAsia="Times New Roman"/>
              </w:rPr>
            </w:pPr>
            <w:ins w:id="35129" w:author="ohm" w:date="2019-10-12T16:00:00Z">
              <w:r>
                <w:rPr>
                  <w:rFonts w:eastAsia="Times New Roman"/>
                </w:rPr>
                <w:t>AHG17: Text for picture head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3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120C4" w14:textId="2DFEC5E6" w:rsidR="00EF50A7" w:rsidRDefault="00254BEA" w:rsidP="00EF50A7">
            <w:pPr>
              <w:rPr>
                <w:ins w:id="35131" w:author="ohm" w:date="2019-10-12T16:00:00Z"/>
                <w:rFonts w:eastAsia="Times New Roman"/>
              </w:rPr>
            </w:pPr>
            <w:ins w:id="35132" w:author="ohm" w:date="2019-10-12T16:50:00Z">
              <w:r w:rsidRPr="00254BEA">
                <w:rPr>
                  <w:rPrChange w:id="35133" w:author="ohm" w:date="2019-10-12T16:50:00Z">
                    <w:rPr>
                      <w:rStyle w:val="Hyperlink"/>
                      <w:rFonts w:eastAsia="Times New Roman"/>
                    </w:rPr>
                  </w:rPrChange>
                </w:rPr>
                <w:t>W. Wan</w:t>
              </w:r>
            </w:ins>
            <w:ins w:id="35134" w:author="ohm" w:date="2019-10-12T16:00:00Z">
              <w:r w:rsidR="00EF50A7">
                <w:rPr>
                  <w:rFonts w:eastAsia="Times New Roman"/>
                </w:rPr>
                <w:t xml:space="preserve">, </w:t>
              </w:r>
            </w:ins>
            <w:ins w:id="35135" w:author="ohm" w:date="2019-10-12T16:50:00Z">
              <w:r w:rsidRPr="00254BEA">
                <w:rPr>
                  <w:rPrChange w:id="35136" w:author="ohm" w:date="2019-10-12T16:50:00Z">
                    <w:rPr>
                      <w:rStyle w:val="Hyperlink"/>
                      <w:rFonts w:eastAsia="Times New Roman"/>
                    </w:rPr>
                  </w:rPrChange>
                </w:rPr>
                <w:t>T. Hellman</w:t>
              </w:r>
            </w:ins>
            <w:ins w:id="35137" w:author="ohm" w:date="2019-10-12T16:00:00Z">
              <w:r w:rsidR="00EF50A7">
                <w:rPr>
                  <w:rFonts w:eastAsia="Times New Roman"/>
                </w:rPr>
                <w:t xml:space="preserve">, </w:t>
              </w:r>
            </w:ins>
            <w:ins w:id="35138" w:author="ohm" w:date="2019-10-12T16:50:00Z">
              <w:r w:rsidRPr="00254BEA">
                <w:rPr>
                  <w:rPrChange w:id="35139" w:author="ohm" w:date="2019-10-12T16:50:00Z">
                    <w:rPr>
                      <w:rStyle w:val="Hyperlink"/>
                      <w:rFonts w:eastAsia="Times New Roman"/>
                    </w:rPr>
                  </w:rPrChange>
                </w:rPr>
                <w:t>B. Heng (Broadcom)</w:t>
              </w:r>
            </w:ins>
            <w:ins w:id="35140" w:author="ohm" w:date="2019-10-12T16:00:00Z">
              <w:r w:rsidR="00EF50A7">
                <w:rPr>
                  <w:rFonts w:eastAsia="Times New Roman"/>
                </w:rPr>
                <w:t xml:space="preserve">, </w:t>
              </w:r>
            </w:ins>
            <w:ins w:id="35141" w:author="ohm" w:date="2019-10-12T16:50:00Z">
              <w:r w:rsidRPr="00254BEA">
                <w:rPr>
                  <w:rPrChange w:id="35142" w:author="ohm" w:date="2019-10-12T16:50:00Z">
                    <w:rPr>
                      <w:rStyle w:val="Hyperlink"/>
                      <w:rFonts w:eastAsia="Times New Roman"/>
                    </w:rPr>
                  </w:rPrChange>
                </w:rPr>
                <w:t>Hendry</w:t>
              </w:r>
            </w:ins>
            <w:ins w:id="35143" w:author="ohm" w:date="2019-10-12T16:00:00Z">
              <w:r w:rsidR="00EF50A7">
                <w:rPr>
                  <w:rFonts w:eastAsia="Times New Roman"/>
                </w:rPr>
                <w:t xml:space="preserve">, </w:t>
              </w:r>
            </w:ins>
            <w:ins w:id="35144" w:author="ohm" w:date="2019-10-12T16:50:00Z">
              <w:r w:rsidRPr="00254BEA">
                <w:rPr>
                  <w:rPrChange w:id="35145" w:author="ohm" w:date="2019-10-12T16:50:00Z">
                    <w:rPr>
                      <w:rStyle w:val="Hyperlink"/>
                      <w:rFonts w:eastAsia="Times New Roman"/>
                    </w:rPr>
                  </w:rPrChange>
                </w:rPr>
                <w:t>Y.-K. Wang</w:t>
              </w:r>
            </w:ins>
            <w:ins w:id="35146" w:author="ohm" w:date="2019-10-12T16:00:00Z">
              <w:r w:rsidR="00EF50A7">
                <w:rPr>
                  <w:rFonts w:eastAsia="Times New Roman"/>
                </w:rPr>
                <w:t xml:space="preserve">, </w:t>
              </w:r>
            </w:ins>
            <w:ins w:id="35147" w:author="ohm" w:date="2019-10-12T16:50:00Z">
              <w:r w:rsidRPr="00254BEA">
                <w:rPr>
                  <w:rPrChange w:id="35148" w:author="ohm" w:date="2019-10-12T16:50:00Z">
                    <w:rPr>
                      <w:rStyle w:val="Hyperlink"/>
                      <w:rFonts w:eastAsia="Times New Roman"/>
                    </w:rPr>
                  </w:rPrChange>
                </w:rPr>
                <w:t>J. Chen (Futurewei)</w:t>
              </w:r>
            </w:ins>
            <w:ins w:id="35149" w:author="ohm" w:date="2019-10-12T16:00:00Z">
              <w:r w:rsidR="00EF50A7">
                <w:rPr>
                  <w:rFonts w:eastAsia="Times New Roman"/>
                </w:rPr>
                <w:t xml:space="preserve">, </w:t>
              </w:r>
            </w:ins>
            <w:ins w:id="35150" w:author="ohm" w:date="2019-10-12T16:50:00Z">
              <w:r w:rsidRPr="00254BEA">
                <w:rPr>
                  <w:rPrChange w:id="35151" w:author="ohm" w:date="2019-10-12T16:50:00Z">
                    <w:rPr>
                      <w:rStyle w:val="Hyperlink"/>
                      <w:rFonts w:eastAsia="Times New Roman"/>
                    </w:rPr>
                  </w:rPrChange>
                </w:rPr>
                <w:t>M. M. Hannuksela (Nokia)</w:t>
              </w:r>
            </w:ins>
            <w:ins w:id="35152" w:author="ohm" w:date="2019-10-12T16:00:00Z">
              <w:r w:rsidR="00EF50A7">
                <w:rPr>
                  <w:rFonts w:eastAsia="Times New Roman"/>
                </w:rPr>
                <w:t xml:space="preserve">, </w:t>
              </w:r>
            </w:ins>
            <w:ins w:id="35153" w:author="ohm" w:date="2019-10-12T16:50:00Z">
              <w:r w:rsidRPr="00254BEA">
                <w:rPr>
                  <w:rPrChange w:id="35154" w:author="ohm" w:date="2019-10-12T16:50:00Z">
                    <w:rPr>
                      <w:rStyle w:val="Hyperlink"/>
                      <w:rFonts w:eastAsia="Times New Roman"/>
                    </w:rPr>
                  </w:rPrChange>
                </w:rPr>
                <w:t>S. Deshpande</w:t>
              </w:r>
            </w:ins>
            <w:ins w:id="35155" w:author="ohm" w:date="2019-10-12T16:00:00Z">
              <w:r w:rsidR="00EF50A7">
                <w:rPr>
                  <w:rFonts w:eastAsia="Times New Roman"/>
                </w:rPr>
                <w:t xml:space="preserve">, </w:t>
              </w:r>
            </w:ins>
            <w:ins w:id="35156" w:author="ohm" w:date="2019-10-12T16:50:00Z">
              <w:r w:rsidRPr="00254BEA">
                <w:rPr>
                  <w:rPrChange w:id="35157" w:author="ohm" w:date="2019-10-12T16:50:00Z">
                    <w:rPr>
                      <w:rStyle w:val="Hyperlink"/>
                      <w:rFonts w:eastAsia="Times New Roman"/>
                    </w:rPr>
                  </w:rPrChange>
                </w:rPr>
                <w:t>J. Samuelsson (Sharp)</w:t>
              </w:r>
            </w:ins>
            <w:ins w:id="35158" w:author="ohm" w:date="2019-10-12T16:00:00Z">
              <w:r w:rsidR="00EF50A7">
                <w:rPr>
                  <w:rFonts w:eastAsia="Times New Roman"/>
                </w:rPr>
                <w:t xml:space="preserve">, </w:t>
              </w:r>
            </w:ins>
            <w:ins w:id="35159" w:author="ohm" w:date="2019-10-12T16:50:00Z">
              <w:r w:rsidRPr="00254BEA">
                <w:rPr>
                  <w:rPrChange w:id="35160" w:author="ohm" w:date="2019-10-12T16:50:00Z">
                    <w:rPr>
                      <w:rStyle w:val="Hyperlink"/>
                      <w:rFonts w:eastAsia="Times New Roman"/>
                    </w:rPr>
                  </w:rPrChange>
                </w:rPr>
                <w:t>J.-M. Thiesse (VITEC)</w:t>
              </w:r>
            </w:ins>
            <w:ins w:id="35161" w:author="ohm" w:date="2019-10-12T16:00:00Z">
              <w:r w:rsidR="00EF50A7">
                <w:rPr>
                  <w:rFonts w:eastAsia="Times New Roman"/>
                </w:rPr>
                <w:t xml:space="preserve">, </w:t>
              </w:r>
            </w:ins>
            <w:ins w:id="35162" w:author="ohm" w:date="2019-10-12T16:50:00Z">
              <w:r w:rsidRPr="00254BEA">
                <w:rPr>
                  <w:rPrChange w:id="35163" w:author="ohm" w:date="2019-10-12T16:50:00Z">
                    <w:rPr>
                      <w:rStyle w:val="Hyperlink"/>
                      <w:rFonts w:eastAsia="Times New Roman"/>
                    </w:rPr>
                  </w:rPrChange>
                </w:rPr>
                <w:t>J. Chen</w:t>
              </w:r>
            </w:ins>
            <w:ins w:id="35164" w:author="ohm" w:date="2019-10-12T16:00:00Z">
              <w:r w:rsidR="00EF50A7">
                <w:rPr>
                  <w:rFonts w:eastAsia="Times New Roman"/>
                </w:rPr>
                <w:t>, R.-L. Liao, J. Luo, Y. Ye (Alibaba)</w:t>
              </w:r>
            </w:ins>
          </w:p>
        </w:tc>
      </w:tr>
      <w:tr w:rsidR="00EF50A7" w14:paraId="358A5500" w14:textId="77777777" w:rsidTr="00EF50A7">
        <w:trPr>
          <w:tblCellSpacing w:w="15" w:type="dxa"/>
          <w:ins w:id="35165" w:author="ohm" w:date="2019-10-12T16:00:00Z"/>
          <w:trPrChange w:id="3516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6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BC2BB" w14:textId="5CDABC79" w:rsidR="00EF50A7" w:rsidRDefault="00EF50A7" w:rsidP="00EF50A7">
            <w:pPr>
              <w:jc w:val="center"/>
              <w:rPr>
                <w:ins w:id="35168" w:author="ohm" w:date="2019-10-12T16:00:00Z"/>
                <w:rFonts w:eastAsia="Times New Roman"/>
                <w:sz w:val="24"/>
                <w:szCs w:val="24"/>
              </w:rPr>
            </w:pPr>
            <w:ins w:id="35169" w:author="ohm" w:date="2019-10-12T16:00:00Z">
              <w:r>
                <w:rPr>
                  <w:rFonts w:eastAsia="Times New Roman"/>
                </w:rPr>
                <w:fldChar w:fldCharType="begin"/>
              </w:r>
            </w:ins>
            <w:ins w:id="35170" w:author="ohm" w:date="2019-10-12T18:41:00Z">
              <w:r w:rsidR="00217B4E">
                <w:rPr>
                  <w:rFonts w:eastAsia="Times New Roman"/>
                </w:rPr>
                <w:instrText>HYPERLINK "C:\\Eigene Dateien\\mpeg\\geneva1910\\current_document.php?id=8822"</w:instrText>
              </w:r>
              <w:r w:rsidR="00217B4E">
                <w:rPr>
                  <w:rFonts w:eastAsia="Times New Roman"/>
                </w:rPr>
              </w:r>
            </w:ins>
            <w:ins w:id="35171" w:author="ohm" w:date="2019-10-12T16:00:00Z">
              <w:r>
                <w:rPr>
                  <w:rFonts w:eastAsia="Times New Roman"/>
                </w:rPr>
                <w:fldChar w:fldCharType="separate"/>
              </w:r>
              <w:r>
                <w:rPr>
                  <w:rStyle w:val="Hyperlink"/>
                  <w:rFonts w:eastAsia="Times New Roman"/>
                </w:rPr>
                <w:t>JVET-P10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7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A2F37" w14:textId="77777777" w:rsidR="00EF50A7" w:rsidRDefault="00EF50A7" w:rsidP="00EF50A7">
            <w:pPr>
              <w:jc w:val="center"/>
              <w:rPr>
                <w:ins w:id="35173" w:author="ohm" w:date="2019-10-12T16:00:00Z"/>
                <w:rFonts w:eastAsia="Times New Roman"/>
              </w:rPr>
            </w:pPr>
            <w:ins w:id="35174" w:author="ohm" w:date="2019-10-12T16:00:00Z">
              <w:r>
                <w:rPr>
                  <w:rFonts w:eastAsia="Times New Roman"/>
                </w:rPr>
                <w:t>m5144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7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721C0F" w14:textId="77777777" w:rsidR="00EF50A7" w:rsidRDefault="00EF50A7" w:rsidP="00EF50A7">
            <w:pPr>
              <w:rPr>
                <w:ins w:id="35176" w:author="ohm" w:date="2019-10-12T16:00:00Z"/>
                <w:rFonts w:eastAsia="Times New Roman"/>
              </w:rPr>
            </w:pPr>
            <w:ins w:id="35177" w:author="ohm" w:date="2019-10-12T16:00:00Z">
              <w:r>
                <w:rPr>
                  <w:rFonts w:eastAsia="Times New Roman"/>
                </w:rPr>
                <w:t>2019-10-07 13:24:4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B4570" w14:textId="77777777" w:rsidR="00EF50A7" w:rsidRDefault="00EF50A7" w:rsidP="00EF50A7">
            <w:pPr>
              <w:rPr>
                <w:ins w:id="35179" w:author="ohm" w:date="2019-10-12T16:00:00Z"/>
                <w:rFonts w:eastAsia="Times New Roman"/>
              </w:rPr>
            </w:pPr>
            <w:ins w:id="35180" w:author="ohm" w:date="2019-10-12T16:00:00Z">
              <w:r>
                <w:rPr>
                  <w:rFonts w:eastAsia="Times New Roman"/>
                </w:rPr>
                <w:t>2019-10-10 11:08: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93B94C" w14:textId="77777777" w:rsidR="00EF50A7" w:rsidRDefault="00EF50A7" w:rsidP="00EF50A7">
            <w:pPr>
              <w:rPr>
                <w:ins w:id="35182" w:author="ohm" w:date="2019-10-12T16:00:00Z"/>
                <w:rFonts w:eastAsia="Times New Roman"/>
              </w:rPr>
            </w:pPr>
            <w:ins w:id="35183" w:author="ohm" w:date="2019-10-12T16:00:00Z">
              <w:r>
                <w:rPr>
                  <w:rFonts w:eastAsia="Times New Roman"/>
                </w:rPr>
                <w:t>2019-10-10 11:08:28</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8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3869C1" w14:textId="77777777" w:rsidR="00EF50A7" w:rsidRDefault="00EF50A7" w:rsidP="00EF50A7">
            <w:pPr>
              <w:rPr>
                <w:ins w:id="35185" w:author="ohm" w:date="2019-10-12T16:00:00Z"/>
                <w:rFonts w:eastAsia="Times New Roman"/>
              </w:rPr>
            </w:pPr>
            <w:ins w:id="35186" w:author="ohm" w:date="2019-10-12T16:00:00Z">
              <w:r>
                <w:rPr>
                  <w:rFonts w:eastAsia="Times New Roman"/>
                </w:rPr>
                <w:t>Crosscheck of JVET-P0412: CE5-related: On further modification of Hadamard filter from CE5-3.2</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8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E0674" w14:textId="08DAFEBF" w:rsidR="00EF50A7" w:rsidRDefault="00254BEA" w:rsidP="00EF50A7">
            <w:pPr>
              <w:rPr>
                <w:ins w:id="35188" w:author="ohm" w:date="2019-10-12T16:00:00Z"/>
                <w:rFonts w:eastAsia="Times New Roman"/>
              </w:rPr>
            </w:pPr>
            <w:ins w:id="35189" w:author="ohm" w:date="2019-10-12T16:50:00Z">
              <w:r w:rsidRPr="00254BEA">
                <w:rPr>
                  <w:rPrChange w:id="35190" w:author="ohm" w:date="2019-10-12T16:50:00Z">
                    <w:rPr>
                      <w:rStyle w:val="Hyperlink"/>
                      <w:rFonts w:eastAsia="Times New Roman"/>
                    </w:rPr>
                  </w:rPrChange>
                </w:rPr>
                <w:t>J. Str</w:t>
              </w:r>
            </w:ins>
            <w:ins w:id="35191" w:author="ohm" w:date="2019-10-12T16:56:00Z">
              <w:r w:rsidR="00AA5C87">
                <w:rPr>
                  <w:rFonts w:eastAsia="Times New Roman"/>
                </w:rPr>
                <w:t>ö</w:t>
              </w:r>
            </w:ins>
            <w:ins w:id="35192" w:author="ohm" w:date="2019-10-12T16:50:00Z">
              <w:r w:rsidRPr="00254BEA">
                <w:rPr>
                  <w:rPrChange w:id="35193" w:author="ohm" w:date="2019-10-12T16:50:00Z">
                    <w:rPr>
                      <w:rStyle w:val="Hyperlink"/>
                      <w:rFonts w:eastAsia="Times New Roman"/>
                    </w:rPr>
                  </w:rPrChange>
                </w:rPr>
                <w:t>m (Ericsson)</w:t>
              </w:r>
            </w:ins>
          </w:p>
        </w:tc>
      </w:tr>
      <w:tr w:rsidR="00EF50A7" w14:paraId="7B2ADBE2" w14:textId="77777777" w:rsidTr="00EF50A7">
        <w:trPr>
          <w:tblCellSpacing w:w="15" w:type="dxa"/>
          <w:ins w:id="35194" w:author="ohm" w:date="2019-10-12T16:00:00Z"/>
          <w:trPrChange w:id="3519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9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BB812" w14:textId="2D2E183C" w:rsidR="00EF50A7" w:rsidRDefault="00EF50A7" w:rsidP="00EF50A7">
            <w:pPr>
              <w:jc w:val="center"/>
              <w:rPr>
                <w:ins w:id="35197" w:author="ohm" w:date="2019-10-12T16:00:00Z"/>
                <w:rFonts w:eastAsia="Times New Roman"/>
                <w:sz w:val="24"/>
                <w:szCs w:val="24"/>
              </w:rPr>
            </w:pPr>
            <w:ins w:id="35198" w:author="ohm" w:date="2019-10-12T16:00:00Z">
              <w:r>
                <w:rPr>
                  <w:rFonts w:eastAsia="Times New Roman"/>
                </w:rPr>
                <w:fldChar w:fldCharType="begin"/>
              </w:r>
            </w:ins>
            <w:ins w:id="35199" w:author="ohm" w:date="2019-10-12T18:41:00Z">
              <w:r w:rsidR="00217B4E">
                <w:rPr>
                  <w:rFonts w:eastAsia="Times New Roman"/>
                </w:rPr>
                <w:instrText>HYPERLINK "C:\\Eigene Dateien\\mpeg\\geneva1910\\current_document.php?id=8823"</w:instrText>
              </w:r>
              <w:r w:rsidR="00217B4E">
                <w:rPr>
                  <w:rFonts w:eastAsia="Times New Roman"/>
                </w:rPr>
              </w:r>
            </w:ins>
            <w:ins w:id="35200" w:author="ohm" w:date="2019-10-12T16:00:00Z">
              <w:r>
                <w:rPr>
                  <w:rFonts w:eastAsia="Times New Roman"/>
                </w:rPr>
                <w:fldChar w:fldCharType="separate"/>
              </w:r>
              <w:r>
                <w:rPr>
                  <w:rStyle w:val="Hyperlink"/>
                  <w:rFonts w:eastAsia="Times New Roman"/>
                </w:rPr>
                <w:t>JVET-P10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0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1408F" w14:textId="77777777" w:rsidR="00EF50A7" w:rsidRDefault="00EF50A7" w:rsidP="00EF50A7">
            <w:pPr>
              <w:jc w:val="center"/>
              <w:rPr>
                <w:ins w:id="35202" w:author="ohm" w:date="2019-10-12T16:00:00Z"/>
                <w:rFonts w:eastAsia="Times New Roman"/>
              </w:rPr>
            </w:pPr>
            <w:ins w:id="35203" w:author="ohm" w:date="2019-10-12T16:00:00Z">
              <w:r>
                <w:rPr>
                  <w:rFonts w:eastAsia="Times New Roman"/>
                </w:rPr>
                <w:t>m5144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0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6ACBB" w14:textId="77777777" w:rsidR="00EF50A7" w:rsidRDefault="00EF50A7" w:rsidP="00EF50A7">
            <w:pPr>
              <w:rPr>
                <w:ins w:id="35205" w:author="ohm" w:date="2019-10-12T16:00:00Z"/>
                <w:rFonts w:eastAsia="Times New Roman"/>
              </w:rPr>
            </w:pPr>
            <w:ins w:id="35206" w:author="ohm" w:date="2019-10-12T16:00:00Z">
              <w:r>
                <w:rPr>
                  <w:rFonts w:eastAsia="Times New Roman"/>
                </w:rPr>
                <w:t>2019-10-07 14:43:0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0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ED424D" w14:textId="77777777" w:rsidR="00EF50A7" w:rsidRDefault="00EF50A7" w:rsidP="00EF50A7">
            <w:pPr>
              <w:rPr>
                <w:ins w:id="35208" w:author="ohm" w:date="2019-10-12T16:00:00Z"/>
                <w:rFonts w:eastAsia="Times New Roman"/>
              </w:rPr>
            </w:pPr>
            <w:ins w:id="35209" w:author="ohm" w:date="2019-10-12T16:00:00Z">
              <w:r>
                <w:rPr>
                  <w:rFonts w:eastAsia="Times New Roman"/>
                </w:rPr>
                <w:t>2019-10-07 14:49:0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1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53893" w14:textId="77777777" w:rsidR="00EF50A7" w:rsidRDefault="00EF50A7" w:rsidP="00EF50A7">
            <w:pPr>
              <w:rPr>
                <w:ins w:id="35211" w:author="ohm" w:date="2019-10-12T16:00:00Z"/>
                <w:rFonts w:eastAsia="Times New Roman"/>
              </w:rPr>
            </w:pPr>
            <w:ins w:id="35212" w:author="ohm" w:date="2019-10-12T16:00:00Z">
              <w:r>
                <w:rPr>
                  <w:rFonts w:eastAsia="Times New Roman"/>
                </w:rPr>
                <w:t>2019-10-09 18:59:0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1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82682" w14:textId="77777777" w:rsidR="00EF50A7" w:rsidRDefault="00EF50A7" w:rsidP="00EF50A7">
            <w:pPr>
              <w:rPr>
                <w:ins w:id="35214" w:author="ohm" w:date="2019-10-12T16:00:00Z"/>
                <w:rFonts w:eastAsia="Times New Roman"/>
              </w:rPr>
            </w:pPr>
            <w:ins w:id="35215" w:author="ohm" w:date="2019-10-12T16:00:00Z">
              <w:r>
                <w:rPr>
                  <w:rFonts w:eastAsia="Times New Roman"/>
                </w:rPr>
                <w:t>CE5-related: On the design of CC-ALF</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1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A3188" w14:textId="3ACCC0D8" w:rsidR="00EF50A7" w:rsidRDefault="00254BEA" w:rsidP="00EF50A7">
            <w:pPr>
              <w:rPr>
                <w:ins w:id="35217" w:author="ohm" w:date="2019-10-12T16:00:00Z"/>
                <w:rFonts w:eastAsia="Times New Roman"/>
              </w:rPr>
            </w:pPr>
            <w:ins w:id="35218" w:author="ohm" w:date="2019-10-12T16:50:00Z">
              <w:r w:rsidRPr="00254BEA">
                <w:rPr>
                  <w:rPrChange w:id="35219" w:author="ohm" w:date="2019-10-12T16:50:00Z">
                    <w:rPr>
                      <w:rStyle w:val="Hyperlink"/>
                      <w:rFonts w:eastAsia="Times New Roman"/>
                    </w:rPr>
                  </w:rPrChange>
                </w:rPr>
                <w:t>K. Misra</w:t>
              </w:r>
            </w:ins>
            <w:ins w:id="35220" w:author="ohm" w:date="2019-10-12T16:00:00Z">
              <w:r w:rsidR="00EF50A7">
                <w:rPr>
                  <w:rFonts w:eastAsia="Times New Roman"/>
                </w:rPr>
                <w:t>, F. Bossen, A. Segall (Sharp Labs of America), N. Hu, J. Dong, V. Seregin, M. Karczewicz (Qualcomm), P. Onno, C. Gisquet, G. Laroche (Canon), J. Li, C.S. Lim, C.-W. Kuo (Panasonic), J. Nam, J. Choi, J. Lim, S. Kim (LGE), O. Chubach, C.-Y. Lai, C.-Y. Chen, T.-D. Chuang, Y.-W. Huang, S.-M. Lei (MediaTek)</w:t>
              </w:r>
            </w:ins>
          </w:p>
        </w:tc>
      </w:tr>
      <w:tr w:rsidR="00EF50A7" w14:paraId="5499843E" w14:textId="77777777" w:rsidTr="00EF50A7">
        <w:trPr>
          <w:tblCellSpacing w:w="15" w:type="dxa"/>
          <w:ins w:id="35221" w:author="ohm" w:date="2019-10-12T16:00:00Z"/>
          <w:trPrChange w:id="3522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2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2771F" w14:textId="308F6DE2" w:rsidR="00EF50A7" w:rsidRDefault="00EF50A7" w:rsidP="00EF50A7">
            <w:pPr>
              <w:jc w:val="center"/>
              <w:rPr>
                <w:ins w:id="35224" w:author="ohm" w:date="2019-10-12T16:00:00Z"/>
                <w:rFonts w:eastAsia="Times New Roman"/>
                <w:sz w:val="24"/>
                <w:szCs w:val="24"/>
              </w:rPr>
            </w:pPr>
            <w:ins w:id="35225" w:author="ohm" w:date="2019-10-12T16:00:00Z">
              <w:r>
                <w:rPr>
                  <w:rFonts w:eastAsia="Times New Roman"/>
                </w:rPr>
                <w:fldChar w:fldCharType="begin"/>
              </w:r>
            </w:ins>
            <w:ins w:id="35226" w:author="ohm" w:date="2019-10-12T18:41:00Z">
              <w:r w:rsidR="00217B4E">
                <w:rPr>
                  <w:rFonts w:eastAsia="Times New Roman"/>
                </w:rPr>
                <w:instrText>HYPERLINK "C:\\Eigene Dateien\\mpeg\\geneva1910\\current_document.php?id=8824"</w:instrText>
              </w:r>
              <w:r w:rsidR="00217B4E">
                <w:rPr>
                  <w:rFonts w:eastAsia="Times New Roman"/>
                </w:rPr>
              </w:r>
            </w:ins>
            <w:ins w:id="35227" w:author="ohm" w:date="2019-10-12T16:00:00Z">
              <w:r>
                <w:rPr>
                  <w:rFonts w:eastAsia="Times New Roman"/>
                </w:rPr>
                <w:fldChar w:fldCharType="separate"/>
              </w:r>
              <w:r>
                <w:rPr>
                  <w:rStyle w:val="Hyperlink"/>
                  <w:rFonts w:eastAsia="Times New Roman"/>
                </w:rPr>
                <w:t>JVET-P100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2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0AA38" w14:textId="77777777" w:rsidR="00EF50A7" w:rsidRDefault="00EF50A7" w:rsidP="00EF50A7">
            <w:pPr>
              <w:jc w:val="center"/>
              <w:rPr>
                <w:ins w:id="35229" w:author="ohm" w:date="2019-10-12T16:00:00Z"/>
                <w:rFonts w:eastAsia="Times New Roman"/>
              </w:rPr>
            </w:pPr>
            <w:ins w:id="35230" w:author="ohm" w:date="2019-10-12T16:00:00Z">
              <w:r>
                <w:rPr>
                  <w:rFonts w:eastAsia="Times New Roman"/>
                </w:rPr>
                <w:t>m5144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3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EE488" w14:textId="77777777" w:rsidR="00EF50A7" w:rsidRDefault="00EF50A7" w:rsidP="00EF50A7">
            <w:pPr>
              <w:rPr>
                <w:ins w:id="35232" w:author="ohm" w:date="2019-10-12T16:00:00Z"/>
                <w:rFonts w:eastAsia="Times New Roman"/>
              </w:rPr>
            </w:pPr>
            <w:ins w:id="35233" w:author="ohm" w:date="2019-10-12T16:00:00Z">
              <w:r>
                <w:rPr>
                  <w:rFonts w:eastAsia="Times New Roman"/>
                </w:rPr>
                <w:t>2019-10-07 15:17:0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3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22C78" w14:textId="77777777" w:rsidR="00EF50A7" w:rsidRDefault="00EF50A7" w:rsidP="00EF50A7">
            <w:pPr>
              <w:rPr>
                <w:ins w:id="35235" w:author="ohm" w:date="2019-10-12T16:00:00Z"/>
                <w:rFonts w:eastAsia="Times New Roman"/>
              </w:rPr>
            </w:pPr>
            <w:ins w:id="35236" w:author="ohm" w:date="2019-10-12T16:00:00Z">
              <w:r>
                <w:rPr>
                  <w:rFonts w:eastAsia="Times New Roman"/>
                </w:rPr>
                <w:t>2019-10-07 15:17:5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30C333" w14:textId="77777777" w:rsidR="00EF50A7" w:rsidRDefault="00EF50A7" w:rsidP="00EF50A7">
            <w:pPr>
              <w:rPr>
                <w:ins w:id="35238" w:author="ohm" w:date="2019-10-12T16:00:00Z"/>
                <w:rFonts w:eastAsia="Times New Roman"/>
              </w:rPr>
            </w:pPr>
            <w:ins w:id="35239" w:author="ohm" w:date="2019-10-12T16:00:00Z">
              <w:r>
                <w:rPr>
                  <w:rFonts w:eastAsia="Times New Roman"/>
                </w:rPr>
                <w:t>2019-10-07 15:22:5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4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D3992" w14:textId="77777777" w:rsidR="00EF50A7" w:rsidRDefault="00EF50A7" w:rsidP="00EF50A7">
            <w:pPr>
              <w:rPr>
                <w:ins w:id="35241" w:author="ohm" w:date="2019-10-12T16:00:00Z"/>
                <w:rFonts w:eastAsia="Times New Roman"/>
              </w:rPr>
            </w:pPr>
            <w:ins w:id="35242" w:author="ohm" w:date="2019-10-12T16:00:00Z">
              <w:r>
                <w:rPr>
                  <w:rFonts w:eastAsia="Times New Roman"/>
                </w:rPr>
                <w:t>Crosscheck of JVET-P0468 (CE5-Related: Reducing multiplier count in CC-AL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4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658CC" w14:textId="77777777" w:rsidR="00EF50A7" w:rsidRDefault="00EF50A7" w:rsidP="00EF50A7">
            <w:pPr>
              <w:rPr>
                <w:ins w:id="35244" w:author="ohm" w:date="2019-10-12T16:00:00Z"/>
                <w:rFonts w:eastAsia="Times New Roman"/>
              </w:rPr>
            </w:pPr>
            <w:ins w:id="35245" w:author="ohm" w:date="2019-10-12T16:00:00Z">
              <w:r>
                <w:rPr>
                  <w:rFonts w:eastAsia="Times New Roman"/>
                </w:rPr>
                <w:t>Wang-Q Lim (HHI)</w:t>
              </w:r>
            </w:ins>
          </w:p>
        </w:tc>
      </w:tr>
      <w:tr w:rsidR="00EF50A7" w14:paraId="465A627B" w14:textId="77777777" w:rsidTr="00EF50A7">
        <w:trPr>
          <w:tblCellSpacing w:w="15" w:type="dxa"/>
          <w:ins w:id="35246" w:author="ohm" w:date="2019-10-12T16:00:00Z"/>
          <w:trPrChange w:id="3524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4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31B36" w14:textId="6A78FC10" w:rsidR="00EF50A7" w:rsidRDefault="00EF50A7" w:rsidP="00EF50A7">
            <w:pPr>
              <w:jc w:val="center"/>
              <w:rPr>
                <w:ins w:id="35249" w:author="ohm" w:date="2019-10-12T16:00:00Z"/>
                <w:rFonts w:eastAsia="Times New Roman"/>
                <w:sz w:val="24"/>
                <w:szCs w:val="24"/>
              </w:rPr>
            </w:pPr>
            <w:ins w:id="35250" w:author="ohm" w:date="2019-10-12T16:00:00Z">
              <w:r>
                <w:rPr>
                  <w:rFonts w:eastAsia="Times New Roman"/>
                </w:rPr>
                <w:fldChar w:fldCharType="begin"/>
              </w:r>
            </w:ins>
            <w:ins w:id="35251" w:author="ohm" w:date="2019-10-12T18:41:00Z">
              <w:r w:rsidR="00217B4E">
                <w:rPr>
                  <w:rFonts w:eastAsia="Times New Roman"/>
                </w:rPr>
                <w:instrText>HYPERLINK "C:\\Eigene Dateien\\mpeg\\geneva1910\\current_document.php?id=8825"</w:instrText>
              </w:r>
              <w:r w:rsidR="00217B4E">
                <w:rPr>
                  <w:rFonts w:eastAsia="Times New Roman"/>
                </w:rPr>
              </w:r>
            </w:ins>
            <w:ins w:id="35252" w:author="ohm" w:date="2019-10-12T16:00:00Z">
              <w:r>
                <w:rPr>
                  <w:rFonts w:eastAsia="Times New Roman"/>
                </w:rPr>
                <w:fldChar w:fldCharType="separate"/>
              </w:r>
              <w:r>
                <w:rPr>
                  <w:rStyle w:val="Hyperlink"/>
                  <w:rFonts w:eastAsia="Times New Roman"/>
                </w:rPr>
                <w:t>JVET-P101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5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7B48A" w14:textId="77777777" w:rsidR="00EF50A7" w:rsidRDefault="00EF50A7" w:rsidP="00EF50A7">
            <w:pPr>
              <w:jc w:val="center"/>
              <w:rPr>
                <w:ins w:id="35254" w:author="ohm" w:date="2019-10-12T16:00:00Z"/>
                <w:rFonts w:eastAsia="Times New Roman"/>
              </w:rPr>
            </w:pPr>
            <w:ins w:id="35255" w:author="ohm" w:date="2019-10-12T16:00:00Z">
              <w:r>
                <w:rPr>
                  <w:rFonts w:eastAsia="Times New Roman"/>
                </w:rPr>
                <w:t>m5145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5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60EBE" w14:textId="77777777" w:rsidR="00EF50A7" w:rsidRDefault="00EF50A7" w:rsidP="00EF50A7">
            <w:pPr>
              <w:rPr>
                <w:ins w:id="35257" w:author="ohm" w:date="2019-10-12T16:00:00Z"/>
                <w:rFonts w:eastAsia="Times New Roman"/>
              </w:rPr>
            </w:pPr>
            <w:ins w:id="35258" w:author="ohm" w:date="2019-10-12T16:00:00Z">
              <w:r>
                <w:rPr>
                  <w:rFonts w:eastAsia="Times New Roman"/>
                </w:rPr>
                <w:t>2019-10-07 16:07:5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5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704532" w14:textId="77777777" w:rsidR="00EF50A7" w:rsidRDefault="00EF50A7" w:rsidP="00EF50A7">
            <w:pPr>
              <w:rPr>
                <w:ins w:id="35260" w:author="ohm" w:date="2019-10-12T16:00:00Z"/>
                <w:rFonts w:eastAsia="Times New Roman"/>
              </w:rPr>
            </w:pPr>
            <w:ins w:id="35261" w:author="ohm" w:date="2019-10-12T16:00:00Z">
              <w:r>
                <w:rPr>
                  <w:rFonts w:eastAsia="Times New Roman"/>
                </w:rPr>
                <w:t>2019-10-07 16:27:5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B7584" w14:textId="77777777" w:rsidR="00EF50A7" w:rsidRDefault="00EF50A7" w:rsidP="00EF50A7">
            <w:pPr>
              <w:rPr>
                <w:ins w:id="35263" w:author="ohm" w:date="2019-10-12T16:00:00Z"/>
                <w:rFonts w:eastAsia="Times New Roman"/>
              </w:rPr>
            </w:pPr>
            <w:ins w:id="35264" w:author="ohm" w:date="2019-10-12T16:00:00Z">
              <w:r>
                <w:rPr>
                  <w:rFonts w:eastAsia="Times New Roman"/>
                </w:rPr>
                <w:t>2019-10-07 16:27:56</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6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82770" w14:textId="77777777" w:rsidR="00EF50A7" w:rsidRDefault="00EF50A7" w:rsidP="00EF50A7">
            <w:pPr>
              <w:rPr>
                <w:ins w:id="35266" w:author="ohm" w:date="2019-10-12T16:00:00Z"/>
                <w:rFonts w:eastAsia="Times New Roman"/>
              </w:rPr>
            </w:pPr>
            <w:ins w:id="35267" w:author="ohm" w:date="2019-10-12T16:00:00Z">
              <w:r>
                <w:rPr>
                  <w:rFonts w:eastAsia="Times New Roman"/>
                </w:rPr>
                <w:t xml:space="preserve">Crosscheck report of JVET-P1008 (CE5-related: On the design of CC-ALF) </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6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DCF66" w14:textId="17ADAF6B" w:rsidR="00EF50A7" w:rsidRDefault="00254BEA" w:rsidP="00EF50A7">
            <w:pPr>
              <w:rPr>
                <w:ins w:id="35269" w:author="ohm" w:date="2019-10-12T16:00:00Z"/>
                <w:rFonts w:eastAsia="Times New Roman"/>
              </w:rPr>
            </w:pPr>
            <w:ins w:id="35270" w:author="ohm" w:date="2019-10-12T16:50:00Z">
              <w:r w:rsidRPr="00254BEA">
                <w:rPr>
                  <w:rPrChange w:id="35271" w:author="ohm" w:date="2019-10-12T16:50:00Z">
                    <w:rPr>
                      <w:rStyle w:val="Hyperlink"/>
                      <w:rFonts w:eastAsia="Times New Roman"/>
                    </w:rPr>
                  </w:rPrChange>
                </w:rPr>
                <w:t>E. Fran</w:t>
              </w:r>
            </w:ins>
            <w:ins w:id="35272" w:author="ohm" w:date="2019-10-12T16:55:00Z">
              <w:r w:rsidR="00AA5C87">
                <w:rPr>
                  <w:rFonts w:eastAsia="Times New Roman"/>
                </w:rPr>
                <w:t>ç</w:t>
              </w:r>
            </w:ins>
            <w:ins w:id="35273" w:author="ohm" w:date="2019-10-12T16:50:00Z">
              <w:r w:rsidRPr="00254BEA">
                <w:rPr>
                  <w:rPrChange w:id="35274" w:author="ohm" w:date="2019-10-12T16:50:00Z">
                    <w:rPr>
                      <w:rStyle w:val="Hyperlink"/>
                      <w:rFonts w:eastAsia="Times New Roman"/>
                    </w:rPr>
                  </w:rPrChange>
                </w:rPr>
                <w:t>ois (InterDigital)</w:t>
              </w:r>
            </w:ins>
          </w:p>
        </w:tc>
      </w:tr>
      <w:tr w:rsidR="00EF50A7" w14:paraId="7D341FAE" w14:textId="77777777" w:rsidTr="00EF50A7">
        <w:trPr>
          <w:tblCellSpacing w:w="15" w:type="dxa"/>
          <w:ins w:id="35275" w:author="ohm" w:date="2019-10-12T16:00:00Z"/>
          <w:trPrChange w:id="3527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7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0EE24" w14:textId="725260BA" w:rsidR="00EF50A7" w:rsidRDefault="00EF50A7" w:rsidP="00EF50A7">
            <w:pPr>
              <w:jc w:val="center"/>
              <w:rPr>
                <w:ins w:id="35278" w:author="ohm" w:date="2019-10-12T16:00:00Z"/>
                <w:rFonts w:eastAsia="Times New Roman"/>
                <w:sz w:val="24"/>
                <w:szCs w:val="24"/>
              </w:rPr>
            </w:pPr>
            <w:ins w:id="35279" w:author="ohm" w:date="2019-10-12T16:00:00Z">
              <w:r>
                <w:rPr>
                  <w:rFonts w:eastAsia="Times New Roman"/>
                </w:rPr>
                <w:fldChar w:fldCharType="begin"/>
              </w:r>
            </w:ins>
            <w:ins w:id="35280" w:author="ohm" w:date="2019-10-12T18:41:00Z">
              <w:r w:rsidR="00217B4E">
                <w:rPr>
                  <w:rFonts w:eastAsia="Times New Roman"/>
                </w:rPr>
                <w:instrText>HYPERLINK "C:\\Eigene Dateien\\mpeg\\geneva1910\\current_document.php?id=8826"</w:instrText>
              </w:r>
              <w:r w:rsidR="00217B4E">
                <w:rPr>
                  <w:rFonts w:eastAsia="Times New Roman"/>
                </w:rPr>
              </w:r>
            </w:ins>
            <w:ins w:id="35281" w:author="ohm" w:date="2019-10-12T16:00:00Z">
              <w:r>
                <w:rPr>
                  <w:rFonts w:eastAsia="Times New Roman"/>
                </w:rPr>
                <w:fldChar w:fldCharType="separate"/>
              </w:r>
              <w:r>
                <w:rPr>
                  <w:rStyle w:val="Hyperlink"/>
                  <w:rFonts w:eastAsia="Times New Roman"/>
                </w:rPr>
                <w:t>JVET-P10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8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C8C4F" w14:textId="77777777" w:rsidR="00EF50A7" w:rsidRDefault="00EF50A7" w:rsidP="00EF50A7">
            <w:pPr>
              <w:jc w:val="center"/>
              <w:rPr>
                <w:ins w:id="35283" w:author="ohm" w:date="2019-10-12T16:00:00Z"/>
                <w:rFonts w:eastAsia="Times New Roman"/>
              </w:rPr>
            </w:pPr>
            <w:ins w:id="35284" w:author="ohm" w:date="2019-10-12T16:00:00Z">
              <w:r>
                <w:rPr>
                  <w:rFonts w:eastAsia="Times New Roman"/>
                </w:rPr>
                <w:t>m5145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8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F7322" w14:textId="77777777" w:rsidR="00EF50A7" w:rsidRDefault="00EF50A7" w:rsidP="00EF50A7">
            <w:pPr>
              <w:rPr>
                <w:ins w:id="35286" w:author="ohm" w:date="2019-10-12T16:00:00Z"/>
                <w:rFonts w:eastAsia="Times New Roman"/>
              </w:rPr>
            </w:pPr>
            <w:ins w:id="35287" w:author="ohm" w:date="2019-10-12T16:00:00Z">
              <w:r>
                <w:rPr>
                  <w:rFonts w:eastAsia="Times New Roman"/>
                </w:rPr>
                <w:t>2019-10-07 18:00:3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8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0E7A5" w14:textId="77777777" w:rsidR="00EF50A7" w:rsidRDefault="00EF50A7" w:rsidP="00EF50A7">
            <w:pPr>
              <w:rPr>
                <w:ins w:id="35289" w:author="ohm" w:date="2019-10-12T16:00:00Z"/>
                <w:rFonts w:eastAsia="Times New Roman"/>
              </w:rPr>
            </w:pPr>
            <w:ins w:id="35290" w:author="ohm" w:date="2019-10-12T16:00:00Z">
              <w:r>
                <w:rPr>
                  <w:rFonts w:eastAsia="Times New Roman"/>
                </w:rPr>
                <w:t>2019-10-10 11:10:1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9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38E5D" w14:textId="77777777" w:rsidR="00EF50A7" w:rsidRDefault="00EF50A7" w:rsidP="00EF50A7">
            <w:pPr>
              <w:rPr>
                <w:ins w:id="35292" w:author="ohm" w:date="2019-10-12T16:00:00Z"/>
                <w:rFonts w:eastAsia="Times New Roman"/>
              </w:rPr>
            </w:pPr>
            <w:ins w:id="35293" w:author="ohm" w:date="2019-10-12T16:00:00Z">
              <w:r>
                <w:rPr>
                  <w:rFonts w:eastAsia="Times New Roman"/>
                </w:rPr>
                <w:t>2019-10-10 11:10:15</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9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9756D" w14:textId="77777777" w:rsidR="00EF50A7" w:rsidRDefault="00EF50A7" w:rsidP="00EF50A7">
            <w:pPr>
              <w:rPr>
                <w:ins w:id="35295" w:author="ohm" w:date="2019-10-12T16:00:00Z"/>
                <w:rFonts w:eastAsia="Times New Roman"/>
              </w:rPr>
            </w:pPr>
            <w:ins w:id="35296" w:author="ohm" w:date="2019-10-12T16:00:00Z">
              <w:r>
                <w:rPr>
                  <w:rFonts w:eastAsia="Times New Roman"/>
                </w:rPr>
                <w:t>Crosscheck of JVET-P0504: CE5-related: Harmonization of Hadamard filter, SAO and AL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9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AC92A" w14:textId="3CB20088" w:rsidR="00EF50A7" w:rsidRDefault="00254BEA" w:rsidP="00EF50A7">
            <w:pPr>
              <w:rPr>
                <w:ins w:id="35298" w:author="ohm" w:date="2019-10-12T16:00:00Z"/>
                <w:rFonts w:eastAsia="Times New Roman"/>
              </w:rPr>
            </w:pPr>
            <w:ins w:id="35299" w:author="ohm" w:date="2019-10-12T16:50:00Z">
              <w:r w:rsidRPr="00254BEA">
                <w:rPr>
                  <w:rPrChange w:id="35300" w:author="ohm" w:date="2019-10-12T16:50:00Z">
                    <w:rPr>
                      <w:rStyle w:val="Hyperlink"/>
                      <w:rFonts w:eastAsia="Times New Roman"/>
                    </w:rPr>
                  </w:rPrChange>
                </w:rPr>
                <w:t>J. Str</w:t>
              </w:r>
            </w:ins>
            <w:ins w:id="35301" w:author="ohm" w:date="2019-10-12T16:56:00Z">
              <w:r w:rsidR="00AA5C87">
                <w:rPr>
                  <w:rFonts w:eastAsia="Times New Roman"/>
                </w:rPr>
                <w:t>ö</w:t>
              </w:r>
            </w:ins>
            <w:ins w:id="35302" w:author="ohm" w:date="2019-10-12T16:50:00Z">
              <w:r w:rsidRPr="00254BEA">
                <w:rPr>
                  <w:rPrChange w:id="35303" w:author="ohm" w:date="2019-10-12T16:50:00Z">
                    <w:rPr>
                      <w:rStyle w:val="Hyperlink"/>
                      <w:rFonts w:eastAsia="Times New Roman"/>
                    </w:rPr>
                  </w:rPrChange>
                </w:rPr>
                <w:t>m (Ericsson)</w:t>
              </w:r>
            </w:ins>
          </w:p>
        </w:tc>
      </w:tr>
      <w:tr w:rsidR="00EF50A7" w14:paraId="19B35068" w14:textId="77777777" w:rsidTr="00EF50A7">
        <w:trPr>
          <w:tblCellSpacing w:w="15" w:type="dxa"/>
          <w:ins w:id="35304" w:author="ohm" w:date="2019-10-12T16:00:00Z"/>
          <w:trPrChange w:id="3530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0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044BB" w14:textId="575EED64" w:rsidR="00EF50A7" w:rsidRDefault="00EF50A7" w:rsidP="00EF50A7">
            <w:pPr>
              <w:jc w:val="center"/>
              <w:rPr>
                <w:ins w:id="35307" w:author="ohm" w:date="2019-10-12T16:00:00Z"/>
                <w:rFonts w:eastAsia="Times New Roman"/>
                <w:sz w:val="24"/>
                <w:szCs w:val="24"/>
              </w:rPr>
            </w:pPr>
            <w:ins w:id="35308" w:author="ohm" w:date="2019-10-12T16:00:00Z">
              <w:r>
                <w:rPr>
                  <w:rFonts w:eastAsia="Times New Roman"/>
                </w:rPr>
                <w:fldChar w:fldCharType="begin"/>
              </w:r>
            </w:ins>
            <w:ins w:id="35309" w:author="ohm" w:date="2019-10-12T18:41:00Z">
              <w:r w:rsidR="00217B4E">
                <w:rPr>
                  <w:rFonts w:eastAsia="Times New Roman"/>
                </w:rPr>
                <w:instrText>HYPERLINK "C:\\Eigene Dateien\\mpeg\\geneva1910\\current_document.php?id=8827"</w:instrText>
              </w:r>
              <w:r w:rsidR="00217B4E">
                <w:rPr>
                  <w:rFonts w:eastAsia="Times New Roman"/>
                </w:rPr>
              </w:r>
            </w:ins>
            <w:ins w:id="35310" w:author="ohm" w:date="2019-10-12T16:00:00Z">
              <w:r>
                <w:rPr>
                  <w:rFonts w:eastAsia="Times New Roman"/>
                </w:rPr>
                <w:fldChar w:fldCharType="separate"/>
              </w:r>
              <w:r>
                <w:rPr>
                  <w:rStyle w:val="Hyperlink"/>
                  <w:rFonts w:eastAsia="Times New Roman"/>
                </w:rPr>
                <w:t>JVET-P101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1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4990C7" w14:textId="77777777" w:rsidR="00EF50A7" w:rsidRDefault="00EF50A7" w:rsidP="00EF50A7">
            <w:pPr>
              <w:jc w:val="center"/>
              <w:rPr>
                <w:ins w:id="35312" w:author="ohm" w:date="2019-10-12T16:00:00Z"/>
                <w:rFonts w:eastAsia="Times New Roman"/>
              </w:rPr>
            </w:pPr>
            <w:ins w:id="35313" w:author="ohm" w:date="2019-10-12T16:00:00Z">
              <w:r>
                <w:rPr>
                  <w:rFonts w:eastAsia="Times New Roman"/>
                </w:rPr>
                <w:t>m5145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1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43E9C7" w14:textId="77777777" w:rsidR="00EF50A7" w:rsidRDefault="00EF50A7" w:rsidP="00EF50A7">
            <w:pPr>
              <w:rPr>
                <w:ins w:id="35315" w:author="ohm" w:date="2019-10-12T16:00:00Z"/>
                <w:rFonts w:eastAsia="Times New Roman"/>
              </w:rPr>
            </w:pPr>
            <w:ins w:id="35316" w:author="ohm" w:date="2019-10-12T16:00:00Z">
              <w:r>
                <w:rPr>
                  <w:rFonts w:eastAsia="Times New Roman"/>
                </w:rPr>
                <w:t>2019-10-07 18:34:59</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1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C35B5" w14:textId="77777777" w:rsidR="00EF50A7" w:rsidRDefault="00EF50A7" w:rsidP="00EF50A7">
            <w:pPr>
              <w:rPr>
                <w:ins w:id="35318" w:author="ohm" w:date="2019-10-12T16:00:00Z"/>
                <w:rFonts w:eastAsia="Times New Roman"/>
              </w:rPr>
            </w:pPr>
            <w:ins w:id="35319" w:author="ohm" w:date="2019-10-12T16:00:00Z">
              <w:r>
                <w:rPr>
                  <w:rFonts w:eastAsia="Times New Roman"/>
                </w:rPr>
                <w:t>2019-10-07 18:37:2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2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55465B" w14:textId="77777777" w:rsidR="00EF50A7" w:rsidRDefault="00EF50A7" w:rsidP="00EF50A7">
            <w:pPr>
              <w:rPr>
                <w:ins w:id="35321" w:author="ohm" w:date="2019-10-12T16:00:00Z"/>
                <w:rFonts w:eastAsia="Times New Roman"/>
              </w:rPr>
            </w:pPr>
            <w:ins w:id="35322" w:author="ohm" w:date="2019-10-12T16:00:00Z">
              <w:r>
                <w:rPr>
                  <w:rFonts w:eastAsia="Times New Roman"/>
                </w:rPr>
                <w:t>2019-10-09 18:32:0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2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78F696" w14:textId="77777777" w:rsidR="00EF50A7" w:rsidRDefault="00EF50A7" w:rsidP="00EF50A7">
            <w:pPr>
              <w:rPr>
                <w:ins w:id="35324" w:author="ohm" w:date="2019-10-12T16:00:00Z"/>
                <w:rFonts w:eastAsia="Times New Roman"/>
              </w:rPr>
            </w:pPr>
            <w:ins w:id="35325" w:author="ohm" w:date="2019-10-12T16:00:00Z">
              <w:r>
                <w:rPr>
                  <w:rFonts w:eastAsia="Times New Roman"/>
                </w:rPr>
                <w:t>AHG17: Improvement for removal of brick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2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98B70D" w14:textId="3ADAB4E2" w:rsidR="00EF50A7" w:rsidRDefault="00254BEA" w:rsidP="00EF50A7">
            <w:pPr>
              <w:rPr>
                <w:ins w:id="35327" w:author="ohm" w:date="2019-10-12T16:00:00Z"/>
                <w:rFonts w:eastAsia="Times New Roman"/>
              </w:rPr>
            </w:pPr>
            <w:ins w:id="35328" w:author="ohm" w:date="2019-10-12T16:50:00Z">
              <w:r w:rsidRPr="00254BEA">
                <w:rPr>
                  <w:rPrChange w:id="35329" w:author="ohm" w:date="2019-10-12T16:50:00Z">
                    <w:rPr>
                      <w:rStyle w:val="Hyperlink"/>
                      <w:rFonts w:eastAsia="Times New Roman"/>
                    </w:rPr>
                  </w:rPrChange>
                </w:rPr>
                <w:t>W. Lim</w:t>
              </w:r>
            </w:ins>
            <w:ins w:id="35330" w:author="ohm" w:date="2019-10-12T16:00:00Z">
              <w:r w:rsidR="00EF50A7">
                <w:rPr>
                  <w:rFonts w:eastAsia="Times New Roman"/>
                </w:rPr>
                <w:t xml:space="preserve">, </w:t>
              </w:r>
            </w:ins>
            <w:ins w:id="35331" w:author="ohm" w:date="2019-10-12T16:50:00Z">
              <w:r w:rsidRPr="00254BEA">
                <w:rPr>
                  <w:rPrChange w:id="35332" w:author="ohm" w:date="2019-10-12T16:50:00Z">
                    <w:rPr>
                      <w:rStyle w:val="Hyperlink"/>
                      <w:rFonts w:eastAsia="Times New Roman"/>
                    </w:rPr>
                  </w:rPrChange>
                </w:rPr>
                <w:t>G. Bang (ETRI)</w:t>
              </w:r>
            </w:ins>
          </w:p>
        </w:tc>
      </w:tr>
      <w:tr w:rsidR="00EF50A7" w14:paraId="680E3221" w14:textId="77777777" w:rsidTr="00EF50A7">
        <w:trPr>
          <w:tblCellSpacing w:w="15" w:type="dxa"/>
          <w:ins w:id="35333" w:author="ohm" w:date="2019-10-12T16:00:00Z"/>
          <w:trPrChange w:id="3533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3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061BA" w14:textId="761ABA72" w:rsidR="00EF50A7" w:rsidRDefault="00EF50A7" w:rsidP="00EF50A7">
            <w:pPr>
              <w:jc w:val="center"/>
              <w:rPr>
                <w:ins w:id="35336" w:author="ohm" w:date="2019-10-12T16:00:00Z"/>
                <w:rFonts w:eastAsia="Times New Roman"/>
                <w:sz w:val="24"/>
                <w:szCs w:val="24"/>
              </w:rPr>
            </w:pPr>
            <w:ins w:id="35337" w:author="ohm" w:date="2019-10-12T16:00:00Z">
              <w:r>
                <w:rPr>
                  <w:rFonts w:eastAsia="Times New Roman"/>
                </w:rPr>
                <w:fldChar w:fldCharType="begin"/>
              </w:r>
            </w:ins>
            <w:ins w:id="35338" w:author="ohm" w:date="2019-10-12T18:41:00Z">
              <w:r w:rsidR="00217B4E">
                <w:rPr>
                  <w:rFonts w:eastAsia="Times New Roman"/>
                </w:rPr>
                <w:instrText>HYPERLINK "C:\\Eigene Dateien\\mpeg\\geneva1910\\current_document.php?id=8828"</w:instrText>
              </w:r>
              <w:r w:rsidR="00217B4E">
                <w:rPr>
                  <w:rFonts w:eastAsia="Times New Roman"/>
                </w:rPr>
              </w:r>
            </w:ins>
            <w:ins w:id="35339" w:author="ohm" w:date="2019-10-12T16:00:00Z">
              <w:r>
                <w:rPr>
                  <w:rFonts w:eastAsia="Times New Roman"/>
                </w:rPr>
                <w:fldChar w:fldCharType="separate"/>
              </w:r>
              <w:r>
                <w:rPr>
                  <w:rStyle w:val="Hyperlink"/>
                  <w:rFonts w:eastAsia="Times New Roman"/>
                </w:rPr>
                <w:t>JVET-P101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4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1DC08" w14:textId="77777777" w:rsidR="00EF50A7" w:rsidRDefault="00EF50A7" w:rsidP="00EF50A7">
            <w:pPr>
              <w:jc w:val="center"/>
              <w:rPr>
                <w:ins w:id="35341" w:author="ohm" w:date="2019-10-12T16:00:00Z"/>
                <w:rFonts w:eastAsia="Times New Roman"/>
              </w:rPr>
            </w:pPr>
            <w:ins w:id="35342" w:author="ohm" w:date="2019-10-12T16:00:00Z">
              <w:r>
                <w:rPr>
                  <w:rFonts w:eastAsia="Times New Roman"/>
                </w:rPr>
                <w:t>m5146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4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31957" w14:textId="77777777" w:rsidR="00EF50A7" w:rsidRDefault="00EF50A7" w:rsidP="00EF50A7">
            <w:pPr>
              <w:rPr>
                <w:ins w:id="35344" w:author="ohm" w:date="2019-10-12T16:00:00Z"/>
                <w:rFonts w:eastAsia="Times New Roman"/>
              </w:rPr>
            </w:pPr>
            <w:ins w:id="35345" w:author="ohm" w:date="2019-10-12T16:00:00Z">
              <w:r>
                <w:rPr>
                  <w:rFonts w:eastAsia="Times New Roman"/>
                </w:rPr>
                <w:t>2019-10-07 19:30:0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FF0CE" w14:textId="77777777" w:rsidR="00EF50A7" w:rsidRDefault="00EF50A7" w:rsidP="00EF50A7">
            <w:pPr>
              <w:rPr>
                <w:ins w:id="35347" w:author="ohm" w:date="2019-10-12T16:00:00Z"/>
                <w:rFonts w:eastAsia="Times New Roman"/>
              </w:rPr>
            </w:pPr>
            <w:ins w:id="35348" w:author="ohm" w:date="2019-10-12T16:00:00Z">
              <w:r>
                <w:rPr>
                  <w:rFonts w:eastAsia="Times New Roman"/>
                </w:rPr>
                <w:t>2019-10-07 20:15: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4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5CC46" w14:textId="77777777" w:rsidR="00EF50A7" w:rsidRDefault="00EF50A7" w:rsidP="00EF50A7">
            <w:pPr>
              <w:rPr>
                <w:ins w:id="35350" w:author="ohm" w:date="2019-10-12T16:00:00Z"/>
                <w:rFonts w:eastAsia="Times New Roman"/>
              </w:rPr>
            </w:pPr>
            <w:ins w:id="35351" w:author="ohm" w:date="2019-10-12T16:00:00Z">
              <w:r>
                <w:rPr>
                  <w:rFonts w:eastAsia="Times New Roman"/>
                </w:rPr>
                <w:t>2019-10-10 09:52:26</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5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A978A" w14:textId="77777777" w:rsidR="00EF50A7" w:rsidRDefault="00EF50A7" w:rsidP="00EF50A7">
            <w:pPr>
              <w:rPr>
                <w:ins w:id="35353" w:author="ohm" w:date="2019-10-12T16:00:00Z"/>
                <w:rFonts w:eastAsia="Times New Roman"/>
              </w:rPr>
            </w:pPr>
            <w:ins w:id="35354" w:author="ohm" w:date="2019-10-12T16:00:00Z">
              <w:r>
                <w:rPr>
                  <w:rFonts w:eastAsia="Times New Roman"/>
                </w:rPr>
                <w:t>Crosscheck of JVET-P0350 (CE6 Related: Modified LFNST Index Coding For Fast Encoder Implementa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5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43125" w14:textId="793B418E" w:rsidR="00EF50A7" w:rsidRDefault="00254BEA" w:rsidP="00EF50A7">
            <w:pPr>
              <w:rPr>
                <w:ins w:id="35356" w:author="ohm" w:date="2019-10-12T16:00:00Z"/>
                <w:rFonts w:eastAsia="Times New Roman"/>
              </w:rPr>
            </w:pPr>
            <w:ins w:id="35357" w:author="ohm" w:date="2019-10-12T16:50:00Z">
              <w:r w:rsidRPr="00254BEA">
                <w:rPr>
                  <w:rPrChange w:id="35358" w:author="ohm" w:date="2019-10-12T16:50:00Z">
                    <w:rPr>
                      <w:rStyle w:val="Hyperlink"/>
                      <w:rFonts w:eastAsia="Times New Roman"/>
                    </w:rPr>
                  </w:rPrChange>
                </w:rPr>
                <w:t>H. E. Egilmez (Qualcomm)</w:t>
              </w:r>
            </w:ins>
          </w:p>
        </w:tc>
      </w:tr>
      <w:tr w:rsidR="00EF50A7" w14:paraId="5F85773E" w14:textId="77777777" w:rsidTr="00EF50A7">
        <w:trPr>
          <w:tblCellSpacing w:w="15" w:type="dxa"/>
          <w:ins w:id="35359" w:author="ohm" w:date="2019-10-12T16:00:00Z"/>
          <w:trPrChange w:id="3536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6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61D18" w14:textId="7D225AE9" w:rsidR="00EF50A7" w:rsidRDefault="00EF50A7" w:rsidP="00EF50A7">
            <w:pPr>
              <w:jc w:val="center"/>
              <w:rPr>
                <w:ins w:id="35362" w:author="ohm" w:date="2019-10-12T16:00:00Z"/>
                <w:rFonts w:eastAsia="Times New Roman"/>
                <w:sz w:val="24"/>
                <w:szCs w:val="24"/>
              </w:rPr>
            </w:pPr>
            <w:ins w:id="35363" w:author="ohm" w:date="2019-10-12T16:00:00Z">
              <w:r>
                <w:rPr>
                  <w:rFonts w:eastAsia="Times New Roman"/>
                </w:rPr>
                <w:lastRenderedPageBreak/>
                <w:fldChar w:fldCharType="begin"/>
              </w:r>
            </w:ins>
            <w:ins w:id="35364" w:author="ohm" w:date="2019-10-12T18:41:00Z">
              <w:r w:rsidR="00217B4E">
                <w:rPr>
                  <w:rFonts w:eastAsia="Times New Roman"/>
                </w:rPr>
                <w:instrText>HYPERLINK "C:\\Eigene Dateien\\mpeg\\geneva1910\\current_document.php?id=8829"</w:instrText>
              </w:r>
              <w:r w:rsidR="00217B4E">
                <w:rPr>
                  <w:rFonts w:eastAsia="Times New Roman"/>
                </w:rPr>
              </w:r>
            </w:ins>
            <w:ins w:id="35365" w:author="ohm" w:date="2019-10-12T16:00:00Z">
              <w:r>
                <w:rPr>
                  <w:rFonts w:eastAsia="Times New Roman"/>
                </w:rPr>
                <w:fldChar w:fldCharType="separate"/>
              </w:r>
              <w:r>
                <w:rPr>
                  <w:rStyle w:val="Hyperlink"/>
                  <w:rFonts w:eastAsia="Times New Roman"/>
                </w:rPr>
                <w:t>JVET-P101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6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B6D3EC" w14:textId="77777777" w:rsidR="00EF50A7" w:rsidRDefault="00EF50A7" w:rsidP="00EF50A7">
            <w:pPr>
              <w:jc w:val="center"/>
              <w:rPr>
                <w:ins w:id="35367" w:author="ohm" w:date="2019-10-12T16:00:00Z"/>
                <w:rFonts w:eastAsia="Times New Roman"/>
              </w:rPr>
            </w:pPr>
            <w:ins w:id="35368" w:author="ohm" w:date="2019-10-12T16:00:00Z">
              <w:r>
                <w:rPr>
                  <w:rFonts w:eastAsia="Times New Roman"/>
                </w:rPr>
                <w:t>m5146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6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CD308" w14:textId="77777777" w:rsidR="00EF50A7" w:rsidRDefault="00EF50A7" w:rsidP="00EF50A7">
            <w:pPr>
              <w:rPr>
                <w:ins w:id="35370" w:author="ohm" w:date="2019-10-12T16:00:00Z"/>
                <w:rFonts w:eastAsia="Times New Roman"/>
              </w:rPr>
            </w:pPr>
            <w:ins w:id="35371" w:author="ohm" w:date="2019-10-12T16:00:00Z">
              <w:r>
                <w:rPr>
                  <w:rFonts w:eastAsia="Times New Roman"/>
                </w:rPr>
                <w:t>2019-10-07 19:39:1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8D2FD" w14:textId="77777777" w:rsidR="00EF50A7" w:rsidRDefault="00EF50A7" w:rsidP="00EF50A7">
            <w:pPr>
              <w:rPr>
                <w:ins w:id="35373" w:author="ohm" w:date="2019-10-12T16:00:00Z"/>
                <w:rFonts w:eastAsia="Times New Roman"/>
              </w:rPr>
            </w:pPr>
            <w:ins w:id="35374" w:author="ohm" w:date="2019-10-12T16:00:00Z">
              <w:r>
                <w:rPr>
                  <w:rFonts w:eastAsia="Times New Roman"/>
                </w:rPr>
                <w:t>2019-10-08 19:54:4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32220" w14:textId="77777777" w:rsidR="00EF50A7" w:rsidRDefault="00EF50A7" w:rsidP="00EF50A7">
            <w:pPr>
              <w:rPr>
                <w:ins w:id="35376" w:author="ohm" w:date="2019-10-12T16:00:00Z"/>
                <w:rFonts w:eastAsia="Times New Roman"/>
              </w:rPr>
            </w:pPr>
            <w:ins w:id="35377" w:author="ohm" w:date="2019-10-12T16:00:00Z">
              <w:r>
                <w:rPr>
                  <w:rFonts w:eastAsia="Times New Roman"/>
                </w:rPr>
                <w:t>2019-10-08 19:54:4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7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12D3F" w14:textId="77777777" w:rsidR="00EF50A7" w:rsidRDefault="00EF50A7" w:rsidP="00EF50A7">
            <w:pPr>
              <w:rPr>
                <w:ins w:id="35379" w:author="ohm" w:date="2019-10-12T16:00:00Z"/>
                <w:rFonts w:eastAsia="Times New Roman"/>
              </w:rPr>
            </w:pPr>
            <w:ins w:id="35380" w:author="ohm" w:date="2019-10-12T16:00:00Z">
              <w:r>
                <w:rPr>
                  <w:rFonts w:eastAsia="Times New Roman"/>
                </w:rPr>
                <w:t>Crosscheck of proposal 2 and 3 of JVET-P0477 (AHG18: On Last Position Signaling for Lossl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8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619B08" w14:textId="023FEC18" w:rsidR="00EF50A7" w:rsidRDefault="00254BEA" w:rsidP="00EF50A7">
            <w:pPr>
              <w:rPr>
                <w:ins w:id="35382" w:author="ohm" w:date="2019-10-12T16:00:00Z"/>
                <w:rFonts w:eastAsia="Times New Roman"/>
              </w:rPr>
            </w:pPr>
            <w:ins w:id="35383" w:author="ohm" w:date="2019-10-12T16:50:00Z">
              <w:r w:rsidRPr="00254BEA">
                <w:rPr>
                  <w:rPrChange w:id="35384" w:author="ohm" w:date="2019-10-12T16:50:00Z">
                    <w:rPr>
                      <w:rStyle w:val="Hyperlink"/>
                      <w:rFonts w:eastAsia="Times New Roman"/>
                    </w:rPr>
                  </w:rPrChange>
                </w:rPr>
                <w:t>M. G. Sarwer (Alibaba)</w:t>
              </w:r>
            </w:ins>
          </w:p>
        </w:tc>
      </w:tr>
      <w:tr w:rsidR="00EF50A7" w14:paraId="100C28F0" w14:textId="77777777" w:rsidTr="00EF50A7">
        <w:trPr>
          <w:tblCellSpacing w:w="15" w:type="dxa"/>
          <w:ins w:id="35385" w:author="ohm" w:date="2019-10-12T16:00:00Z"/>
          <w:trPrChange w:id="3538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8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C70C0" w14:textId="1009AD3B" w:rsidR="00EF50A7" w:rsidRDefault="00EF50A7" w:rsidP="00EF50A7">
            <w:pPr>
              <w:jc w:val="center"/>
              <w:rPr>
                <w:ins w:id="35388" w:author="ohm" w:date="2019-10-12T16:00:00Z"/>
                <w:rFonts w:eastAsia="Times New Roman"/>
                <w:sz w:val="24"/>
                <w:szCs w:val="24"/>
              </w:rPr>
            </w:pPr>
            <w:ins w:id="35389" w:author="ohm" w:date="2019-10-12T16:00:00Z">
              <w:r>
                <w:rPr>
                  <w:rFonts w:eastAsia="Times New Roman"/>
                </w:rPr>
                <w:fldChar w:fldCharType="begin"/>
              </w:r>
            </w:ins>
            <w:ins w:id="35390" w:author="ohm" w:date="2019-10-12T18:41:00Z">
              <w:r w:rsidR="00217B4E">
                <w:rPr>
                  <w:rFonts w:eastAsia="Times New Roman"/>
                </w:rPr>
                <w:instrText>HYPERLINK "C:\\Eigene Dateien\\mpeg\\geneva1910\\current_document.php?id=8830"</w:instrText>
              </w:r>
              <w:r w:rsidR="00217B4E">
                <w:rPr>
                  <w:rFonts w:eastAsia="Times New Roman"/>
                </w:rPr>
              </w:r>
            </w:ins>
            <w:ins w:id="35391" w:author="ohm" w:date="2019-10-12T16:00:00Z">
              <w:r>
                <w:rPr>
                  <w:rFonts w:eastAsia="Times New Roman"/>
                </w:rPr>
                <w:fldChar w:fldCharType="separate"/>
              </w:r>
              <w:r>
                <w:rPr>
                  <w:rStyle w:val="Hyperlink"/>
                  <w:rFonts w:eastAsia="Times New Roman"/>
                </w:rPr>
                <w:t>JVET-P101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9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BE2675" w14:textId="77777777" w:rsidR="00EF50A7" w:rsidRDefault="00EF50A7" w:rsidP="00EF50A7">
            <w:pPr>
              <w:jc w:val="center"/>
              <w:rPr>
                <w:ins w:id="35393" w:author="ohm" w:date="2019-10-12T16:00:00Z"/>
                <w:rFonts w:eastAsia="Times New Roman"/>
              </w:rPr>
            </w:pPr>
            <w:ins w:id="35394" w:author="ohm" w:date="2019-10-12T16:00:00Z">
              <w:r>
                <w:rPr>
                  <w:rFonts w:eastAsia="Times New Roman"/>
                </w:rPr>
                <w:t>m5146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9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60C88" w14:textId="77777777" w:rsidR="00EF50A7" w:rsidRDefault="00EF50A7" w:rsidP="00EF50A7">
            <w:pPr>
              <w:rPr>
                <w:ins w:id="35396" w:author="ohm" w:date="2019-10-12T16:00:00Z"/>
                <w:rFonts w:eastAsia="Times New Roman"/>
              </w:rPr>
            </w:pPr>
            <w:ins w:id="35397" w:author="ohm" w:date="2019-10-12T16:00:00Z">
              <w:r>
                <w:rPr>
                  <w:rFonts w:eastAsia="Times New Roman"/>
                </w:rPr>
                <w:t>2019-10-07 20:41:4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B6F76" w14:textId="77777777" w:rsidR="00EF50A7" w:rsidRDefault="00EF50A7" w:rsidP="00EF50A7">
            <w:pPr>
              <w:rPr>
                <w:ins w:id="35399" w:author="ohm" w:date="2019-10-12T16:00:00Z"/>
                <w:rFonts w:eastAsia="Times New Roman"/>
              </w:rPr>
            </w:pPr>
            <w:ins w:id="35400" w:author="ohm" w:date="2019-10-12T16:00:00Z">
              <w:r>
                <w:rPr>
                  <w:rFonts w:eastAsia="Times New Roman"/>
                </w:rPr>
                <w:t>2019-10-08 15:33: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0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FC23A" w14:textId="77777777" w:rsidR="00EF50A7" w:rsidRDefault="00EF50A7" w:rsidP="00EF50A7">
            <w:pPr>
              <w:rPr>
                <w:ins w:id="35402" w:author="ohm" w:date="2019-10-12T16:00:00Z"/>
                <w:rFonts w:eastAsia="Times New Roman"/>
              </w:rPr>
            </w:pPr>
            <w:ins w:id="35403" w:author="ohm" w:date="2019-10-12T16:00:00Z">
              <w:r>
                <w:rPr>
                  <w:rFonts w:eastAsia="Times New Roman"/>
                </w:rPr>
                <w:t>2019-10-08 15:33:3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0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B2C66" w14:textId="77777777" w:rsidR="00EF50A7" w:rsidRDefault="00EF50A7" w:rsidP="00EF50A7">
            <w:pPr>
              <w:rPr>
                <w:ins w:id="35405" w:author="ohm" w:date="2019-10-12T16:00:00Z"/>
                <w:rFonts w:eastAsia="Times New Roman"/>
              </w:rPr>
            </w:pPr>
            <w:ins w:id="35406" w:author="ohm" w:date="2019-10-12T16:00:00Z">
              <w:r>
                <w:rPr>
                  <w:rFonts w:eastAsia="Times New Roman"/>
                </w:rPr>
                <w:t>Crosscheck of JVET-P0293 (AHG15: Signaling scaling matrix for LFNST cas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0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530C4F" w14:textId="77777777" w:rsidR="00EF50A7" w:rsidRDefault="00EF50A7" w:rsidP="00EF50A7">
            <w:pPr>
              <w:rPr>
                <w:ins w:id="35408" w:author="ohm" w:date="2019-10-12T16:00:00Z"/>
                <w:rFonts w:eastAsia="Times New Roman"/>
              </w:rPr>
            </w:pPr>
            <w:ins w:id="35409" w:author="ohm" w:date="2019-10-12T16:00:00Z">
              <w:r>
                <w:rPr>
                  <w:rFonts w:eastAsia="Times New Roman"/>
                </w:rPr>
                <w:t>Ryoji HASHIMOTO (Renesas Electronics)</w:t>
              </w:r>
            </w:ins>
          </w:p>
        </w:tc>
      </w:tr>
      <w:tr w:rsidR="00EF50A7" w14:paraId="53B54C97" w14:textId="77777777" w:rsidTr="00EF50A7">
        <w:trPr>
          <w:tblCellSpacing w:w="15" w:type="dxa"/>
          <w:ins w:id="35410" w:author="ohm" w:date="2019-10-12T16:00:00Z"/>
          <w:trPrChange w:id="3541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1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8B4ACA" w14:textId="0F6AA245" w:rsidR="00EF50A7" w:rsidRDefault="00EF50A7" w:rsidP="00EF50A7">
            <w:pPr>
              <w:jc w:val="center"/>
              <w:rPr>
                <w:ins w:id="35413" w:author="ohm" w:date="2019-10-12T16:00:00Z"/>
                <w:rFonts w:eastAsia="Times New Roman"/>
                <w:sz w:val="24"/>
                <w:szCs w:val="24"/>
              </w:rPr>
            </w:pPr>
            <w:ins w:id="35414" w:author="ohm" w:date="2019-10-12T16:00:00Z">
              <w:r>
                <w:rPr>
                  <w:rFonts w:eastAsia="Times New Roman"/>
                </w:rPr>
                <w:fldChar w:fldCharType="begin"/>
              </w:r>
            </w:ins>
            <w:ins w:id="35415" w:author="ohm" w:date="2019-10-12T18:41:00Z">
              <w:r w:rsidR="00217B4E">
                <w:rPr>
                  <w:rFonts w:eastAsia="Times New Roman"/>
                </w:rPr>
                <w:instrText>HYPERLINK "C:\\Eigene Dateien\\mpeg\\geneva1910\\current_document.php?id=8831"</w:instrText>
              </w:r>
              <w:r w:rsidR="00217B4E">
                <w:rPr>
                  <w:rFonts w:eastAsia="Times New Roman"/>
                </w:rPr>
              </w:r>
            </w:ins>
            <w:ins w:id="35416" w:author="ohm" w:date="2019-10-12T16:00:00Z">
              <w:r>
                <w:rPr>
                  <w:rFonts w:eastAsia="Times New Roman"/>
                </w:rPr>
                <w:fldChar w:fldCharType="separate"/>
              </w:r>
              <w:r>
                <w:rPr>
                  <w:rStyle w:val="Hyperlink"/>
                  <w:rFonts w:eastAsia="Times New Roman"/>
                </w:rPr>
                <w:t>JVET-P101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1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10BCA" w14:textId="77777777" w:rsidR="00EF50A7" w:rsidRDefault="00EF50A7" w:rsidP="00EF50A7">
            <w:pPr>
              <w:jc w:val="center"/>
              <w:rPr>
                <w:ins w:id="35418" w:author="ohm" w:date="2019-10-12T16:00:00Z"/>
                <w:rFonts w:eastAsia="Times New Roman"/>
              </w:rPr>
            </w:pPr>
            <w:ins w:id="35419" w:author="ohm" w:date="2019-10-12T16:00:00Z">
              <w:r>
                <w:rPr>
                  <w:rFonts w:eastAsia="Times New Roman"/>
                </w:rPr>
                <w:t>m5146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2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E0725" w14:textId="77777777" w:rsidR="00EF50A7" w:rsidRDefault="00EF50A7" w:rsidP="00EF50A7">
            <w:pPr>
              <w:rPr>
                <w:ins w:id="35421" w:author="ohm" w:date="2019-10-12T16:00:00Z"/>
                <w:rFonts w:eastAsia="Times New Roman"/>
              </w:rPr>
            </w:pPr>
            <w:ins w:id="35422" w:author="ohm" w:date="2019-10-12T16:00:00Z">
              <w:r>
                <w:rPr>
                  <w:rFonts w:eastAsia="Times New Roman"/>
                </w:rPr>
                <w:t>2019-10-07 21:25: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2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4EA37" w14:textId="77777777" w:rsidR="00EF50A7" w:rsidRDefault="00EF50A7" w:rsidP="00EF50A7">
            <w:pPr>
              <w:rPr>
                <w:ins w:id="35424" w:author="ohm" w:date="2019-10-12T16:00:00Z"/>
                <w:rFonts w:eastAsia="Times New Roman"/>
              </w:rPr>
            </w:pPr>
            <w:ins w:id="35425" w:author="ohm" w:date="2019-10-12T16:00:00Z">
              <w:r>
                <w:rPr>
                  <w:rFonts w:eastAsia="Times New Roman"/>
                </w:rPr>
                <w:t>2019-10-10 09:18:5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9F64E" w14:textId="77777777" w:rsidR="00EF50A7" w:rsidRDefault="00EF50A7" w:rsidP="00EF50A7">
            <w:pPr>
              <w:rPr>
                <w:ins w:id="35427" w:author="ohm" w:date="2019-10-12T16:00:00Z"/>
                <w:rFonts w:eastAsia="Times New Roman"/>
              </w:rPr>
            </w:pPr>
            <w:ins w:id="35428" w:author="ohm" w:date="2019-10-12T16:00:00Z">
              <w:r>
                <w:rPr>
                  <w:rFonts w:eastAsia="Times New Roman"/>
                </w:rPr>
                <w:t>2019-10-10 09:18:5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2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9ADC43" w14:textId="77777777" w:rsidR="00EF50A7" w:rsidRDefault="00EF50A7" w:rsidP="00EF50A7">
            <w:pPr>
              <w:rPr>
                <w:ins w:id="35430" w:author="ohm" w:date="2019-10-12T16:00:00Z"/>
                <w:rFonts w:eastAsia="Times New Roman"/>
              </w:rPr>
            </w:pPr>
            <w:ins w:id="35431" w:author="ohm" w:date="2019-10-12T16:00:00Z">
              <w:r>
                <w:rPr>
                  <w:rFonts w:eastAsia="Times New Roman"/>
                </w:rPr>
                <w:t>Crosscheck of JVET-P0669 (AHG6: Wrap-around motion vector prediction at the picture boundary)</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3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0CC95" w14:textId="0F744EBD" w:rsidR="00EF50A7" w:rsidRDefault="00254BEA" w:rsidP="00EF50A7">
            <w:pPr>
              <w:rPr>
                <w:ins w:id="35433" w:author="ohm" w:date="2019-10-12T16:00:00Z"/>
                <w:rFonts w:eastAsia="Times New Roman"/>
              </w:rPr>
            </w:pPr>
            <w:ins w:id="35434" w:author="ohm" w:date="2019-10-12T16:51:00Z">
              <w:r w:rsidRPr="00254BEA">
                <w:rPr>
                  <w:rPrChange w:id="35435" w:author="ohm" w:date="2019-10-12T16:51:00Z">
                    <w:rPr>
                      <w:rStyle w:val="Hyperlink"/>
                      <w:rFonts w:eastAsia="Times New Roman"/>
                    </w:rPr>
                  </w:rPrChange>
                </w:rPr>
                <w:t>W. Choi</w:t>
              </w:r>
            </w:ins>
            <w:ins w:id="35436" w:author="ohm" w:date="2019-10-12T16:00:00Z">
              <w:r w:rsidR="00EF50A7">
                <w:rPr>
                  <w:rFonts w:eastAsia="Times New Roman"/>
                </w:rPr>
                <w:t xml:space="preserve">, </w:t>
              </w:r>
            </w:ins>
            <w:ins w:id="35437" w:author="ohm" w:date="2019-10-12T16:51:00Z">
              <w:r w:rsidRPr="00254BEA">
                <w:rPr>
                  <w:rPrChange w:id="35438" w:author="ohm" w:date="2019-10-12T16:51:00Z">
                    <w:rPr>
                      <w:rStyle w:val="Hyperlink"/>
                      <w:rFonts w:eastAsia="Times New Roman"/>
                    </w:rPr>
                  </w:rPrChange>
                </w:rPr>
                <w:t>K. Choi (Samsung)</w:t>
              </w:r>
            </w:ins>
          </w:p>
        </w:tc>
      </w:tr>
      <w:tr w:rsidR="00EF50A7" w14:paraId="11E72292" w14:textId="77777777" w:rsidTr="00EF50A7">
        <w:trPr>
          <w:tblCellSpacing w:w="15" w:type="dxa"/>
          <w:ins w:id="35439" w:author="ohm" w:date="2019-10-12T16:00:00Z"/>
          <w:trPrChange w:id="3544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4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81C3D" w14:textId="731A5264" w:rsidR="00EF50A7" w:rsidRDefault="00EF50A7" w:rsidP="00EF50A7">
            <w:pPr>
              <w:jc w:val="center"/>
              <w:rPr>
                <w:ins w:id="35442" w:author="ohm" w:date="2019-10-12T16:00:00Z"/>
                <w:rFonts w:eastAsia="Times New Roman"/>
                <w:sz w:val="24"/>
                <w:szCs w:val="24"/>
              </w:rPr>
            </w:pPr>
            <w:ins w:id="35443" w:author="ohm" w:date="2019-10-12T16:00:00Z">
              <w:r>
                <w:rPr>
                  <w:rFonts w:eastAsia="Times New Roman"/>
                </w:rPr>
                <w:fldChar w:fldCharType="begin"/>
              </w:r>
            </w:ins>
            <w:ins w:id="35444" w:author="ohm" w:date="2019-10-12T18:41:00Z">
              <w:r w:rsidR="00217B4E">
                <w:rPr>
                  <w:rFonts w:eastAsia="Times New Roman"/>
                </w:rPr>
                <w:instrText>HYPERLINK "C:\\Eigene Dateien\\mpeg\\geneva1910\\current_document.php?id=8832"</w:instrText>
              </w:r>
              <w:r w:rsidR="00217B4E">
                <w:rPr>
                  <w:rFonts w:eastAsia="Times New Roman"/>
                </w:rPr>
              </w:r>
            </w:ins>
            <w:ins w:id="35445" w:author="ohm" w:date="2019-10-12T16:00:00Z">
              <w:r>
                <w:rPr>
                  <w:rFonts w:eastAsia="Times New Roman"/>
                </w:rPr>
                <w:fldChar w:fldCharType="separate"/>
              </w:r>
              <w:r>
                <w:rPr>
                  <w:rStyle w:val="Hyperlink"/>
                  <w:rFonts w:eastAsia="Times New Roman"/>
                </w:rPr>
                <w:t>JVET-P101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4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7032C5" w14:textId="77777777" w:rsidR="00EF50A7" w:rsidRDefault="00EF50A7" w:rsidP="00EF50A7">
            <w:pPr>
              <w:jc w:val="center"/>
              <w:rPr>
                <w:ins w:id="35447" w:author="ohm" w:date="2019-10-12T16:00:00Z"/>
                <w:rFonts w:eastAsia="Times New Roman"/>
              </w:rPr>
            </w:pPr>
            <w:ins w:id="35448" w:author="ohm" w:date="2019-10-12T16:00:00Z">
              <w:r>
                <w:rPr>
                  <w:rFonts w:eastAsia="Times New Roman"/>
                </w:rPr>
                <w:t>m51465</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4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8648B" w14:textId="77777777" w:rsidR="00EF50A7" w:rsidRDefault="00EF50A7" w:rsidP="00EF50A7">
            <w:pPr>
              <w:rPr>
                <w:ins w:id="35450" w:author="ohm" w:date="2019-10-12T16:00:00Z"/>
                <w:rFonts w:eastAsia="Times New Roman"/>
              </w:rPr>
            </w:pPr>
            <w:ins w:id="35451" w:author="ohm" w:date="2019-10-12T16:00:00Z">
              <w:r>
                <w:rPr>
                  <w:rFonts w:eastAsia="Times New Roman"/>
                </w:rPr>
                <w:t>2019-10-08 10:03:1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15EC15" w14:textId="77777777" w:rsidR="00EF50A7" w:rsidRDefault="00EF50A7" w:rsidP="00EF50A7">
            <w:pPr>
              <w:rPr>
                <w:ins w:id="35453" w:author="ohm" w:date="2019-10-12T16:00:00Z"/>
                <w:rFonts w:eastAsia="Times New Roman"/>
              </w:rPr>
            </w:pPr>
            <w:ins w:id="35454" w:author="ohm" w:date="2019-10-12T16:00:00Z">
              <w:r>
                <w:rPr>
                  <w:rFonts w:eastAsia="Times New Roman"/>
                </w:rPr>
                <w:t>2019-10-08 10:05: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ECC54" w14:textId="77777777" w:rsidR="00EF50A7" w:rsidRDefault="00EF50A7" w:rsidP="00EF50A7">
            <w:pPr>
              <w:rPr>
                <w:ins w:id="35456" w:author="ohm" w:date="2019-10-12T16:00:00Z"/>
                <w:rFonts w:eastAsia="Times New Roman"/>
              </w:rPr>
            </w:pPr>
            <w:ins w:id="35457" w:author="ohm" w:date="2019-10-12T16:00:00Z">
              <w:r>
                <w:rPr>
                  <w:rFonts w:eastAsia="Times New Roman"/>
                </w:rPr>
                <w:t>2019-10-08 10:05:19</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5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17F2C" w14:textId="77777777" w:rsidR="00EF50A7" w:rsidRDefault="00EF50A7" w:rsidP="00EF50A7">
            <w:pPr>
              <w:rPr>
                <w:ins w:id="35459" w:author="ohm" w:date="2019-10-12T16:00:00Z"/>
                <w:rFonts w:eastAsia="Times New Roman"/>
              </w:rPr>
            </w:pPr>
            <w:ins w:id="35460" w:author="ohm" w:date="2019-10-12T16:00:00Z">
              <w:r>
                <w:rPr>
                  <w:rFonts w:eastAsia="Times New Roman"/>
                </w:rPr>
                <w:t>Crosscheck of JVET-P0740 (CE5-related: Combination of JVET-P0086 and JVET-P0161 on deblocking boundary strength fix for TPM and affine mode-method2)</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6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8677D" w14:textId="15F0AC7D" w:rsidR="00EF50A7" w:rsidRDefault="00254BEA" w:rsidP="00EF50A7">
            <w:pPr>
              <w:rPr>
                <w:ins w:id="35462" w:author="ohm" w:date="2019-10-12T16:00:00Z"/>
                <w:rFonts w:eastAsia="Times New Roman"/>
              </w:rPr>
            </w:pPr>
            <w:ins w:id="35463" w:author="ohm" w:date="2019-10-12T16:51:00Z">
              <w:r w:rsidRPr="00254BEA">
                <w:rPr>
                  <w:rPrChange w:id="35464" w:author="ohm" w:date="2019-10-12T16:51:00Z">
                    <w:rPr>
                      <w:rStyle w:val="Hyperlink"/>
                      <w:rFonts w:eastAsia="Times New Roman"/>
                    </w:rPr>
                  </w:rPrChange>
                </w:rPr>
                <w:t>F. Urban (InterDigital)</w:t>
              </w:r>
            </w:ins>
          </w:p>
        </w:tc>
      </w:tr>
      <w:tr w:rsidR="00EF50A7" w14:paraId="4D614F10" w14:textId="77777777" w:rsidTr="00EF50A7">
        <w:trPr>
          <w:tblCellSpacing w:w="15" w:type="dxa"/>
          <w:ins w:id="35465" w:author="ohm" w:date="2019-10-12T16:00:00Z"/>
          <w:trPrChange w:id="3546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6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5EDB0" w14:textId="4E8B4C26" w:rsidR="00EF50A7" w:rsidRDefault="00EF50A7" w:rsidP="00EF50A7">
            <w:pPr>
              <w:jc w:val="center"/>
              <w:rPr>
                <w:ins w:id="35468" w:author="ohm" w:date="2019-10-12T16:00:00Z"/>
                <w:rFonts w:eastAsia="Times New Roman"/>
                <w:sz w:val="24"/>
                <w:szCs w:val="24"/>
              </w:rPr>
            </w:pPr>
            <w:ins w:id="35469" w:author="ohm" w:date="2019-10-12T16:00:00Z">
              <w:r>
                <w:rPr>
                  <w:rFonts w:eastAsia="Times New Roman"/>
                </w:rPr>
                <w:fldChar w:fldCharType="begin"/>
              </w:r>
            </w:ins>
            <w:ins w:id="35470" w:author="ohm" w:date="2019-10-12T18:41:00Z">
              <w:r w:rsidR="00217B4E">
                <w:rPr>
                  <w:rFonts w:eastAsia="Times New Roman"/>
                </w:rPr>
                <w:instrText>HYPERLINK "C:\\Eigene Dateien\\mpeg\\geneva1910\\current_document.php?id=8833"</w:instrText>
              </w:r>
              <w:r w:rsidR="00217B4E">
                <w:rPr>
                  <w:rFonts w:eastAsia="Times New Roman"/>
                </w:rPr>
              </w:r>
            </w:ins>
            <w:ins w:id="35471" w:author="ohm" w:date="2019-10-12T16:00:00Z">
              <w:r>
                <w:rPr>
                  <w:rFonts w:eastAsia="Times New Roman"/>
                </w:rPr>
                <w:fldChar w:fldCharType="separate"/>
              </w:r>
              <w:r>
                <w:rPr>
                  <w:rStyle w:val="Hyperlink"/>
                  <w:rFonts w:eastAsia="Times New Roman"/>
                </w:rPr>
                <w:t>JVET-P101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7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C710D" w14:textId="77777777" w:rsidR="00EF50A7" w:rsidRDefault="00EF50A7" w:rsidP="00EF50A7">
            <w:pPr>
              <w:jc w:val="center"/>
              <w:rPr>
                <w:ins w:id="35473" w:author="ohm" w:date="2019-10-12T16:00:00Z"/>
                <w:rFonts w:eastAsia="Times New Roman"/>
              </w:rPr>
            </w:pPr>
            <w:ins w:id="35474" w:author="ohm" w:date="2019-10-12T16:00:00Z">
              <w:r>
                <w:rPr>
                  <w:rFonts w:eastAsia="Times New Roman"/>
                </w:rPr>
                <w:t>m5146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7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9B9CB" w14:textId="77777777" w:rsidR="00EF50A7" w:rsidRDefault="00EF50A7" w:rsidP="00EF50A7">
            <w:pPr>
              <w:rPr>
                <w:ins w:id="35476" w:author="ohm" w:date="2019-10-12T16:00:00Z"/>
                <w:rFonts w:eastAsia="Times New Roman"/>
              </w:rPr>
            </w:pPr>
            <w:ins w:id="35477" w:author="ohm" w:date="2019-10-12T16:00:00Z">
              <w:r>
                <w:rPr>
                  <w:rFonts w:eastAsia="Times New Roman"/>
                </w:rPr>
                <w:t>2019-10-08 11:18: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7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971D2" w14:textId="77777777" w:rsidR="00EF50A7" w:rsidRDefault="00EF50A7" w:rsidP="00EF50A7">
            <w:pPr>
              <w:rPr>
                <w:ins w:id="35479" w:author="ohm" w:date="2019-10-12T16:00:00Z"/>
                <w:rFonts w:eastAsia="Times New Roman"/>
              </w:rPr>
            </w:pPr>
            <w:ins w:id="35480" w:author="ohm" w:date="2019-10-12T16:00:00Z">
              <w:r>
                <w:rPr>
                  <w:rFonts w:eastAsia="Times New Roman"/>
                </w:rPr>
                <w:t>2019-10-08 12:15:2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04D4B" w14:textId="77777777" w:rsidR="00EF50A7" w:rsidRDefault="00EF50A7" w:rsidP="00EF50A7">
            <w:pPr>
              <w:rPr>
                <w:ins w:id="35482" w:author="ohm" w:date="2019-10-12T16:00:00Z"/>
                <w:rFonts w:eastAsia="Times New Roman"/>
              </w:rPr>
            </w:pPr>
            <w:ins w:id="35483" w:author="ohm" w:date="2019-10-12T16:00:00Z">
              <w:r>
                <w:rPr>
                  <w:rFonts w:eastAsia="Times New Roman"/>
                </w:rPr>
                <w:t>2019-10-10 11:54:43</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8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22570" w14:textId="77777777" w:rsidR="00EF50A7" w:rsidRDefault="00EF50A7" w:rsidP="00EF50A7">
            <w:pPr>
              <w:rPr>
                <w:ins w:id="35485" w:author="ohm" w:date="2019-10-12T16:00:00Z"/>
                <w:rFonts w:eastAsia="Times New Roman"/>
              </w:rPr>
            </w:pPr>
            <w:ins w:id="35486" w:author="ohm" w:date="2019-10-12T16:00:00Z">
              <w:r>
                <w:rPr>
                  <w:rFonts w:eastAsia="Times New Roman"/>
                </w:rPr>
                <w:t>Non-CE8: An alternative IBC virtual buffer setting to avoid reference sample wrapping aroun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8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328CE" w14:textId="77777777" w:rsidR="00EF50A7" w:rsidRDefault="00EF50A7" w:rsidP="00EF50A7">
            <w:pPr>
              <w:rPr>
                <w:ins w:id="35488" w:author="ohm" w:date="2019-10-12T16:00:00Z"/>
                <w:rFonts w:eastAsia="Times New Roman"/>
              </w:rPr>
            </w:pPr>
            <w:ins w:id="35489" w:author="ohm" w:date="2019-10-12T16:00:00Z">
              <w:r>
                <w:rPr>
                  <w:rFonts w:eastAsia="Times New Roman"/>
                </w:rPr>
                <w:t xml:space="preserve">J. Xu, L. Zhang, W. Zhu, K. Zhang, H. Liu (Bytedance Inc), X. Xu, X. Li, S. Liu (Tencent), </w:t>
              </w:r>
            </w:ins>
          </w:p>
        </w:tc>
      </w:tr>
      <w:tr w:rsidR="00EF50A7" w14:paraId="5B97C268" w14:textId="77777777" w:rsidTr="00EF50A7">
        <w:trPr>
          <w:tblCellSpacing w:w="15" w:type="dxa"/>
          <w:ins w:id="35490" w:author="ohm" w:date="2019-10-12T16:00:00Z"/>
          <w:trPrChange w:id="3549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9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2E5B1" w14:textId="52FBE797" w:rsidR="00EF50A7" w:rsidRDefault="00EF50A7" w:rsidP="00EF50A7">
            <w:pPr>
              <w:jc w:val="center"/>
              <w:rPr>
                <w:ins w:id="35493" w:author="ohm" w:date="2019-10-12T16:00:00Z"/>
                <w:rFonts w:eastAsia="Times New Roman"/>
                <w:sz w:val="24"/>
                <w:szCs w:val="24"/>
              </w:rPr>
            </w:pPr>
            <w:ins w:id="35494" w:author="ohm" w:date="2019-10-12T16:00:00Z">
              <w:r>
                <w:rPr>
                  <w:rFonts w:eastAsia="Times New Roman"/>
                </w:rPr>
                <w:fldChar w:fldCharType="begin"/>
              </w:r>
            </w:ins>
            <w:ins w:id="35495" w:author="ohm" w:date="2019-10-12T18:41:00Z">
              <w:r w:rsidR="00217B4E">
                <w:rPr>
                  <w:rFonts w:eastAsia="Times New Roman"/>
                </w:rPr>
                <w:instrText>HYPERLINK "C:\\Eigene Dateien\\mpeg\\geneva1910\\current_document.php?id=8834"</w:instrText>
              </w:r>
              <w:r w:rsidR="00217B4E">
                <w:rPr>
                  <w:rFonts w:eastAsia="Times New Roman"/>
                </w:rPr>
              </w:r>
            </w:ins>
            <w:ins w:id="35496" w:author="ohm" w:date="2019-10-12T16:00:00Z">
              <w:r>
                <w:rPr>
                  <w:rFonts w:eastAsia="Times New Roman"/>
                </w:rPr>
                <w:fldChar w:fldCharType="separate"/>
              </w:r>
              <w:r>
                <w:rPr>
                  <w:rStyle w:val="Hyperlink"/>
                  <w:rFonts w:eastAsia="Times New Roman"/>
                </w:rPr>
                <w:t>JVET-P101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9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D278B7" w14:textId="77777777" w:rsidR="00EF50A7" w:rsidRDefault="00EF50A7" w:rsidP="00EF50A7">
            <w:pPr>
              <w:jc w:val="center"/>
              <w:rPr>
                <w:ins w:id="35498" w:author="ohm" w:date="2019-10-12T16:00:00Z"/>
                <w:rFonts w:eastAsia="Times New Roman"/>
              </w:rPr>
            </w:pPr>
            <w:ins w:id="35499" w:author="ohm" w:date="2019-10-12T16:00:00Z">
              <w:r>
                <w:rPr>
                  <w:rFonts w:eastAsia="Times New Roman"/>
                </w:rPr>
                <w:t>m5146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0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6DCDE9" w14:textId="77777777" w:rsidR="00EF50A7" w:rsidRDefault="00EF50A7" w:rsidP="00EF50A7">
            <w:pPr>
              <w:rPr>
                <w:ins w:id="35501" w:author="ohm" w:date="2019-10-12T16:00:00Z"/>
                <w:rFonts w:eastAsia="Times New Roman"/>
              </w:rPr>
            </w:pPr>
            <w:ins w:id="35502" w:author="ohm" w:date="2019-10-12T16:00:00Z">
              <w:r>
                <w:rPr>
                  <w:rFonts w:eastAsia="Times New Roman"/>
                </w:rPr>
                <w:t>2019-10-08 14:19:28</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13DC9" w14:textId="77777777" w:rsidR="00EF50A7" w:rsidRDefault="00EF50A7" w:rsidP="00EF50A7">
            <w:pPr>
              <w:rPr>
                <w:ins w:id="35504" w:author="ohm" w:date="2019-10-12T16:00:00Z"/>
                <w:rFonts w:eastAsia="Times New Roman"/>
              </w:rPr>
            </w:pPr>
            <w:ins w:id="35505" w:author="ohm" w:date="2019-10-12T16:00:00Z">
              <w:r>
                <w:rPr>
                  <w:rFonts w:eastAsia="Times New Roman"/>
                </w:rPr>
                <w:t>2019-10-08 15:51:3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C0F34" w14:textId="77777777" w:rsidR="00EF50A7" w:rsidRDefault="00EF50A7" w:rsidP="00EF50A7">
            <w:pPr>
              <w:rPr>
                <w:ins w:id="35507" w:author="ohm" w:date="2019-10-12T16:00:00Z"/>
                <w:rFonts w:eastAsia="Times New Roman"/>
              </w:rPr>
            </w:pPr>
            <w:ins w:id="35508" w:author="ohm" w:date="2019-10-12T16:00:00Z">
              <w:r>
                <w:rPr>
                  <w:rFonts w:eastAsia="Times New Roman"/>
                </w:rPr>
                <w:t>2019-10-08 15:51:30</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0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5006CD" w14:textId="77777777" w:rsidR="00EF50A7" w:rsidRDefault="00EF50A7" w:rsidP="00EF50A7">
            <w:pPr>
              <w:rPr>
                <w:ins w:id="35510" w:author="ohm" w:date="2019-10-12T16:00:00Z"/>
                <w:rFonts w:eastAsia="Times New Roman"/>
              </w:rPr>
            </w:pPr>
            <w:ins w:id="35511" w:author="ohm" w:date="2019-10-12T16:00:00Z">
              <w:r>
                <w:rPr>
                  <w:rFonts w:eastAsia="Times New Roman"/>
                </w:rPr>
                <w:t>AHG8: Signalling of output layer set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1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218FD6" w14:textId="1783FBE4" w:rsidR="00EF50A7" w:rsidRDefault="00254BEA" w:rsidP="00EF50A7">
            <w:pPr>
              <w:rPr>
                <w:ins w:id="35513" w:author="ohm" w:date="2019-10-12T16:00:00Z"/>
                <w:rFonts w:eastAsia="Times New Roman"/>
              </w:rPr>
            </w:pPr>
            <w:ins w:id="35514" w:author="ohm" w:date="2019-10-12T16:51:00Z">
              <w:r w:rsidRPr="00254BEA">
                <w:rPr>
                  <w:rPrChange w:id="35515" w:author="ohm" w:date="2019-10-12T16:51:00Z">
                    <w:rPr>
                      <w:rStyle w:val="Hyperlink"/>
                      <w:rFonts w:eastAsia="Times New Roman"/>
                    </w:rPr>
                  </w:rPrChange>
                </w:rPr>
                <w:t>Y.-K. Wang (Futurewei)</w:t>
              </w:r>
            </w:ins>
            <w:ins w:id="35516" w:author="ohm" w:date="2019-10-12T16:00:00Z">
              <w:r w:rsidR="00EF50A7">
                <w:rPr>
                  <w:rFonts w:eastAsia="Times New Roman"/>
                </w:rPr>
                <w:t xml:space="preserve">, </w:t>
              </w:r>
            </w:ins>
            <w:ins w:id="35517" w:author="ohm" w:date="2019-10-12T16:51:00Z">
              <w:r w:rsidRPr="00254BEA">
                <w:rPr>
                  <w:rPrChange w:id="35518" w:author="ohm" w:date="2019-10-12T16:51:00Z">
                    <w:rPr>
                      <w:rStyle w:val="Hyperlink"/>
                      <w:rFonts w:eastAsia="Times New Roman"/>
                    </w:rPr>
                  </w:rPrChange>
                </w:rPr>
                <w:t>B. Choi</w:t>
              </w:r>
            </w:ins>
            <w:ins w:id="35519" w:author="ohm" w:date="2019-10-12T16:00:00Z">
              <w:r w:rsidR="00EF50A7">
                <w:rPr>
                  <w:rFonts w:eastAsia="Times New Roman"/>
                </w:rPr>
                <w:t xml:space="preserve">, </w:t>
              </w:r>
            </w:ins>
            <w:ins w:id="35520" w:author="ohm" w:date="2019-10-12T16:51:00Z">
              <w:r w:rsidRPr="00254BEA">
                <w:rPr>
                  <w:rPrChange w:id="35521" w:author="ohm" w:date="2019-10-12T16:51:00Z">
                    <w:rPr>
                      <w:rStyle w:val="Hyperlink"/>
                      <w:rFonts w:eastAsia="Times New Roman"/>
                    </w:rPr>
                  </w:rPrChange>
                </w:rPr>
                <w:t>S. Wenger</w:t>
              </w:r>
            </w:ins>
            <w:ins w:id="35522" w:author="ohm" w:date="2019-10-12T16:00:00Z">
              <w:r w:rsidR="00EF50A7">
                <w:rPr>
                  <w:rFonts w:eastAsia="Times New Roman"/>
                </w:rPr>
                <w:t xml:space="preserve">, </w:t>
              </w:r>
            </w:ins>
            <w:ins w:id="35523" w:author="ohm" w:date="2019-10-12T16:51:00Z">
              <w:r w:rsidRPr="00254BEA">
                <w:rPr>
                  <w:rPrChange w:id="35524" w:author="ohm" w:date="2019-10-12T16:51:00Z">
                    <w:rPr>
                      <w:rStyle w:val="Hyperlink"/>
                      <w:rFonts w:eastAsia="Times New Roman"/>
                    </w:rPr>
                  </w:rPrChange>
                </w:rPr>
                <w:t>S. Liu (Tencent)</w:t>
              </w:r>
            </w:ins>
          </w:p>
        </w:tc>
      </w:tr>
      <w:tr w:rsidR="00EF50A7" w14:paraId="50B9D405" w14:textId="77777777" w:rsidTr="00EF50A7">
        <w:trPr>
          <w:tblCellSpacing w:w="15" w:type="dxa"/>
          <w:ins w:id="35525" w:author="ohm" w:date="2019-10-12T16:00:00Z"/>
          <w:trPrChange w:id="3552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2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9FC6D" w14:textId="48C21DCB" w:rsidR="00EF50A7" w:rsidRDefault="00EF50A7" w:rsidP="00EF50A7">
            <w:pPr>
              <w:jc w:val="center"/>
              <w:rPr>
                <w:ins w:id="35528" w:author="ohm" w:date="2019-10-12T16:00:00Z"/>
                <w:rFonts w:eastAsia="Times New Roman"/>
                <w:sz w:val="24"/>
                <w:szCs w:val="24"/>
              </w:rPr>
            </w:pPr>
            <w:ins w:id="35529" w:author="ohm" w:date="2019-10-12T16:00:00Z">
              <w:r>
                <w:rPr>
                  <w:rFonts w:eastAsia="Times New Roman"/>
                </w:rPr>
                <w:fldChar w:fldCharType="begin"/>
              </w:r>
            </w:ins>
            <w:ins w:id="35530" w:author="ohm" w:date="2019-10-12T18:41:00Z">
              <w:r w:rsidR="00217B4E">
                <w:rPr>
                  <w:rFonts w:eastAsia="Times New Roman"/>
                </w:rPr>
                <w:instrText>HYPERLINK "C:\\Eigene Dateien\\mpeg\\geneva1910\\current_document.php?id=8835"</w:instrText>
              </w:r>
              <w:r w:rsidR="00217B4E">
                <w:rPr>
                  <w:rFonts w:eastAsia="Times New Roman"/>
                </w:rPr>
              </w:r>
            </w:ins>
            <w:ins w:id="35531" w:author="ohm" w:date="2019-10-12T16:00:00Z">
              <w:r>
                <w:rPr>
                  <w:rFonts w:eastAsia="Times New Roman"/>
                </w:rPr>
                <w:fldChar w:fldCharType="separate"/>
              </w:r>
              <w:r>
                <w:rPr>
                  <w:rStyle w:val="Hyperlink"/>
                  <w:rFonts w:eastAsia="Times New Roman"/>
                </w:rPr>
                <w:t>JVET-P102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3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5C9F9" w14:textId="77777777" w:rsidR="00EF50A7" w:rsidRDefault="00EF50A7" w:rsidP="00EF50A7">
            <w:pPr>
              <w:jc w:val="center"/>
              <w:rPr>
                <w:ins w:id="35533" w:author="ohm" w:date="2019-10-12T16:00:00Z"/>
                <w:rFonts w:eastAsia="Times New Roman"/>
              </w:rPr>
            </w:pPr>
            <w:ins w:id="35534" w:author="ohm" w:date="2019-10-12T16:00:00Z">
              <w:r>
                <w:rPr>
                  <w:rFonts w:eastAsia="Times New Roman"/>
                </w:rPr>
                <w:t>m5147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3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23045" w14:textId="77777777" w:rsidR="00EF50A7" w:rsidRDefault="00EF50A7" w:rsidP="00EF50A7">
            <w:pPr>
              <w:rPr>
                <w:ins w:id="35536" w:author="ohm" w:date="2019-10-12T16:00:00Z"/>
                <w:rFonts w:eastAsia="Times New Roman"/>
              </w:rPr>
            </w:pPr>
            <w:ins w:id="35537" w:author="ohm" w:date="2019-10-12T16:00:00Z">
              <w:r>
                <w:rPr>
                  <w:rFonts w:eastAsia="Times New Roman"/>
                </w:rPr>
                <w:t>2019-10-08 15:09:3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2A699" w14:textId="77777777" w:rsidR="00EF50A7" w:rsidRDefault="00EF50A7" w:rsidP="00EF50A7">
            <w:pPr>
              <w:rPr>
                <w:ins w:id="35539"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4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E2C1F" w14:textId="77777777" w:rsidR="00EF50A7" w:rsidRDefault="00EF50A7" w:rsidP="00EF50A7">
            <w:pPr>
              <w:rPr>
                <w:ins w:id="35541"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4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6F9AB9" w14:textId="77777777" w:rsidR="00EF50A7" w:rsidRDefault="00EF50A7" w:rsidP="00EF50A7">
            <w:pPr>
              <w:rPr>
                <w:ins w:id="35543" w:author="ohm" w:date="2019-10-12T16:00:00Z"/>
                <w:rFonts w:eastAsia="Times New Roman"/>
                <w:sz w:val="24"/>
                <w:szCs w:val="24"/>
              </w:rPr>
            </w:pPr>
            <w:ins w:id="35544" w:author="ohm" w:date="2019-10-12T16:00:00Z">
              <w:r>
                <w:rPr>
                  <w:rFonts w:eastAsia="Times New Roman"/>
                </w:rPr>
                <w:t>Crosscheck of JVET-P0300 (High throughput CABAC mode for VVC)</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4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8F6F9E" w14:textId="77777777" w:rsidR="00EF50A7" w:rsidRDefault="00EF50A7" w:rsidP="00EF50A7">
            <w:pPr>
              <w:rPr>
                <w:ins w:id="35546" w:author="ohm" w:date="2019-10-12T16:00:00Z"/>
                <w:rFonts w:eastAsia="Times New Roman"/>
              </w:rPr>
            </w:pPr>
          </w:p>
        </w:tc>
      </w:tr>
      <w:tr w:rsidR="00EF50A7" w14:paraId="5F2CBB4F" w14:textId="77777777" w:rsidTr="00EF50A7">
        <w:trPr>
          <w:tblCellSpacing w:w="15" w:type="dxa"/>
          <w:ins w:id="35547" w:author="ohm" w:date="2019-10-12T16:00:00Z"/>
          <w:trPrChange w:id="3554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4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79292" w14:textId="52407E3A" w:rsidR="00EF50A7" w:rsidRDefault="00EF50A7" w:rsidP="00EF50A7">
            <w:pPr>
              <w:jc w:val="center"/>
              <w:rPr>
                <w:ins w:id="35550" w:author="ohm" w:date="2019-10-12T16:00:00Z"/>
                <w:rFonts w:eastAsia="Times New Roman"/>
                <w:sz w:val="24"/>
                <w:szCs w:val="24"/>
              </w:rPr>
            </w:pPr>
            <w:ins w:id="35551" w:author="ohm" w:date="2019-10-12T16:00:00Z">
              <w:r>
                <w:rPr>
                  <w:rFonts w:eastAsia="Times New Roman"/>
                </w:rPr>
                <w:fldChar w:fldCharType="begin"/>
              </w:r>
            </w:ins>
            <w:ins w:id="35552" w:author="ohm" w:date="2019-10-12T18:41:00Z">
              <w:r w:rsidR="00217B4E">
                <w:rPr>
                  <w:rFonts w:eastAsia="Times New Roman"/>
                </w:rPr>
                <w:instrText>HYPERLINK "C:\\Eigene Dateien\\mpeg\\geneva1910\\current_document.php?id=8836"</w:instrText>
              </w:r>
              <w:r w:rsidR="00217B4E">
                <w:rPr>
                  <w:rFonts w:eastAsia="Times New Roman"/>
                </w:rPr>
              </w:r>
            </w:ins>
            <w:ins w:id="35553" w:author="ohm" w:date="2019-10-12T16:00:00Z">
              <w:r>
                <w:rPr>
                  <w:rFonts w:eastAsia="Times New Roman"/>
                </w:rPr>
                <w:fldChar w:fldCharType="separate"/>
              </w:r>
              <w:r>
                <w:rPr>
                  <w:rStyle w:val="Hyperlink"/>
                  <w:rFonts w:eastAsia="Times New Roman"/>
                </w:rPr>
                <w:t>JVET-P10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5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E9AD8" w14:textId="77777777" w:rsidR="00EF50A7" w:rsidRDefault="00EF50A7" w:rsidP="00EF50A7">
            <w:pPr>
              <w:jc w:val="center"/>
              <w:rPr>
                <w:ins w:id="35555" w:author="ohm" w:date="2019-10-12T16:00:00Z"/>
                <w:rFonts w:eastAsia="Times New Roman"/>
              </w:rPr>
            </w:pPr>
            <w:ins w:id="35556" w:author="ohm" w:date="2019-10-12T16:00:00Z">
              <w:r>
                <w:rPr>
                  <w:rFonts w:eastAsia="Times New Roman"/>
                </w:rPr>
                <w:t>m5147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5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725F6" w14:textId="77777777" w:rsidR="00EF50A7" w:rsidRDefault="00EF50A7" w:rsidP="00EF50A7">
            <w:pPr>
              <w:rPr>
                <w:ins w:id="35558" w:author="ohm" w:date="2019-10-12T16:00:00Z"/>
                <w:rFonts w:eastAsia="Times New Roman"/>
              </w:rPr>
            </w:pPr>
            <w:ins w:id="35559" w:author="ohm" w:date="2019-10-12T16:00:00Z">
              <w:r>
                <w:rPr>
                  <w:rFonts w:eastAsia="Times New Roman"/>
                </w:rPr>
                <w:t>2019-10-08 16:03:4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831DF" w14:textId="77777777" w:rsidR="00EF50A7" w:rsidRDefault="00EF50A7" w:rsidP="00EF50A7">
            <w:pPr>
              <w:rPr>
                <w:ins w:id="35561" w:author="ohm" w:date="2019-10-12T16:00:00Z"/>
                <w:rFonts w:eastAsia="Times New Roman"/>
              </w:rPr>
            </w:pPr>
            <w:ins w:id="35562" w:author="ohm" w:date="2019-10-12T16:00:00Z">
              <w:r>
                <w:rPr>
                  <w:rFonts w:eastAsia="Times New Roman"/>
                </w:rPr>
                <w:t>2019-10-09 11:30: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6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E1A3D" w14:textId="77777777" w:rsidR="00EF50A7" w:rsidRDefault="00EF50A7" w:rsidP="00EF50A7">
            <w:pPr>
              <w:rPr>
                <w:ins w:id="35564" w:author="ohm" w:date="2019-10-12T16:00:00Z"/>
                <w:rFonts w:eastAsia="Times New Roman"/>
              </w:rPr>
            </w:pPr>
            <w:ins w:id="35565" w:author="ohm" w:date="2019-10-12T16:00:00Z">
              <w:r>
                <w:rPr>
                  <w:rFonts w:eastAsia="Times New Roman"/>
                </w:rPr>
                <w:t>2019-10-09 11:30:1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6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19B62" w14:textId="77777777" w:rsidR="00EF50A7" w:rsidRDefault="00EF50A7" w:rsidP="00EF50A7">
            <w:pPr>
              <w:rPr>
                <w:ins w:id="35567" w:author="ohm" w:date="2019-10-12T16:00:00Z"/>
                <w:rFonts w:eastAsia="Times New Roman"/>
              </w:rPr>
            </w:pPr>
            <w:ins w:id="35568" w:author="ohm" w:date="2019-10-12T16:00:00Z">
              <w:r>
                <w:rPr>
                  <w:rFonts w:eastAsia="Times New Roman"/>
                </w:rPr>
                <w:t>Non-CE6: Review of SPS control of Transform Selection Proposal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6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2D6F1" w14:textId="38CA7AFD" w:rsidR="00EF50A7" w:rsidRDefault="00254BEA" w:rsidP="00EF50A7">
            <w:pPr>
              <w:rPr>
                <w:ins w:id="35570" w:author="ohm" w:date="2019-10-12T16:00:00Z"/>
                <w:rFonts w:eastAsia="Times New Roman"/>
              </w:rPr>
            </w:pPr>
            <w:ins w:id="35571" w:author="ohm" w:date="2019-10-12T16:51:00Z">
              <w:r w:rsidRPr="00254BEA">
                <w:rPr>
                  <w:rPrChange w:id="35572" w:author="ohm" w:date="2019-10-12T16:51:00Z">
                    <w:rPr>
                      <w:rStyle w:val="Hyperlink"/>
                      <w:rFonts w:eastAsia="Times New Roman"/>
                    </w:rPr>
                  </w:rPrChange>
                </w:rPr>
                <w:t>K. Naser</w:t>
              </w:r>
            </w:ins>
            <w:ins w:id="35573" w:author="ohm" w:date="2019-10-12T16:00:00Z">
              <w:r w:rsidR="00EF50A7">
                <w:rPr>
                  <w:rFonts w:eastAsia="Times New Roman"/>
                </w:rPr>
                <w:t>, F. Le L</w:t>
              </w:r>
            </w:ins>
            <w:ins w:id="35574" w:author="ohm" w:date="2019-10-12T16:57:00Z">
              <w:r w:rsidR="00AA5C87">
                <w:rPr>
                  <w:rFonts w:eastAsia="Times New Roman"/>
                </w:rPr>
                <w:t>é</w:t>
              </w:r>
            </w:ins>
            <w:ins w:id="35575" w:author="ohm" w:date="2019-10-12T16:00:00Z">
              <w:r w:rsidR="00EF50A7">
                <w:rPr>
                  <w:rFonts w:eastAsia="Times New Roman"/>
                </w:rPr>
                <w:t>annec (InterDigital)</w:t>
              </w:r>
            </w:ins>
          </w:p>
        </w:tc>
      </w:tr>
      <w:tr w:rsidR="00EF50A7" w14:paraId="32A42258" w14:textId="77777777" w:rsidTr="00EF50A7">
        <w:trPr>
          <w:tblCellSpacing w:w="15" w:type="dxa"/>
          <w:ins w:id="35576" w:author="ohm" w:date="2019-10-12T16:00:00Z"/>
          <w:trPrChange w:id="3557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7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AA4C8" w14:textId="6921ABA3" w:rsidR="00EF50A7" w:rsidRDefault="00EF50A7" w:rsidP="00EF50A7">
            <w:pPr>
              <w:jc w:val="center"/>
              <w:rPr>
                <w:ins w:id="35579" w:author="ohm" w:date="2019-10-12T16:00:00Z"/>
                <w:rFonts w:eastAsia="Times New Roman"/>
                <w:sz w:val="24"/>
                <w:szCs w:val="24"/>
              </w:rPr>
            </w:pPr>
            <w:ins w:id="35580" w:author="ohm" w:date="2019-10-12T16:00:00Z">
              <w:r>
                <w:rPr>
                  <w:rFonts w:eastAsia="Times New Roman"/>
                </w:rPr>
                <w:fldChar w:fldCharType="begin"/>
              </w:r>
            </w:ins>
            <w:ins w:id="35581" w:author="ohm" w:date="2019-10-12T18:41:00Z">
              <w:r w:rsidR="00217B4E">
                <w:rPr>
                  <w:rFonts w:eastAsia="Times New Roman"/>
                </w:rPr>
                <w:instrText>HYPERLINK "C:\\Eigene Dateien\\mpeg\\geneva1910\\current_document.php?id=8837"</w:instrText>
              </w:r>
              <w:r w:rsidR="00217B4E">
                <w:rPr>
                  <w:rFonts w:eastAsia="Times New Roman"/>
                </w:rPr>
              </w:r>
            </w:ins>
            <w:ins w:id="35582" w:author="ohm" w:date="2019-10-12T16:00:00Z">
              <w:r>
                <w:rPr>
                  <w:rFonts w:eastAsia="Times New Roman"/>
                </w:rPr>
                <w:fldChar w:fldCharType="separate"/>
              </w:r>
              <w:r>
                <w:rPr>
                  <w:rStyle w:val="Hyperlink"/>
                  <w:rFonts w:eastAsia="Times New Roman"/>
                </w:rPr>
                <w:t>JVET-P10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8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079C0" w14:textId="77777777" w:rsidR="00EF50A7" w:rsidRDefault="00EF50A7" w:rsidP="00EF50A7">
            <w:pPr>
              <w:jc w:val="center"/>
              <w:rPr>
                <w:ins w:id="35584" w:author="ohm" w:date="2019-10-12T16:00:00Z"/>
                <w:rFonts w:eastAsia="Times New Roman"/>
              </w:rPr>
            </w:pPr>
            <w:ins w:id="35585" w:author="ohm" w:date="2019-10-12T16:00:00Z">
              <w:r>
                <w:rPr>
                  <w:rFonts w:eastAsia="Times New Roman"/>
                </w:rPr>
                <w:t>m5147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8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BBA692" w14:textId="77777777" w:rsidR="00EF50A7" w:rsidRDefault="00EF50A7" w:rsidP="00EF50A7">
            <w:pPr>
              <w:rPr>
                <w:ins w:id="35587" w:author="ohm" w:date="2019-10-12T16:00:00Z"/>
                <w:rFonts w:eastAsia="Times New Roman"/>
              </w:rPr>
            </w:pPr>
            <w:ins w:id="35588" w:author="ohm" w:date="2019-10-12T16:00:00Z">
              <w:r>
                <w:rPr>
                  <w:rFonts w:eastAsia="Times New Roman"/>
                </w:rPr>
                <w:t>2019-10-08 16:40:4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2177E" w14:textId="77777777" w:rsidR="00EF50A7" w:rsidRDefault="00EF50A7" w:rsidP="00EF50A7">
            <w:pPr>
              <w:rPr>
                <w:ins w:id="35590" w:author="ohm" w:date="2019-10-12T16:00:00Z"/>
                <w:rFonts w:eastAsia="Times New Roman"/>
              </w:rPr>
            </w:pPr>
            <w:ins w:id="35591" w:author="ohm" w:date="2019-10-12T16:00:00Z">
              <w:r>
                <w:rPr>
                  <w:rFonts w:eastAsia="Times New Roman"/>
                </w:rPr>
                <w:t>2019-10-09 13:15: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9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BF831" w14:textId="77777777" w:rsidR="00EF50A7" w:rsidRDefault="00EF50A7" w:rsidP="00EF50A7">
            <w:pPr>
              <w:rPr>
                <w:ins w:id="35593" w:author="ohm" w:date="2019-10-12T16:00:00Z"/>
                <w:rFonts w:eastAsia="Times New Roman"/>
              </w:rPr>
            </w:pPr>
            <w:ins w:id="35594" w:author="ohm" w:date="2019-10-12T16:00:00Z">
              <w:r>
                <w:rPr>
                  <w:rFonts w:eastAsia="Times New Roman"/>
                </w:rPr>
                <w:t>2019-10-09 13:15:1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95"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D4B37" w14:textId="77777777" w:rsidR="00EF50A7" w:rsidRDefault="00EF50A7" w:rsidP="00EF50A7">
            <w:pPr>
              <w:rPr>
                <w:ins w:id="35596" w:author="ohm" w:date="2019-10-12T16:00:00Z"/>
                <w:rFonts w:eastAsia="Times New Roman"/>
              </w:rPr>
            </w:pPr>
            <w:ins w:id="35597" w:author="ohm" w:date="2019-10-12T16:00:00Z">
              <w:r>
                <w:rPr>
                  <w:rFonts w:eastAsia="Times New Roman"/>
                </w:rPr>
                <w:t>Crosscheck of JVET-P1018: Non-CE8: An alternative IBC virtual buffer setting to avoid reference sample wrapping around</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98"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B4788" w14:textId="0ED7F76D" w:rsidR="00EF50A7" w:rsidRDefault="00254BEA" w:rsidP="00EF50A7">
            <w:pPr>
              <w:rPr>
                <w:ins w:id="35599" w:author="ohm" w:date="2019-10-12T16:00:00Z"/>
                <w:rFonts w:eastAsia="Times New Roman"/>
              </w:rPr>
            </w:pPr>
            <w:ins w:id="35600" w:author="ohm" w:date="2019-10-12T16:51:00Z">
              <w:r w:rsidRPr="00254BEA">
                <w:rPr>
                  <w:rPrChange w:id="35601" w:author="ohm" w:date="2019-10-12T16:51:00Z">
                    <w:rPr>
                      <w:rStyle w:val="Hyperlink"/>
                      <w:rFonts w:eastAsia="Times New Roman"/>
                    </w:rPr>
                  </w:rPrChange>
                </w:rPr>
                <w:t>J. Li (Panasonic)</w:t>
              </w:r>
            </w:ins>
          </w:p>
        </w:tc>
      </w:tr>
      <w:tr w:rsidR="00EF50A7" w14:paraId="17BCC1FF" w14:textId="77777777" w:rsidTr="00EF50A7">
        <w:trPr>
          <w:tblCellSpacing w:w="15" w:type="dxa"/>
          <w:ins w:id="35602" w:author="ohm" w:date="2019-10-12T16:00:00Z"/>
          <w:trPrChange w:id="356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6600F" w14:textId="2A371EBE" w:rsidR="00EF50A7" w:rsidRDefault="00EF50A7" w:rsidP="00EF50A7">
            <w:pPr>
              <w:jc w:val="center"/>
              <w:rPr>
                <w:ins w:id="35605" w:author="ohm" w:date="2019-10-12T16:00:00Z"/>
                <w:rFonts w:eastAsia="Times New Roman"/>
                <w:sz w:val="24"/>
                <w:szCs w:val="24"/>
              </w:rPr>
            </w:pPr>
            <w:ins w:id="35606" w:author="ohm" w:date="2019-10-12T16:00:00Z">
              <w:r>
                <w:rPr>
                  <w:rFonts w:eastAsia="Times New Roman"/>
                </w:rPr>
                <w:fldChar w:fldCharType="begin"/>
              </w:r>
            </w:ins>
            <w:ins w:id="35607" w:author="ohm" w:date="2019-10-12T18:41:00Z">
              <w:r w:rsidR="00217B4E">
                <w:rPr>
                  <w:rFonts w:eastAsia="Times New Roman"/>
                </w:rPr>
                <w:instrText>HYPERLINK "C:\\Eigene Dateien\\mpeg\\geneva1910\\current_document.php?id=8838"</w:instrText>
              </w:r>
              <w:r w:rsidR="00217B4E">
                <w:rPr>
                  <w:rFonts w:eastAsia="Times New Roman"/>
                </w:rPr>
              </w:r>
            </w:ins>
            <w:ins w:id="35608" w:author="ohm" w:date="2019-10-12T16:00:00Z">
              <w:r>
                <w:rPr>
                  <w:rFonts w:eastAsia="Times New Roman"/>
                </w:rPr>
                <w:fldChar w:fldCharType="separate"/>
              </w:r>
              <w:r>
                <w:rPr>
                  <w:rStyle w:val="Hyperlink"/>
                  <w:rFonts w:eastAsia="Times New Roman"/>
                </w:rPr>
                <w:t>JVET-P10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01457" w14:textId="77777777" w:rsidR="00EF50A7" w:rsidRDefault="00EF50A7" w:rsidP="00EF50A7">
            <w:pPr>
              <w:jc w:val="center"/>
              <w:rPr>
                <w:ins w:id="35610" w:author="ohm" w:date="2019-10-12T16:00:00Z"/>
                <w:rFonts w:eastAsia="Times New Roman"/>
              </w:rPr>
            </w:pPr>
            <w:ins w:id="35611" w:author="ohm" w:date="2019-10-12T16:00:00Z">
              <w:r>
                <w:rPr>
                  <w:rFonts w:eastAsia="Times New Roman"/>
                </w:rPr>
                <w:t>m5147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90EDE" w14:textId="77777777" w:rsidR="00EF50A7" w:rsidRDefault="00EF50A7" w:rsidP="00EF50A7">
            <w:pPr>
              <w:rPr>
                <w:ins w:id="35613" w:author="ohm" w:date="2019-10-12T16:00:00Z"/>
                <w:rFonts w:eastAsia="Times New Roman"/>
              </w:rPr>
            </w:pPr>
            <w:ins w:id="35614" w:author="ohm" w:date="2019-10-12T16:00:00Z">
              <w:r>
                <w:rPr>
                  <w:rFonts w:eastAsia="Times New Roman"/>
                </w:rPr>
                <w:t>2019-10-08 18:33:4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C3C80" w14:textId="77777777" w:rsidR="00EF50A7" w:rsidRDefault="00EF50A7" w:rsidP="00EF50A7">
            <w:pPr>
              <w:rPr>
                <w:ins w:id="35616" w:author="ohm" w:date="2019-10-12T16:00:00Z"/>
                <w:rFonts w:eastAsia="Times New Roman"/>
              </w:rPr>
            </w:pPr>
            <w:ins w:id="35617" w:author="ohm" w:date="2019-10-12T16:00:00Z">
              <w:r>
                <w:rPr>
                  <w:rFonts w:eastAsia="Times New Roman"/>
                </w:rPr>
                <w:t>2019-10-09 01:50:56</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A033E" w14:textId="77777777" w:rsidR="00EF50A7" w:rsidRDefault="00EF50A7" w:rsidP="00EF50A7">
            <w:pPr>
              <w:rPr>
                <w:ins w:id="35619" w:author="ohm" w:date="2019-10-12T16:00:00Z"/>
                <w:rFonts w:eastAsia="Times New Roman"/>
              </w:rPr>
            </w:pPr>
            <w:ins w:id="35620" w:author="ohm" w:date="2019-10-12T16:00:00Z">
              <w:r>
                <w:rPr>
                  <w:rFonts w:eastAsia="Times New Roman"/>
                </w:rPr>
                <w:t>2019-10-09 17:11:4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B4E65" w14:textId="77777777" w:rsidR="00EF50A7" w:rsidRDefault="00EF50A7" w:rsidP="00EF50A7">
            <w:pPr>
              <w:rPr>
                <w:ins w:id="35622" w:author="ohm" w:date="2019-10-12T16:00:00Z"/>
                <w:rFonts w:eastAsia="Times New Roman"/>
              </w:rPr>
            </w:pPr>
            <w:ins w:id="35623" w:author="ohm" w:date="2019-10-12T16:00:00Z">
              <w:r>
                <w:rPr>
                  <w:rFonts w:eastAsia="Times New Roman"/>
                </w:rPr>
                <w:t xml:space="preserve">Joint solution for the reference picture conditions in DMVR and BDOF (JVET-P0089, JVET-P0191, JVET-P0311, JVET-P0415, JVET-P0546, JVET-P0598) </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B4FAF" w14:textId="76EC269E" w:rsidR="00EF50A7" w:rsidRDefault="00254BEA" w:rsidP="00EF50A7">
            <w:pPr>
              <w:rPr>
                <w:ins w:id="35625" w:author="ohm" w:date="2019-10-12T16:00:00Z"/>
                <w:rFonts w:eastAsia="Times New Roman"/>
              </w:rPr>
            </w:pPr>
            <w:ins w:id="35626" w:author="ohm" w:date="2019-10-12T16:51:00Z">
              <w:r w:rsidRPr="00254BEA">
                <w:rPr>
                  <w:rPrChange w:id="35627" w:author="ohm" w:date="2019-10-12T16:51:00Z">
                    <w:rPr>
                      <w:rStyle w:val="Hyperlink"/>
                      <w:rFonts w:eastAsia="Times New Roman"/>
                    </w:rPr>
                  </w:rPrChange>
                </w:rPr>
                <w:t>H. Huang</w:t>
              </w:r>
            </w:ins>
            <w:ins w:id="35628" w:author="ohm" w:date="2019-10-12T16:00:00Z">
              <w:r w:rsidR="00EF50A7">
                <w:rPr>
                  <w:rFonts w:eastAsia="Times New Roman"/>
                </w:rPr>
                <w:t xml:space="preserve">, C.-C. Chen, K. Reuze, W.-J. Chien, M. Karczewicz (Qualcomm), </w:t>
              </w:r>
            </w:ins>
            <w:ins w:id="35629" w:author="ohm" w:date="2019-10-12T16:51:00Z">
              <w:r w:rsidRPr="00254BEA">
                <w:rPr>
                  <w:rPrChange w:id="35630" w:author="ohm" w:date="2019-10-12T16:51:00Z">
                    <w:rPr>
                      <w:rStyle w:val="Hyperlink"/>
                      <w:rFonts w:eastAsia="Times New Roman"/>
                    </w:rPr>
                  </w:rPrChange>
                </w:rPr>
                <w:t>N. Zhang</w:t>
              </w:r>
            </w:ins>
            <w:ins w:id="35631" w:author="ohm" w:date="2019-10-12T16:00:00Z">
              <w:r w:rsidR="00EF50A7">
                <w:rPr>
                  <w:rFonts w:eastAsia="Times New Roman"/>
                </w:rPr>
                <w:t xml:space="preserve">, H. Liu, L. Zhang, K. Zhang, Y. Wang (Bytedance), </w:t>
              </w:r>
            </w:ins>
            <w:ins w:id="35632" w:author="ohm" w:date="2019-10-12T16:51:00Z">
              <w:r w:rsidRPr="00254BEA">
                <w:rPr>
                  <w:rPrChange w:id="35633" w:author="ohm" w:date="2019-10-12T16:51:00Z">
                    <w:rPr>
                      <w:rStyle w:val="Hyperlink"/>
                      <w:rFonts w:eastAsia="Times New Roman"/>
                    </w:rPr>
                  </w:rPrChange>
                </w:rPr>
                <w:t>W. Chen</w:t>
              </w:r>
            </w:ins>
            <w:ins w:id="35634" w:author="ohm" w:date="2019-10-12T16:00:00Z">
              <w:r w:rsidR="00EF50A7">
                <w:rPr>
                  <w:rFonts w:eastAsia="Times New Roman"/>
                </w:rPr>
                <w:t xml:space="preserve">, Y. He (InterDigital), </w:t>
              </w:r>
            </w:ins>
            <w:ins w:id="35635" w:author="ohm" w:date="2019-10-12T16:51:00Z">
              <w:r w:rsidRPr="00254BEA">
                <w:rPr>
                  <w:rPrChange w:id="35636" w:author="ohm" w:date="2019-10-12T16:51:00Z">
                    <w:rPr>
                      <w:rStyle w:val="Hyperlink"/>
                      <w:rFonts w:eastAsia="Times New Roman"/>
                    </w:rPr>
                  </w:rPrChange>
                </w:rPr>
                <w:lastRenderedPageBreak/>
                <w:t>K. Unno</w:t>
              </w:r>
            </w:ins>
            <w:ins w:id="35637" w:author="ohm" w:date="2019-10-12T16:00:00Z">
              <w:r w:rsidR="00EF50A7">
                <w:rPr>
                  <w:rFonts w:eastAsia="Times New Roman"/>
                </w:rPr>
                <w:t xml:space="preserve">, K. Kawamura, S. Naito (KDDI), </w:t>
              </w:r>
            </w:ins>
            <w:ins w:id="35638" w:author="ohm" w:date="2019-10-12T16:51:00Z">
              <w:r w:rsidRPr="00254BEA">
                <w:rPr>
                  <w:rPrChange w:id="35639" w:author="ohm" w:date="2019-10-12T16:51:00Z">
                    <w:rPr>
                      <w:rStyle w:val="Hyperlink"/>
                      <w:rFonts w:eastAsia="Times New Roman"/>
                    </w:rPr>
                  </w:rPrChange>
                </w:rPr>
                <w:t>F. Chen</w:t>
              </w:r>
            </w:ins>
            <w:ins w:id="35640" w:author="ohm" w:date="2019-10-12T16:00:00Z">
              <w:r w:rsidR="00EF50A7">
                <w:rPr>
                  <w:rFonts w:eastAsia="Times New Roman"/>
                </w:rPr>
                <w:t>, L. Wang (Hikvision)</w:t>
              </w:r>
            </w:ins>
          </w:p>
        </w:tc>
      </w:tr>
      <w:tr w:rsidR="00EF50A7" w14:paraId="569E0704" w14:textId="77777777" w:rsidTr="00EF50A7">
        <w:trPr>
          <w:tblCellSpacing w:w="15" w:type="dxa"/>
          <w:ins w:id="35641" w:author="ohm" w:date="2019-10-12T16:00:00Z"/>
          <w:trPrChange w:id="3564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4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B09CF" w14:textId="510856C4" w:rsidR="00EF50A7" w:rsidRDefault="00EF50A7" w:rsidP="00EF50A7">
            <w:pPr>
              <w:jc w:val="center"/>
              <w:rPr>
                <w:ins w:id="35644" w:author="ohm" w:date="2019-10-12T16:00:00Z"/>
                <w:rFonts w:eastAsia="Times New Roman"/>
                <w:sz w:val="24"/>
                <w:szCs w:val="24"/>
              </w:rPr>
            </w:pPr>
            <w:ins w:id="35645" w:author="ohm" w:date="2019-10-12T16:00:00Z">
              <w:r>
                <w:rPr>
                  <w:rFonts w:eastAsia="Times New Roman"/>
                </w:rPr>
                <w:lastRenderedPageBreak/>
                <w:fldChar w:fldCharType="begin"/>
              </w:r>
            </w:ins>
            <w:ins w:id="35646" w:author="ohm" w:date="2019-10-12T18:41:00Z">
              <w:r w:rsidR="00217B4E">
                <w:rPr>
                  <w:rFonts w:eastAsia="Times New Roman"/>
                </w:rPr>
                <w:instrText>HYPERLINK "C:\\Eigene Dateien\\mpeg\\geneva1910\\current_document.php?id=8839"</w:instrText>
              </w:r>
              <w:r w:rsidR="00217B4E">
                <w:rPr>
                  <w:rFonts w:eastAsia="Times New Roman"/>
                </w:rPr>
              </w:r>
            </w:ins>
            <w:ins w:id="35647" w:author="ohm" w:date="2019-10-12T16:00:00Z">
              <w:r>
                <w:rPr>
                  <w:rFonts w:eastAsia="Times New Roman"/>
                </w:rPr>
                <w:fldChar w:fldCharType="separate"/>
              </w:r>
              <w:r>
                <w:rPr>
                  <w:rStyle w:val="Hyperlink"/>
                  <w:rFonts w:eastAsia="Times New Roman"/>
                </w:rPr>
                <w:t>JVET-P10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4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64308E" w14:textId="77777777" w:rsidR="00EF50A7" w:rsidRDefault="00EF50A7" w:rsidP="00EF50A7">
            <w:pPr>
              <w:jc w:val="center"/>
              <w:rPr>
                <w:ins w:id="35649" w:author="ohm" w:date="2019-10-12T16:00:00Z"/>
                <w:rFonts w:eastAsia="Times New Roman"/>
              </w:rPr>
            </w:pPr>
            <w:ins w:id="35650" w:author="ohm" w:date="2019-10-12T16:00:00Z">
              <w:r>
                <w:rPr>
                  <w:rFonts w:eastAsia="Times New Roman"/>
                </w:rPr>
                <w:t>m51478</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5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76FB6" w14:textId="77777777" w:rsidR="00EF50A7" w:rsidRDefault="00EF50A7" w:rsidP="00EF50A7">
            <w:pPr>
              <w:rPr>
                <w:ins w:id="35652" w:author="ohm" w:date="2019-10-12T16:00:00Z"/>
                <w:rFonts w:eastAsia="Times New Roman"/>
              </w:rPr>
            </w:pPr>
            <w:ins w:id="35653" w:author="ohm" w:date="2019-10-12T16:00:00Z">
              <w:r>
                <w:rPr>
                  <w:rFonts w:eastAsia="Times New Roman"/>
                </w:rPr>
                <w:t>2019-10-09 09:19:5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5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54E77" w14:textId="77777777" w:rsidR="00EF50A7" w:rsidRDefault="00EF50A7" w:rsidP="00EF50A7">
            <w:pPr>
              <w:rPr>
                <w:ins w:id="35655" w:author="ohm" w:date="2019-10-12T16:00:00Z"/>
                <w:rFonts w:eastAsia="Times New Roman"/>
              </w:rPr>
            </w:pPr>
            <w:ins w:id="35656" w:author="ohm" w:date="2019-10-12T16:00:00Z">
              <w:r>
                <w:rPr>
                  <w:rFonts w:eastAsia="Times New Roman"/>
                </w:rPr>
                <w:t>2019-10-09 09:32: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5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011A9" w14:textId="77777777" w:rsidR="00EF50A7" w:rsidRDefault="00EF50A7" w:rsidP="00EF50A7">
            <w:pPr>
              <w:rPr>
                <w:ins w:id="35658" w:author="ohm" w:date="2019-10-12T16:00:00Z"/>
                <w:rFonts w:eastAsia="Times New Roman"/>
              </w:rPr>
            </w:pPr>
            <w:ins w:id="35659" w:author="ohm" w:date="2019-10-12T16:00:00Z">
              <w:r>
                <w:rPr>
                  <w:rFonts w:eastAsia="Times New Roman"/>
                </w:rPr>
                <w:t>2019-10-09 09:32:5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6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23F7D" w14:textId="77777777" w:rsidR="00EF50A7" w:rsidRDefault="00EF50A7" w:rsidP="00EF50A7">
            <w:pPr>
              <w:rPr>
                <w:ins w:id="35661" w:author="ohm" w:date="2019-10-12T16:00:00Z"/>
                <w:rFonts w:eastAsia="Times New Roman"/>
              </w:rPr>
            </w:pPr>
            <w:ins w:id="35662" w:author="ohm" w:date="2019-10-12T16:00:00Z">
              <w:r>
                <w:rPr>
                  <w:rFonts w:eastAsia="Times New Roman"/>
                </w:rPr>
                <w:t>AHG12: single_slice_per_subpic_fla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6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A4FA3" w14:textId="0309A794" w:rsidR="00EF50A7" w:rsidRDefault="00254BEA" w:rsidP="00EF50A7">
            <w:pPr>
              <w:rPr>
                <w:ins w:id="35664" w:author="ohm" w:date="2019-10-12T16:00:00Z"/>
                <w:rFonts w:eastAsia="Times New Roman"/>
              </w:rPr>
            </w:pPr>
            <w:ins w:id="35665" w:author="ohm" w:date="2019-10-12T16:51:00Z">
              <w:r w:rsidRPr="00254BEA">
                <w:rPr>
                  <w:rPrChange w:id="35666" w:author="ohm" w:date="2019-10-12T16:51:00Z">
                    <w:rPr>
                      <w:rStyle w:val="Hyperlink"/>
                      <w:rFonts w:eastAsia="Times New Roman"/>
                    </w:rPr>
                  </w:rPrChange>
                </w:rPr>
                <w:t>M. M. Hannuksela (Nokia)</w:t>
              </w:r>
            </w:ins>
            <w:ins w:id="35667" w:author="ohm" w:date="2019-10-12T16:00:00Z">
              <w:r w:rsidR="00EF50A7">
                <w:rPr>
                  <w:rFonts w:eastAsia="Times New Roman"/>
                </w:rPr>
                <w:t xml:space="preserve">, </w:t>
              </w:r>
            </w:ins>
            <w:ins w:id="35668" w:author="ohm" w:date="2019-10-12T16:51:00Z">
              <w:r w:rsidRPr="00254BEA">
                <w:rPr>
                  <w:rPrChange w:id="35669" w:author="ohm" w:date="2019-10-12T16:51:00Z">
                    <w:rPr>
                      <w:rStyle w:val="Hyperlink"/>
                      <w:rFonts w:eastAsia="Times New Roman"/>
                    </w:rPr>
                  </w:rPrChange>
                </w:rPr>
                <w:t>Y.-K. Wang</w:t>
              </w:r>
            </w:ins>
            <w:ins w:id="35670" w:author="ohm" w:date="2019-10-12T16:00:00Z">
              <w:r w:rsidR="00EF50A7">
                <w:rPr>
                  <w:rFonts w:eastAsia="Times New Roman"/>
                </w:rPr>
                <w:t xml:space="preserve">, </w:t>
              </w:r>
            </w:ins>
            <w:ins w:id="35671" w:author="ohm" w:date="2019-10-12T16:51:00Z">
              <w:r w:rsidRPr="00254BEA">
                <w:rPr>
                  <w:rPrChange w:id="35672" w:author="ohm" w:date="2019-10-12T16:51:00Z">
                    <w:rPr>
                      <w:rStyle w:val="Hyperlink"/>
                      <w:rFonts w:eastAsia="Times New Roman"/>
                    </w:rPr>
                  </w:rPrChange>
                </w:rPr>
                <w:t>Hendry (Futurewei)</w:t>
              </w:r>
            </w:ins>
          </w:p>
        </w:tc>
      </w:tr>
      <w:tr w:rsidR="00EF50A7" w14:paraId="384CA326" w14:textId="77777777" w:rsidTr="00EF50A7">
        <w:trPr>
          <w:tblCellSpacing w:w="15" w:type="dxa"/>
          <w:ins w:id="35673" w:author="ohm" w:date="2019-10-12T16:00:00Z"/>
          <w:trPrChange w:id="356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00663" w14:textId="71CEE124" w:rsidR="00EF50A7" w:rsidRDefault="00EF50A7" w:rsidP="00EF50A7">
            <w:pPr>
              <w:jc w:val="center"/>
              <w:rPr>
                <w:ins w:id="35676" w:author="ohm" w:date="2019-10-12T16:00:00Z"/>
                <w:rFonts w:eastAsia="Times New Roman"/>
                <w:sz w:val="24"/>
                <w:szCs w:val="24"/>
              </w:rPr>
            </w:pPr>
            <w:ins w:id="35677" w:author="ohm" w:date="2019-10-12T16:00:00Z">
              <w:r>
                <w:rPr>
                  <w:rFonts w:eastAsia="Times New Roman"/>
                </w:rPr>
                <w:fldChar w:fldCharType="begin"/>
              </w:r>
            </w:ins>
            <w:ins w:id="35678" w:author="ohm" w:date="2019-10-12T18:41:00Z">
              <w:r w:rsidR="00217B4E">
                <w:rPr>
                  <w:rFonts w:eastAsia="Times New Roman"/>
                </w:rPr>
                <w:instrText>HYPERLINK "C:\\Eigene Dateien\\mpeg\\geneva1910\\current_document.php?id=8840"</w:instrText>
              </w:r>
              <w:r w:rsidR="00217B4E">
                <w:rPr>
                  <w:rFonts w:eastAsia="Times New Roman"/>
                </w:rPr>
              </w:r>
            </w:ins>
            <w:ins w:id="35679" w:author="ohm" w:date="2019-10-12T16:00:00Z">
              <w:r>
                <w:rPr>
                  <w:rFonts w:eastAsia="Times New Roman"/>
                </w:rPr>
                <w:fldChar w:fldCharType="separate"/>
              </w:r>
              <w:r>
                <w:rPr>
                  <w:rStyle w:val="Hyperlink"/>
                  <w:rFonts w:eastAsia="Times New Roman"/>
                </w:rPr>
                <w:t>JVET-P10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1C6F3" w14:textId="77777777" w:rsidR="00EF50A7" w:rsidRDefault="00EF50A7" w:rsidP="00EF50A7">
            <w:pPr>
              <w:jc w:val="center"/>
              <w:rPr>
                <w:ins w:id="35681" w:author="ohm" w:date="2019-10-12T16:00:00Z"/>
                <w:rFonts w:eastAsia="Times New Roman"/>
              </w:rPr>
            </w:pPr>
            <w:ins w:id="35682" w:author="ohm" w:date="2019-10-12T16:00:00Z">
              <w:r>
                <w:rPr>
                  <w:rFonts w:eastAsia="Times New Roman"/>
                </w:rPr>
                <w:t>m5148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A40F3" w14:textId="77777777" w:rsidR="00EF50A7" w:rsidRDefault="00EF50A7" w:rsidP="00EF50A7">
            <w:pPr>
              <w:rPr>
                <w:ins w:id="35684" w:author="ohm" w:date="2019-10-12T16:00:00Z"/>
                <w:rFonts w:eastAsia="Times New Roman"/>
              </w:rPr>
            </w:pPr>
            <w:ins w:id="35685" w:author="ohm" w:date="2019-10-12T16:00:00Z">
              <w:r>
                <w:rPr>
                  <w:rFonts w:eastAsia="Times New Roman"/>
                </w:rPr>
                <w:t>2019-10-09 12:36:5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AA0F6" w14:textId="77777777" w:rsidR="00EF50A7" w:rsidRDefault="00EF50A7" w:rsidP="00EF50A7">
            <w:pPr>
              <w:rPr>
                <w:ins w:id="35687" w:author="ohm" w:date="2019-10-12T16:00:00Z"/>
                <w:rFonts w:eastAsia="Times New Roman"/>
              </w:rPr>
            </w:pPr>
            <w:ins w:id="35688" w:author="ohm" w:date="2019-10-12T16:00:00Z">
              <w:r>
                <w:rPr>
                  <w:rFonts w:eastAsia="Times New Roman"/>
                </w:rPr>
                <w:t>2019-10-10 15:44:5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DF2C9" w14:textId="77777777" w:rsidR="00EF50A7" w:rsidRDefault="00EF50A7" w:rsidP="00EF50A7">
            <w:pPr>
              <w:rPr>
                <w:ins w:id="35690" w:author="ohm" w:date="2019-10-12T16:00:00Z"/>
                <w:rFonts w:eastAsia="Times New Roman"/>
              </w:rPr>
            </w:pPr>
            <w:ins w:id="35691" w:author="ohm" w:date="2019-10-12T16:00:00Z">
              <w:r>
                <w:rPr>
                  <w:rFonts w:eastAsia="Times New Roman"/>
                </w:rPr>
                <w:t>2019-10-10 15:44:5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7AE69" w14:textId="77777777" w:rsidR="00EF50A7" w:rsidRDefault="00EF50A7" w:rsidP="00EF50A7">
            <w:pPr>
              <w:rPr>
                <w:ins w:id="35693" w:author="ohm" w:date="2019-10-12T16:00:00Z"/>
                <w:rFonts w:eastAsia="Times New Roman"/>
              </w:rPr>
            </w:pPr>
            <w:ins w:id="35694" w:author="ohm" w:date="2019-10-12T16:00:00Z">
              <w:r>
                <w:rPr>
                  <w:rFonts w:eastAsia="Times New Roman"/>
                </w:rPr>
                <w:t>Performance of CE7-1.3b* in Lossless Mode</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AABE20" w14:textId="12539601" w:rsidR="00EF50A7" w:rsidRDefault="00254BEA" w:rsidP="00EF50A7">
            <w:pPr>
              <w:rPr>
                <w:ins w:id="35696" w:author="ohm" w:date="2019-10-12T16:00:00Z"/>
                <w:rFonts w:eastAsia="Times New Roman"/>
              </w:rPr>
            </w:pPr>
            <w:ins w:id="35697" w:author="ohm" w:date="2019-10-12T16:51:00Z">
              <w:r w:rsidRPr="00254BEA">
                <w:rPr>
                  <w:rPrChange w:id="35698" w:author="ohm" w:date="2019-10-12T16:51:00Z">
                    <w:rPr>
                      <w:rStyle w:val="Hyperlink"/>
                      <w:rFonts w:eastAsia="Times New Roman"/>
                    </w:rPr>
                  </w:rPrChange>
                </w:rPr>
                <w:t>T. Nguyen</w:t>
              </w:r>
            </w:ins>
            <w:ins w:id="35699" w:author="ohm" w:date="2019-10-12T16:00:00Z">
              <w:r w:rsidR="00EF50A7">
                <w:rPr>
                  <w:rFonts w:eastAsia="Times New Roman"/>
                </w:rPr>
                <w:t xml:space="preserve">, </w:t>
              </w:r>
            </w:ins>
            <w:ins w:id="35700" w:author="ohm" w:date="2019-10-12T16:51:00Z">
              <w:r w:rsidRPr="00254BEA">
                <w:rPr>
                  <w:rPrChange w:id="35701" w:author="ohm" w:date="2019-10-12T16:51:00Z">
                    <w:rPr>
                      <w:rStyle w:val="Hyperlink"/>
                      <w:rFonts w:eastAsia="Times New Roman"/>
                    </w:rPr>
                  </w:rPrChange>
                </w:rPr>
                <w:t>B. Bross (HHI)</w:t>
              </w:r>
            </w:ins>
          </w:p>
        </w:tc>
      </w:tr>
      <w:tr w:rsidR="00EF50A7" w14:paraId="0CD2E486" w14:textId="77777777" w:rsidTr="00EF50A7">
        <w:trPr>
          <w:tblCellSpacing w:w="15" w:type="dxa"/>
          <w:ins w:id="35702" w:author="ohm" w:date="2019-10-12T16:00:00Z"/>
          <w:trPrChange w:id="3570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0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BB441" w14:textId="63E3565A" w:rsidR="00EF50A7" w:rsidRDefault="00EF50A7" w:rsidP="00EF50A7">
            <w:pPr>
              <w:jc w:val="center"/>
              <w:rPr>
                <w:ins w:id="35705" w:author="ohm" w:date="2019-10-12T16:00:00Z"/>
                <w:rFonts w:eastAsia="Times New Roman"/>
                <w:sz w:val="24"/>
                <w:szCs w:val="24"/>
              </w:rPr>
            </w:pPr>
            <w:ins w:id="35706" w:author="ohm" w:date="2019-10-12T16:00:00Z">
              <w:r>
                <w:rPr>
                  <w:rFonts w:eastAsia="Times New Roman"/>
                </w:rPr>
                <w:fldChar w:fldCharType="begin"/>
              </w:r>
            </w:ins>
            <w:ins w:id="35707" w:author="ohm" w:date="2019-10-12T18:41:00Z">
              <w:r w:rsidR="00217B4E">
                <w:rPr>
                  <w:rFonts w:eastAsia="Times New Roman"/>
                </w:rPr>
                <w:instrText>HYPERLINK "C:\\Eigene Dateien\\mpeg\\geneva1910\\current_document.php?id=8841"</w:instrText>
              </w:r>
              <w:r w:rsidR="00217B4E">
                <w:rPr>
                  <w:rFonts w:eastAsia="Times New Roman"/>
                </w:rPr>
              </w:r>
            </w:ins>
            <w:ins w:id="35708" w:author="ohm" w:date="2019-10-12T16:00:00Z">
              <w:r>
                <w:rPr>
                  <w:rFonts w:eastAsia="Times New Roman"/>
                </w:rPr>
                <w:fldChar w:fldCharType="separate"/>
              </w:r>
              <w:r>
                <w:rPr>
                  <w:rStyle w:val="Hyperlink"/>
                  <w:rFonts w:eastAsia="Times New Roman"/>
                </w:rPr>
                <w:t>JVET-P102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0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F1E72" w14:textId="77777777" w:rsidR="00EF50A7" w:rsidRDefault="00EF50A7" w:rsidP="00EF50A7">
            <w:pPr>
              <w:jc w:val="center"/>
              <w:rPr>
                <w:ins w:id="35710" w:author="ohm" w:date="2019-10-12T16:00:00Z"/>
                <w:rFonts w:eastAsia="Times New Roman"/>
              </w:rPr>
            </w:pPr>
            <w:ins w:id="35711" w:author="ohm" w:date="2019-10-12T16:00:00Z">
              <w:r>
                <w:rPr>
                  <w:rFonts w:eastAsia="Times New Roman"/>
                </w:rPr>
                <w:t>m5148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1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FC691" w14:textId="77777777" w:rsidR="00EF50A7" w:rsidRDefault="00EF50A7" w:rsidP="00EF50A7">
            <w:pPr>
              <w:rPr>
                <w:ins w:id="35713" w:author="ohm" w:date="2019-10-12T16:00:00Z"/>
                <w:rFonts w:eastAsia="Times New Roman"/>
              </w:rPr>
            </w:pPr>
            <w:ins w:id="35714" w:author="ohm" w:date="2019-10-12T16:00:00Z">
              <w:r>
                <w:rPr>
                  <w:rFonts w:eastAsia="Times New Roman"/>
                </w:rPr>
                <w:t>2019-10-09 15:33:0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189A2" w14:textId="77777777" w:rsidR="00EF50A7" w:rsidRDefault="00EF50A7" w:rsidP="00EF50A7">
            <w:pPr>
              <w:rPr>
                <w:ins w:id="35716" w:author="ohm" w:date="2019-10-12T16:00:00Z"/>
                <w:rFonts w:eastAsia="Times New Roman"/>
              </w:rPr>
            </w:pPr>
            <w:ins w:id="35717" w:author="ohm" w:date="2019-10-12T16:00:00Z">
              <w:r>
                <w:rPr>
                  <w:rFonts w:eastAsia="Times New Roman"/>
                </w:rPr>
                <w:t>2019-10-10 01:21: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1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59E758" w14:textId="77777777" w:rsidR="00EF50A7" w:rsidRDefault="00EF50A7" w:rsidP="00EF50A7">
            <w:pPr>
              <w:rPr>
                <w:ins w:id="35719" w:author="ohm" w:date="2019-10-12T16:00:00Z"/>
                <w:rFonts w:eastAsia="Times New Roman"/>
              </w:rPr>
            </w:pPr>
            <w:ins w:id="35720" w:author="ohm" w:date="2019-10-12T16:00:00Z">
              <w:r>
                <w:rPr>
                  <w:rFonts w:eastAsia="Times New Roman"/>
                </w:rPr>
                <w:t>2019-10-10 01:21:2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2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CC622" w14:textId="77777777" w:rsidR="00EF50A7" w:rsidRDefault="00EF50A7" w:rsidP="00EF50A7">
            <w:pPr>
              <w:rPr>
                <w:ins w:id="35722" w:author="ohm" w:date="2019-10-12T16:00:00Z"/>
                <w:rFonts w:eastAsia="Times New Roman"/>
              </w:rPr>
            </w:pPr>
            <w:ins w:id="35723" w:author="ohm" w:date="2019-10-12T16:00:00Z">
              <w:r>
                <w:rPr>
                  <w:rFonts w:eastAsia="Times New Roman"/>
                </w:rPr>
                <w:t>Non-CE6: Combination of JVET-P0196 and JVET-P0392 on applying LFNST for ISP Blocks and simplifying the transform signal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2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9AB70" w14:textId="5ABD0F9C" w:rsidR="00EF50A7" w:rsidRDefault="00254BEA" w:rsidP="00EF50A7">
            <w:pPr>
              <w:rPr>
                <w:ins w:id="35725" w:author="ohm" w:date="2019-10-12T16:00:00Z"/>
                <w:rFonts w:eastAsia="Times New Roman"/>
              </w:rPr>
            </w:pPr>
            <w:ins w:id="35726" w:author="ohm" w:date="2019-10-12T16:51:00Z">
              <w:r w:rsidRPr="00254BEA">
                <w:rPr>
                  <w:rPrChange w:id="35727" w:author="ohm" w:date="2019-10-12T16:51:00Z">
                    <w:rPr>
                      <w:rStyle w:val="Hyperlink"/>
                      <w:rFonts w:eastAsia="Times New Roman"/>
                    </w:rPr>
                  </w:rPrChange>
                </w:rPr>
                <w:t>S. De-Lux</w:t>
              </w:r>
            </w:ins>
            <w:ins w:id="35728" w:author="ohm" w:date="2019-10-12T16:59:00Z">
              <w:r w:rsidR="00525833">
                <w:rPr>
                  <w:rFonts w:eastAsia="Times New Roman"/>
                </w:rPr>
                <w:t>á</w:t>
              </w:r>
            </w:ins>
            <w:ins w:id="35729" w:author="ohm" w:date="2019-10-12T16:51:00Z">
              <w:r w:rsidRPr="00254BEA">
                <w:rPr>
                  <w:rPrChange w:id="35730" w:author="ohm" w:date="2019-10-12T16:51:00Z">
                    <w:rPr>
                      <w:rStyle w:val="Hyperlink"/>
                      <w:rFonts w:eastAsia="Times New Roman"/>
                    </w:rPr>
                  </w:rPrChange>
                </w:rPr>
                <w:t>n-Hern</w:t>
              </w:r>
            </w:ins>
            <w:ins w:id="35731" w:author="ohm" w:date="2019-10-12T16:59:00Z">
              <w:r w:rsidR="00525833">
                <w:rPr>
                  <w:rFonts w:eastAsia="Times New Roman"/>
                </w:rPr>
                <w:t>á</w:t>
              </w:r>
            </w:ins>
            <w:ins w:id="35732" w:author="ohm" w:date="2019-10-12T16:51:00Z">
              <w:r w:rsidRPr="00254BEA">
                <w:rPr>
                  <w:rPrChange w:id="35733" w:author="ohm" w:date="2019-10-12T16:51:00Z">
                    <w:rPr>
                      <w:rStyle w:val="Hyperlink"/>
                      <w:rFonts w:eastAsia="Times New Roman"/>
                    </w:rPr>
                  </w:rPrChange>
                </w:rPr>
                <w:t>ndez</w:t>
              </w:r>
            </w:ins>
            <w:ins w:id="35734" w:author="ohm" w:date="2019-10-12T16:00:00Z">
              <w:r w:rsidR="00EF50A7">
                <w:rPr>
                  <w:rFonts w:eastAsia="Times New Roman"/>
                </w:rPr>
                <w:t>, V. George, G. Venugopal, J. Brandenburg, B. Bross, H. Schwarz, D. Marpe, T. Wiegand (HHI), M. Koo, M. Salehifar, J. Lim, S. Kim (LGE), J. Lainema (Nokia)</w:t>
              </w:r>
            </w:ins>
          </w:p>
        </w:tc>
      </w:tr>
      <w:tr w:rsidR="00EF50A7" w14:paraId="7A6BAF7F" w14:textId="77777777" w:rsidTr="00EF50A7">
        <w:trPr>
          <w:tblCellSpacing w:w="15" w:type="dxa"/>
          <w:ins w:id="35735" w:author="ohm" w:date="2019-10-12T16:00:00Z"/>
          <w:trPrChange w:id="35736"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37"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58D79" w14:textId="7FC97532" w:rsidR="00EF50A7" w:rsidRDefault="00EF50A7" w:rsidP="00EF50A7">
            <w:pPr>
              <w:jc w:val="center"/>
              <w:rPr>
                <w:ins w:id="35738" w:author="ohm" w:date="2019-10-12T16:00:00Z"/>
                <w:rFonts w:eastAsia="Times New Roman"/>
                <w:sz w:val="24"/>
                <w:szCs w:val="24"/>
              </w:rPr>
            </w:pPr>
            <w:ins w:id="35739" w:author="ohm" w:date="2019-10-12T16:00:00Z">
              <w:r>
                <w:rPr>
                  <w:rFonts w:eastAsia="Times New Roman"/>
                </w:rPr>
                <w:fldChar w:fldCharType="begin"/>
              </w:r>
            </w:ins>
            <w:ins w:id="35740" w:author="ohm" w:date="2019-10-12T18:41:00Z">
              <w:r w:rsidR="00217B4E">
                <w:rPr>
                  <w:rFonts w:eastAsia="Times New Roman"/>
                </w:rPr>
                <w:instrText>HYPERLINK "C:\\Eigene Dateien\\mpeg\\geneva1910\\current_document.php?id=8842"</w:instrText>
              </w:r>
              <w:r w:rsidR="00217B4E">
                <w:rPr>
                  <w:rFonts w:eastAsia="Times New Roman"/>
                </w:rPr>
              </w:r>
            </w:ins>
            <w:ins w:id="35741" w:author="ohm" w:date="2019-10-12T16:00:00Z">
              <w:r>
                <w:rPr>
                  <w:rFonts w:eastAsia="Times New Roman"/>
                </w:rPr>
                <w:fldChar w:fldCharType="separate"/>
              </w:r>
              <w:r>
                <w:rPr>
                  <w:rStyle w:val="Hyperlink"/>
                  <w:rFonts w:eastAsia="Times New Roman"/>
                </w:rPr>
                <w:t>JVET-P102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42"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1158D" w14:textId="77777777" w:rsidR="00EF50A7" w:rsidRDefault="00EF50A7" w:rsidP="00EF50A7">
            <w:pPr>
              <w:jc w:val="center"/>
              <w:rPr>
                <w:ins w:id="35743" w:author="ohm" w:date="2019-10-12T16:00:00Z"/>
                <w:rFonts w:eastAsia="Times New Roman"/>
              </w:rPr>
            </w:pPr>
            <w:ins w:id="35744" w:author="ohm" w:date="2019-10-12T16:00:00Z">
              <w:r>
                <w:rPr>
                  <w:rFonts w:eastAsia="Times New Roman"/>
                </w:rPr>
                <w:t>m51489</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45"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49DB5" w14:textId="77777777" w:rsidR="00EF50A7" w:rsidRDefault="00EF50A7" w:rsidP="00EF50A7">
            <w:pPr>
              <w:rPr>
                <w:ins w:id="35746" w:author="ohm" w:date="2019-10-12T16:00:00Z"/>
                <w:rFonts w:eastAsia="Times New Roman"/>
              </w:rPr>
            </w:pPr>
            <w:ins w:id="35747" w:author="ohm" w:date="2019-10-12T16:00:00Z">
              <w:r>
                <w:rPr>
                  <w:rFonts w:eastAsia="Times New Roman"/>
                </w:rPr>
                <w:t>2019-10-09 17:41: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4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320A4" w14:textId="77777777" w:rsidR="00EF50A7" w:rsidRDefault="00EF50A7" w:rsidP="00EF50A7">
            <w:pPr>
              <w:rPr>
                <w:ins w:id="35749" w:author="ohm" w:date="2019-10-12T16:00:00Z"/>
                <w:rFonts w:eastAsia="Times New Roman"/>
              </w:rPr>
            </w:pPr>
            <w:ins w:id="35750" w:author="ohm" w:date="2019-10-12T16:00:00Z">
              <w:r>
                <w:rPr>
                  <w:rFonts w:eastAsia="Times New Roman"/>
                </w:rPr>
                <w:t>2019-10-09 18:31:1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5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7FF07" w14:textId="77777777" w:rsidR="00EF50A7" w:rsidRDefault="00EF50A7" w:rsidP="00EF50A7">
            <w:pPr>
              <w:rPr>
                <w:ins w:id="35752" w:author="ohm" w:date="2019-10-12T16:00:00Z"/>
                <w:rFonts w:eastAsia="Times New Roman"/>
              </w:rPr>
            </w:pPr>
            <w:ins w:id="35753" w:author="ohm" w:date="2019-10-12T16:00:00Z">
              <w:r>
                <w:rPr>
                  <w:rFonts w:eastAsia="Times New Roman"/>
                </w:rPr>
                <w:t>2019-10-09 18:31:17</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5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6FAC5F" w14:textId="77777777" w:rsidR="00EF50A7" w:rsidRDefault="00EF50A7" w:rsidP="00EF50A7">
            <w:pPr>
              <w:rPr>
                <w:ins w:id="35755" w:author="ohm" w:date="2019-10-12T16:00:00Z"/>
                <w:rFonts w:eastAsia="Times New Roman"/>
              </w:rPr>
            </w:pPr>
            <w:ins w:id="35756" w:author="ohm" w:date="2019-10-12T16:00:00Z">
              <w:r>
                <w:rPr>
                  <w:rFonts w:eastAsia="Times New Roman"/>
                </w:rPr>
                <w:t>Crosscheck of JVET-P0640 (Non-CE6: High Level Syntax Flag for SBT Transform Selectio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5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4AA07" w14:textId="77777777" w:rsidR="00EF50A7" w:rsidRDefault="00EF50A7" w:rsidP="00EF50A7">
            <w:pPr>
              <w:rPr>
                <w:ins w:id="35758" w:author="ohm" w:date="2019-10-12T16:00:00Z"/>
                <w:rFonts w:eastAsia="Times New Roman"/>
              </w:rPr>
            </w:pPr>
            <w:ins w:id="35759" w:author="ohm" w:date="2019-10-12T16:00:00Z">
              <w:r>
                <w:rPr>
                  <w:rFonts w:eastAsia="Times New Roman"/>
                </w:rPr>
                <w:t>J. Gan (Canon)</w:t>
              </w:r>
            </w:ins>
          </w:p>
        </w:tc>
      </w:tr>
      <w:tr w:rsidR="00EF50A7" w14:paraId="32C470F3" w14:textId="77777777" w:rsidTr="00EF50A7">
        <w:trPr>
          <w:tblCellSpacing w:w="15" w:type="dxa"/>
          <w:ins w:id="35760" w:author="ohm" w:date="2019-10-12T16:00:00Z"/>
          <w:trPrChange w:id="357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389CFE" w14:textId="61F259D0" w:rsidR="00EF50A7" w:rsidRDefault="00EF50A7" w:rsidP="00EF50A7">
            <w:pPr>
              <w:jc w:val="center"/>
              <w:rPr>
                <w:ins w:id="35763" w:author="ohm" w:date="2019-10-12T16:00:00Z"/>
                <w:rFonts w:eastAsia="Times New Roman"/>
                <w:sz w:val="24"/>
                <w:szCs w:val="24"/>
              </w:rPr>
            </w:pPr>
            <w:ins w:id="35764" w:author="ohm" w:date="2019-10-12T16:00:00Z">
              <w:r>
                <w:rPr>
                  <w:rFonts w:eastAsia="Times New Roman"/>
                </w:rPr>
                <w:fldChar w:fldCharType="begin"/>
              </w:r>
            </w:ins>
            <w:ins w:id="35765" w:author="ohm" w:date="2019-10-12T18:41:00Z">
              <w:r w:rsidR="00217B4E">
                <w:rPr>
                  <w:rFonts w:eastAsia="Times New Roman"/>
                </w:rPr>
                <w:instrText>HYPERLINK "C:\\Eigene Dateien\\mpeg\\geneva1910\\current_document.php?id=8843"</w:instrText>
              </w:r>
              <w:r w:rsidR="00217B4E">
                <w:rPr>
                  <w:rFonts w:eastAsia="Times New Roman"/>
                </w:rPr>
              </w:r>
            </w:ins>
            <w:ins w:id="35766" w:author="ohm" w:date="2019-10-12T16:00:00Z">
              <w:r>
                <w:rPr>
                  <w:rFonts w:eastAsia="Times New Roman"/>
                </w:rPr>
                <w:fldChar w:fldCharType="separate"/>
              </w:r>
              <w:r>
                <w:rPr>
                  <w:rStyle w:val="Hyperlink"/>
                  <w:rFonts w:eastAsia="Times New Roman"/>
                </w:rPr>
                <w:t>JVET-P102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EB6781" w14:textId="77777777" w:rsidR="00EF50A7" w:rsidRDefault="00EF50A7" w:rsidP="00EF50A7">
            <w:pPr>
              <w:jc w:val="center"/>
              <w:rPr>
                <w:ins w:id="35768" w:author="ohm" w:date="2019-10-12T16:00:00Z"/>
                <w:rFonts w:eastAsia="Times New Roman"/>
              </w:rPr>
            </w:pPr>
            <w:ins w:id="35769" w:author="ohm" w:date="2019-10-12T16:00:00Z">
              <w:r>
                <w:rPr>
                  <w:rFonts w:eastAsia="Times New Roman"/>
                </w:rPr>
                <w:t>m5149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EB8A5" w14:textId="77777777" w:rsidR="00EF50A7" w:rsidRDefault="00EF50A7" w:rsidP="00EF50A7">
            <w:pPr>
              <w:rPr>
                <w:ins w:id="35771" w:author="ohm" w:date="2019-10-12T16:00:00Z"/>
                <w:rFonts w:eastAsia="Times New Roman"/>
              </w:rPr>
            </w:pPr>
            <w:ins w:id="35772" w:author="ohm" w:date="2019-10-12T16:00:00Z">
              <w:r>
                <w:rPr>
                  <w:rFonts w:eastAsia="Times New Roman"/>
                </w:rPr>
                <w:t>2019-10-09 18:26:2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E8AA7" w14:textId="77777777" w:rsidR="00EF50A7" w:rsidRDefault="00EF50A7" w:rsidP="00EF50A7">
            <w:pPr>
              <w:rPr>
                <w:ins w:id="35774" w:author="ohm" w:date="2019-10-12T16:00:00Z"/>
                <w:rFonts w:eastAsia="Times New Roman"/>
              </w:rPr>
            </w:pPr>
            <w:ins w:id="35775" w:author="ohm" w:date="2019-10-12T16:00:00Z">
              <w:r>
                <w:rPr>
                  <w:rFonts w:eastAsia="Times New Roman"/>
                </w:rPr>
                <w:t>2019-10-09 18:29:2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7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9F41E" w14:textId="77777777" w:rsidR="00EF50A7" w:rsidRDefault="00EF50A7" w:rsidP="00EF50A7">
            <w:pPr>
              <w:rPr>
                <w:ins w:id="35777" w:author="ohm" w:date="2019-10-12T16:00:00Z"/>
                <w:rFonts w:eastAsia="Times New Roman"/>
              </w:rPr>
            </w:pPr>
            <w:ins w:id="35778" w:author="ohm" w:date="2019-10-12T16:00:00Z">
              <w:r>
                <w:rPr>
                  <w:rFonts w:eastAsia="Times New Roman"/>
                </w:rPr>
                <w:t>2019-10-09 18:29:2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79"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671FBA" w14:textId="77777777" w:rsidR="00EF50A7" w:rsidRDefault="00EF50A7" w:rsidP="00EF50A7">
            <w:pPr>
              <w:rPr>
                <w:ins w:id="35780" w:author="ohm" w:date="2019-10-12T16:00:00Z"/>
                <w:rFonts w:eastAsia="Times New Roman"/>
              </w:rPr>
            </w:pPr>
            <w:ins w:id="35781" w:author="ohm" w:date="2019-10-12T16:00:00Z">
              <w:r>
                <w:rPr>
                  <w:rFonts w:eastAsia="Times New Roman"/>
                </w:rPr>
                <w:t>AHG18: CE7.1.2d aligned with JVET-P0072 and JVET-P0298 methods for TS only based lossless coding JVET-P0606</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82"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91417" w14:textId="1865E896" w:rsidR="00EF50A7" w:rsidRDefault="00254BEA" w:rsidP="00EF50A7">
            <w:pPr>
              <w:rPr>
                <w:ins w:id="35783" w:author="ohm" w:date="2019-10-12T16:00:00Z"/>
                <w:rFonts w:eastAsia="Times New Roman"/>
              </w:rPr>
            </w:pPr>
            <w:ins w:id="35784" w:author="ohm" w:date="2019-10-12T16:51:00Z">
              <w:r w:rsidRPr="00254BEA">
                <w:rPr>
                  <w:rPrChange w:id="35785" w:author="ohm" w:date="2019-10-12T16:51:00Z">
                    <w:rPr>
                      <w:rStyle w:val="Hyperlink"/>
                      <w:rFonts w:eastAsia="Times New Roman"/>
                    </w:rPr>
                  </w:rPrChange>
                </w:rPr>
                <w:t>H. Wang</w:t>
              </w:r>
            </w:ins>
            <w:ins w:id="35786" w:author="ohm" w:date="2019-10-12T16:00:00Z">
              <w:r w:rsidR="00EF50A7">
                <w:rPr>
                  <w:rFonts w:eastAsia="Times New Roman"/>
                </w:rPr>
                <w:t>, Y.-H. Chao, M. Coban, M. Karczewicz (Qualcomm)</w:t>
              </w:r>
            </w:ins>
          </w:p>
        </w:tc>
      </w:tr>
      <w:tr w:rsidR="00EF50A7" w14:paraId="3563522D" w14:textId="77777777" w:rsidTr="00EF50A7">
        <w:trPr>
          <w:tblCellSpacing w:w="15" w:type="dxa"/>
          <w:ins w:id="35787" w:author="ohm" w:date="2019-10-12T16:00:00Z"/>
          <w:trPrChange w:id="3578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8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DF5C4" w14:textId="7A70FE93" w:rsidR="00EF50A7" w:rsidRDefault="00EF50A7" w:rsidP="00EF50A7">
            <w:pPr>
              <w:jc w:val="center"/>
              <w:rPr>
                <w:ins w:id="35790" w:author="ohm" w:date="2019-10-12T16:00:00Z"/>
                <w:rFonts w:eastAsia="Times New Roman"/>
                <w:sz w:val="24"/>
                <w:szCs w:val="24"/>
              </w:rPr>
            </w:pPr>
            <w:ins w:id="35791" w:author="ohm" w:date="2019-10-12T16:00:00Z">
              <w:r>
                <w:rPr>
                  <w:rFonts w:eastAsia="Times New Roman"/>
                </w:rPr>
                <w:fldChar w:fldCharType="begin"/>
              </w:r>
            </w:ins>
            <w:ins w:id="35792" w:author="ohm" w:date="2019-10-12T18:41:00Z">
              <w:r w:rsidR="00217B4E">
                <w:rPr>
                  <w:rFonts w:eastAsia="Times New Roman"/>
                </w:rPr>
                <w:instrText>HYPERLINK "C:\\Eigene Dateien\\mpeg\\geneva1910\\current_document.php?id=8844"</w:instrText>
              </w:r>
              <w:r w:rsidR="00217B4E">
                <w:rPr>
                  <w:rFonts w:eastAsia="Times New Roman"/>
                </w:rPr>
              </w:r>
            </w:ins>
            <w:ins w:id="35793" w:author="ohm" w:date="2019-10-12T16:00:00Z">
              <w:r>
                <w:rPr>
                  <w:rFonts w:eastAsia="Times New Roman"/>
                </w:rPr>
                <w:fldChar w:fldCharType="separate"/>
              </w:r>
              <w:r>
                <w:rPr>
                  <w:rStyle w:val="Hyperlink"/>
                  <w:rFonts w:eastAsia="Times New Roman"/>
                </w:rPr>
                <w:t>JVET-P1029</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9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A31BA" w14:textId="77777777" w:rsidR="00EF50A7" w:rsidRDefault="00EF50A7" w:rsidP="00EF50A7">
            <w:pPr>
              <w:jc w:val="center"/>
              <w:rPr>
                <w:ins w:id="35795" w:author="ohm" w:date="2019-10-12T16:00:00Z"/>
                <w:rFonts w:eastAsia="Times New Roman"/>
              </w:rPr>
            </w:pPr>
            <w:ins w:id="35796" w:author="ohm" w:date="2019-10-12T16:00:00Z">
              <w:r>
                <w:rPr>
                  <w:rFonts w:eastAsia="Times New Roman"/>
                </w:rPr>
                <w:t>m5149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9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27806" w14:textId="77777777" w:rsidR="00EF50A7" w:rsidRDefault="00EF50A7" w:rsidP="00EF50A7">
            <w:pPr>
              <w:rPr>
                <w:ins w:id="35798" w:author="ohm" w:date="2019-10-12T16:00:00Z"/>
                <w:rFonts w:eastAsia="Times New Roman"/>
              </w:rPr>
            </w:pPr>
            <w:ins w:id="35799" w:author="ohm" w:date="2019-10-12T16:00:00Z">
              <w:r>
                <w:rPr>
                  <w:rFonts w:eastAsia="Times New Roman"/>
                </w:rPr>
                <w:t>2019-10-09 19:08:1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0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354A6" w14:textId="77777777" w:rsidR="00EF50A7" w:rsidRDefault="00EF50A7" w:rsidP="00EF50A7">
            <w:pPr>
              <w:rPr>
                <w:ins w:id="35801" w:author="ohm" w:date="2019-10-12T16:00:00Z"/>
                <w:rFonts w:eastAsia="Times New Roman"/>
              </w:rPr>
            </w:pPr>
            <w:ins w:id="35802" w:author="ohm" w:date="2019-10-12T16:00:00Z">
              <w:r>
                <w:rPr>
                  <w:rFonts w:eastAsia="Times New Roman"/>
                </w:rPr>
                <w:t>2019-10-10 15:55:22</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0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32F4E" w14:textId="77777777" w:rsidR="00EF50A7" w:rsidRDefault="00EF50A7" w:rsidP="00EF50A7">
            <w:pPr>
              <w:rPr>
                <w:ins w:id="35804" w:author="ohm" w:date="2019-10-12T16:00:00Z"/>
                <w:rFonts w:eastAsia="Times New Roman"/>
              </w:rPr>
            </w:pPr>
            <w:ins w:id="35805" w:author="ohm" w:date="2019-10-12T16:00:00Z">
              <w:r>
                <w:rPr>
                  <w:rFonts w:eastAsia="Times New Roman"/>
                </w:rPr>
                <w:t>2019-10-11 09:10:34</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0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ABCB9" w14:textId="77777777" w:rsidR="00EF50A7" w:rsidRDefault="00EF50A7" w:rsidP="00EF50A7">
            <w:pPr>
              <w:rPr>
                <w:ins w:id="35807" w:author="ohm" w:date="2019-10-12T16:00:00Z"/>
                <w:rFonts w:eastAsia="Times New Roman"/>
              </w:rPr>
            </w:pPr>
            <w:ins w:id="35808" w:author="ohm" w:date="2019-10-12T16:00:00Z">
              <w:r>
                <w:rPr>
                  <w:rFonts w:eastAsia="Times New Roman"/>
                </w:rPr>
                <w:t>Cross-check of JVET-P1008 (CE5-related: On the design of CC-ALF)</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0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06C294" w14:textId="28FE973C" w:rsidR="00EF50A7" w:rsidRDefault="00254BEA" w:rsidP="00EF50A7">
            <w:pPr>
              <w:rPr>
                <w:ins w:id="35810" w:author="ohm" w:date="2019-10-12T16:00:00Z"/>
                <w:rFonts w:eastAsia="Times New Roman"/>
              </w:rPr>
            </w:pPr>
            <w:ins w:id="35811" w:author="ohm" w:date="2019-10-12T16:51:00Z">
              <w:r w:rsidRPr="00254BEA">
                <w:rPr>
                  <w:rPrChange w:id="35812" w:author="ohm" w:date="2019-10-12T16:51:00Z">
                    <w:rPr>
                      <w:rStyle w:val="Hyperlink"/>
                      <w:rFonts w:eastAsia="Times New Roman"/>
                    </w:rPr>
                  </w:rPrChange>
                </w:rPr>
                <w:t>T.-C. Ma (Kwai Inc.)</w:t>
              </w:r>
            </w:ins>
          </w:p>
        </w:tc>
      </w:tr>
      <w:tr w:rsidR="00EF50A7" w14:paraId="270B484D" w14:textId="77777777" w:rsidTr="00EF50A7">
        <w:trPr>
          <w:tblCellSpacing w:w="15" w:type="dxa"/>
          <w:ins w:id="35813" w:author="ohm" w:date="2019-10-12T16:00:00Z"/>
          <w:trPrChange w:id="3581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1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45AD9" w14:textId="11914EE1" w:rsidR="00EF50A7" w:rsidRDefault="00EF50A7" w:rsidP="00EF50A7">
            <w:pPr>
              <w:jc w:val="center"/>
              <w:rPr>
                <w:ins w:id="35816" w:author="ohm" w:date="2019-10-12T16:00:00Z"/>
                <w:rFonts w:eastAsia="Times New Roman"/>
                <w:sz w:val="24"/>
                <w:szCs w:val="24"/>
              </w:rPr>
            </w:pPr>
            <w:ins w:id="35817" w:author="ohm" w:date="2019-10-12T16:00:00Z">
              <w:r>
                <w:rPr>
                  <w:rFonts w:eastAsia="Times New Roman"/>
                </w:rPr>
                <w:fldChar w:fldCharType="begin"/>
              </w:r>
            </w:ins>
            <w:ins w:id="35818" w:author="ohm" w:date="2019-10-12T18:41:00Z">
              <w:r w:rsidR="00217B4E">
                <w:rPr>
                  <w:rFonts w:eastAsia="Times New Roman"/>
                </w:rPr>
                <w:instrText>HYPERLINK "C:\\Eigene Dateien\\mpeg\\geneva1910\\current_document.php?id=8845"</w:instrText>
              </w:r>
              <w:r w:rsidR="00217B4E">
                <w:rPr>
                  <w:rFonts w:eastAsia="Times New Roman"/>
                </w:rPr>
              </w:r>
            </w:ins>
            <w:ins w:id="35819" w:author="ohm" w:date="2019-10-12T16:00:00Z">
              <w:r>
                <w:rPr>
                  <w:rFonts w:eastAsia="Times New Roman"/>
                </w:rPr>
                <w:fldChar w:fldCharType="separate"/>
              </w:r>
              <w:r>
                <w:rPr>
                  <w:rStyle w:val="Hyperlink"/>
                  <w:rFonts w:eastAsia="Times New Roman"/>
                </w:rPr>
                <w:t>JVET-P103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2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E00C9" w14:textId="77777777" w:rsidR="00EF50A7" w:rsidRDefault="00EF50A7" w:rsidP="00EF50A7">
            <w:pPr>
              <w:jc w:val="center"/>
              <w:rPr>
                <w:ins w:id="35821" w:author="ohm" w:date="2019-10-12T16:00:00Z"/>
                <w:rFonts w:eastAsia="Times New Roman"/>
              </w:rPr>
            </w:pPr>
            <w:ins w:id="35822" w:author="ohm" w:date="2019-10-12T16:00:00Z">
              <w:r>
                <w:rPr>
                  <w:rFonts w:eastAsia="Times New Roman"/>
                </w:rPr>
                <w:t>m5149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2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10394" w14:textId="77777777" w:rsidR="00EF50A7" w:rsidRDefault="00EF50A7" w:rsidP="00EF50A7">
            <w:pPr>
              <w:rPr>
                <w:ins w:id="35824" w:author="ohm" w:date="2019-10-12T16:00:00Z"/>
                <w:rFonts w:eastAsia="Times New Roman"/>
              </w:rPr>
            </w:pPr>
            <w:ins w:id="35825" w:author="ohm" w:date="2019-10-12T16:00:00Z">
              <w:r>
                <w:rPr>
                  <w:rFonts w:eastAsia="Times New Roman"/>
                </w:rPr>
                <w:t>2019-10-09 19:50:1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2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2EF1A" w14:textId="77777777" w:rsidR="00EF50A7" w:rsidRDefault="00EF50A7" w:rsidP="00EF50A7">
            <w:pPr>
              <w:rPr>
                <w:ins w:id="35827" w:author="ohm" w:date="2019-10-12T16:00:00Z"/>
                <w:rFonts w:eastAsia="Times New Roman"/>
              </w:rPr>
            </w:pPr>
            <w:ins w:id="35828" w:author="ohm" w:date="2019-10-12T16:00:00Z">
              <w:r>
                <w:rPr>
                  <w:rFonts w:eastAsia="Times New Roman"/>
                </w:rPr>
                <w:t>2019-10-10 10:05:44</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B83F9" w14:textId="77777777" w:rsidR="00EF50A7" w:rsidRDefault="00EF50A7" w:rsidP="00EF50A7">
            <w:pPr>
              <w:rPr>
                <w:ins w:id="35830" w:author="ohm" w:date="2019-10-12T16:00:00Z"/>
                <w:rFonts w:eastAsia="Times New Roman"/>
              </w:rPr>
            </w:pPr>
            <w:ins w:id="35831" w:author="ohm" w:date="2019-10-12T16:00:00Z">
              <w:r>
                <w:rPr>
                  <w:rFonts w:eastAsia="Times New Roman"/>
                </w:rPr>
                <w:t>2019-10-10 10:05:4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3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F2C4E5" w14:textId="77777777" w:rsidR="00EF50A7" w:rsidRDefault="00EF50A7" w:rsidP="00EF50A7">
            <w:pPr>
              <w:rPr>
                <w:ins w:id="35833" w:author="ohm" w:date="2019-10-12T16:00:00Z"/>
                <w:rFonts w:eastAsia="Times New Roman"/>
              </w:rPr>
            </w:pPr>
            <w:ins w:id="35834" w:author="ohm" w:date="2019-10-12T16:00:00Z">
              <w:r>
                <w:rPr>
                  <w:rFonts w:eastAsia="Times New Roman"/>
                </w:rPr>
                <w:t>Cross check of JVET-P1026: "Non-CE6: Combination of JVET-P0196 and JVET-P0392 on applying LFNST for ISP Blocks and simplifying the transform signall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3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784C13" w14:textId="1CE34C15" w:rsidR="00EF50A7" w:rsidRDefault="00254BEA" w:rsidP="00EF50A7">
            <w:pPr>
              <w:rPr>
                <w:ins w:id="35836" w:author="ohm" w:date="2019-10-12T16:00:00Z"/>
                <w:rFonts w:eastAsia="Times New Roman"/>
              </w:rPr>
            </w:pPr>
            <w:ins w:id="35837" w:author="ohm" w:date="2019-10-12T16:51:00Z">
              <w:r w:rsidRPr="00254BEA">
                <w:rPr>
                  <w:rPrChange w:id="35838" w:author="ohm" w:date="2019-10-12T16:51:00Z">
                    <w:rPr>
                      <w:rStyle w:val="Hyperlink"/>
                      <w:rFonts w:eastAsia="Times New Roman"/>
                    </w:rPr>
                  </w:rPrChange>
                </w:rPr>
                <w:t>F. Le L</w:t>
              </w:r>
            </w:ins>
            <w:ins w:id="35839" w:author="ohm" w:date="2019-10-12T16:57:00Z">
              <w:r w:rsidR="00AA5C87">
                <w:rPr>
                  <w:rFonts w:eastAsia="Times New Roman"/>
                </w:rPr>
                <w:t>é</w:t>
              </w:r>
            </w:ins>
            <w:ins w:id="35840" w:author="ohm" w:date="2019-10-12T16:51:00Z">
              <w:r w:rsidRPr="00254BEA">
                <w:rPr>
                  <w:rPrChange w:id="35841" w:author="ohm" w:date="2019-10-12T16:51:00Z">
                    <w:rPr>
                      <w:rStyle w:val="Hyperlink"/>
                      <w:rFonts w:eastAsia="Times New Roman"/>
                    </w:rPr>
                  </w:rPrChange>
                </w:rPr>
                <w:t>annec (InterDigital)</w:t>
              </w:r>
            </w:ins>
          </w:p>
        </w:tc>
      </w:tr>
      <w:tr w:rsidR="00EF50A7" w14:paraId="01D6AA37" w14:textId="77777777" w:rsidTr="00EF50A7">
        <w:trPr>
          <w:tblCellSpacing w:w="15" w:type="dxa"/>
          <w:ins w:id="35842" w:author="ohm" w:date="2019-10-12T16:00:00Z"/>
          <w:trPrChange w:id="3584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4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16BD0" w14:textId="337C2650" w:rsidR="00EF50A7" w:rsidRDefault="00EF50A7" w:rsidP="00EF50A7">
            <w:pPr>
              <w:jc w:val="center"/>
              <w:rPr>
                <w:ins w:id="35845" w:author="ohm" w:date="2019-10-12T16:00:00Z"/>
                <w:rFonts w:eastAsia="Times New Roman"/>
                <w:sz w:val="24"/>
                <w:szCs w:val="24"/>
              </w:rPr>
            </w:pPr>
            <w:ins w:id="35846" w:author="ohm" w:date="2019-10-12T16:00:00Z">
              <w:r>
                <w:rPr>
                  <w:rFonts w:eastAsia="Times New Roman"/>
                </w:rPr>
                <w:fldChar w:fldCharType="begin"/>
              </w:r>
            </w:ins>
            <w:ins w:id="35847" w:author="ohm" w:date="2019-10-12T18:41:00Z">
              <w:r w:rsidR="00217B4E">
                <w:rPr>
                  <w:rFonts w:eastAsia="Times New Roman"/>
                </w:rPr>
                <w:instrText>HYPERLINK "C:\\Eigene Dateien\\mpeg\\geneva1910\\current_document.php?id=8846"</w:instrText>
              </w:r>
              <w:r w:rsidR="00217B4E">
                <w:rPr>
                  <w:rFonts w:eastAsia="Times New Roman"/>
                </w:rPr>
              </w:r>
            </w:ins>
            <w:ins w:id="35848" w:author="ohm" w:date="2019-10-12T16:00:00Z">
              <w:r>
                <w:rPr>
                  <w:rFonts w:eastAsia="Times New Roman"/>
                </w:rPr>
                <w:fldChar w:fldCharType="separate"/>
              </w:r>
              <w:r>
                <w:rPr>
                  <w:rStyle w:val="Hyperlink"/>
                  <w:rFonts w:eastAsia="Times New Roman"/>
                </w:rPr>
                <w:t>JVET-P103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4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21375" w14:textId="77777777" w:rsidR="00EF50A7" w:rsidRDefault="00EF50A7" w:rsidP="00EF50A7">
            <w:pPr>
              <w:jc w:val="center"/>
              <w:rPr>
                <w:ins w:id="35850" w:author="ohm" w:date="2019-10-12T16:00:00Z"/>
                <w:rFonts w:eastAsia="Times New Roman"/>
              </w:rPr>
            </w:pPr>
            <w:ins w:id="35851" w:author="ohm" w:date="2019-10-12T16:00:00Z">
              <w:r>
                <w:rPr>
                  <w:rFonts w:eastAsia="Times New Roman"/>
                </w:rPr>
                <w:t>m51494</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5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143F3" w14:textId="77777777" w:rsidR="00EF50A7" w:rsidRDefault="00EF50A7" w:rsidP="00EF50A7">
            <w:pPr>
              <w:rPr>
                <w:ins w:id="35853" w:author="ohm" w:date="2019-10-12T16:00:00Z"/>
                <w:rFonts w:eastAsia="Times New Roman"/>
              </w:rPr>
            </w:pPr>
            <w:ins w:id="35854" w:author="ohm" w:date="2019-10-12T16:00:00Z">
              <w:r>
                <w:rPr>
                  <w:rFonts w:eastAsia="Times New Roman"/>
                </w:rPr>
                <w:t>2019-10-09 22:36:24</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5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88FF3" w14:textId="77777777" w:rsidR="00EF50A7" w:rsidRDefault="00EF50A7" w:rsidP="00EF50A7">
            <w:pPr>
              <w:rPr>
                <w:ins w:id="35856" w:author="ohm" w:date="2019-10-12T16:00:00Z"/>
                <w:rFonts w:eastAsia="Times New Roman"/>
              </w:rPr>
            </w:pPr>
            <w:ins w:id="35857" w:author="ohm" w:date="2019-10-12T16:00:00Z">
              <w:r>
                <w:rPr>
                  <w:rFonts w:eastAsia="Times New Roman"/>
                </w:rPr>
                <w:t>2019-10-10 08:59:3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5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752D7" w14:textId="77777777" w:rsidR="00EF50A7" w:rsidRDefault="00EF50A7" w:rsidP="00EF50A7">
            <w:pPr>
              <w:rPr>
                <w:ins w:id="35859" w:author="ohm" w:date="2019-10-12T16:00:00Z"/>
                <w:rFonts w:eastAsia="Times New Roman"/>
              </w:rPr>
            </w:pPr>
            <w:ins w:id="35860" w:author="ohm" w:date="2019-10-12T16:00:00Z">
              <w:r>
                <w:rPr>
                  <w:rFonts w:eastAsia="Times New Roman"/>
                </w:rPr>
                <w:t>2019-10-10 09:56:3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6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1DBB9" w14:textId="77777777" w:rsidR="00EF50A7" w:rsidRDefault="00EF50A7" w:rsidP="00EF50A7">
            <w:pPr>
              <w:rPr>
                <w:ins w:id="35862" w:author="ohm" w:date="2019-10-12T16:00:00Z"/>
                <w:rFonts w:eastAsia="Times New Roman"/>
              </w:rPr>
            </w:pPr>
            <w:ins w:id="35863" w:author="ohm" w:date="2019-10-12T16:00:00Z">
              <w:r>
                <w:rPr>
                  <w:rFonts w:eastAsia="Times New Roman"/>
                </w:rPr>
                <w:t>Proposed text for MTS related HLS (harmonization of JVET-P0495, JVET-P0501 and JVET-P0569)</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6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704FA" w14:textId="77777777" w:rsidR="00EF50A7" w:rsidRDefault="00EF50A7" w:rsidP="00EF50A7">
            <w:pPr>
              <w:rPr>
                <w:ins w:id="35865" w:author="ohm" w:date="2019-10-12T16:00:00Z"/>
                <w:rFonts w:eastAsia="Times New Roman"/>
              </w:rPr>
            </w:pPr>
            <w:ins w:id="35866" w:author="ohm" w:date="2019-10-12T16:00:00Z">
              <w:r>
                <w:rPr>
                  <w:rFonts w:eastAsia="Times New Roman"/>
                </w:rPr>
                <w:t>X. Zhao, X. Li, S. Liu (Tencent), H. E. Egilmez, V. Seregin, M. Karczewicz (Qualcomm), Y. Wang, H. Liu, L. Zhang, K. Zhang, Z. Deng, Y. Wang (Bytedance)</w:t>
              </w:r>
            </w:ins>
          </w:p>
        </w:tc>
      </w:tr>
      <w:tr w:rsidR="00EF50A7" w14:paraId="5C556880" w14:textId="77777777" w:rsidTr="00EF50A7">
        <w:trPr>
          <w:tblCellSpacing w:w="15" w:type="dxa"/>
          <w:ins w:id="35867" w:author="ohm" w:date="2019-10-12T16:00:00Z"/>
          <w:trPrChange w:id="3586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6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CA6B8" w14:textId="52F4AFFF" w:rsidR="00EF50A7" w:rsidRDefault="00EF50A7" w:rsidP="00EF50A7">
            <w:pPr>
              <w:jc w:val="center"/>
              <w:rPr>
                <w:ins w:id="35870" w:author="ohm" w:date="2019-10-12T16:00:00Z"/>
                <w:rFonts w:eastAsia="Times New Roman"/>
                <w:sz w:val="24"/>
                <w:szCs w:val="24"/>
              </w:rPr>
            </w:pPr>
            <w:ins w:id="35871" w:author="ohm" w:date="2019-10-12T16:00:00Z">
              <w:r>
                <w:rPr>
                  <w:rFonts w:eastAsia="Times New Roman"/>
                </w:rPr>
                <w:fldChar w:fldCharType="begin"/>
              </w:r>
            </w:ins>
            <w:ins w:id="35872" w:author="ohm" w:date="2019-10-12T18:41:00Z">
              <w:r w:rsidR="00217B4E">
                <w:rPr>
                  <w:rFonts w:eastAsia="Times New Roman"/>
                </w:rPr>
                <w:instrText>HYPERLINK "C:\\Eigene Dateien\\mpeg\\geneva1910\\current_document.php?id=8847"</w:instrText>
              </w:r>
              <w:r w:rsidR="00217B4E">
                <w:rPr>
                  <w:rFonts w:eastAsia="Times New Roman"/>
                </w:rPr>
              </w:r>
            </w:ins>
            <w:ins w:id="35873" w:author="ohm" w:date="2019-10-12T16:00:00Z">
              <w:r>
                <w:rPr>
                  <w:rFonts w:eastAsia="Times New Roman"/>
                </w:rPr>
                <w:fldChar w:fldCharType="separate"/>
              </w:r>
              <w:r>
                <w:rPr>
                  <w:rStyle w:val="Hyperlink"/>
                  <w:rFonts w:eastAsia="Times New Roman"/>
                </w:rPr>
                <w:t>JVET-P103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7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4B72A" w14:textId="77777777" w:rsidR="00EF50A7" w:rsidRDefault="00EF50A7" w:rsidP="00EF50A7">
            <w:pPr>
              <w:jc w:val="center"/>
              <w:rPr>
                <w:ins w:id="35875" w:author="ohm" w:date="2019-10-12T16:00:00Z"/>
                <w:rFonts w:eastAsia="Times New Roman"/>
              </w:rPr>
            </w:pPr>
            <w:ins w:id="35876" w:author="ohm" w:date="2019-10-12T16:00:00Z">
              <w:r>
                <w:rPr>
                  <w:rFonts w:eastAsia="Times New Roman"/>
                </w:rPr>
                <w:t>m5149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7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39A54" w14:textId="77777777" w:rsidR="00EF50A7" w:rsidRDefault="00EF50A7" w:rsidP="00EF50A7">
            <w:pPr>
              <w:rPr>
                <w:ins w:id="35878" w:author="ohm" w:date="2019-10-12T16:00:00Z"/>
                <w:rFonts w:eastAsia="Times New Roman"/>
              </w:rPr>
            </w:pPr>
            <w:ins w:id="35879" w:author="ohm" w:date="2019-10-12T16:00:00Z">
              <w:r>
                <w:rPr>
                  <w:rFonts w:eastAsia="Times New Roman"/>
                </w:rPr>
                <w:t xml:space="preserve">2019-10-10 </w:t>
              </w:r>
              <w:r>
                <w:rPr>
                  <w:rFonts w:eastAsia="Times New Roman"/>
                </w:rPr>
                <w:lastRenderedPageBreak/>
                <w:t>08:58:3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8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45AB7" w14:textId="77777777" w:rsidR="00EF50A7" w:rsidRDefault="00EF50A7" w:rsidP="00EF50A7">
            <w:pPr>
              <w:rPr>
                <w:ins w:id="35881" w:author="ohm" w:date="2019-10-12T16:00:00Z"/>
                <w:rFonts w:eastAsia="Times New Roman"/>
              </w:rPr>
            </w:pPr>
            <w:ins w:id="35882" w:author="ohm" w:date="2019-10-12T16:00:00Z">
              <w:r>
                <w:rPr>
                  <w:rFonts w:eastAsia="Times New Roman"/>
                </w:rPr>
                <w:lastRenderedPageBreak/>
                <w:t xml:space="preserve">2019-10-10 </w:t>
              </w:r>
              <w:r>
                <w:rPr>
                  <w:rFonts w:eastAsia="Times New Roman"/>
                </w:rPr>
                <w:lastRenderedPageBreak/>
                <w:t>13:11:51</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8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8DBEC" w14:textId="77777777" w:rsidR="00EF50A7" w:rsidRDefault="00EF50A7" w:rsidP="00EF50A7">
            <w:pPr>
              <w:rPr>
                <w:ins w:id="35884" w:author="ohm" w:date="2019-10-12T16:00:00Z"/>
                <w:rFonts w:eastAsia="Times New Roman"/>
              </w:rPr>
            </w:pPr>
            <w:ins w:id="35885" w:author="ohm" w:date="2019-10-12T16:00:00Z">
              <w:r>
                <w:rPr>
                  <w:rFonts w:eastAsia="Times New Roman"/>
                </w:rPr>
                <w:lastRenderedPageBreak/>
                <w:t xml:space="preserve">2019-10-10 </w:t>
              </w:r>
              <w:r>
                <w:rPr>
                  <w:rFonts w:eastAsia="Times New Roman"/>
                </w:rPr>
                <w:lastRenderedPageBreak/>
                <w:t>13:11:51</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8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9C479" w14:textId="77777777" w:rsidR="00EF50A7" w:rsidRDefault="00EF50A7" w:rsidP="00EF50A7">
            <w:pPr>
              <w:rPr>
                <w:ins w:id="35887" w:author="ohm" w:date="2019-10-12T16:00:00Z"/>
                <w:rFonts w:eastAsia="Times New Roman"/>
              </w:rPr>
            </w:pPr>
            <w:ins w:id="35888" w:author="ohm" w:date="2019-10-12T16:00:00Z">
              <w:r>
                <w:rPr>
                  <w:rFonts w:eastAsia="Times New Roman"/>
                </w:rPr>
                <w:lastRenderedPageBreak/>
                <w:t>Results of CE5 subjective test</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8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34AB3" w14:textId="5ED13949" w:rsidR="00EF50A7" w:rsidRDefault="00254BEA" w:rsidP="00EF50A7">
            <w:pPr>
              <w:rPr>
                <w:ins w:id="35890" w:author="ohm" w:date="2019-10-12T16:00:00Z"/>
                <w:rFonts w:eastAsia="Times New Roman"/>
              </w:rPr>
            </w:pPr>
            <w:ins w:id="35891" w:author="ohm" w:date="2019-10-12T16:51:00Z">
              <w:r w:rsidRPr="00254BEA">
                <w:rPr>
                  <w:rPrChange w:id="35892" w:author="ohm" w:date="2019-10-12T16:51:00Z">
                    <w:rPr>
                      <w:rStyle w:val="Hyperlink"/>
                      <w:rFonts w:eastAsia="Times New Roman"/>
                    </w:rPr>
                  </w:rPrChange>
                </w:rPr>
                <w:t>A. Norkin</w:t>
              </w:r>
            </w:ins>
          </w:p>
        </w:tc>
      </w:tr>
      <w:tr w:rsidR="00EF50A7" w14:paraId="03C7558F" w14:textId="77777777" w:rsidTr="00EF50A7">
        <w:trPr>
          <w:tblCellSpacing w:w="15" w:type="dxa"/>
          <w:ins w:id="35893" w:author="ohm" w:date="2019-10-12T16:00:00Z"/>
          <w:trPrChange w:id="3589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9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6EE89" w14:textId="4754AAAD" w:rsidR="00EF50A7" w:rsidRDefault="00EF50A7" w:rsidP="00EF50A7">
            <w:pPr>
              <w:jc w:val="center"/>
              <w:rPr>
                <w:ins w:id="35896" w:author="ohm" w:date="2019-10-12T16:00:00Z"/>
                <w:rFonts w:eastAsia="Times New Roman"/>
                <w:sz w:val="24"/>
                <w:szCs w:val="24"/>
              </w:rPr>
            </w:pPr>
            <w:ins w:id="35897" w:author="ohm" w:date="2019-10-12T16:00:00Z">
              <w:r>
                <w:rPr>
                  <w:rFonts w:eastAsia="Times New Roman"/>
                </w:rPr>
                <w:fldChar w:fldCharType="begin"/>
              </w:r>
            </w:ins>
            <w:ins w:id="35898" w:author="ohm" w:date="2019-10-12T18:41:00Z">
              <w:r w:rsidR="00217B4E">
                <w:rPr>
                  <w:rFonts w:eastAsia="Times New Roman"/>
                </w:rPr>
                <w:instrText>HYPERLINK "C:\\Eigene Dateien\\mpeg\\geneva1910\\current_document.php?id=8848"</w:instrText>
              </w:r>
              <w:r w:rsidR="00217B4E">
                <w:rPr>
                  <w:rFonts w:eastAsia="Times New Roman"/>
                </w:rPr>
              </w:r>
            </w:ins>
            <w:ins w:id="35899" w:author="ohm" w:date="2019-10-12T16:00:00Z">
              <w:r>
                <w:rPr>
                  <w:rFonts w:eastAsia="Times New Roman"/>
                </w:rPr>
                <w:fldChar w:fldCharType="separate"/>
              </w:r>
              <w:r>
                <w:rPr>
                  <w:rStyle w:val="Hyperlink"/>
                  <w:rFonts w:eastAsia="Times New Roman"/>
                </w:rPr>
                <w:t>JVET-P103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0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9D728" w14:textId="77777777" w:rsidR="00EF50A7" w:rsidRDefault="00EF50A7" w:rsidP="00EF50A7">
            <w:pPr>
              <w:jc w:val="center"/>
              <w:rPr>
                <w:ins w:id="35901" w:author="ohm" w:date="2019-10-12T16:00:00Z"/>
                <w:rFonts w:eastAsia="Times New Roman"/>
              </w:rPr>
            </w:pPr>
            <w:ins w:id="35902" w:author="ohm" w:date="2019-10-12T16:00:00Z">
              <w:r>
                <w:rPr>
                  <w:rFonts w:eastAsia="Times New Roman"/>
                </w:rPr>
                <w:t>m5149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0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00E20" w14:textId="77777777" w:rsidR="00EF50A7" w:rsidRDefault="00EF50A7" w:rsidP="00EF50A7">
            <w:pPr>
              <w:rPr>
                <w:ins w:id="35904" w:author="ohm" w:date="2019-10-12T16:00:00Z"/>
                <w:rFonts w:eastAsia="Times New Roman"/>
              </w:rPr>
            </w:pPr>
            <w:ins w:id="35905" w:author="ohm" w:date="2019-10-12T16:00:00Z">
              <w:r>
                <w:rPr>
                  <w:rFonts w:eastAsia="Times New Roman"/>
                </w:rPr>
                <w:t>2019-10-10 09:00:4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0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BA8704" w14:textId="77777777" w:rsidR="00EF50A7" w:rsidRDefault="00EF50A7" w:rsidP="00EF50A7">
            <w:pPr>
              <w:rPr>
                <w:ins w:id="35907" w:author="ohm" w:date="2019-10-12T16:00:00Z"/>
                <w:rFonts w:eastAsia="Times New Roman"/>
              </w:rPr>
            </w:pPr>
            <w:ins w:id="35908" w:author="ohm" w:date="2019-10-12T16:00:00Z">
              <w:r>
                <w:rPr>
                  <w:rFonts w:eastAsia="Times New Roman"/>
                </w:rPr>
                <w:t>2019-10-10 14:11:31</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0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A706E" w14:textId="77777777" w:rsidR="00EF50A7" w:rsidRDefault="00EF50A7" w:rsidP="00EF50A7">
            <w:pPr>
              <w:rPr>
                <w:ins w:id="35910" w:author="ohm" w:date="2019-10-12T16:00:00Z"/>
                <w:rFonts w:eastAsia="Times New Roman"/>
              </w:rPr>
            </w:pPr>
            <w:ins w:id="35911" w:author="ohm" w:date="2019-10-12T16:00:00Z">
              <w:r>
                <w:rPr>
                  <w:rFonts w:eastAsia="Times New Roman"/>
                </w:rPr>
                <w:t>2019-10-11 01:29:41</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1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80CD8" w14:textId="77777777" w:rsidR="00EF50A7" w:rsidRDefault="00EF50A7" w:rsidP="00EF50A7">
            <w:pPr>
              <w:rPr>
                <w:ins w:id="35913" w:author="ohm" w:date="2019-10-12T16:00:00Z"/>
                <w:rFonts w:eastAsia="Times New Roman"/>
              </w:rPr>
            </w:pPr>
            <w:ins w:id="35914" w:author="ohm" w:date="2019-10-12T16:00:00Z">
              <w:r>
                <w:rPr>
                  <w:rFonts w:eastAsia="Times New Roman"/>
                </w:rPr>
                <w:t>BoG report on CE5-related loop filter proposal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1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18EFD" w14:textId="50BE9B54" w:rsidR="00EF50A7" w:rsidRDefault="00254BEA" w:rsidP="00EF50A7">
            <w:pPr>
              <w:rPr>
                <w:ins w:id="35916" w:author="ohm" w:date="2019-10-12T16:00:00Z"/>
                <w:rFonts w:eastAsia="Times New Roman"/>
              </w:rPr>
            </w:pPr>
            <w:ins w:id="35917" w:author="ohm" w:date="2019-10-12T16:51:00Z">
              <w:r w:rsidRPr="00254BEA">
                <w:rPr>
                  <w:rPrChange w:id="35918" w:author="ohm" w:date="2019-10-12T16:51:00Z">
                    <w:rPr>
                      <w:rStyle w:val="Hyperlink"/>
                      <w:rFonts w:eastAsia="Times New Roman"/>
                    </w:rPr>
                  </w:rPrChange>
                </w:rPr>
                <w:t>A. Norkin</w:t>
              </w:r>
            </w:ins>
            <w:ins w:id="35919" w:author="ohm" w:date="2019-10-12T16:00:00Z">
              <w:r w:rsidR="00EF50A7">
                <w:rPr>
                  <w:rFonts w:eastAsia="Times New Roman"/>
                </w:rPr>
                <w:t xml:space="preserve">, </w:t>
              </w:r>
            </w:ins>
            <w:ins w:id="35920" w:author="ohm" w:date="2019-10-12T16:51:00Z">
              <w:r w:rsidRPr="00254BEA">
                <w:rPr>
                  <w:rPrChange w:id="35921" w:author="ohm" w:date="2019-10-12T16:51:00Z">
                    <w:rPr>
                      <w:rStyle w:val="Hyperlink"/>
                      <w:rFonts w:eastAsia="Times New Roman"/>
                    </w:rPr>
                  </w:rPrChange>
                </w:rPr>
                <w:t>C.-Y. Chen</w:t>
              </w:r>
            </w:ins>
          </w:p>
        </w:tc>
      </w:tr>
      <w:tr w:rsidR="00EF50A7" w14:paraId="2191F180" w14:textId="77777777" w:rsidTr="00EF50A7">
        <w:trPr>
          <w:tblCellSpacing w:w="15" w:type="dxa"/>
          <w:ins w:id="35922" w:author="ohm" w:date="2019-10-12T16:00:00Z"/>
          <w:trPrChange w:id="3592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2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9F3AB" w14:textId="285DB6B9" w:rsidR="00EF50A7" w:rsidRDefault="00EF50A7" w:rsidP="00EF50A7">
            <w:pPr>
              <w:jc w:val="center"/>
              <w:rPr>
                <w:ins w:id="35925" w:author="ohm" w:date="2019-10-12T16:00:00Z"/>
                <w:rFonts w:eastAsia="Times New Roman"/>
                <w:sz w:val="24"/>
                <w:szCs w:val="24"/>
              </w:rPr>
            </w:pPr>
            <w:ins w:id="35926" w:author="ohm" w:date="2019-10-12T16:00:00Z">
              <w:r>
                <w:rPr>
                  <w:rFonts w:eastAsia="Times New Roman"/>
                </w:rPr>
                <w:fldChar w:fldCharType="begin"/>
              </w:r>
            </w:ins>
            <w:ins w:id="35927" w:author="ohm" w:date="2019-10-12T18:41:00Z">
              <w:r w:rsidR="00217B4E">
                <w:rPr>
                  <w:rFonts w:eastAsia="Times New Roman"/>
                </w:rPr>
                <w:instrText>HYPERLINK "C:\\Eigene Dateien\\mpeg\\geneva1910\\current_document.php?id=8849"</w:instrText>
              </w:r>
              <w:r w:rsidR="00217B4E">
                <w:rPr>
                  <w:rFonts w:eastAsia="Times New Roman"/>
                </w:rPr>
              </w:r>
            </w:ins>
            <w:ins w:id="35928" w:author="ohm" w:date="2019-10-12T16:00:00Z">
              <w:r>
                <w:rPr>
                  <w:rFonts w:eastAsia="Times New Roman"/>
                </w:rPr>
                <w:fldChar w:fldCharType="separate"/>
              </w:r>
              <w:r>
                <w:rPr>
                  <w:rStyle w:val="Hyperlink"/>
                  <w:rFonts w:eastAsia="Times New Roman"/>
                </w:rPr>
                <w:t>JVET-P103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2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59AC0" w14:textId="77777777" w:rsidR="00EF50A7" w:rsidRDefault="00EF50A7" w:rsidP="00EF50A7">
            <w:pPr>
              <w:jc w:val="center"/>
              <w:rPr>
                <w:ins w:id="35930" w:author="ohm" w:date="2019-10-12T16:00:00Z"/>
                <w:rFonts w:eastAsia="Times New Roman"/>
              </w:rPr>
            </w:pPr>
            <w:ins w:id="35931" w:author="ohm" w:date="2019-10-12T16:00:00Z">
              <w:r>
                <w:rPr>
                  <w:rFonts w:eastAsia="Times New Roman"/>
                </w:rPr>
                <w:t>m51500</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3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E70FE" w14:textId="77777777" w:rsidR="00EF50A7" w:rsidRDefault="00EF50A7" w:rsidP="00EF50A7">
            <w:pPr>
              <w:rPr>
                <w:ins w:id="35933" w:author="ohm" w:date="2019-10-12T16:00:00Z"/>
                <w:rFonts w:eastAsia="Times New Roman"/>
              </w:rPr>
            </w:pPr>
            <w:ins w:id="35934" w:author="ohm" w:date="2019-10-12T16:00:00Z">
              <w:r>
                <w:rPr>
                  <w:rFonts w:eastAsia="Times New Roman"/>
                </w:rPr>
                <w:t>2019-10-10 09:46: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3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1B7CA" w14:textId="77777777" w:rsidR="00EF50A7" w:rsidRDefault="00EF50A7" w:rsidP="00EF50A7">
            <w:pPr>
              <w:rPr>
                <w:ins w:id="35936" w:author="ohm" w:date="2019-10-12T16:00:00Z"/>
                <w:rFonts w:eastAsia="Times New Roman"/>
              </w:rPr>
            </w:pPr>
            <w:ins w:id="35937" w:author="ohm" w:date="2019-10-12T16:00:00Z">
              <w:r>
                <w:rPr>
                  <w:rFonts w:eastAsia="Times New Roman"/>
                </w:rPr>
                <w:t>2019-10-10 09:51:20</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3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468FF" w14:textId="77777777" w:rsidR="00EF50A7" w:rsidRDefault="00EF50A7" w:rsidP="00EF50A7">
            <w:pPr>
              <w:rPr>
                <w:ins w:id="35939" w:author="ohm" w:date="2019-10-12T16:00:00Z"/>
                <w:rFonts w:eastAsia="Times New Roman"/>
              </w:rPr>
            </w:pPr>
            <w:ins w:id="35940" w:author="ohm" w:date="2019-10-12T16:00:00Z">
              <w:r>
                <w:rPr>
                  <w:rFonts w:eastAsia="Times New Roman"/>
                </w:rPr>
                <w:t>2019-10-10 09:51:20</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4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CC359" w14:textId="77777777" w:rsidR="00EF50A7" w:rsidRDefault="00EF50A7" w:rsidP="00EF50A7">
            <w:pPr>
              <w:rPr>
                <w:ins w:id="35942" w:author="ohm" w:date="2019-10-12T16:00:00Z"/>
                <w:rFonts w:eastAsia="Times New Roman"/>
              </w:rPr>
            </w:pPr>
            <w:ins w:id="35943" w:author="ohm" w:date="2019-10-12T16:00:00Z">
              <w:r>
                <w:rPr>
                  <w:rFonts w:eastAsia="Times New Roman"/>
                </w:rPr>
                <w:t>CE7-related: Improved coding of user defined quantization matrice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4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EF676" w14:textId="7D6D0987" w:rsidR="00EF50A7" w:rsidRDefault="00EF50A7" w:rsidP="00EF50A7">
            <w:pPr>
              <w:rPr>
                <w:ins w:id="35945" w:author="ohm" w:date="2019-10-12T16:00:00Z"/>
                <w:rFonts w:eastAsia="Times New Roman"/>
              </w:rPr>
            </w:pPr>
            <w:ins w:id="35946" w:author="ohm" w:date="2019-10-12T16:00:00Z">
              <w:r>
                <w:rPr>
                  <w:rFonts w:eastAsia="Times New Roman"/>
                </w:rPr>
                <w:t>O. Chubach, C.-Y. Lai, C.-Y. Chen, T.-D. Chuang, C.-W. Hsu, Y.-W. Huang, S.-M. Lei (MediaTek), P. d. Lagrange, F. L. L</w:t>
              </w:r>
            </w:ins>
            <w:ins w:id="35947" w:author="ohm" w:date="2019-10-12T16:57:00Z">
              <w:r w:rsidR="00AA5C87">
                <w:rPr>
                  <w:rFonts w:eastAsia="Times New Roman"/>
                </w:rPr>
                <w:t>é</w:t>
              </w:r>
            </w:ins>
            <w:ins w:id="35948" w:author="ohm" w:date="2019-10-12T16:00:00Z">
              <w:r>
                <w:rPr>
                  <w:rFonts w:eastAsia="Times New Roman"/>
                </w:rPr>
                <w:t>annec, E. Fran</w:t>
              </w:r>
            </w:ins>
            <w:ins w:id="35949" w:author="ohm" w:date="2019-10-12T16:55:00Z">
              <w:r w:rsidR="00AA5C87">
                <w:rPr>
                  <w:rFonts w:eastAsia="Times New Roman"/>
                </w:rPr>
                <w:t>ç</w:t>
              </w:r>
            </w:ins>
            <w:ins w:id="35950" w:author="ohm" w:date="2019-10-12T16:00:00Z">
              <w:r>
                <w:rPr>
                  <w:rFonts w:eastAsia="Times New Roman"/>
                </w:rPr>
                <w:t>ois, K. Naser (InterDigital)</w:t>
              </w:r>
            </w:ins>
          </w:p>
        </w:tc>
      </w:tr>
      <w:tr w:rsidR="00D62DFC" w14:paraId="420A310E" w14:textId="77777777" w:rsidTr="00EF50A7">
        <w:trPr>
          <w:tblCellSpacing w:w="15" w:type="dxa"/>
          <w:ins w:id="35951" w:author="ohm" w:date="2019-10-12T16:00:00Z"/>
          <w:trPrChange w:id="3595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5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A6CCD" w14:textId="04F7441F" w:rsidR="00D62DFC" w:rsidRDefault="00D62DFC" w:rsidP="00D62DFC">
            <w:pPr>
              <w:jc w:val="center"/>
              <w:rPr>
                <w:ins w:id="35954" w:author="ohm" w:date="2019-10-12T16:00:00Z"/>
                <w:rFonts w:eastAsia="Times New Roman"/>
                <w:sz w:val="24"/>
                <w:szCs w:val="24"/>
              </w:rPr>
            </w:pPr>
            <w:ins w:id="35955" w:author="ohm" w:date="2019-10-12T16:00:00Z">
              <w:r>
                <w:rPr>
                  <w:rFonts w:eastAsia="Times New Roman"/>
                </w:rPr>
                <w:fldChar w:fldCharType="begin"/>
              </w:r>
            </w:ins>
            <w:ins w:id="35956" w:author="ohm" w:date="2019-10-12T18:41:00Z">
              <w:r w:rsidR="00217B4E">
                <w:rPr>
                  <w:rFonts w:eastAsia="Times New Roman"/>
                </w:rPr>
                <w:instrText>HYPERLINK "C:\\Eigene Dateien\\mpeg\\geneva1910\\current_document.php?id=8850"</w:instrText>
              </w:r>
              <w:r w:rsidR="00217B4E">
                <w:rPr>
                  <w:rFonts w:eastAsia="Times New Roman"/>
                </w:rPr>
              </w:r>
            </w:ins>
            <w:ins w:id="35957" w:author="ohm" w:date="2019-10-12T16:00:00Z">
              <w:r>
                <w:rPr>
                  <w:rFonts w:eastAsia="Times New Roman"/>
                </w:rPr>
                <w:fldChar w:fldCharType="separate"/>
              </w:r>
              <w:r>
                <w:rPr>
                  <w:rStyle w:val="Hyperlink"/>
                  <w:rFonts w:eastAsia="Times New Roman"/>
                </w:rPr>
                <w:t>JVET-P103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5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5CE23F" w14:textId="77777777" w:rsidR="00D62DFC" w:rsidRDefault="00D62DFC" w:rsidP="00D62DFC">
            <w:pPr>
              <w:jc w:val="center"/>
              <w:rPr>
                <w:ins w:id="35959" w:author="ohm" w:date="2019-10-12T16:00:00Z"/>
                <w:rFonts w:eastAsia="Times New Roman"/>
              </w:rPr>
            </w:pPr>
            <w:ins w:id="35960" w:author="ohm" w:date="2019-10-12T16:00:00Z">
              <w:r>
                <w:rPr>
                  <w:rFonts w:eastAsia="Times New Roman"/>
                </w:rPr>
                <w:t>m5150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6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04268" w14:textId="77777777" w:rsidR="00D62DFC" w:rsidRDefault="00D62DFC" w:rsidP="00D62DFC">
            <w:pPr>
              <w:rPr>
                <w:ins w:id="35962" w:author="ohm" w:date="2019-10-12T16:00:00Z"/>
                <w:rFonts w:eastAsia="Times New Roman"/>
              </w:rPr>
            </w:pPr>
            <w:ins w:id="35963" w:author="ohm" w:date="2019-10-12T16:00:00Z">
              <w:r>
                <w:rPr>
                  <w:rFonts w:eastAsia="Times New Roman"/>
                </w:rPr>
                <w:t>2019-10-10 11:43:23</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6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0807A" w14:textId="6AAE9AA5" w:rsidR="00D62DFC" w:rsidRDefault="00D62DFC" w:rsidP="00D62DFC">
            <w:pPr>
              <w:rPr>
                <w:ins w:id="35965"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6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D82FE" w14:textId="476FAC12" w:rsidR="00D62DFC" w:rsidRDefault="00D62DFC" w:rsidP="00D62DFC">
            <w:pPr>
              <w:rPr>
                <w:ins w:id="35967" w:author="ohm" w:date="2019-10-12T16:00:00Z"/>
                <w:rFonts w:eastAsia="Times New Roman"/>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6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7065D" w14:textId="18EE9D09" w:rsidR="00D62DFC" w:rsidRDefault="00D62DFC" w:rsidP="00D62DFC">
            <w:pPr>
              <w:rPr>
                <w:ins w:id="35969" w:author="ohm" w:date="2019-10-12T16:00:00Z"/>
                <w:rFonts w:eastAsia="Times New Roman"/>
              </w:rPr>
            </w:pPr>
            <w:ins w:id="35970" w:author="ohm" w:date="2019-10-12T17:06:00Z">
              <w:r w:rsidRPr="00D179FE">
                <w:rPr>
                  <w:rFonts w:eastAsia="Times New Roman"/>
                </w:rPr>
                <w:t>Withdrawn</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7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C118D" w14:textId="14CC04A3" w:rsidR="00D62DFC" w:rsidRDefault="00D62DFC" w:rsidP="00D62DFC">
            <w:pPr>
              <w:rPr>
                <w:ins w:id="35972" w:author="ohm" w:date="2019-10-12T16:00:00Z"/>
                <w:rFonts w:eastAsia="Times New Roman"/>
              </w:rPr>
            </w:pPr>
          </w:p>
        </w:tc>
      </w:tr>
      <w:tr w:rsidR="00EF50A7" w14:paraId="51572E3A" w14:textId="77777777" w:rsidTr="00EF50A7">
        <w:trPr>
          <w:tblCellSpacing w:w="15" w:type="dxa"/>
          <w:ins w:id="35973" w:author="ohm" w:date="2019-10-12T16:00:00Z"/>
          <w:trPrChange w:id="3597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7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8AFF8" w14:textId="53569ED3" w:rsidR="00EF50A7" w:rsidRDefault="00EF50A7" w:rsidP="00EF50A7">
            <w:pPr>
              <w:jc w:val="center"/>
              <w:rPr>
                <w:ins w:id="35976" w:author="ohm" w:date="2019-10-12T16:00:00Z"/>
                <w:rFonts w:eastAsia="Times New Roman"/>
                <w:sz w:val="24"/>
                <w:szCs w:val="24"/>
              </w:rPr>
            </w:pPr>
            <w:ins w:id="35977" w:author="ohm" w:date="2019-10-12T16:00:00Z">
              <w:r>
                <w:rPr>
                  <w:rFonts w:eastAsia="Times New Roman"/>
                </w:rPr>
                <w:fldChar w:fldCharType="begin"/>
              </w:r>
            </w:ins>
            <w:ins w:id="35978" w:author="ohm" w:date="2019-10-12T18:41:00Z">
              <w:r w:rsidR="00217B4E">
                <w:rPr>
                  <w:rFonts w:eastAsia="Times New Roman"/>
                </w:rPr>
                <w:instrText>HYPERLINK "C:\\Eigene Dateien\\mpeg\\geneva1910\\current_document.php?id=8851"</w:instrText>
              </w:r>
              <w:r w:rsidR="00217B4E">
                <w:rPr>
                  <w:rFonts w:eastAsia="Times New Roman"/>
                </w:rPr>
              </w:r>
            </w:ins>
            <w:ins w:id="35979" w:author="ohm" w:date="2019-10-12T16:00:00Z">
              <w:r>
                <w:rPr>
                  <w:rFonts w:eastAsia="Times New Roman"/>
                </w:rPr>
                <w:fldChar w:fldCharType="separate"/>
              </w:r>
              <w:r>
                <w:rPr>
                  <w:rStyle w:val="Hyperlink"/>
                  <w:rFonts w:eastAsia="Times New Roman"/>
                </w:rPr>
                <w:t>JVET-P1036</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8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37452" w14:textId="77777777" w:rsidR="00EF50A7" w:rsidRDefault="00EF50A7" w:rsidP="00EF50A7">
            <w:pPr>
              <w:jc w:val="center"/>
              <w:rPr>
                <w:ins w:id="35981" w:author="ohm" w:date="2019-10-12T16:00:00Z"/>
                <w:rFonts w:eastAsia="Times New Roman"/>
              </w:rPr>
            </w:pPr>
            <w:ins w:id="35982" w:author="ohm" w:date="2019-10-12T16:00:00Z">
              <w:r>
                <w:rPr>
                  <w:rFonts w:eastAsia="Times New Roman"/>
                </w:rPr>
                <w:t>m51506</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8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21C3E" w14:textId="77777777" w:rsidR="00EF50A7" w:rsidRDefault="00EF50A7" w:rsidP="00EF50A7">
            <w:pPr>
              <w:rPr>
                <w:ins w:id="35984" w:author="ohm" w:date="2019-10-12T16:00:00Z"/>
                <w:rFonts w:eastAsia="Times New Roman"/>
              </w:rPr>
            </w:pPr>
            <w:ins w:id="35985" w:author="ohm" w:date="2019-10-12T16:00:00Z">
              <w:r>
                <w:rPr>
                  <w:rFonts w:eastAsia="Times New Roman"/>
                </w:rPr>
                <w:t>2019-10-10 15:38: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8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2680A" w14:textId="77777777" w:rsidR="00EF50A7" w:rsidRDefault="00EF50A7" w:rsidP="00EF50A7">
            <w:pPr>
              <w:rPr>
                <w:ins w:id="35987" w:author="ohm" w:date="2019-10-12T16:00:00Z"/>
                <w:rFonts w:eastAsia="Times New Roman"/>
              </w:rPr>
            </w:pPr>
            <w:ins w:id="35988" w:author="ohm" w:date="2019-10-12T16:00:00Z">
              <w:r>
                <w:rPr>
                  <w:rFonts w:eastAsia="Times New Roman"/>
                </w:rPr>
                <w:t>2019-10-10 16:11: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8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E2897" w14:textId="77777777" w:rsidR="00EF50A7" w:rsidRDefault="00EF50A7" w:rsidP="00EF50A7">
            <w:pPr>
              <w:rPr>
                <w:ins w:id="35990" w:author="ohm" w:date="2019-10-12T16:00:00Z"/>
                <w:rFonts w:eastAsia="Times New Roman"/>
              </w:rPr>
            </w:pPr>
            <w:ins w:id="35991" w:author="ohm" w:date="2019-10-12T16:00:00Z">
              <w:r>
                <w:rPr>
                  <w:rFonts w:eastAsia="Times New Roman"/>
                </w:rPr>
                <w:t>2019-10-10 16:14:44</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92"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80458" w14:textId="77777777" w:rsidR="00EF50A7" w:rsidRDefault="00EF50A7" w:rsidP="00EF50A7">
            <w:pPr>
              <w:rPr>
                <w:ins w:id="35993" w:author="ohm" w:date="2019-10-12T16:00:00Z"/>
                <w:rFonts w:eastAsia="Times New Roman"/>
              </w:rPr>
            </w:pPr>
            <w:ins w:id="35994" w:author="ohm" w:date="2019-10-12T16:00:00Z">
              <w:r>
                <w:rPr>
                  <w:rFonts w:eastAsia="Times New Roman"/>
                </w:rPr>
                <w:t>Results of CE4-related visual test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95"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B757E" w14:textId="70FD8583" w:rsidR="00EF50A7" w:rsidRDefault="00254BEA" w:rsidP="00EF50A7">
            <w:pPr>
              <w:rPr>
                <w:ins w:id="35996" w:author="ohm" w:date="2019-10-12T16:00:00Z"/>
                <w:rFonts w:eastAsia="Times New Roman"/>
              </w:rPr>
            </w:pPr>
            <w:ins w:id="35997" w:author="ohm" w:date="2019-10-12T16:51:00Z">
              <w:r w:rsidRPr="00254BEA">
                <w:rPr>
                  <w:rPrChange w:id="35998" w:author="ohm" w:date="2019-10-12T16:51:00Z">
                    <w:rPr>
                      <w:rStyle w:val="Hyperlink"/>
                      <w:rFonts w:eastAsia="Times New Roman"/>
                    </w:rPr>
                  </w:rPrChange>
                </w:rPr>
                <w:t>M. Wien (RWTH)</w:t>
              </w:r>
            </w:ins>
          </w:p>
        </w:tc>
      </w:tr>
      <w:tr w:rsidR="00EF50A7" w14:paraId="044711ED" w14:textId="77777777" w:rsidTr="00EF50A7">
        <w:trPr>
          <w:tblCellSpacing w:w="15" w:type="dxa"/>
          <w:ins w:id="35999" w:author="ohm" w:date="2019-10-12T16:00:00Z"/>
          <w:trPrChange w:id="3600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0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53D8A" w14:textId="6B01320B" w:rsidR="00EF50A7" w:rsidRDefault="00EF50A7" w:rsidP="00EF50A7">
            <w:pPr>
              <w:jc w:val="center"/>
              <w:rPr>
                <w:ins w:id="36002" w:author="ohm" w:date="2019-10-12T16:00:00Z"/>
                <w:rFonts w:eastAsia="Times New Roman"/>
                <w:sz w:val="24"/>
                <w:szCs w:val="24"/>
              </w:rPr>
            </w:pPr>
            <w:ins w:id="36003" w:author="ohm" w:date="2019-10-12T16:00:00Z">
              <w:r>
                <w:rPr>
                  <w:rFonts w:eastAsia="Times New Roman"/>
                </w:rPr>
                <w:fldChar w:fldCharType="begin"/>
              </w:r>
            </w:ins>
            <w:ins w:id="36004" w:author="ohm" w:date="2019-10-12T18:41:00Z">
              <w:r w:rsidR="00217B4E">
                <w:rPr>
                  <w:rFonts w:eastAsia="Times New Roman"/>
                </w:rPr>
                <w:instrText>HYPERLINK "C:\\Eigene Dateien\\mpeg\\geneva1910\\current_document.php?id=8852"</w:instrText>
              </w:r>
              <w:r w:rsidR="00217B4E">
                <w:rPr>
                  <w:rFonts w:eastAsia="Times New Roman"/>
                </w:rPr>
              </w:r>
            </w:ins>
            <w:ins w:id="36005" w:author="ohm" w:date="2019-10-12T16:00:00Z">
              <w:r>
                <w:rPr>
                  <w:rFonts w:eastAsia="Times New Roman"/>
                </w:rPr>
                <w:fldChar w:fldCharType="separate"/>
              </w:r>
              <w:r>
                <w:rPr>
                  <w:rStyle w:val="Hyperlink"/>
                  <w:rFonts w:eastAsia="Times New Roman"/>
                </w:rPr>
                <w:t>JVET-P103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0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6A223" w14:textId="77777777" w:rsidR="00EF50A7" w:rsidRDefault="00EF50A7" w:rsidP="00EF50A7">
            <w:pPr>
              <w:jc w:val="center"/>
              <w:rPr>
                <w:ins w:id="36007" w:author="ohm" w:date="2019-10-12T16:00:00Z"/>
                <w:rFonts w:eastAsia="Times New Roman"/>
              </w:rPr>
            </w:pPr>
            <w:ins w:id="36008" w:author="ohm" w:date="2019-10-12T16:00:00Z">
              <w:r>
                <w:rPr>
                  <w:rFonts w:eastAsia="Times New Roman"/>
                </w:rPr>
                <w:t>m51507</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0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66EBBC" w14:textId="77777777" w:rsidR="00EF50A7" w:rsidRDefault="00EF50A7" w:rsidP="00EF50A7">
            <w:pPr>
              <w:rPr>
                <w:ins w:id="36010" w:author="ohm" w:date="2019-10-12T16:00:00Z"/>
                <w:rFonts w:eastAsia="Times New Roman"/>
              </w:rPr>
            </w:pPr>
            <w:ins w:id="36011" w:author="ohm" w:date="2019-10-12T16:00:00Z">
              <w:r>
                <w:rPr>
                  <w:rFonts w:eastAsia="Times New Roman"/>
                </w:rPr>
                <w:t>2019-10-10 17:50:1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1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E6F07" w14:textId="77777777" w:rsidR="00EF50A7" w:rsidRDefault="00EF50A7" w:rsidP="00EF50A7">
            <w:pPr>
              <w:rPr>
                <w:ins w:id="36013" w:author="ohm" w:date="2019-10-12T16:00:00Z"/>
                <w:rFonts w:eastAsia="Times New Roman"/>
              </w:rPr>
            </w:pPr>
            <w:ins w:id="36014" w:author="ohm" w:date="2019-10-12T16:00:00Z">
              <w:r>
                <w:rPr>
                  <w:rFonts w:eastAsia="Times New Roman"/>
                </w:rPr>
                <w:t>2019-10-11 18:23: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1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A63063" w14:textId="77777777" w:rsidR="00EF50A7" w:rsidRDefault="00EF50A7" w:rsidP="00EF50A7">
            <w:pPr>
              <w:rPr>
                <w:ins w:id="36016" w:author="ohm" w:date="2019-10-12T16:00:00Z"/>
                <w:rFonts w:eastAsia="Times New Roman"/>
              </w:rPr>
            </w:pPr>
            <w:ins w:id="36017" w:author="ohm" w:date="2019-10-12T16:00:00Z">
              <w:r>
                <w:rPr>
                  <w:rFonts w:eastAsia="Times New Roman"/>
                </w:rPr>
                <w:t>2019-10-11 18:24:43</w:t>
              </w:r>
            </w:ins>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1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B45CB" w14:textId="77777777" w:rsidR="00EF50A7" w:rsidRDefault="00EF50A7" w:rsidP="00EF50A7">
            <w:pPr>
              <w:rPr>
                <w:ins w:id="36019" w:author="ohm" w:date="2019-10-12T16:00:00Z"/>
                <w:rFonts w:eastAsia="Times New Roman"/>
              </w:rPr>
            </w:pPr>
            <w:ins w:id="36020" w:author="ohm" w:date="2019-10-12T16:00:00Z">
              <w:r>
                <w:rPr>
                  <w:rFonts w:eastAsia="Times New Roman"/>
                </w:rPr>
                <w:t>Report on HDR View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2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15218" w14:textId="6D5F435B" w:rsidR="00EF50A7" w:rsidRDefault="00254BEA" w:rsidP="00EF50A7">
            <w:pPr>
              <w:rPr>
                <w:ins w:id="36022" w:author="ohm" w:date="2019-10-12T16:00:00Z"/>
                <w:rFonts w:eastAsia="Times New Roman"/>
              </w:rPr>
            </w:pPr>
            <w:ins w:id="36023" w:author="ohm" w:date="2019-10-12T16:51:00Z">
              <w:r w:rsidRPr="00254BEA">
                <w:rPr>
                  <w:rPrChange w:id="36024" w:author="ohm" w:date="2019-10-12T16:51:00Z">
                    <w:rPr>
                      <w:rStyle w:val="Hyperlink"/>
                      <w:rFonts w:eastAsia="Times New Roman"/>
                    </w:rPr>
                  </w:rPrChange>
                </w:rPr>
                <w:t>A. Segall</w:t>
              </w:r>
            </w:ins>
            <w:ins w:id="36025" w:author="ohm" w:date="2019-10-12T16:00:00Z">
              <w:r w:rsidR="00EF50A7">
                <w:rPr>
                  <w:rFonts w:eastAsia="Times New Roman"/>
                </w:rPr>
                <w:t xml:space="preserve">, </w:t>
              </w:r>
            </w:ins>
            <w:ins w:id="36026" w:author="ohm" w:date="2019-10-12T16:51:00Z">
              <w:r w:rsidRPr="00254BEA">
                <w:rPr>
                  <w:rPrChange w:id="36027" w:author="ohm" w:date="2019-10-12T16:51:00Z">
                    <w:rPr>
                      <w:rStyle w:val="Hyperlink"/>
                      <w:rFonts w:eastAsia="Times New Roman"/>
                    </w:rPr>
                  </w:rPrChange>
                </w:rPr>
                <w:t>K. Andersson</w:t>
              </w:r>
            </w:ins>
          </w:p>
        </w:tc>
      </w:tr>
      <w:tr w:rsidR="00EF50A7" w14:paraId="722CBF64" w14:textId="77777777" w:rsidTr="00EF50A7">
        <w:trPr>
          <w:tblCellSpacing w:w="15" w:type="dxa"/>
          <w:ins w:id="36028" w:author="ohm" w:date="2019-10-12T16:00:00Z"/>
          <w:trPrChange w:id="36029"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30"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77535" w14:textId="2299224C" w:rsidR="00EF50A7" w:rsidRDefault="00EF50A7" w:rsidP="00EF50A7">
            <w:pPr>
              <w:jc w:val="center"/>
              <w:rPr>
                <w:ins w:id="36031" w:author="ohm" w:date="2019-10-12T16:00:00Z"/>
                <w:rFonts w:eastAsia="Times New Roman"/>
                <w:sz w:val="24"/>
                <w:szCs w:val="24"/>
              </w:rPr>
            </w:pPr>
            <w:ins w:id="36032" w:author="ohm" w:date="2019-10-12T16:00:00Z">
              <w:r>
                <w:rPr>
                  <w:rFonts w:eastAsia="Times New Roman"/>
                </w:rPr>
                <w:fldChar w:fldCharType="begin"/>
              </w:r>
            </w:ins>
            <w:ins w:id="36033" w:author="ohm" w:date="2019-10-12T18:41:00Z">
              <w:r w:rsidR="00217B4E">
                <w:rPr>
                  <w:rFonts w:eastAsia="Times New Roman"/>
                </w:rPr>
                <w:instrText>HYPERLINK "C:\\Eigene Dateien\\mpeg\\geneva1910\\current_document.php?id=8853"</w:instrText>
              </w:r>
              <w:r w:rsidR="00217B4E">
                <w:rPr>
                  <w:rFonts w:eastAsia="Times New Roman"/>
                </w:rPr>
              </w:r>
            </w:ins>
            <w:ins w:id="36034" w:author="ohm" w:date="2019-10-12T16:00:00Z">
              <w:r>
                <w:rPr>
                  <w:rFonts w:eastAsia="Times New Roman"/>
                </w:rPr>
                <w:fldChar w:fldCharType="separate"/>
              </w:r>
              <w:r>
                <w:rPr>
                  <w:rStyle w:val="Hyperlink"/>
                  <w:rFonts w:eastAsia="Times New Roman"/>
                </w:rPr>
                <w:t>JVET-P103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35"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8505E" w14:textId="77777777" w:rsidR="00EF50A7" w:rsidRDefault="00EF50A7" w:rsidP="00EF50A7">
            <w:pPr>
              <w:jc w:val="center"/>
              <w:rPr>
                <w:ins w:id="36036" w:author="ohm" w:date="2019-10-12T16:00:00Z"/>
                <w:rFonts w:eastAsia="Times New Roman"/>
              </w:rPr>
            </w:pPr>
            <w:ins w:id="36037" w:author="ohm" w:date="2019-10-12T16:00:00Z">
              <w:r>
                <w:rPr>
                  <w:rFonts w:eastAsia="Times New Roman"/>
                </w:rPr>
                <w:t>m51511</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38"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FDF05" w14:textId="77777777" w:rsidR="00EF50A7" w:rsidRDefault="00EF50A7" w:rsidP="00EF50A7">
            <w:pPr>
              <w:rPr>
                <w:ins w:id="36039" w:author="ohm" w:date="2019-10-12T16:00:00Z"/>
                <w:rFonts w:eastAsia="Times New Roman"/>
              </w:rPr>
            </w:pPr>
            <w:ins w:id="36040" w:author="ohm" w:date="2019-10-12T16:00:00Z">
              <w:r>
                <w:rPr>
                  <w:rFonts w:eastAsia="Times New Roman"/>
                </w:rPr>
                <w:t>2019-10-11 08:06:1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4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B977C" w14:textId="77777777" w:rsidR="00EF50A7" w:rsidRDefault="00EF50A7" w:rsidP="00EF50A7">
            <w:pPr>
              <w:rPr>
                <w:ins w:id="36042" w:author="ohm" w:date="2019-10-12T16:00:00Z"/>
                <w:rFonts w:eastAsia="Times New Roman"/>
              </w:rPr>
            </w:pPr>
            <w:ins w:id="36043" w:author="ohm" w:date="2019-10-12T16:00:00Z">
              <w:r>
                <w:rPr>
                  <w:rFonts w:eastAsia="Times New Roman"/>
                </w:rPr>
                <w:t>2019-10-11 10:20:4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AF53A1" w14:textId="77777777" w:rsidR="00EF50A7" w:rsidRDefault="00EF50A7" w:rsidP="00EF50A7">
            <w:pPr>
              <w:rPr>
                <w:ins w:id="36045" w:author="ohm" w:date="2019-10-12T16:00:00Z"/>
                <w:rFonts w:eastAsia="Times New Roman"/>
              </w:rPr>
            </w:pPr>
            <w:ins w:id="36046" w:author="ohm" w:date="2019-10-12T16:00:00Z">
              <w:r>
                <w:rPr>
                  <w:rFonts w:eastAsia="Times New Roman"/>
                </w:rPr>
                <w:t>2019-10-11 10:20:42</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4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80A53" w14:textId="77777777" w:rsidR="00EF50A7" w:rsidRDefault="00EF50A7" w:rsidP="00EF50A7">
            <w:pPr>
              <w:rPr>
                <w:ins w:id="36048" w:author="ohm" w:date="2019-10-12T16:00:00Z"/>
                <w:rFonts w:eastAsia="Times New Roman"/>
              </w:rPr>
            </w:pPr>
            <w:ins w:id="36049" w:author="ohm" w:date="2019-10-12T16:00:00Z">
              <w:r>
                <w:rPr>
                  <w:rFonts w:eastAsia="Times New Roman"/>
                </w:rPr>
                <w:t>Non-CE5: Suggested text changes for ALF padding process</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5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0ECE5" w14:textId="61C77EAB" w:rsidR="00EF50A7" w:rsidRDefault="00254BEA" w:rsidP="00EF50A7">
            <w:pPr>
              <w:rPr>
                <w:ins w:id="36051" w:author="ohm" w:date="2019-10-12T16:00:00Z"/>
                <w:rFonts w:eastAsia="Times New Roman"/>
              </w:rPr>
            </w:pPr>
            <w:ins w:id="36052" w:author="ohm" w:date="2019-10-12T16:52:00Z">
              <w:r w:rsidRPr="00254BEA">
                <w:rPr>
                  <w:rPrChange w:id="36053" w:author="ohm" w:date="2019-10-12T16:52:00Z">
                    <w:rPr>
                      <w:rStyle w:val="Hyperlink"/>
                      <w:rFonts w:eastAsia="Times New Roman"/>
                    </w:rPr>
                  </w:rPrChange>
                </w:rPr>
                <w:t>H. Liu</w:t>
              </w:r>
            </w:ins>
            <w:ins w:id="36054" w:author="ohm" w:date="2019-10-12T16:00:00Z">
              <w:r w:rsidR="00EF50A7">
                <w:rPr>
                  <w:rFonts w:eastAsia="Times New Roman"/>
                </w:rPr>
                <w:t xml:space="preserve">, </w:t>
              </w:r>
            </w:ins>
            <w:ins w:id="36055" w:author="ohm" w:date="2019-10-12T16:52:00Z">
              <w:r w:rsidRPr="00254BEA">
                <w:rPr>
                  <w:rPrChange w:id="36056" w:author="ohm" w:date="2019-10-12T16:52:00Z">
                    <w:rPr>
                      <w:rStyle w:val="Hyperlink"/>
                      <w:rFonts w:eastAsia="Times New Roman"/>
                    </w:rPr>
                  </w:rPrChange>
                </w:rPr>
                <w:t>L. Zhang</w:t>
              </w:r>
            </w:ins>
            <w:ins w:id="36057" w:author="ohm" w:date="2019-10-12T16:00:00Z">
              <w:r w:rsidR="00EF50A7">
                <w:rPr>
                  <w:rFonts w:eastAsia="Times New Roman"/>
                </w:rPr>
                <w:t xml:space="preserve">, K. Zhang, J. Xu, Y. Wang (Bytedance), </w:t>
              </w:r>
            </w:ins>
            <w:ins w:id="36058" w:author="ohm" w:date="2019-10-12T16:52:00Z">
              <w:r w:rsidRPr="00254BEA">
                <w:rPr>
                  <w:rPrChange w:id="36059" w:author="ohm" w:date="2019-10-12T16:52:00Z">
                    <w:rPr>
                      <w:rStyle w:val="Hyperlink"/>
                      <w:rFonts w:eastAsia="Times New Roman"/>
                    </w:rPr>
                  </w:rPrChange>
                </w:rPr>
                <w:t>N. Hu</w:t>
              </w:r>
            </w:ins>
            <w:ins w:id="36060" w:author="ohm" w:date="2019-10-12T16:00:00Z">
              <w:r w:rsidR="00EF50A7">
                <w:rPr>
                  <w:rFonts w:eastAsia="Times New Roman"/>
                </w:rPr>
                <w:t xml:space="preserve">, V. Seregin, M. Coban, A. K. Ramasubramonian, M. Karczewicz (Qualcomm), </w:t>
              </w:r>
            </w:ins>
            <w:ins w:id="36061" w:author="ohm" w:date="2019-10-12T16:52:00Z">
              <w:r w:rsidRPr="00254BEA">
                <w:rPr>
                  <w:rPrChange w:id="36062" w:author="ohm" w:date="2019-10-12T16:52:00Z">
                    <w:rPr>
                      <w:rStyle w:val="Hyperlink"/>
                      <w:rFonts w:eastAsia="Times New Roman"/>
                    </w:rPr>
                  </w:rPrChange>
                </w:rPr>
                <w:t>C. Lai</w:t>
              </w:r>
            </w:ins>
            <w:ins w:id="36063" w:author="ohm" w:date="2019-10-12T16:00:00Z">
              <w:r w:rsidR="00EF50A7">
                <w:rPr>
                  <w:rFonts w:eastAsia="Times New Roman"/>
                </w:rPr>
                <w:t xml:space="preserve">, O. Chubach, L. Chen, C. Che, T. Chuang, C. Hsu, Y. Huang, S. Lei (MediaTek), </w:t>
              </w:r>
            </w:ins>
            <w:ins w:id="36064" w:author="ohm" w:date="2019-10-12T16:52:00Z">
              <w:r w:rsidRPr="00254BEA">
                <w:rPr>
                  <w:rPrChange w:id="36065" w:author="ohm" w:date="2019-10-12T16:52:00Z">
                    <w:rPr>
                      <w:rStyle w:val="Hyperlink"/>
                      <w:rFonts w:eastAsia="Times New Roman"/>
                    </w:rPr>
                  </w:rPrChange>
                </w:rPr>
                <w:t>M. Zhou (Broadcom)</w:t>
              </w:r>
            </w:ins>
          </w:p>
        </w:tc>
      </w:tr>
      <w:tr w:rsidR="00EF50A7" w14:paraId="0C1CCC91" w14:textId="77777777" w:rsidTr="00EF50A7">
        <w:trPr>
          <w:tblCellSpacing w:w="15" w:type="dxa"/>
          <w:ins w:id="36066" w:author="ohm" w:date="2019-10-12T16:00:00Z"/>
          <w:trPrChange w:id="3606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6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753FE" w14:textId="5259B256" w:rsidR="00EF50A7" w:rsidRDefault="00EF50A7" w:rsidP="00EF50A7">
            <w:pPr>
              <w:jc w:val="center"/>
              <w:rPr>
                <w:ins w:id="36069" w:author="ohm" w:date="2019-10-12T16:00:00Z"/>
                <w:rFonts w:eastAsia="Times New Roman"/>
                <w:sz w:val="24"/>
                <w:szCs w:val="24"/>
              </w:rPr>
            </w:pPr>
            <w:ins w:id="36070" w:author="ohm" w:date="2019-10-12T16:00:00Z">
              <w:r>
                <w:rPr>
                  <w:rFonts w:eastAsia="Times New Roman"/>
                </w:rPr>
                <w:fldChar w:fldCharType="begin"/>
              </w:r>
            </w:ins>
            <w:ins w:id="36071" w:author="ohm" w:date="2019-10-12T18:41:00Z">
              <w:r w:rsidR="00217B4E">
                <w:rPr>
                  <w:rFonts w:eastAsia="Times New Roman"/>
                </w:rPr>
                <w:instrText>HYPERLINK "C:\\Eigene Dateien\\mpeg\\geneva1910\\current_document.php?id=8865"</w:instrText>
              </w:r>
              <w:r w:rsidR="00217B4E">
                <w:rPr>
                  <w:rFonts w:eastAsia="Times New Roman"/>
                </w:rPr>
              </w:r>
            </w:ins>
            <w:ins w:id="36072" w:author="ohm" w:date="2019-10-12T16:00:00Z">
              <w:r>
                <w:rPr>
                  <w:rFonts w:eastAsia="Times New Roman"/>
                </w:rPr>
                <w:fldChar w:fldCharType="separate"/>
              </w:r>
              <w:r>
                <w:rPr>
                  <w:rStyle w:val="Hyperlink"/>
                  <w:rFonts w:eastAsia="Times New Roman"/>
                </w:rPr>
                <w:t>JVET-P2000</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7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E0A12" w14:textId="77777777" w:rsidR="00EF50A7" w:rsidRDefault="00EF50A7" w:rsidP="00EF50A7">
            <w:pPr>
              <w:jc w:val="center"/>
              <w:rPr>
                <w:ins w:id="36074" w:author="ohm" w:date="2019-10-12T16:00:00Z"/>
                <w:rFonts w:eastAsia="Times New Roman"/>
              </w:rPr>
            </w:pPr>
            <w:ins w:id="36075" w:author="ohm" w:date="2019-10-12T16:00:00Z">
              <w:r>
                <w:rPr>
                  <w:rFonts w:eastAsia="Times New Roman"/>
                </w:rPr>
                <w:t>m51523</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7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5235E" w14:textId="77777777" w:rsidR="00EF50A7" w:rsidRDefault="00EF50A7" w:rsidP="00EF50A7">
            <w:pPr>
              <w:rPr>
                <w:ins w:id="36077" w:author="ohm" w:date="2019-10-12T16:00:00Z"/>
                <w:rFonts w:eastAsia="Times New Roman"/>
              </w:rPr>
            </w:pPr>
            <w:ins w:id="36078" w:author="ohm" w:date="2019-10-12T16:00:00Z">
              <w:r>
                <w:rPr>
                  <w:rFonts w:eastAsia="Times New Roman"/>
                </w:rPr>
                <w:t>2019-10-12 14:40:5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7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A83EC" w14:textId="77777777" w:rsidR="00EF50A7" w:rsidRDefault="00EF50A7" w:rsidP="00EF50A7">
            <w:pPr>
              <w:rPr>
                <w:ins w:id="36080"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8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3C61C" w14:textId="77777777" w:rsidR="00EF50A7" w:rsidRDefault="00EF50A7" w:rsidP="00EF50A7">
            <w:pPr>
              <w:rPr>
                <w:ins w:id="36082"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8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3DDB0" w14:textId="77777777" w:rsidR="00EF50A7" w:rsidRDefault="00EF50A7" w:rsidP="00EF50A7">
            <w:pPr>
              <w:rPr>
                <w:ins w:id="36084" w:author="ohm" w:date="2019-10-12T16:00:00Z"/>
                <w:rFonts w:eastAsia="Times New Roman"/>
                <w:sz w:val="24"/>
                <w:szCs w:val="24"/>
              </w:rPr>
            </w:pPr>
            <w:ins w:id="36085" w:author="ohm" w:date="2019-10-12T16:00:00Z">
              <w:r>
                <w:rPr>
                  <w:rFonts w:eastAsia="Times New Roman"/>
                </w:rPr>
                <w:t>Meeting Report of the 16th JVET Meet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8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C87A7" w14:textId="77777777" w:rsidR="00EF50A7" w:rsidRDefault="00EF50A7" w:rsidP="00EF50A7">
            <w:pPr>
              <w:rPr>
                <w:ins w:id="36087" w:author="ohm" w:date="2019-10-12T16:00:00Z"/>
                <w:rFonts w:eastAsia="Times New Roman"/>
              </w:rPr>
            </w:pPr>
            <w:ins w:id="36088" w:author="ohm" w:date="2019-10-12T16:00:00Z">
              <w:r>
                <w:rPr>
                  <w:rFonts w:eastAsia="Times New Roman"/>
                </w:rPr>
                <w:t>G. J. Sullivan, J.-R. Ohm</w:t>
              </w:r>
            </w:ins>
          </w:p>
        </w:tc>
      </w:tr>
      <w:tr w:rsidR="00EF50A7" w14:paraId="4343D6AE" w14:textId="77777777" w:rsidTr="00EF50A7">
        <w:trPr>
          <w:tblCellSpacing w:w="15" w:type="dxa"/>
          <w:ins w:id="36089" w:author="ohm" w:date="2019-10-12T16:00:00Z"/>
          <w:trPrChange w:id="3609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9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0814F" w14:textId="40E93C57" w:rsidR="00EF50A7" w:rsidRDefault="00EF50A7" w:rsidP="00EF50A7">
            <w:pPr>
              <w:jc w:val="center"/>
              <w:rPr>
                <w:ins w:id="36092" w:author="ohm" w:date="2019-10-12T16:00:00Z"/>
                <w:rFonts w:eastAsia="Times New Roman"/>
              </w:rPr>
            </w:pPr>
            <w:ins w:id="36093" w:author="ohm" w:date="2019-10-12T16:00:00Z">
              <w:r>
                <w:rPr>
                  <w:rFonts w:eastAsia="Times New Roman"/>
                </w:rPr>
                <w:fldChar w:fldCharType="begin"/>
              </w:r>
            </w:ins>
            <w:ins w:id="36094" w:author="ohm" w:date="2019-10-12T18:41:00Z">
              <w:r w:rsidR="00217B4E">
                <w:rPr>
                  <w:rFonts w:eastAsia="Times New Roman"/>
                </w:rPr>
                <w:instrText>HYPERLINK "C:\\Eigene Dateien\\mpeg\\geneva1910\\current_document.php?id=8857"</w:instrText>
              </w:r>
              <w:r w:rsidR="00217B4E">
                <w:rPr>
                  <w:rFonts w:eastAsia="Times New Roman"/>
                </w:rPr>
              </w:r>
            </w:ins>
            <w:ins w:id="36095" w:author="ohm" w:date="2019-10-12T16:00:00Z">
              <w:r>
                <w:rPr>
                  <w:rFonts w:eastAsia="Times New Roman"/>
                </w:rPr>
                <w:fldChar w:fldCharType="separate"/>
              </w:r>
              <w:r>
                <w:rPr>
                  <w:rStyle w:val="Hyperlink"/>
                  <w:rFonts w:eastAsia="Times New Roman"/>
                </w:rPr>
                <w:t>JVET-P200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9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D9B1B" w14:textId="77777777" w:rsidR="00EF50A7" w:rsidRDefault="00EF50A7" w:rsidP="00EF50A7">
            <w:pPr>
              <w:jc w:val="center"/>
              <w:rPr>
                <w:ins w:id="36097" w:author="ohm" w:date="2019-10-12T16:00:00Z"/>
                <w:rFonts w:eastAsia="Times New Roman"/>
              </w:rPr>
            </w:pPr>
            <w:ins w:id="36098" w:author="ohm" w:date="2019-10-12T16:00:00Z">
              <w:r>
                <w:rPr>
                  <w:rFonts w:eastAsia="Times New Roman"/>
                </w:rPr>
                <w:t>m51515</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9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40166" w14:textId="77777777" w:rsidR="00EF50A7" w:rsidRDefault="00EF50A7" w:rsidP="00EF50A7">
            <w:pPr>
              <w:rPr>
                <w:ins w:id="36100" w:author="ohm" w:date="2019-10-12T16:00:00Z"/>
                <w:rFonts w:eastAsia="Times New Roman"/>
              </w:rPr>
            </w:pPr>
            <w:ins w:id="36101" w:author="ohm" w:date="2019-10-12T16:00:00Z">
              <w:r>
                <w:rPr>
                  <w:rFonts w:eastAsia="Times New Roman"/>
                </w:rPr>
                <w:t>2019-10-12 10:31: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0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66E6F" w14:textId="77777777" w:rsidR="00EF50A7" w:rsidRDefault="00EF50A7" w:rsidP="00EF50A7">
            <w:pPr>
              <w:rPr>
                <w:ins w:id="36103" w:author="ohm" w:date="2019-10-12T16:00:00Z"/>
                <w:rFonts w:eastAsia="Times New Roman"/>
              </w:rPr>
            </w:pPr>
            <w:ins w:id="36104" w:author="ohm" w:date="2019-10-12T16:00:00Z">
              <w:r>
                <w:rPr>
                  <w:rFonts w:eastAsia="Times New Roman"/>
                </w:rPr>
                <w:t>2019-10-12 10:34:17</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78400" w14:textId="77777777" w:rsidR="00EF50A7" w:rsidRDefault="00EF50A7" w:rsidP="00EF50A7">
            <w:pPr>
              <w:rPr>
                <w:ins w:id="36106" w:author="ohm" w:date="2019-10-12T16:00:00Z"/>
                <w:rFonts w:eastAsia="Times New Roman"/>
              </w:rPr>
            </w:pPr>
            <w:ins w:id="36107" w:author="ohm" w:date="2019-10-12T16:00:00Z">
              <w:r>
                <w:rPr>
                  <w:rFonts w:eastAsia="Times New Roman"/>
                </w:rPr>
                <w:t>2019-10-12 10:34:17</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0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0FA827" w14:textId="77777777" w:rsidR="00EF50A7" w:rsidRDefault="00EF50A7" w:rsidP="00EF50A7">
            <w:pPr>
              <w:rPr>
                <w:ins w:id="36109" w:author="ohm" w:date="2019-10-12T16:00:00Z"/>
                <w:rFonts w:eastAsia="Times New Roman"/>
              </w:rPr>
            </w:pPr>
            <w:ins w:id="36110" w:author="ohm" w:date="2019-10-12T16:00:00Z">
              <w:r>
                <w:rPr>
                  <w:rFonts w:eastAsia="Times New Roman"/>
                </w:rPr>
                <w:t>Versatile Video Coding (Draft 7)</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1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2A3D4" w14:textId="77777777" w:rsidR="00EF50A7" w:rsidRDefault="00EF50A7" w:rsidP="00EF50A7">
            <w:pPr>
              <w:rPr>
                <w:ins w:id="36112" w:author="ohm" w:date="2019-10-12T16:00:00Z"/>
                <w:rFonts w:eastAsia="Times New Roman"/>
              </w:rPr>
            </w:pPr>
            <w:ins w:id="36113" w:author="ohm" w:date="2019-10-12T16:00:00Z">
              <w:r>
                <w:rPr>
                  <w:rFonts w:eastAsia="Times New Roman"/>
                </w:rPr>
                <w:t>B. Bross, J. Chen, S. Liu, Y.-K. Wang</w:t>
              </w:r>
            </w:ins>
          </w:p>
        </w:tc>
      </w:tr>
      <w:tr w:rsidR="00EF50A7" w14:paraId="6245EAEE" w14:textId="77777777" w:rsidTr="00EF50A7">
        <w:trPr>
          <w:tblCellSpacing w:w="15" w:type="dxa"/>
          <w:ins w:id="36114" w:author="ohm" w:date="2019-10-12T16:00:00Z"/>
          <w:trPrChange w:id="3611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1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FA2CF" w14:textId="1CDA6EA7" w:rsidR="00EF50A7" w:rsidRDefault="00EF50A7" w:rsidP="00EF50A7">
            <w:pPr>
              <w:jc w:val="center"/>
              <w:rPr>
                <w:ins w:id="36117" w:author="ohm" w:date="2019-10-12T16:00:00Z"/>
                <w:rFonts w:eastAsia="Times New Roman"/>
                <w:sz w:val="24"/>
                <w:szCs w:val="24"/>
              </w:rPr>
            </w:pPr>
            <w:ins w:id="36118" w:author="ohm" w:date="2019-10-12T16:00:00Z">
              <w:r>
                <w:rPr>
                  <w:rFonts w:eastAsia="Times New Roman"/>
                </w:rPr>
                <w:fldChar w:fldCharType="begin"/>
              </w:r>
            </w:ins>
            <w:ins w:id="36119" w:author="ohm" w:date="2019-10-12T18:41:00Z">
              <w:r w:rsidR="00217B4E">
                <w:rPr>
                  <w:rFonts w:eastAsia="Times New Roman"/>
                </w:rPr>
                <w:instrText>HYPERLINK "C:\\Eigene Dateien\\mpeg\\geneva1910\\current_document.php?id=8858"</w:instrText>
              </w:r>
              <w:r w:rsidR="00217B4E">
                <w:rPr>
                  <w:rFonts w:eastAsia="Times New Roman"/>
                </w:rPr>
              </w:r>
            </w:ins>
            <w:ins w:id="36120" w:author="ohm" w:date="2019-10-12T16:00:00Z">
              <w:r>
                <w:rPr>
                  <w:rFonts w:eastAsia="Times New Roman"/>
                </w:rPr>
                <w:fldChar w:fldCharType="separate"/>
              </w:r>
              <w:r>
                <w:rPr>
                  <w:rStyle w:val="Hyperlink"/>
                  <w:rFonts w:eastAsia="Times New Roman"/>
                </w:rPr>
                <w:t>JVET-P200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2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5B19F" w14:textId="77777777" w:rsidR="00EF50A7" w:rsidRDefault="00EF50A7" w:rsidP="00EF50A7">
            <w:pPr>
              <w:jc w:val="center"/>
              <w:rPr>
                <w:ins w:id="36122" w:author="ohm" w:date="2019-10-12T16:00:00Z"/>
                <w:rFonts w:eastAsia="Times New Roman"/>
              </w:rPr>
            </w:pPr>
            <w:ins w:id="36123" w:author="ohm" w:date="2019-10-12T16:00:00Z">
              <w:r>
                <w:rPr>
                  <w:rFonts w:eastAsia="Times New Roman"/>
                </w:rPr>
                <w:t>m51516</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2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BF31B" w14:textId="77777777" w:rsidR="00EF50A7" w:rsidRDefault="00EF50A7" w:rsidP="00EF50A7">
            <w:pPr>
              <w:rPr>
                <w:ins w:id="36125" w:author="ohm" w:date="2019-10-12T16:00:00Z"/>
                <w:rFonts w:eastAsia="Times New Roman"/>
              </w:rPr>
            </w:pPr>
            <w:ins w:id="36126" w:author="ohm" w:date="2019-10-12T16:00:00Z">
              <w:r>
                <w:rPr>
                  <w:rFonts w:eastAsia="Times New Roman"/>
                </w:rPr>
                <w:t>2019-10-12 14:23:1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2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A448D" w14:textId="77777777" w:rsidR="00EF50A7" w:rsidRDefault="00EF50A7" w:rsidP="00EF50A7">
            <w:pPr>
              <w:rPr>
                <w:ins w:id="36128"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2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4A4BA" w14:textId="77777777" w:rsidR="00EF50A7" w:rsidRDefault="00EF50A7" w:rsidP="00EF50A7">
            <w:pPr>
              <w:rPr>
                <w:ins w:id="36130"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3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01C55" w14:textId="77777777" w:rsidR="00EF50A7" w:rsidRDefault="00EF50A7" w:rsidP="00EF50A7">
            <w:pPr>
              <w:rPr>
                <w:ins w:id="36132" w:author="ohm" w:date="2019-10-12T16:00:00Z"/>
                <w:rFonts w:eastAsia="Times New Roman"/>
                <w:sz w:val="24"/>
                <w:szCs w:val="24"/>
              </w:rPr>
            </w:pPr>
            <w:ins w:id="36133" w:author="ohm" w:date="2019-10-12T16:00:00Z">
              <w:r>
                <w:rPr>
                  <w:rFonts w:eastAsia="Times New Roman"/>
                </w:rPr>
                <w:t>Algorithm description for Versatile Video Coding and Test Model 7 (VTM 7)</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3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ABBB87" w14:textId="77777777" w:rsidR="00EF50A7" w:rsidRDefault="00EF50A7" w:rsidP="00EF50A7">
            <w:pPr>
              <w:rPr>
                <w:ins w:id="36135" w:author="ohm" w:date="2019-10-12T16:00:00Z"/>
                <w:rFonts w:eastAsia="Times New Roman"/>
              </w:rPr>
            </w:pPr>
            <w:ins w:id="36136" w:author="ohm" w:date="2019-10-12T16:00:00Z">
              <w:r>
                <w:rPr>
                  <w:rFonts w:eastAsia="Times New Roman"/>
                </w:rPr>
                <w:t>J. Chen, Y. Ye, S. Kim</w:t>
              </w:r>
            </w:ins>
          </w:p>
        </w:tc>
      </w:tr>
      <w:tr w:rsidR="00EF50A7" w14:paraId="5CAD9B49" w14:textId="77777777" w:rsidTr="00EF50A7">
        <w:trPr>
          <w:tblCellSpacing w:w="15" w:type="dxa"/>
          <w:ins w:id="36137" w:author="ohm" w:date="2019-10-12T16:00:00Z"/>
          <w:trPrChange w:id="3613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3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5291D7" w14:textId="7CD74AB4" w:rsidR="00EF50A7" w:rsidRDefault="00EF50A7" w:rsidP="00EF50A7">
            <w:pPr>
              <w:jc w:val="center"/>
              <w:rPr>
                <w:ins w:id="36140" w:author="ohm" w:date="2019-10-12T16:00:00Z"/>
                <w:rFonts w:eastAsia="Times New Roman"/>
              </w:rPr>
            </w:pPr>
            <w:ins w:id="36141" w:author="ohm" w:date="2019-10-12T16:00:00Z">
              <w:r>
                <w:rPr>
                  <w:rFonts w:eastAsia="Times New Roman"/>
                </w:rPr>
                <w:lastRenderedPageBreak/>
                <w:fldChar w:fldCharType="begin"/>
              </w:r>
            </w:ins>
            <w:ins w:id="36142" w:author="ohm" w:date="2019-10-12T18:41:00Z">
              <w:r w:rsidR="00217B4E">
                <w:rPr>
                  <w:rFonts w:eastAsia="Times New Roman"/>
                </w:rPr>
                <w:instrText>HYPERLINK "C:\\Eigene Dateien\\mpeg\\geneva1910\\current_document.php?id=8859"</w:instrText>
              </w:r>
              <w:r w:rsidR="00217B4E">
                <w:rPr>
                  <w:rFonts w:eastAsia="Times New Roman"/>
                </w:rPr>
              </w:r>
            </w:ins>
            <w:ins w:id="36143" w:author="ohm" w:date="2019-10-12T16:00:00Z">
              <w:r>
                <w:rPr>
                  <w:rFonts w:eastAsia="Times New Roman"/>
                </w:rPr>
                <w:fldChar w:fldCharType="separate"/>
              </w:r>
              <w:r>
                <w:rPr>
                  <w:rStyle w:val="Hyperlink"/>
                  <w:rFonts w:eastAsia="Times New Roman"/>
                </w:rPr>
                <w:t>JVET-P200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4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1B5BB" w14:textId="77777777" w:rsidR="00EF50A7" w:rsidRDefault="00EF50A7" w:rsidP="00EF50A7">
            <w:pPr>
              <w:jc w:val="center"/>
              <w:rPr>
                <w:ins w:id="36145" w:author="ohm" w:date="2019-10-12T16:00:00Z"/>
                <w:rFonts w:eastAsia="Times New Roman"/>
              </w:rPr>
            </w:pPr>
            <w:ins w:id="36146" w:author="ohm" w:date="2019-10-12T16:00:00Z">
              <w:r>
                <w:rPr>
                  <w:rFonts w:eastAsia="Times New Roman"/>
                </w:rPr>
                <w:t>m51517</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4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958B7D" w14:textId="77777777" w:rsidR="00EF50A7" w:rsidRDefault="00EF50A7" w:rsidP="00EF50A7">
            <w:pPr>
              <w:rPr>
                <w:ins w:id="36148" w:author="ohm" w:date="2019-10-12T16:00:00Z"/>
                <w:rFonts w:eastAsia="Times New Roman"/>
              </w:rPr>
            </w:pPr>
            <w:ins w:id="36149" w:author="ohm" w:date="2019-10-12T16:00:00Z">
              <w:r>
                <w:rPr>
                  <w:rFonts w:eastAsia="Times New Roman"/>
                </w:rPr>
                <w:t>2019-10-12 14:24:46</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5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54256" w14:textId="77777777" w:rsidR="00EF50A7" w:rsidRDefault="00EF50A7" w:rsidP="00EF50A7">
            <w:pPr>
              <w:rPr>
                <w:ins w:id="36151"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5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9E7D8A" w14:textId="77777777" w:rsidR="00EF50A7" w:rsidRDefault="00EF50A7" w:rsidP="00EF50A7">
            <w:pPr>
              <w:rPr>
                <w:ins w:id="36153"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5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42D5A0" w14:textId="77777777" w:rsidR="00EF50A7" w:rsidRDefault="00EF50A7" w:rsidP="00EF50A7">
            <w:pPr>
              <w:rPr>
                <w:ins w:id="36155" w:author="ohm" w:date="2019-10-12T16:00:00Z"/>
                <w:rFonts w:eastAsia="Times New Roman"/>
                <w:sz w:val="24"/>
                <w:szCs w:val="24"/>
              </w:rPr>
            </w:pPr>
            <w:ins w:id="36156" w:author="ohm" w:date="2019-10-12T16:00:00Z">
              <w:r>
                <w:rPr>
                  <w:rFonts w:eastAsia="Times New Roman"/>
                </w:rPr>
                <w:t>Methodology and reporting template for coding tool test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5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0A2155" w14:textId="77777777" w:rsidR="00EF50A7" w:rsidRDefault="00EF50A7" w:rsidP="00EF50A7">
            <w:pPr>
              <w:rPr>
                <w:ins w:id="36158" w:author="ohm" w:date="2019-10-12T16:00:00Z"/>
                <w:rFonts w:eastAsia="Times New Roman"/>
              </w:rPr>
            </w:pPr>
            <w:ins w:id="36159" w:author="ohm" w:date="2019-10-12T16:00:00Z">
              <w:r>
                <w:rPr>
                  <w:rFonts w:eastAsia="Times New Roman"/>
                </w:rPr>
                <w:t>W.-J. Chien, J. Boyce</w:t>
              </w:r>
            </w:ins>
          </w:p>
        </w:tc>
      </w:tr>
      <w:tr w:rsidR="00EF50A7" w14:paraId="6B7694B9" w14:textId="77777777" w:rsidTr="00EF50A7">
        <w:trPr>
          <w:tblCellSpacing w:w="15" w:type="dxa"/>
          <w:ins w:id="36160" w:author="ohm" w:date="2019-10-12T16:00:00Z"/>
          <w:trPrChange w:id="36161"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62"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B1E75" w14:textId="53B08A95" w:rsidR="00EF50A7" w:rsidRDefault="00EF50A7" w:rsidP="00EF50A7">
            <w:pPr>
              <w:jc w:val="center"/>
              <w:rPr>
                <w:ins w:id="36163" w:author="ohm" w:date="2019-10-12T16:00:00Z"/>
                <w:rFonts w:eastAsia="Times New Roman"/>
              </w:rPr>
            </w:pPr>
            <w:ins w:id="36164" w:author="ohm" w:date="2019-10-12T16:00:00Z">
              <w:r>
                <w:rPr>
                  <w:rFonts w:eastAsia="Times New Roman"/>
                </w:rPr>
                <w:fldChar w:fldCharType="begin"/>
              </w:r>
            </w:ins>
            <w:ins w:id="36165" w:author="ohm" w:date="2019-10-12T18:41:00Z">
              <w:r w:rsidR="00217B4E">
                <w:rPr>
                  <w:rFonts w:eastAsia="Times New Roman"/>
                </w:rPr>
                <w:instrText>HYPERLINK "C:\\Eigene Dateien\\mpeg\\geneva1910\\current_document.php?id=8860"</w:instrText>
              </w:r>
              <w:r w:rsidR="00217B4E">
                <w:rPr>
                  <w:rFonts w:eastAsia="Times New Roman"/>
                </w:rPr>
              </w:r>
            </w:ins>
            <w:ins w:id="36166" w:author="ohm" w:date="2019-10-12T16:00:00Z">
              <w:r>
                <w:rPr>
                  <w:rFonts w:eastAsia="Times New Roman"/>
                </w:rPr>
                <w:fldChar w:fldCharType="separate"/>
              </w:r>
              <w:r>
                <w:rPr>
                  <w:rStyle w:val="Hyperlink"/>
                  <w:rFonts w:eastAsia="Times New Roman"/>
                </w:rPr>
                <w:t>JVET-P2007</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67"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C274E" w14:textId="77777777" w:rsidR="00EF50A7" w:rsidRDefault="00EF50A7" w:rsidP="00EF50A7">
            <w:pPr>
              <w:jc w:val="center"/>
              <w:rPr>
                <w:ins w:id="36168" w:author="ohm" w:date="2019-10-12T16:00:00Z"/>
                <w:rFonts w:eastAsia="Times New Roman"/>
              </w:rPr>
            </w:pPr>
            <w:ins w:id="36169" w:author="ohm" w:date="2019-10-12T16:00:00Z">
              <w:r>
                <w:rPr>
                  <w:rFonts w:eastAsia="Times New Roman"/>
                </w:rPr>
                <w:t>m51518</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70"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C82AC" w14:textId="77777777" w:rsidR="00EF50A7" w:rsidRDefault="00EF50A7" w:rsidP="00EF50A7">
            <w:pPr>
              <w:rPr>
                <w:ins w:id="36171" w:author="ohm" w:date="2019-10-12T16:00:00Z"/>
                <w:rFonts w:eastAsia="Times New Roman"/>
              </w:rPr>
            </w:pPr>
            <w:ins w:id="36172" w:author="ohm" w:date="2019-10-12T16:00:00Z">
              <w:r>
                <w:rPr>
                  <w:rFonts w:eastAsia="Times New Roman"/>
                </w:rPr>
                <w:t>2019-10-12 14:30:07</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73"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DE82F" w14:textId="77777777" w:rsidR="00EF50A7" w:rsidRDefault="00EF50A7" w:rsidP="00EF50A7">
            <w:pPr>
              <w:rPr>
                <w:ins w:id="36174"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7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13BE6" w14:textId="77777777" w:rsidR="00EF50A7" w:rsidRDefault="00EF50A7" w:rsidP="00EF50A7">
            <w:pPr>
              <w:rPr>
                <w:ins w:id="36176"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77"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3C4D1" w14:textId="77777777" w:rsidR="00EF50A7" w:rsidRDefault="00EF50A7" w:rsidP="00EF50A7">
            <w:pPr>
              <w:rPr>
                <w:ins w:id="36178" w:author="ohm" w:date="2019-10-12T16:00:00Z"/>
                <w:rFonts w:eastAsia="Times New Roman"/>
                <w:sz w:val="24"/>
                <w:szCs w:val="24"/>
              </w:rPr>
            </w:pPr>
            <w:ins w:id="36179" w:author="ohm" w:date="2019-10-12T16:00:00Z">
              <w:r>
                <w:rPr>
                  <w:rFonts w:eastAsia="Times New Roman"/>
                </w:rPr>
                <w:t>Supplemental enhancement information messages for coded video bitstreams</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80"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24CBB" w14:textId="77777777" w:rsidR="00EF50A7" w:rsidRDefault="00EF50A7" w:rsidP="00EF50A7">
            <w:pPr>
              <w:rPr>
                <w:ins w:id="36181" w:author="ohm" w:date="2019-10-12T16:00:00Z"/>
                <w:rFonts w:eastAsia="Times New Roman"/>
              </w:rPr>
            </w:pPr>
            <w:ins w:id="36182" w:author="ohm" w:date="2019-10-12T16:00:00Z">
              <w:r>
                <w:rPr>
                  <w:rFonts w:eastAsia="Times New Roman"/>
                </w:rPr>
                <w:t>J. Boyce, G. J. Sullivan, Y.-K. Wang</w:t>
              </w:r>
            </w:ins>
          </w:p>
        </w:tc>
      </w:tr>
      <w:tr w:rsidR="00EF50A7" w14:paraId="2B7CE2BC" w14:textId="77777777" w:rsidTr="00EF50A7">
        <w:trPr>
          <w:tblCellSpacing w:w="15" w:type="dxa"/>
          <w:ins w:id="36183" w:author="ohm" w:date="2019-10-12T16:00:00Z"/>
          <w:trPrChange w:id="36184"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85"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46189" w14:textId="73D65F32" w:rsidR="00EF50A7" w:rsidRDefault="00EF50A7" w:rsidP="00EF50A7">
            <w:pPr>
              <w:jc w:val="center"/>
              <w:rPr>
                <w:ins w:id="36186" w:author="ohm" w:date="2019-10-12T16:00:00Z"/>
                <w:rFonts w:eastAsia="Times New Roman"/>
              </w:rPr>
            </w:pPr>
            <w:ins w:id="36187" w:author="ohm" w:date="2019-10-12T16:00:00Z">
              <w:r>
                <w:rPr>
                  <w:rFonts w:eastAsia="Times New Roman"/>
                </w:rPr>
                <w:fldChar w:fldCharType="begin"/>
              </w:r>
            </w:ins>
            <w:ins w:id="36188" w:author="ohm" w:date="2019-10-12T18:41:00Z">
              <w:r w:rsidR="00217B4E">
                <w:rPr>
                  <w:rFonts w:eastAsia="Times New Roman"/>
                </w:rPr>
                <w:instrText>HYPERLINK "C:\\Eigene Dateien\\mpeg\\geneva1910\\current_document.php?id=8861"</w:instrText>
              </w:r>
              <w:r w:rsidR="00217B4E">
                <w:rPr>
                  <w:rFonts w:eastAsia="Times New Roman"/>
                </w:rPr>
              </w:r>
            </w:ins>
            <w:ins w:id="36189" w:author="ohm" w:date="2019-10-12T16:00:00Z">
              <w:r>
                <w:rPr>
                  <w:rFonts w:eastAsia="Times New Roman"/>
                </w:rPr>
                <w:fldChar w:fldCharType="separate"/>
              </w:r>
              <w:r>
                <w:rPr>
                  <w:rStyle w:val="Hyperlink"/>
                  <w:rFonts w:eastAsia="Times New Roman"/>
                </w:rPr>
                <w:t>JVET-P2008</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90"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8EA700" w14:textId="77777777" w:rsidR="00EF50A7" w:rsidRDefault="00EF50A7" w:rsidP="00EF50A7">
            <w:pPr>
              <w:jc w:val="center"/>
              <w:rPr>
                <w:ins w:id="36191" w:author="ohm" w:date="2019-10-12T16:00:00Z"/>
                <w:rFonts w:eastAsia="Times New Roman"/>
              </w:rPr>
            </w:pPr>
            <w:ins w:id="36192" w:author="ohm" w:date="2019-10-12T16:00:00Z">
              <w:r>
                <w:rPr>
                  <w:rFonts w:eastAsia="Times New Roman"/>
                </w:rPr>
                <w:t>m51519</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93"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989DD" w14:textId="77777777" w:rsidR="00EF50A7" w:rsidRDefault="00EF50A7" w:rsidP="00EF50A7">
            <w:pPr>
              <w:rPr>
                <w:ins w:id="36194" w:author="ohm" w:date="2019-10-12T16:00:00Z"/>
                <w:rFonts w:eastAsia="Times New Roman"/>
              </w:rPr>
            </w:pPr>
            <w:ins w:id="36195" w:author="ohm" w:date="2019-10-12T16:00:00Z">
              <w:r>
                <w:rPr>
                  <w:rFonts w:eastAsia="Times New Roman"/>
                </w:rPr>
                <w:t>2019-10-12 14:32:22</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9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A951E" w14:textId="77777777" w:rsidR="00EF50A7" w:rsidRDefault="00EF50A7" w:rsidP="00EF50A7">
            <w:pPr>
              <w:rPr>
                <w:ins w:id="36197"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9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D74B5B" w14:textId="77777777" w:rsidR="00EF50A7" w:rsidRDefault="00EF50A7" w:rsidP="00EF50A7">
            <w:pPr>
              <w:rPr>
                <w:ins w:id="36199"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00"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2C963" w14:textId="77777777" w:rsidR="00EF50A7" w:rsidRDefault="00EF50A7" w:rsidP="00EF50A7">
            <w:pPr>
              <w:rPr>
                <w:ins w:id="36201" w:author="ohm" w:date="2019-10-12T16:00:00Z"/>
                <w:rFonts w:eastAsia="Times New Roman"/>
                <w:sz w:val="24"/>
                <w:szCs w:val="24"/>
              </w:rPr>
            </w:pPr>
            <w:ins w:id="36202" w:author="ohm" w:date="2019-10-12T16:00:00Z">
              <w:r>
                <w:rPr>
                  <w:rFonts w:eastAsia="Times New Roman"/>
                </w:rPr>
                <w:t>Conformance testing for versatile video coding (Draft 1)</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03"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4AC90" w14:textId="77777777" w:rsidR="00EF50A7" w:rsidRDefault="00EF50A7" w:rsidP="00EF50A7">
            <w:pPr>
              <w:rPr>
                <w:ins w:id="36204" w:author="ohm" w:date="2019-10-12T16:00:00Z"/>
                <w:rFonts w:eastAsia="Times New Roman"/>
              </w:rPr>
            </w:pPr>
            <w:ins w:id="36205" w:author="ohm" w:date="2019-10-12T16:00:00Z">
              <w:r>
                <w:rPr>
                  <w:rFonts w:eastAsia="Times New Roman"/>
                </w:rPr>
                <w:t>J. Boyce, E. Alshina, K. Kawamura, S. McCarthy, I. Moccagatta, W. Wan</w:t>
              </w:r>
            </w:ins>
          </w:p>
        </w:tc>
      </w:tr>
      <w:tr w:rsidR="00EF50A7" w14:paraId="729996C7" w14:textId="77777777" w:rsidTr="00EF50A7">
        <w:trPr>
          <w:tblCellSpacing w:w="15" w:type="dxa"/>
          <w:ins w:id="36206" w:author="ohm" w:date="2019-10-12T16:00:00Z"/>
          <w:trPrChange w:id="36207"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08"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1318A4" w14:textId="3F188402" w:rsidR="00EF50A7" w:rsidRDefault="00EF50A7" w:rsidP="00EF50A7">
            <w:pPr>
              <w:jc w:val="center"/>
              <w:rPr>
                <w:ins w:id="36209" w:author="ohm" w:date="2019-10-12T16:00:00Z"/>
                <w:rFonts w:eastAsia="Times New Roman"/>
              </w:rPr>
            </w:pPr>
            <w:ins w:id="36210" w:author="ohm" w:date="2019-10-12T16:00:00Z">
              <w:r>
                <w:rPr>
                  <w:rFonts w:eastAsia="Times New Roman"/>
                </w:rPr>
                <w:fldChar w:fldCharType="begin"/>
              </w:r>
            </w:ins>
            <w:ins w:id="36211" w:author="ohm" w:date="2019-10-12T18:41:00Z">
              <w:r w:rsidR="00217B4E">
                <w:rPr>
                  <w:rFonts w:eastAsia="Times New Roman"/>
                </w:rPr>
                <w:instrText>HYPERLINK "C:\\Eigene Dateien\\mpeg\\geneva1910\\current_document.php?id=8862"</w:instrText>
              </w:r>
              <w:r w:rsidR="00217B4E">
                <w:rPr>
                  <w:rFonts w:eastAsia="Times New Roman"/>
                </w:rPr>
              </w:r>
            </w:ins>
            <w:ins w:id="36212" w:author="ohm" w:date="2019-10-12T16:00:00Z">
              <w:r>
                <w:rPr>
                  <w:rFonts w:eastAsia="Times New Roman"/>
                </w:rPr>
                <w:fldChar w:fldCharType="separate"/>
              </w:r>
              <w:r>
                <w:rPr>
                  <w:rStyle w:val="Hyperlink"/>
                  <w:rFonts w:eastAsia="Times New Roman"/>
                </w:rPr>
                <w:t>JVET-P201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13"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A53D53" w14:textId="77777777" w:rsidR="00EF50A7" w:rsidRDefault="00EF50A7" w:rsidP="00EF50A7">
            <w:pPr>
              <w:jc w:val="center"/>
              <w:rPr>
                <w:ins w:id="36214" w:author="ohm" w:date="2019-10-12T16:00:00Z"/>
                <w:rFonts w:eastAsia="Times New Roman"/>
              </w:rPr>
            </w:pPr>
            <w:ins w:id="36215" w:author="ohm" w:date="2019-10-12T16:00:00Z">
              <w:r>
                <w:rPr>
                  <w:rFonts w:eastAsia="Times New Roman"/>
                </w:rPr>
                <w:t>m51520</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16"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E4270" w14:textId="77777777" w:rsidR="00EF50A7" w:rsidRDefault="00EF50A7" w:rsidP="00EF50A7">
            <w:pPr>
              <w:rPr>
                <w:ins w:id="36217" w:author="ohm" w:date="2019-10-12T16:00:00Z"/>
                <w:rFonts w:eastAsia="Times New Roman"/>
              </w:rPr>
            </w:pPr>
            <w:ins w:id="36218" w:author="ohm" w:date="2019-10-12T16:00:00Z">
              <w:r>
                <w:rPr>
                  <w:rFonts w:eastAsia="Times New Roman"/>
                </w:rPr>
                <w:t>2019-10-12 14:34:20</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1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79FBF" w14:textId="77777777" w:rsidR="00EF50A7" w:rsidRDefault="00EF50A7" w:rsidP="00EF50A7">
            <w:pPr>
              <w:rPr>
                <w:ins w:id="36220"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21"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85327" w14:textId="77777777" w:rsidR="00EF50A7" w:rsidRDefault="00EF50A7" w:rsidP="00EF50A7">
            <w:pPr>
              <w:rPr>
                <w:ins w:id="36222"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23"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AE72C" w14:textId="77777777" w:rsidR="00EF50A7" w:rsidRDefault="00EF50A7" w:rsidP="00EF50A7">
            <w:pPr>
              <w:rPr>
                <w:ins w:id="36224" w:author="ohm" w:date="2019-10-12T16:00:00Z"/>
                <w:rFonts w:eastAsia="Times New Roman"/>
                <w:sz w:val="24"/>
                <w:szCs w:val="24"/>
              </w:rPr>
            </w:pPr>
            <w:ins w:id="36225" w:author="ohm" w:date="2019-10-12T16:00:00Z">
              <w:r>
                <w:rPr>
                  <w:rFonts w:eastAsia="Times New Roman"/>
                </w:rPr>
                <w:t>JVET common test conditions and evaluation procedures for HDR/WCG video</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26"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233AF5" w14:textId="4739C94A" w:rsidR="00EF50A7" w:rsidRDefault="00EF50A7" w:rsidP="00EF50A7">
            <w:pPr>
              <w:rPr>
                <w:ins w:id="36227" w:author="ohm" w:date="2019-10-12T16:00:00Z"/>
                <w:rFonts w:eastAsia="Times New Roman"/>
              </w:rPr>
            </w:pPr>
            <w:ins w:id="36228" w:author="ohm" w:date="2019-10-12T16:00:00Z">
              <w:r>
                <w:rPr>
                  <w:rFonts w:eastAsia="Times New Roman"/>
                </w:rPr>
                <w:t>A. Segall, E. Fran</w:t>
              </w:r>
            </w:ins>
            <w:ins w:id="36229" w:author="ohm" w:date="2019-10-12T16:55:00Z">
              <w:r w:rsidR="00AA5C87">
                <w:rPr>
                  <w:rFonts w:eastAsia="Times New Roman"/>
                </w:rPr>
                <w:t>ç</w:t>
              </w:r>
            </w:ins>
            <w:ins w:id="36230" w:author="ohm" w:date="2019-10-12T16:00:00Z">
              <w:r>
                <w:rPr>
                  <w:rFonts w:eastAsia="Times New Roman"/>
                </w:rPr>
                <w:t>ois, W. Husak, S. Iwamura, D. Rusanovskyy</w:t>
              </w:r>
            </w:ins>
          </w:p>
        </w:tc>
      </w:tr>
      <w:tr w:rsidR="00EF50A7" w14:paraId="0FD0A8FA" w14:textId="77777777" w:rsidTr="00EF50A7">
        <w:trPr>
          <w:tblCellSpacing w:w="15" w:type="dxa"/>
          <w:ins w:id="36231" w:author="ohm" w:date="2019-10-12T16:00:00Z"/>
          <w:trPrChange w:id="36232"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33"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A3EF7" w14:textId="5E279094" w:rsidR="00EF50A7" w:rsidRDefault="00EF50A7" w:rsidP="00EF50A7">
            <w:pPr>
              <w:jc w:val="center"/>
              <w:rPr>
                <w:ins w:id="36234" w:author="ohm" w:date="2019-10-12T16:00:00Z"/>
                <w:rFonts w:eastAsia="Times New Roman"/>
              </w:rPr>
            </w:pPr>
            <w:ins w:id="36235" w:author="ohm" w:date="2019-10-12T16:00:00Z">
              <w:r>
                <w:rPr>
                  <w:rFonts w:eastAsia="Times New Roman"/>
                </w:rPr>
                <w:fldChar w:fldCharType="begin"/>
              </w:r>
            </w:ins>
            <w:ins w:id="36236" w:author="ohm" w:date="2019-10-12T18:41:00Z">
              <w:r w:rsidR="00217B4E">
                <w:rPr>
                  <w:rFonts w:eastAsia="Times New Roman"/>
                </w:rPr>
                <w:instrText>HYPERLINK "C:\\Eigene Dateien\\mpeg\\geneva1910\\current_document.php?id=8855"</w:instrText>
              </w:r>
              <w:r w:rsidR="00217B4E">
                <w:rPr>
                  <w:rFonts w:eastAsia="Times New Roman"/>
                </w:rPr>
              </w:r>
            </w:ins>
            <w:ins w:id="36237" w:author="ohm" w:date="2019-10-12T16:00:00Z">
              <w:r>
                <w:rPr>
                  <w:rFonts w:eastAsia="Times New Roman"/>
                </w:rPr>
                <w:fldChar w:fldCharType="separate"/>
              </w:r>
              <w:r>
                <w:rPr>
                  <w:rStyle w:val="Hyperlink"/>
                  <w:rFonts w:eastAsia="Times New Roman"/>
                </w:rPr>
                <w:t>JVET-P2021</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38"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E4826" w14:textId="77777777" w:rsidR="00EF50A7" w:rsidRDefault="00EF50A7" w:rsidP="00EF50A7">
            <w:pPr>
              <w:jc w:val="center"/>
              <w:rPr>
                <w:ins w:id="36239" w:author="ohm" w:date="2019-10-12T16:00:00Z"/>
                <w:rFonts w:eastAsia="Times New Roman"/>
              </w:rPr>
            </w:pPr>
            <w:ins w:id="36240" w:author="ohm" w:date="2019-10-12T16:00:00Z">
              <w:r>
                <w:rPr>
                  <w:rFonts w:eastAsia="Times New Roman"/>
                </w:rPr>
                <w:t>m51513</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41"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72990B" w14:textId="77777777" w:rsidR="00EF50A7" w:rsidRDefault="00EF50A7" w:rsidP="00EF50A7">
            <w:pPr>
              <w:rPr>
                <w:ins w:id="36242" w:author="ohm" w:date="2019-10-12T16:00:00Z"/>
                <w:rFonts w:eastAsia="Times New Roman"/>
              </w:rPr>
            </w:pPr>
            <w:ins w:id="36243" w:author="ohm" w:date="2019-10-12T16:00:00Z">
              <w:r>
                <w:rPr>
                  <w:rFonts w:eastAsia="Times New Roman"/>
                </w:rPr>
                <w:t>2019-10-11 12:43: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4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62086" w14:textId="77777777" w:rsidR="00EF50A7" w:rsidRDefault="00EF50A7" w:rsidP="00EF50A7">
            <w:pPr>
              <w:rPr>
                <w:ins w:id="36245"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46"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A933D" w14:textId="77777777" w:rsidR="00EF50A7" w:rsidRDefault="00EF50A7" w:rsidP="00EF50A7">
            <w:pPr>
              <w:rPr>
                <w:ins w:id="36247"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48"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F6DD8" w14:textId="77777777" w:rsidR="00EF50A7" w:rsidRDefault="00EF50A7" w:rsidP="00EF50A7">
            <w:pPr>
              <w:rPr>
                <w:ins w:id="36249" w:author="ohm" w:date="2019-10-12T16:00:00Z"/>
                <w:rFonts w:eastAsia="Times New Roman"/>
                <w:sz w:val="24"/>
                <w:szCs w:val="24"/>
              </w:rPr>
            </w:pPr>
            <w:ins w:id="36250" w:author="ohm" w:date="2019-10-12T16:00:00Z">
              <w:r>
                <w:rPr>
                  <w:rFonts w:eastAsia="Times New Roman"/>
                </w:rPr>
                <w:t>Description of Core Experiment 1 (CE1): Deblocking filter</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51"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5B369" w14:textId="22313155" w:rsidR="00EF50A7" w:rsidRDefault="00254BEA" w:rsidP="00EF50A7">
            <w:pPr>
              <w:rPr>
                <w:ins w:id="36252" w:author="ohm" w:date="2019-10-12T16:00:00Z"/>
                <w:rFonts w:eastAsia="Times New Roman"/>
              </w:rPr>
            </w:pPr>
            <w:ins w:id="36253" w:author="ohm" w:date="2019-10-12T16:52:00Z">
              <w:r w:rsidRPr="00254BEA">
                <w:rPr>
                  <w:rPrChange w:id="36254" w:author="ohm" w:date="2019-10-12T16:52:00Z">
                    <w:rPr>
                      <w:rStyle w:val="Hyperlink"/>
                      <w:rFonts w:eastAsia="Times New Roman"/>
                    </w:rPr>
                  </w:rPrChange>
                </w:rPr>
                <w:t>K. Andersson</w:t>
              </w:r>
            </w:ins>
            <w:ins w:id="36255" w:author="ohm" w:date="2019-10-12T16:00:00Z">
              <w:r w:rsidR="00EF50A7">
                <w:rPr>
                  <w:rFonts w:eastAsia="Times New Roman"/>
                </w:rPr>
                <w:t xml:space="preserve">, </w:t>
              </w:r>
            </w:ins>
            <w:ins w:id="36256" w:author="ohm" w:date="2019-10-12T16:52:00Z">
              <w:r w:rsidRPr="00254BEA">
                <w:rPr>
                  <w:rPrChange w:id="36257" w:author="ohm" w:date="2019-10-12T16:52:00Z">
                    <w:rPr>
                      <w:rStyle w:val="Hyperlink"/>
                      <w:rFonts w:eastAsia="Times New Roman"/>
                    </w:rPr>
                  </w:rPrChange>
                </w:rPr>
                <w:t>A. Norkin</w:t>
              </w:r>
            </w:ins>
            <w:ins w:id="36258" w:author="ohm" w:date="2019-10-12T16:00:00Z">
              <w:r w:rsidR="00EF50A7">
                <w:rPr>
                  <w:rFonts w:eastAsia="Times New Roman"/>
                </w:rPr>
                <w:t xml:space="preserve">, </w:t>
              </w:r>
            </w:ins>
          </w:p>
        </w:tc>
      </w:tr>
      <w:tr w:rsidR="00EF50A7" w14:paraId="365DBE91" w14:textId="77777777" w:rsidTr="00EF50A7">
        <w:trPr>
          <w:tblCellSpacing w:w="15" w:type="dxa"/>
          <w:ins w:id="36259" w:author="ohm" w:date="2019-10-12T16:00:00Z"/>
          <w:trPrChange w:id="36260"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61"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F2C87" w14:textId="21D4FC75" w:rsidR="00EF50A7" w:rsidRDefault="00EF50A7" w:rsidP="00EF50A7">
            <w:pPr>
              <w:jc w:val="center"/>
              <w:rPr>
                <w:ins w:id="36262" w:author="ohm" w:date="2019-10-12T16:00:00Z"/>
                <w:rFonts w:eastAsia="Times New Roman"/>
              </w:rPr>
            </w:pPr>
            <w:ins w:id="36263" w:author="ohm" w:date="2019-10-12T16:00:00Z">
              <w:r>
                <w:rPr>
                  <w:rFonts w:eastAsia="Times New Roman"/>
                </w:rPr>
                <w:fldChar w:fldCharType="begin"/>
              </w:r>
            </w:ins>
            <w:ins w:id="36264" w:author="ohm" w:date="2019-10-12T18:41:00Z">
              <w:r w:rsidR="00217B4E">
                <w:rPr>
                  <w:rFonts w:eastAsia="Times New Roman"/>
                </w:rPr>
                <w:instrText>HYPERLINK "C:\\Eigene Dateien\\mpeg\\geneva1910\\current_document.php?id=8854"</w:instrText>
              </w:r>
              <w:r w:rsidR="00217B4E">
                <w:rPr>
                  <w:rFonts w:eastAsia="Times New Roman"/>
                </w:rPr>
              </w:r>
            </w:ins>
            <w:ins w:id="36265" w:author="ohm" w:date="2019-10-12T16:00:00Z">
              <w:r>
                <w:rPr>
                  <w:rFonts w:eastAsia="Times New Roman"/>
                </w:rPr>
                <w:fldChar w:fldCharType="separate"/>
              </w:r>
              <w:r>
                <w:rPr>
                  <w:rStyle w:val="Hyperlink"/>
                  <w:rFonts w:eastAsia="Times New Roman"/>
                </w:rPr>
                <w:t>JVET-P2022</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66"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C093D" w14:textId="77777777" w:rsidR="00EF50A7" w:rsidRDefault="00EF50A7" w:rsidP="00EF50A7">
            <w:pPr>
              <w:jc w:val="center"/>
              <w:rPr>
                <w:ins w:id="36267" w:author="ohm" w:date="2019-10-12T16:00:00Z"/>
                <w:rFonts w:eastAsia="Times New Roman"/>
              </w:rPr>
            </w:pPr>
            <w:ins w:id="36268" w:author="ohm" w:date="2019-10-12T16:00:00Z">
              <w:r>
                <w:rPr>
                  <w:rFonts w:eastAsia="Times New Roman"/>
                </w:rPr>
                <w:t>m51512</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69"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B4CF6" w14:textId="77777777" w:rsidR="00EF50A7" w:rsidRDefault="00EF50A7" w:rsidP="00EF50A7">
            <w:pPr>
              <w:rPr>
                <w:ins w:id="36270" w:author="ohm" w:date="2019-10-12T16:00:00Z"/>
                <w:rFonts w:eastAsia="Times New Roman"/>
              </w:rPr>
            </w:pPr>
            <w:ins w:id="36271" w:author="ohm" w:date="2019-10-12T16:00:00Z">
              <w:r>
                <w:rPr>
                  <w:rFonts w:eastAsia="Times New Roman"/>
                </w:rPr>
                <w:t>2019-10-11 12:37:29</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7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47778" w14:textId="77777777" w:rsidR="00EF50A7" w:rsidRDefault="00EF50A7" w:rsidP="00EF50A7">
            <w:pPr>
              <w:rPr>
                <w:ins w:id="36273"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74"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82B56" w14:textId="77777777" w:rsidR="00EF50A7" w:rsidRDefault="00EF50A7" w:rsidP="00EF50A7">
            <w:pPr>
              <w:rPr>
                <w:ins w:id="36275"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76"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33592" w14:textId="77777777" w:rsidR="00EF50A7" w:rsidRDefault="00EF50A7" w:rsidP="00EF50A7">
            <w:pPr>
              <w:rPr>
                <w:ins w:id="36277" w:author="ohm" w:date="2019-10-12T16:00:00Z"/>
                <w:rFonts w:eastAsia="Times New Roman"/>
                <w:sz w:val="24"/>
                <w:szCs w:val="24"/>
              </w:rPr>
            </w:pPr>
            <w:ins w:id="36278" w:author="ohm" w:date="2019-10-12T16:00:00Z">
              <w:r>
                <w:rPr>
                  <w:rFonts w:eastAsia="Times New Roman"/>
                </w:rPr>
                <w:t>Description of Core Experiment 2 (CE2): Palette Mode Cod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79"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AE5C6" w14:textId="148F4FE2" w:rsidR="00EF50A7" w:rsidRDefault="00254BEA" w:rsidP="00EF50A7">
            <w:pPr>
              <w:rPr>
                <w:ins w:id="36280" w:author="ohm" w:date="2019-10-12T16:00:00Z"/>
                <w:rFonts w:eastAsia="Times New Roman"/>
              </w:rPr>
            </w:pPr>
            <w:ins w:id="36281" w:author="ohm" w:date="2019-10-12T16:52:00Z">
              <w:r w:rsidRPr="00254BEA">
                <w:rPr>
                  <w:rPrChange w:id="36282" w:author="ohm" w:date="2019-10-12T16:52:00Z">
                    <w:rPr>
                      <w:rStyle w:val="Hyperlink"/>
                      <w:rFonts w:eastAsia="Times New Roman"/>
                    </w:rPr>
                  </w:rPrChange>
                </w:rPr>
                <w:t>X. Xu</w:t>
              </w:r>
            </w:ins>
            <w:ins w:id="36283" w:author="ohm" w:date="2019-10-12T16:00:00Z">
              <w:r w:rsidR="00EF50A7">
                <w:rPr>
                  <w:rFonts w:eastAsia="Times New Roman"/>
                </w:rPr>
                <w:t xml:space="preserve">, </w:t>
              </w:r>
            </w:ins>
            <w:ins w:id="36284" w:author="ohm" w:date="2019-10-12T16:52:00Z">
              <w:r w:rsidRPr="00254BEA">
                <w:rPr>
                  <w:rPrChange w:id="36285" w:author="ohm" w:date="2019-10-12T16:52:00Z">
                    <w:rPr>
                      <w:rStyle w:val="Hyperlink"/>
                      <w:rFonts w:eastAsia="Times New Roman"/>
                    </w:rPr>
                  </w:rPrChange>
                </w:rPr>
                <w:t>Y.-H. Chao</w:t>
              </w:r>
            </w:ins>
            <w:ins w:id="36286" w:author="ohm" w:date="2019-10-12T16:00:00Z">
              <w:r w:rsidR="00EF50A7">
                <w:rPr>
                  <w:rFonts w:eastAsia="Times New Roman"/>
                </w:rPr>
                <w:t xml:space="preserve">, </w:t>
              </w:r>
            </w:ins>
            <w:ins w:id="36287" w:author="ohm" w:date="2019-10-12T16:52:00Z">
              <w:r w:rsidRPr="00254BEA">
                <w:rPr>
                  <w:rPrChange w:id="36288" w:author="ohm" w:date="2019-10-12T16:52:00Z">
                    <w:rPr>
                      <w:rStyle w:val="Hyperlink"/>
                      <w:rFonts w:eastAsia="Times New Roman"/>
                    </w:rPr>
                  </w:rPrChange>
                </w:rPr>
                <w:t>Y.-C. Sun</w:t>
              </w:r>
            </w:ins>
            <w:ins w:id="36289" w:author="ohm" w:date="2019-10-12T16:00:00Z">
              <w:r w:rsidR="00EF50A7">
                <w:rPr>
                  <w:rFonts w:eastAsia="Times New Roman"/>
                </w:rPr>
                <w:t xml:space="preserve">, </w:t>
              </w:r>
            </w:ins>
            <w:ins w:id="36290" w:author="ohm" w:date="2019-10-12T16:52:00Z">
              <w:r w:rsidRPr="00254BEA">
                <w:rPr>
                  <w:rPrChange w:id="36291" w:author="ohm" w:date="2019-10-12T16:52:00Z">
                    <w:rPr>
                      <w:rStyle w:val="Hyperlink"/>
                      <w:rFonts w:eastAsia="Times New Roman"/>
                    </w:rPr>
                  </w:rPrChange>
                </w:rPr>
                <w:t>J. Xu</w:t>
              </w:r>
            </w:ins>
          </w:p>
        </w:tc>
      </w:tr>
      <w:tr w:rsidR="00EF50A7" w14:paraId="0037A8B1" w14:textId="77777777" w:rsidTr="00EF50A7">
        <w:trPr>
          <w:tblCellSpacing w:w="15" w:type="dxa"/>
          <w:ins w:id="36292" w:author="ohm" w:date="2019-10-12T16:00:00Z"/>
          <w:trPrChange w:id="36293"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94"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47ECB" w14:textId="7461E35E" w:rsidR="00EF50A7" w:rsidRDefault="00EF50A7" w:rsidP="00EF50A7">
            <w:pPr>
              <w:jc w:val="center"/>
              <w:rPr>
                <w:ins w:id="36295" w:author="ohm" w:date="2019-10-12T16:00:00Z"/>
                <w:rFonts w:eastAsia="Times New Roman"/>
              </w:rPr>
            </w:pPr>
            <w:ins w:id="36296" w:author="ohm" w:date="2019-10-12T16:00:00Z">
              <w:r>
                <w:rPr>
                  <w:rFonts w:eastAsia="Times New Roman"/>
                </w:rPr>
                <w:fldChar w:fldCharType="begin"/>
              </w:r>
            </w:ins>
            <w:ins w:id="36297" w:author="ohm" w:date="2019-10-12T18:41:00Z">
              <w:r w:rsidR="00217B4E">
                <w:rPr>
                  <w:rFonts w:eastAsia="Times New Roman"/>
                </w:rPr>
                <w:instrText>HYPERLINK "C:\\Eigene Dateien\\mpeg\\geneva1910\\current_document.php?id=8856"</w:instrText>
              </w:r>
              <w:r w:rsidR="00217B4E">
                <w:rPr>
                  <w:rFonts w:eastAsia="Times New Roman"/>
                </w:rPr>
              </w:r>
            </w:ins>
            <w:ins w:id="36298" w:author="ohm" w:date="2019-10-12T16:00:00Z">
              <w:r>
                <w:rPr>
                  <w:rFonts w:eastAsia="Times New Roman"/>
                </w:rPr>
                <w:fldChar w:fldCharType="separate"/>
              </w:r>
              <w:r>
                <w:rPr>
                  <w:rStyle w:val="Hyperlink"/>
                  <w:rFonts w:eastAsia="Times New Roman"/>
                </w:rPr>
                <w:t>JVET-P2023</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99"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0FB7A" w14:textId="77777777" w:rsidR="00EF50A7" w:rsidRDefault="00EF50A7" w:rsidP="00EF50A7">
            <w:pPr>
              <w:jc w:val="center"/>
              <w:rPr>
                <w:ins w:id="36300" w:author="ohm" w:date="2019-10-12T16:00:00Z"/>
                <w:rFonts w:eastAsia="Times New Roman"/>
              </w:rPr>
            </w:pPr>
            <w:ins w:id="36301" w:author="ohm" w:date="2019-10-12T16:00:00Z">
              <w:r>
                <w:rPr>
                  <w:rFonts w:eastAsia="Times New Roman"/>
                </w:rPr>
                <w:t>m51514</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02"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C46F9" w14:textId="77777777" w:rsidR="00EF50A7" w:rsidRDefault="00EF50A7" w:rsidP="00EF50A7">
            <w:pPr>
              <w:rPr>
                <w:ins w:id="36303" w:author="ohm" w:date="2019-10-12T16:00:00Z"/>
                <w:rFonts w:eastAsia="Times New Roman"/>
              </w:rPr>
            </w:pPr>
            <w:ins w:id="36304" w:author="ohm" w:date="2019-10-12T16:00:00Z">
              <w:r>
                <w:rPr>
                  <w:rFonts w:eastAsia="Times New Roman"/>
                </w:rPr>
                <w:t>2019-10-11 12:45:13</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05"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B7528" w14:textId="77777777" w:rsidR="00EF50A7" w:rsidRDefault="00EF50A7" w:rsidP="00EF50A7">
            <w:pPr>
              <w:rPr>
                <w:ins w:id="36306" w:author="ohm" w:date="2019-10-12T16:00:00Z"/>
                <w:rFonts w:eastAsia="Times New Roman"/>
              </w:rPr>
            </w:pPr>
            <w:ins w:id="36307" w:author="ohm" w:date="2019-10-12T16:00:00Z">
              <w:r>
                <w:rPr>
                  <w:rFonts w:eastAsia="Times New Roman"/>
                </w:rPr>
                <w:t>2019-10-11 12:45: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08"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A49F0" w14:textId="77777777" w:rsidR="00EF50A7" w:rsidRDefault="00EF50A7" w:rsidP="00EF50A7">
            <w:pPr>
              <w:rPr>
                <w:ins w:id="36309" w:author="ohm" w:date="2019-10-12T16:00:00Z"/>
                <w:rFonts w:eastAsia="Times New Roman"/>
              </w:rPr>
            </w:pPr>
            <w:ins w:id="36310" w:author="ohm" w:date="2019-10-12T16:00:00Z">
              <w:r>
                <w:rPr>
                  <w:rFonts w:eastAsia="Times New Roman"/>
                </w:rPr>
                <w:t>2019-10-11 12:45:38</w:t>
              </w:r>
            </w:ins>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1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E33DD3" w14:textId="77777777" w:rsidR="00EF50A7" w:rsidRDefault="00EF50A7" w:rsidP="00EF50A7">
            <w:pPr>
              <w:rPr>
                <w:ins w:id="36312" w:author="ohm" w:date="2019-10-12T16:00:00Z"/>
                <w:rFonts w:eastAsia="Times New Roman"/>
              </w:rPr>
            </w:pPr>
            <w:ins w:id="36313" w:author="ohm" w:date="2019-10-12T16:00:00Z">
              <w:r>
                <w:rPr>
                  <w:rFonts w:eastAsia="Times New Roman"/>
                </w:rPr>
                <w:t>Description of Core Experiment 3 (CE3): Lossless Cod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1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7A5FD" w14:textId="0CB5CC2F" w:rsidR="00EF50A7" w:rsidRDefault="00254BEA" w:rsidP="00EF50A7">
            <w:pPr>
              <w:rPr>
                <w:ins w:id="36315" w:author="ohm" w:date="2019-10-12T16:00:00Z"/>
                <w:rFonts w:eastAsia="Times New Roman"/>
              </w:rPr>
            </w:pPr>
            <w:ins w:id="36316" w:author="ohm" w:date="2019-10-12T16:52:00Z">
              <w:r w:rsidRPr="00254BEA">
                <w:rPr>
                  <w:rPrChange w:id="36317" w:author="ohm" w:date="2019-10-12T16:52:00Z">
                    <w:rPr>
                      <w:rStyle w:val="Hyperlink"/>
                      <w:rFonts w:eastAsia="Times New Roman"/>
                    </w:rPr>
                  </w:rPrChange>
                </w:rPr>
                <w:t>T. Nguyen</w:t>
              </w:r>
            </w:ins>
            <w:ins w:id="36318" w:author="ohm" w:date="2019-10-12T16:00:00Z">
              <w:r w:rsidR="00EF50A7">
                <w:rPr>
                  <w:rFonts w:eastAsia="Times New Roman"/>
                </w:rPr>
                <w:t xml:space="preserve">, </w:t>
              </w:r>
            </w:ins>
            <w:ins w:id="36319" w:author="ohm" w:date="2019-10-12T16:52:00Z">
              <w:r w:rsidRPr="00254BEA">
                <w:rPr>
                  <w:rPrChange w:id="36320" w:author="ohm" w:date="2019-10-12T16:52:00Z">
                    <w:rPr>
                      <w:rStyle w:val="Hyperlink"/>
                      <w:rFonts w:eastAsia="Times New Roman"/>
                    </w:rPr>
                  </w:rPrChange>
                </w:rPr>
                <w:t>T. C. Ma</w:t>
              </w:r>
            </w:ins>
            <w:ins w:id="36321" w:author="ohm" w:date="2019-10-12T16:00:00Z">
              <w:r w:rsidR="00EF50A7">
                <w:rPr>
                  <w:rFonts w:eastAsia="Times New Roman"/>
                </w:rPr>
                <w:t xml:space="preserve">, </w:t>
              </w:r>
            </w:ins>
            <w:ins w:id="36322" w:author="ohm" w:date="2019-10-12T16:52:00Z">
              <w:r w:rsidRPr="00254BEA">
                <w:rPr>
                  <w:rPrChange w:id="36323" w:author="ohm" w:date="2019-10-12T16:52:00Z">
                    <w:rPr>
                      <w:rStyle w:val="Hyperlink"/>
                      <w:rFonts w:eastAsia="Times New Roman"/>
                    </w:rPr>
                  </w:rPrChange>
                </w:rPr>
                <w:t>A. Nalci</w:t>
              </w:r>
            </w:ins>
          </w:p>
        </w:tc>
      </w:tr>
      <w:tr w:rsidR="00EF50A7" w14:paraId="229B19D6" w14:textId="77777777" w:rsidTr="00EF50A7">
        <w:trPr>
          <w:tblCellSpacing w:w="15" w:type="dxa"/>
          <w:ins w:id="36324" w:author="ohm" w:date="2019-10-12T16:00:00Z"/>
          <w:trPrChange w:id="36325"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26" w:author="ohm" w:date="2019-10-12T16:05:00Z">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F303E" w14:textId="2F8FB4EE" w:rsidR="00EF50A7" w:rsidRDefault="00EF50A7" w:rsidP="00EF50A7">
            <w:pPr>
              <w:jc w:val="center"/>
              <w:rPr>
                <w:ins w:id="36327" w:author="ohm" w:date="2019-10-12T16:00:00Z"/>
                <w:rFonts w:eastAsia="Times New Roman"/>
                <w:sz w:val="24"/>
                <w:szCs w:val="24"/>
              </w:rPr>
            </w:pPr>
            <w:ins w:id="36328" w:author="ohm" w:date="2019-10-12T16:00:00Z">
              <w:r>
                <w:rPr>
                  <w:rFonts w:eastAsia="Times New Roman"/>
                </w:rPr>
                <w:fldChar w:fldCharType="begin"/>
              </w:r>
            </w:ins>
            <w:ins w:id="36329" w:author="ohm" w:date="2019-10-12T18:41:00Z">
              <w:r w:rsidR="00217B4E">
                <w:rPr>
                  <w:rFonts w:eastAsia="Times New Roman"/>
                </w:rPr>
                <w:instrText>HYPERLINK "C:\\Eigene Dateien\\mpeg\\geneva1910\\current_document.php?id=8863"</w:instrText>
              </w:r>
              <w:r w:rsidR="00217B4E">
                <w:rPr>
                  <w:rFonts w:eastAsia="Times New Roman"/>
                </w:rPr>
              </w:r>
            </w:ins>
            <w:ins w:id="36330" w:author="ohm" w:date="2019-10-12T16:00:00Z">
              <w:r>
                <w:rPr>
                  <w:rFonts w:eastAsia="Times New Roman"/>
                </w:rPr>
                <w:fldChar w:fldCharType="separate"/>
              </w:r>
              <w:r>
                <w:rPr>
                  <w:rStyle w:val="Hyperlink"/>
                  <w:rFonts w:eastAsia="Times New Roman"/>
                </w:rPr>
                <w:t>JVET-P2024</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31" w:author="ohm" w:date="2019-10-12T16:05: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A9F3A" w14:textId="77777777" w:rsidR="00EF50A7" w:rsidRDefault="00EF50A7" w:rsidP="00EF50A7">
            <w:pPr>
              <w:jc w:val="center"/>
              <w:rPr>
                <w:ins w:id="36332" w:author="ohm" w:date="2019-10-12T16:00:00Z"/>
                <w:rFonts w:eastAsia="Times New Roman"/>
              </w:rPr>
            </w:pPr>
            <w:ins w:id="36333" w:author="ohm" w:date="2019-10-12T16:00:00Z">
              <w:r>
                <w:rPr>
                  <w:rFonts w:eastAsia="Times New Roman"/>
                </w:rPr>
                <w:t>m51521</w:t>
              </w:r>
            </w:ins>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34" w:author="ohm" w:date="2019-10-12T16:05:00Z">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B6117" w14:textId="77777777" w:rsidR="00EF50A7" w:rsidRDefault="00EF50A7" w:rsidP="00EF50A7">
            <w:pPr>
              <w:rPr>
                <w:ins w:id="36335" w:author="ohm" w:date="2019-10-12T16:00:00Z"/>
                <w:rFonts w:eastAsia="Times New Roman"/>
              </w:rPr>
            </w:pPr>
            <w:ins w:id="36336" w:author="ohm" w:date="2019-10-12T16:00:00Z">
              <w:r>
                <w:rPr>
                  <w:rFonts w:eastAsia="Times New Roman"/>
                </w:rPr>
                <w:t>2019-10-12 14:36:25</w:t>
              </w:r>
            </w:ins>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37"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889436" w14:textId="77777777" w:rsidR="00EF50A7" w:rsidRDefault="00EF50A7" w:rsidP="00EF50A7">
            <w:pPr>
              <w:rPr>
                <w:ins w:id="36338"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39" w:author="ohm" w:date="2019-10-12T16:05:00Z">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AA1D3" w14:textId="77777777" w:rsidR="00EF50A7" w:rsidRDefault="00EF50A7" w:rsidP="00EF50A7">
            <w:pPr>
              <w:rPr>
                <w:ins w:id="36340"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41"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EFD0F" w14:textId="77777777" w:rsidR="00EF50A7" w:rsidRDefault="00EF50A7" w:rsidP="00EF50A7">
            <w:pPr>
              <w:rPr>
                <w:ins w:id="36342" w:author="ohm" w:date="2019-10-12T16:00:00Z"/>
                <w:rFonts w:eastAsia="Times New Roman"/>
                <w:sz w:val="24"/>
                <w:szCs w:val="24"/>
              </w:rPr>
            </w:pPr>
            <w:ins w:id="36343" w:author="ohm" w:date="2019-10-12T16:00:00Z">
              <w:r>
                <w:rPr>
                  <w:rFonts w:eastAsia="Times New Roman"/>
                </w:rPr>
                <w:t>Description of Core Experiment 4 (CE4): Inter prediction with geometric partitioning</w:t>
              </w:r>
            </w:ins>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44"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0F0761" w14:textId="77777777" w:rsidR="00EF50A7" w:rsidRDefault="00EF50A7" w:rsidP="00EF50A7">
            <w:pPr>
              <w:rPr>
                <w:ins w:id="36345" w:author="ohm" w:date="2019-10-12T16:00:00Z"/>
                <w:rFonts w:eastAsia="Times New Roman"/>
              </w:rPr>
            </w:pPr>
            <w:ins w:id="36346" w:author="ohm" w:date="2019-10-12T16:00:00Z">
              <w:r>
                <w:rPr>
                  <w:rFonts w:eastAsia="Times New Roman"/>
                </w:rPr>
                <w:t>C.-C. Chen, R.-L. Liao, X. Xiu, H. Yang</w:t>
              </w:r>
            </w:ins>
          </w:p>
        </w:tc>
      </w:tr>
      <w:tr w:rsidR="00EF50A7" w14:paraId="00EC1D3B" w14:textId="77777777" w:rsidTr="00EF50A7">
        <w:trPr>
          <w:tblCellSpacing w:w="15" w:type="dxa"/>
          <w:ins w:id="36347" w:author="ohm" w:date="2019-10-12T16:00:00Z"/>
          <w:trPrChange w:id="36348" w:author="ohm" w:date="2019-10-12T16:05: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49" w:author="ohm" w:date="2019-10-12T16:05:00Z">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AFB7D" w14:textId="342D9F85" w:rsidR="00EF50A7" w:rsidRDefault="00EF50A7" w:rsidP="00EF50A7">
            <w:pPr>
              <w:jc w:val="center"/>
              <w:rPr>
                <w:ins w:id="36350" w:author="ohm" w:date="2019-10-12T16:00:00Z"/>
                <w:rFonts w:eastAsia="Times New Roman"/>
              </w:rPr>
            </w:pPr>
            <w:ins w:id="36351" w:author="ohm" w:date="2019-10-12T16:00:00Z">
              <w:r>
                <w:rPr>
                  <w:rFonts w:eastAsia="Times New Roman"/>
                </w:rPr>
                <w:fldChar w:fldCharType="begin"/>
              </w:r>
            </w:ins>
            <w:ins w:id="36352" w:author="ohm" w:date="2019-10-12T18:41:00Z">
              <w:r w:rsidR="00217B4E">
                <w:rPr>
                  <w:rFonts w:eastAsia="Times New Roman"/>
                </w:rPr>
                <w:instrText>HYPERLINK "C:\\Eigene Dateien\\mpeg\\geneva1910\\current_document.php?id=8864"</w:instrText>
              </w:r>
              <w:r w:rsidR="00217B4E">
                <w:rPr>
                  <w:rFonts w:eastAsia="Times New Roman"/>
                </w:rPr>
              </w:r>
            </w:ins>
            <w:ins w:id="36353" w:author="ohm" w:date="2019-10-12T16:00:00Z">
              <w:r>
                <w:rPr>
                  <w:rFonts w:eastAsia="Times New Roman"/>
                </w:rPr>
                <w:fldChar w:fldCharType="separate"/>
              </w:r>
              <w:r>
                <w:rPr>
                  <w:rStyle w:val="Hyperlink"/>
                  <w:rFonts w:eastAsia="Times New Roman"/>
                </w:rPr>
                <w:t>JVET-P2025</w:t>
              </w:r>
              <w:r>
                <w:rPr>
                  <w:rFonts w:eastAsia="Times New Roman"/>
                </w:rPr>
                <w:fldChar w:fldCharType="end"/>
              </w:r>
            </w:ins>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54" w:author="ohm" w:date="2019-10-12T16:05: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CEAE97" w14:textId="77777777" w:rsidR="00EF50A7" w:rsidRDefault="00EF50A7" w:rsidP="00EF50A7">
            <w:pPr>
              <w:jc w:val="center"/>
              <w:rPr>
                <w:ins w:id="36355" w:author="ohm" w:date="2019-10-12T16:00:00Z"/>
                <w:rFonts w:eastAsia="Times New Roman"/>
              </w:rPr>
            </w:pPr>
            <w:ins w:id="36356" w:author="ohm" w:date="2019-10-12T16:00:00Z">
              <w:r>
                <w:rPr>
                  <w:rFonts w:eastAsia="Times New Roman"/>
                </w:rPr>
                <w:t>m51522</w:t>
              </w:r>
            </w:ins>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57" w:author="ohm" w:date="2019-10-12T16:05:00Z">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CE24C" w14:textId="77777777" w:rsidR="00EF50A7" w:rsidRDefault="00EF50A7" w:rsidP="00EF50A7">
            <w:pPr>
              <w:rPr>
                <w:ins w:id="36358" w:author="ohm" w:date="2019-10-12T16:00:00Z"/>
                <w:rFonts w:eastAsia="Times New Roman"/>
              </w:rPr>
            </w:pPr>
            <w:ins w:id="36359" w:author="ohm" w:date="2019-10-12T16:00:00Z">
              <w:r>
                <w:rPr>
                  <w:rFonts w:eastAsia="Times New Roman"/>
                </w:rPr>
                <w:t>2019-10-12 14:37:38</w:t>
              </w:r>
            </w:ins>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60"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258CD" w14:textId="77777777" w:rsidR="00EF50A7" w:rsidRDefault="00EF50A7" w:rsidP="00EF50A7">
            <w:pPr>
              <w:rPr>
                <w:ins w:id="36361" w:author="ohm" w:date="2019-10-12T16:00:00Z"/>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62" w:author="ohm" w:date="2019-10-12T16:05:00Z">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5661F" w14:textId="77777777" w:rsidR="00EF50A7" w:rsidRDefault="00EF50A7" w:rsidP="00EF50A7">
            <w:pPr>
              <w:rPr>
                <w:ins w:id="36363" w:author="ohm" w:date="2019-10-12T16:00:00Z"/>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64" w:author="ohm" w:date="2019-10-12T16:05:00Z">
              <w:tcPr>
                <w:tcW w:w="33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B8F34" w14:textId="77777777" w:rsidR="00EF50A7" w:rsidRDefault="00EF50A7" w:rsidP="00EF50A7">
            <w:pPr>
              <w:rPr>
                <w:ins w:id="36365" w:author="ohm" w:date="2019-10-12T16:00:00Z"/>
                <w:rFonts w:eastAsia="Times New Roman"/>
                <w:sz w:val="24"/>
                <w:szCs w:val="24"/>
              </w:rPr>
            </w:pPr>
            <w:ins w:id="36366" w:author="ohm" w:date="2019-10-12T16:00:00Z">
              <w:r>
                <w:rPr>
                  <w:rFonts w:eastAsia="Times New Roman"/>
                </w:rPr>
                <w:t>Description of Core Experiment 5 (CE5): Cross-component adaptive loop filtering</w:t>
              </w:r>
            </w:ins>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67" w:author="ohm" w:date="2019-10-12T16:05:00Z">
              <w:tcPr>
                <w:tcW w:w="222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416C7E" w14:textId="77777777" w:rsidR="00EF50A7" w:rsidRDefault="00EF50A7" w:rsidP="00EF50A7">
            <w:pPr>
              <w:rPr>
                <w:ins w:id="36368" w:author="ohm" w:date="2019-10-12T16:00:00Z"/>
                <w:rFonts w:eastAsia="Times New Roman"/>
              </w:rPr>
            </w:pPr>
            <w:ins w:id="36369" w:author="ohm" w:date="2019-10-12T16:00:00Z">
              <w:r>
                <w:rPr>
                  <w:rFonts w:eastAsia="Times New Roman"/>
                </w:rPr>
                <w:t>C.-Y. Chen, A. Segall</w:t>
              </w:r>
            </w:ins>
          </w:p>
        </w:tc>
      </w:tr>
    </w:tbl>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7515EF3E" w:rsidR="00556EEC" w:rsidRPr="00075BDD" w:rsidRDefault="00E26A6C" w:rsidP="00AB311A">
      <w:pPr>
        <w:pStyle w:val="Textkrper"/>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r w:rsidR="00D01269" w:rsidRPr="00075BDD">
        <w:t>XXX</w:t>
      </w:r>
      <w:r w:rsidR="00E57D18" w:rsidRPr="00075BDD">
        <w:t xml:space="preserve"> </w:t>
      </w:r>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Textkrper"/>
      </w:pPr>
    </w:p>
    <w:p w14:paraId="0A4D9502" w14:textId="77777777" w:rsidR="004005A4" w:rsidRPr="00075BDD" w:rsidRDefault="004005A4" w:rsidP="00F830A1">
      <w:pPr>
        <w:pStyle w:val="Liste"/>
        <w:tabs>
          <w:tab w:val="left" w:pos="576"/>
        </w:tabs>
        <w:snapToGrid w:val="0"/>
        <w:ind w:left="0" w:firstLine="0"/>
        <w:sectPr w:rsidR="004005A4" w:rsidRPr="00075BDD" w:rsidSect="006F021D">
          <w:footerReference w:type="default" r:id="rId1129"/>
          <w:type w:val="continuous"/>
          <w:pgSz w:w="12240" w:h="15840" w:code="1"/>
          <w:pgMar w:top="864" w:right="1440" w:bottom="864" w:left="1440" w:header="432" w:footer="432" w:gutter="0"/>
          <w:cols w:space="720"/>
        </w:sectPr>
      </w:pPr>
      <w:bookmarkStart w:id="36372" w:name="_Ref525237809"/>
    </w:p>
    <w:bookmarkEnd w:id="36372"/>
    <w:p w14:paraId="408A0818" w14:textId="5566BD35" w:rsidR="00213A7F" w:rsidRPr="00075BDD" w:rsidRDefault="00213A7F" w:rsidP="000936AF">
      <w:pPr>
        <w:pStyle w:val="Liste"/>
        <w:numPr>
          <w:ilvl w:val="0"/>
          <w:numId w:val="12"/>
        </w:numPr>
        <w:tabs>
          <w:tab w:val="clear" w:pos="360"/>
          <w:tab w:val="clear" w:pos="720"/>
          <w:tab w:val="clear" w:pos="1080"/>
          <w:tab w:val="clear" w:pos="1440"/>
        </w:tabs>
        <w:snapToGrid w:val="0"/>
        <w:ind w:left="432" w:hanging="432"/>
      </w:pPr>
    </w:p>
    <w:p w14:paraId="663FB37B" w14:textId="77777777" w:rsidR="00927DA3" w:rsidRPr="00075BDD" w:rsidRDefault="00927DA3" w:rsidP="00AD3898">
      <w:pPr>
        <w:tabs>
          <w:tab w:val="left" w:pos="576"/>
        </w:tabs>
        <w:snapToGrid w:val="0"/>
      </w:pPr>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35FEBA" w14:textId="77777777" w:rsidR="00F61E6E" w:rsidRDefault="00F61E6E">
      <w:r>
        <w:separator/>
      </w:r>
    </w:p>
  </w:endnote>
  <w:endnote w:type="continuationSeparator" w:id="0">
    <w:p w14:paraId="5ED1A814" w14:textId="77777777" w:rsidR="00F61E6E" w:rsidRDefault="00F61E6E">
      <w:r>
        <w:continuationSeparator/>
      </w:r>
    </w:p>
  </w:endnote>
  <w:endnote w:type="continuationNotice" w:id="1">
    <w:p w14:paraId="5E8AF085" w14:textId="77777777" w:rsidR="00F61E6E" w:rsidRDefault="00F61E6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3E16933" w:rsidR="00CB2E9E" w:rsidRPr="00146DD7" w:rsidRDefault="00CB2E9E" w:rsidP="00D55942">
    <w:pPr>
      <w:pStyle w:val="Fuzeile"/>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Pr>
        <w:rStyle w:val="Seitenzahl"/>
        <w:noProof/>
      </w:rPr>
      <w:t>1</w:t>
    </w:r>
    <w:r w:rsidRPr="00146DD7">
      <w:rPr>
        <w:rStyle w:val="Seitenzahl"/>
      </w:rPr>
      <w:fldChar w:fldCharType="end"/>
    </w:r>
    <w:r>
      <w:rPr>
        <w:rStyle w:val="Seitenzahl"/>
      </w:rPr>
      <w:tab/>
    </w:r>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ins w:id="36370" w:author="ohm" w:date="2019-10-12T18:41:00Z">
      <w:r w:rsidR="00217B4E">
        <w:rPr>
          <w:rStyle w:val="Seitenzahl"/>
          <w:noProof/>
        </w:rPr>
        <w:t>2019-10-12</w:t>
      </w:r>
    </w:ins>
    <w:del w:id="36371" w:author="ohm" w:date="2019-10-12T10:25:00Z">
      <w:r w:rsidDel="006C718D">
        <w:rPr>
          <w:rStyle w:val="Seitenzahl"/>
          <w:noProof/>
        </w:rPr>
        <w:delText>2019-10-11</w:delText>
      </w:r>
    </w:del>
    <w:r w:rsidRPr="00146DD7">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1B8B5E" w14:textId="77777777" w:rsidR="00F61E6E" w:rsidRDefault="00F61E6E">
      <w:r>
        <w:separator/>
      </w:r>
    </w:p>
  </w:footnote>
  <w:footnote w:type="continuationSeparator" w:id="0">
    <w:p w14:paraId="42F725A1" w14:textId="77777777" w:rsidR="00F61E6E" w:rsidRDefault="00F61E6E">
      <w:r>
        <w:continuationSeparator/>
      </w:r>
    </w:p>
  </w:footnote>
  <w:footnote w:type="continuationNotice" w:id="1">
    <w:p w14:paraId="17ED7F1E" w14:textId="77777777" w:rsidR="00F61E6E" w:rsidRDefault="00F61E6E">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073A9F1A"/>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1E2367"/>
    <w:multiLevelType w:val="hybridMultilevel"/>
    <w:tmpl w:val="AB020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078382D"/>
    <w:multiLevelType w:val="hybridMultilevel"/>
    <w:tmpl w:val="0BECD08A"/>
    <w:lvl w:ilvl="0" w:tplc="23E807F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CF3CED"/>
    <w:multiLevelType w:val="hybridMultilevel"/>
    <w:tmpl w:val="06DC64C0"/>
    <w:lvl w:ilvl="0" w:tplc="08090001">
      <w:start w:val="1"/>
      <w:numFmt w:val="bullet"/>
      <w:lvlText w:val=""/>
      <w:lvlJc w:val="left"/>
      <w:pPr>
        <w:ind w:left="830" w:hanging="360"/>
      </w:pPr>
      <w:rPr>
        <w:rFonts w:ascii="Symbol" w:hAnsi="Symbol" w:hint="default"/>
      </w:rPr>
    </w:lvl>
    <w:lvl w:ilvl="1" w:tplc="08090003" w:tentative="1">
      <w:start w:val="1"/>
      <w:numFmt w:val="bullet"/>
      <w:lvlText w:val="o"/>
      <w:lvlJc w:val="left"/>
      <w:pPr>
        <w:ind w:left="1550" w:hanging="360"/>
      </w:pPr>
      <w:rPr>
        <w:rFonts w:ascii="Courier New" w:hAnsi="Courier New" w:cs="Courier New" w:hint="default"/>
      </w:rPr>
    </w:lvl>
    <w:lvl w:ilvl="2" w:tplc="08090005" w:tentative="1">
      <w:start w:val="1"/>
      <w:numFmt w:val="bullet"/>
      <w:lvlText w:val=""/>
      <w:lvlJc w:val="left"/>
      <w:pPr>
        <w:ind w:left="2270" w:hanging="360"/>
      </w:pPr>
      <w:rPr>
        <w:rFonts w:ascii="Wingdings" w:hAnsi="Wingdings" w:hint="default"/>
      </w:rPr>
    </w:lvl>
    <w:lvl w:ilvl="3" w:tplc="08090001" w:tentative="1">
      <w:start w:val="1"/>
      <w:numFmt w:val="bullet"/>
      <w:lvlText w:val=""/>
      <w:lvlJc w:val="left"/>
      <w:pPr>
        <w:ind w:left="2990" w:hanging="360"/>
      </w:pPr>
      <w:rPr>
        <w:rFonts w:ascii="Symbol" w:hAnsi="Symbol" w:hint="default"/>
      </w:rPr>
    </w:lvl>
    <w:lvl w:ilvl="4" w:tplc="08090003" w:tentative="1">
      <w:start w:val="1"/>
      <w:numFmt w:val="bullet"/>
      <w:lvlText w:val="o"/>
      <w:lvlJc w:val="left"/>
      <w:pPr>
        <w:ind w:left="3710" w:hanging="360"/>
      </w:pPr>
      <w:rPr>
        <w:rFonts w:ascii="Courier New" w:hAnsi="Courier New" w:cs="Courier New" w:hint="default"/>
      </w:rPr>
    </w:lvl>
    <w:lvl w:ilvl="5" w:tplc="08090005" w:tentative="1">
      <w:start w:val="1"/>
      <w:numFmt w:val="bullet"/>
      <w:lvlText w:val=""/>
      <w:lvlJc w:val="left"/>
      <w:pPr>
        <w:ind w:left="4430" w:hanging="360"/>
      </w:pPr>
      <w:rPr>
        <w:rFonts w:ascii="Wingdings" w:hAnsi="Wingdings" w:hint="default"/>
      </w:rPr>
    </w:lvl>
    <w:lvl w:ilvl="6" w:tplc="08090001" w:tentative="1">
      <w:start w:val="1"/>
      <w:numFmt w:val="bullet"/>
      <w:lvlText w:val=""/>
      <w:lvlJc w:val="left"/>
      <w:pPr>
        <w:ind w:left="5150" w:hanging="360"/>
      </w:pPr>
      <w:rPr>
        <w:rFonts w:ascii="Symbol" w:hAnsi="Symbol" w:hint="default"/>
      </w:rPr>
    </w:lvl>
    <w:lvl w:ilvl="7" w:tplc="08090003" w:tentative="1">
      <w:start w:val="1"/>
      <w:numFmt w:val="bullet"/>
      <w:lvlText w:val="o"/>
      <w:lvlJc w:val="left"/>
      <w:pPr>
        <w:ind w:left="5870" w:hanging="360"/>
      </w:pPr>
      <w:rPr>
        <w:rFonts w:ascii="Courier New" w:hAnsi="Courier New" w:cs="Courier New" w:hint="default"/>
      </w:rPr>
    </w:lvl>
    <w:lvl w:ilvl="8" w:tplc="08090005" w:tentative="1">
      <w:start w:val="1"/>
      <w:numFmt w:val="bullet"/>
      <w:lvlText w:val=""/>
      <w:lvlJc w:val="left"/>
      <w:pPr>
        <w:ind w:left="6590" w:hanging="360"/>
      </w:pPr>
      <w:rPr>
        <w:rFonts w:ascii="Wingdings" w:hAnsi="Wingdings" w:hint="default"/>
      </w:rPr>
    </w:lvl>
  </w:abstractNum>
  <w:abstractNum w:abstractNumId="9"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5C019B"/>
    <w:multiLevelType w:val="hybridMultilevel"/>
    <w:tmpl w:val="E93E84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E17978"/>
    <w:multiLevelType w:val="hybridMultilevel"/>
    <w:tmpl w:val="230A7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A4479C"/>
    <w:multiLevelType w:val="hybridMultilevel"/>
    <w:tmpl w:val="39387E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83C41"/>
    <w:multiLevelType w:val="hybridMultilevel"/>
    <w:tmpl w:val="AB7A1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52217C8"/>
    <w:multiLevelType w:val="hybridMultilevel"/>
    <w:tmpl w:val="4D54F8E4"/>
    <w:lvl w:ilvl="0" w:tplc="1C845E04">
      <w:start w:val="1"/>
      <w:numFmt w:val="decimal"/>
      <w:lvlText w:val="%1."/>
      <w:lvlJc w:val="left"/>
      <w:pPr>
        <w:ind w:left="720" w:hanging="360"/>
      </w:pPr>
    </w:lvl>
    <w:lvl w:ilvl="1" w:tplc="04090019">
      <w:start w:val="1"/>
      <w:numFmt w:val="upperLetter"/>
      <w:lvlText w:val="%2."/>
      <w:lvlJc w:val="left"/>
      <w:pPr>
        <w:ind w:left="1160" w:hanging="400"/>
      </w:pPr>
    </w:lvl>
    <w:lvl w:ilvl="2" w:tplc="0409001B">
      <w:start w:val="1"/>
      <w:numFmt w:val="lowerRoman"/>
      <w:lvlText w:val="%3."/>
      <w:lvlJc w:val="right"/>
      <w:pPr>
        <w:ind w:left="1560" w:hanging="400"/>
      </w:pPr>
    </w:lvl>
    <w:lvl w:ilvl="3" w:tplc="0409000F">
      <w:start w:val="1"/>
      <w:numFmt w:val="decimal"/>
      <w:lvlText w:val="%4."/>
      <w:lvlJc w:val="left"/>
      <w:pPr>
        <w:ind w:left="1960" w:hanging="400"/>
      </w:pPr>
    </w:lvl>
    <w:lvl w:ilvl="4" w:tplc="04090019">
      <w:start w:val="1"/>
      <w:numFmt w:val="upperLetter"/>
      <w:lvlText w:val="%5."/>
      <w:lvlJc w:val="left"/>
      <w:pPr>
        <w:ind w:left="2360" w:hanging="400"/>
      </w:pPr>
    </w:lvl>
    <w:lvl w:ilvl="5" w:tplc="0409001B">
      <w:start w:val="1"/>
      <w:numFmt w:val="lowerRoman"/>
      <w:lvlText w:val="%6."/>
      <w:lvlJc w:val="right"/>
      <w:pPr>
        <w:ind w:left="2760" w:hanging="400"/>
      </w:pPr>
    </w:lvl>
    <w:lvl w:ilvl="6" w:tplc="0409000F">
      <w:start w:val="1"/>
      <w:numFmt w:val="decimal"/>
      <w:lvlText w:val="%7."/>
      <w:lvlJc w:val="left"/>
      <w:pPr>
        <w:ind w:left="3160" w:hanging="400"/>
      </w:pPr>
    </w:lvl>
    <w:lvl w:ilvl="7" w:tplc="04090019">
      <w:start w:val="1"/>
      <w:numFmt w:val="upperLetter"/>
      <w:lvlText w:val="%8."/>
      <w:lvlJc w:val="left"/>
      <w:pPr>
        <w:ind w:left="3560" w:hanging="400"/>
      </w:pPr>
    </w:lvl>
    <w:lvl w:ilvl="8" w:tplc="0409001B">
      <w:start w:val="1"/>
      <w:numFmt w:val="lowerRoman"/>
      <w:lvlText w:val="%9."/>
      <w:lvlJc w:val="right"/>
      <w:pPr>
        <w:ind w:left="3960" w:hanging="400"/>
      </w:pPr>
    </w:lvl>
  </w:abstractNum>
  <w:abstractNum w:abstractNumId="21" w15:restartNumberingAfterBreak="0">
    <w:nsid w:val="057E5592"/>
    <w:multiLevelType w:val="hybridMultilevel"/>
    <w:tmpl w:val="2A32185A"/>
    <w:lvl w:ilvl="0" w:tplc="2F4A892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070F0DF6"/>
    <w:multiLevelType w:val="hybridMultilevel"/>
    <w:tmpl w:val="8160C7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77A1046"/>
    <w:multiLevelType w:val="hybridMultilevel"/>
    <w:tmpl w:val="EAD22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7822733"/>
    <w:multiLevelType w:val="hybridMultilevel"/>
    <w:tmpl w:val="79AAF8E8"/>
    <w:lvl w:ilvl="0" w:tplc="C33C64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08485561"/>
    <w:multiLevelType w:val="hybridMultilevel"/>
    <w:tmpl w:val="6DCEDBD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94B2372"/>
    <w:multiLevelType w:val="hybridMultilevel"/>
    <w:tmpl w:val="076630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99E1557"/>
    <w:multiLevelType w:val="hybridMultilevel"/>
    <w:tmpl w:val="73842E50"/>
    <w:lvl w:ilvl="0" w:tplc="FD180E7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33" w15:restartNumberingAfterBreak="0">
    <w:nsid w:val="0A53405B"/>
    <w:multiLevelType w:val="hybridMultilevel"/>
    <w:tmpl w:val="579EAE94"/>
    <w:lvl w:ilvl="0" w:tplc="80E079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C7C34A5"/>
    <w:multiLevelType w:val="hybridMultilevel"/>
    <w:tmpl w:val="C02CE6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0CFB2A14"/>
    <w:multiLevelType w:val="hybridMultilevel"/>
    <w:tmpl w:val="EFA2A5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F08522E"/>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3" w15:restartNumberingAfterBreak="0">
    <w:nsid w:val="105B179D"/>
    <w:multiLevelType w:val="hybridMultilevel"/>
    <w:tmpl w:val="498264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26261A2"/>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6" w15:restartNumberingAfterBreak="0">
    <w:nsid w:val="134567DC"/>
    <w:multiLevelType w:val="hybridMultilevel"/>
    <w:tmpl w:val="F2F4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53550CF"/>
    <w:multiLevelType w:val="hybridMultilevel"/>
    <w:tmpl w:val="08F621F4"/>
    <w:lvl w:ilvl="0" w:tplc="43D810DC">
      <w:start w:val="1"/>
      <w:numFmt w:val="bullet"/>
      <w:lvlText w:val=""/>
      <w:lvlJc w:val="left"/>
      <w:pPr>
        <w:ind w:left="360" w:hanging="360"/>
      </w:pPr>
      <w:rPr>
        <w:rFonts w:ascii="Wingdings" w:hAnsi="Wingdings" w:hint="default"/>
      </w:rPr>
    </w:lvl>
    <w:lvl w:ilvl="1" w:tplc="43D810DC">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601586A"/>
    <w:multiLevelType w:val="hybridMultilevel"/>
    <w:tmpl w:val="AD0410C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51"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53" w15:restartNumberingAfterBreak="0">
    <w:nsid w:val="18885BE0"/>
    <w:multiLevelType w:val="hybridMultilevel"/>
    <w:tmpl w:val="01DC9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89F328F"/>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99233BE"/>
    <w:multiLevelType w:val="hybridMultilevel"/>
    <w:tmpl w:val="8D22C294"/>
    <w:lvl w:ilvl="0" w:tplc="1952ADFE">
      <w:start w:val="20"/>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19C66A4A"/>
    <w:multiLevelType w:val="hybridMultilevel"/>
    <w:tmpl w:val="D018B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9ED5BA0"/>
    <w:multiLevelType w:val="hybridMultilevel"/>
    <w:tmpl w:val="A0A8D6F4"/>
    <w:lvl w:ilvl="0" w:tplc="8F24DCB8">
      <w:start w:val="1"/>
      <w:numFmt w:val="bullet"/>
      <w:lvlText w:val=""/>
      <w:lvlJc w:val="left"/>
      <w:pPr>
        <w:ind w:left="1154" w:hanging="360"/>
      </w:pPr>
      <w:rPr>
        <w:rFonts w:ascii="Symbol" w:hAnsi="Symbol" w:hint="default"/>
      </w:rPr>
    </w:lvl>
    <w:lvl w:ilvl="1" w:tplc="10090003">
      <w:start w:val="1"/>
      <w:numFmt w:val="bullet"/>
      <w:lvlText w:val="o"/>
      <w:lvlJc w:val="left"/>
      <w:pPr>
        <w:ind w:left="1874" w:hanging="360"/>
      </w:pPr>
      <w:rPr>
        <w:rFonts w:ascii="Courier New" w:hAnsi="Courier New" w:cs="Courier New" w:hint="default"/>
      </w:rPr>
    </w:lvl>
    <w:lvl w:ilvl="2" w:tplc="10090005" w:tentative="1">
      <w:start w:val="1"/>
      <w:numFmt w:val="bullet"/>
      <w:lvlText w:val=""/>
      <w:lvlJc w:val="left"/>
      <w:pPr>
        <w:ind w:left="2594" w:hanging="360"/>
      </w:pPr>
      <w:rPr>
        <w:rFonts w:ascii="Wingdings" w:hAnsi="Wingdings" w:hint="default"/>
      </w:rPr>
    </w:lvl>
    <w:lvl w:ilvl="3" w:tplc="10090001" w:tentative="1">
      <w:start w:val="1"/>
      <w:numFmt w:val="bullet"/>
      <w:lvlText w:val=""/>
      <w:lvlJc w:val="left"/>
      <w:pPr>
        <w:ind w:left="3314" w:hanging="360"/>
      </w:pPr>
      <w:rPr>
        <w:rFonts w:ascii="Symbol" w:hAnsi="Symbol" w:hint="default"/>
      </w:rPr>
    </w:lvl>
    <w:lvl w:ilvl="4" w:tplc="10090003" w:tentative="1">
      <w:start w:val="1"/>
      <w:numFmt w:val="bullet"/>
      <w:lvlText w:val="o"/>
      <w:lvlJc w:val="left"/>
      <w:pPr>
        <w:ind w:left="4034" w:hanging="360"/>
      </w:pPr>
      <w:rPr>
        <w:rFonts w:ascii="Courier New" w:hAnsi="Courier New" w:cs="Courier New" w:hint="default"/>
      </w:rPr>
    </w:lvl>
    <w:lvl w:ilvl="5" w:tplc="10090005" w:tentative="1">
      <w:start w:val="1"/>
      <w:numFmt w:val="bullet"/>
      <w:lvlText w:val=""/>
      <w:lvlJc w:val="left"/>
      <w:pPr>
        <w:ind w:left="4754" w:hanging="360"/>
      </w:pPr>
      <w:rPr>
        <w:rFonts w:ascii="Wingdings" w:hAnsi="Wingdings" w:hint="default"/>
      </w:rPr>
    </w:lvl>
    <w:lvl w:ilvl="6" w:tplc="10090001" w:tentative="1">
      <w:start w:val="1"/>
      <w:numFmt w:val="bullet"/>
      <w:lvlText w:val=""/>
      <w:lvlJc w:val="left"/>
      <w:pPr>
        <w:ind w:left="5474" w:hanging="360"/>
      </w:pPr>
      <w:rPr>
        <w:rFonts w:ascii="Symbol" w:hAnsi="Symbol" w:hint="default"/>
      </w:rPr>
    </w:lvl>
    <w:lvl w:ilvl="7" w:tplc="10090003" w:tentative="1">
      <w:start w:val="1"/>
      <w:numFmt w:val="bullet"/>
      <w:lvlText w:val="o"/>
      <w:lvlJc w:val="left"/>
      <w:pPr>
        <w:ind w:left="6194" w:hanging="360"/>
      </w:pPr>
      <w:rPr>
        <w:rFonts w:ascii="Courier New" w:hAnsi="Courier New" w:cs="Courier New" w:hint="default"/>
      </w:rPr>
    </w:lvl>
    <w:lvl w:ilvl="8" w:tplc="10090005" w:tentative="1">
      <w:start w:val="1"/>
      <w:numFmt w:val="bullet"/>
      <w:lvlText w:val=""/>
      <w:lvlJc w:val="left"/>
      <w:pPr>
        <w:ind w:left="6914" w:hanging="360"/>
      </w:pPr>
      <w:rPr>
        <w:rFonts w:ascii="Wingdings" w:hAnsi="Wingdings" w:hint="default"/>
      </w:rPr>
    </w:lvl>
  </w:abstractNum>
  <w:abstractNum w:abstractNumId="59" w15:restartNumberingAfterBreak="0">
    <w:nsid w:val="1A0A2DED"/>
    <w:multiLevelType w:val="hybridMultilevel"/>
    <w:tmpl w:val="31469AC6"/>
    <w:lvl w:ilvl="0" w:tplc="C2B4176E">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0"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A4C0FE2"/>
    <w:multiLevelType w:val="hybridMultilevel"/>
    <w:tmpl w:val="24F07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C517B49"/>
    <w:multiLevelType w:val="hybridMultilevel"/>
    <w:tmpl w:val="C9B0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CAF275A"/>
    <w:multiLevelType w:val="hybridMultilevel"/>
    <w:tmpl w:val="E84C6E68"/>
    <w:lvl w:ilvl="0" w:tplc="02AAB336">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CEE1515"/>
    <w:multiLevelType w:val="hybridMultilevel"/>
    <w:tmpl w:val="D7C2DF82"/>
    <w:lvl w:ilvl="0" w:tplc="10090011">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67"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FCF79DA"/>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70" w15:restartNumberingAfterBreak="0">
    <w:nsid w:val="1FE95674"/>
    <w:multiLevelType w:val="hybridMultilevel"/>
    <w:tmpl w:val="EDEADA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1" w15:restartNumberingAfterBreak="0">
    <w:nsid w:val="205B04CC"/>
    <w:multiLevelType w:val="hybridMultilevel"/>
    <w:tmpl w:val="7A84B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74"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4ED5518"/>
    <w:multiLevelType w:val="hybridMultilevel"/>
    <w:tmpl w:val="5E926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27A22EFA"/>
    <w:multiLevelType w:val="hybridMultilevel"/>
    <w:tmpl w:val="16180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295F5B76"/>
    <w:multiLevelType w:val="hybridMultilevel"/>
    <w:tmpl w:val="25DE108A"/>
    <w:lvl w:ilvl="0" w:tplc="10090017">
      <w:start w:val="1"/>
      <w:numFmt w:val="low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15:restartNumberingAfterBreak="0">
    <w:nsid w:val="2B005915"/>
    <w:multiLevelType w:val="hybridMultilevel"/>
    <w:tmpl w:val="AAB8C6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7" w15:restartNumberingAfterBreak="0">
    <w:nsid w:val="2BEC3FB3"/>
    <w:multiLevelType w:val="hybridMultilevel"/>
    <w:tmpl w:val="E79C0498"/>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8" w15:restartNumberingAfterBreak="0">
    <w:nsid w:val="2C8A689A"/>
    <w:multiLevelType w:val="hybridMultilevel"/>
    <w:tmpl w:val="5CDCFED6"/>
    <w:lvl w:ilvl="0" w:tplc="716E0202">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9" w15:restartNumberingAfterBreak="0">
    <w:nsid w:val="2D654248"/>
    <w:multiLevelType w:val="hybridMultilevel"/>
    <w:tmpl w:val="E84C6E68"/>
    <w:lvl w:ilvl="0" w:tplc="02AAB336">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2D96039F"/>
    <w:multiLevelType w:val="hybridMultilevel"/>
    <w:tmpl w:val="33F0C9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2E9A03AA"/>
    <w:multiLevelType w:val="hybridMultilevel"/>
    <w:tmpl w:val="6046FCAA"/>
    <w:lvl w:ilvl="0" w:tplc="0CAC847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94"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32EE0F3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96" w15:restartNumberingAfterBreak="0">
    <w:nsid w:val="337C4F48"/>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7"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67E3940"/>
    <w:multiLevelType w:val="hybridMultilevel"/>
    <w:tmpl w:val="3B1E7B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378E0ADE"/>
    <w:multiLevelType w:val="hybridMultilevel"/>
    <w:tmpl w:val="48684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82E078D"/>
    <w:multiLevelType w:val="hybridMultilevel"/>
    <w:tmpl w:val="C3B2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8C805A3"/>
    <w:multiLevelType w:val="hybridMultilevel"/>
    <w:tmpl w:val="F24AA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A5E6958"/>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AA62BED"/>
    <w:multiLevelType w:val="hybridMultilevel"/>
    <w:tmpl w:val="A3BAC6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5"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3C38727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08"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1" w15:restartNumberingAfterBreak="0">
    <w:nsid w:val="3E551159"/>
    <w:multiLevelType w:val="hybridMultilevel"/>
    <w:tmpl w:val="580E6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42A4E4A"/>
    <w:multiLevelType w:val="hybridMultilevel"/>
    <w:tmpl w:val="6BCC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58D698B"/>
    <w:multiLevelType w:val="hybridMultilevel"/>
    <w:tmpl w:val="86644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46DC2D00"/>
    <w:multiLevelType w:val="hybridMultilevel"/>
    <w:tmpl w:val="66D6931E"/>
    <w:lvl w:ilvl="0" w:tplc="8F8EE636">
      <w:start w:val="1"/>
      <w:numFmt w:val="decimal"/>
      <w:lvlText w:val="%1."/>
      <w:lvlJc w:val="left"/>
      <w:pPr>
        <w:ind w:left="760" w:hanging="360"/>
      </w:pPr>
      <w:rPr>
        <w:rFonts w:ascii="Times New Roman" w:eastAsiaTheme="minorEastAsia" w:hAnsi="Times New Roman" w:cs="Times New Roman"/>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0" w15:restartNumberingAfterBreak="0">
    <w:nsid w:val="47430B52"/>
    <w:multiLevelType w:val="hybridMultilevel"/>
    <w:tmpl w:val="D7C2DF82"/>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1"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15:restartNumberingAfterBreak="0">
    <w:nsid w:val="481632D9"/>
    <w:multiLevelType w:val="hybridMultilevel"/>
    <w:tmpl w:val="3E243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49045937"/>
    <w:multiLevelType w:val="hybridMultilevel"/>
    <w:tmpl w:val="347A9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7"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4B7E5A15"/>
    <w:multiLevelType w:val="hybridMultilevel"/>
    <w:tmpl w:val="F20C6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BFE1094"/>
    <w:multiLevelType w:val="hybridMultilevel"/>
    <w:tmpl w:val="57024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D073F6A"/>
    <w:multiLevelType w:val="hybridMultilevel"/>
    <w:tmpl w:val="0C0CA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35"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15:restartNumberingAfterBreak="0">
    <w:nsid w:val="501B4EFC"/>
    <w:multiLevelType w:val="hybridMultilevel"/>
    <w:tmpl w:val="B50CF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9" w15:restartNumberingAfterBreak="0">
    <w:nsid w:val="505C0F92"/>
    <w:multiLevelType w:val="hybridMultilevel"/>
    <w:tmpl w:val="F3360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13241FB"/>
    <w:multiLevelType w:val="hybridMultilevel"/>
    <w:tmpl w:val="0E288F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4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42" w15:restartNumberingAfterBreak="0">
    <w:nsid w:val="520A1F55"/>
    <w:multiLevelType w:val="hybridMultilevel"/>
    <w:tmpl w:val="6A2A2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5"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8630B76"/>
    <w:multiLevelType w:val="hybridMultilevel"/>
    <w:tmpl w:val="D206E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59E26A77"/>
    <w:multiLevelType w:val="hybridMultilevel"/>
    <w:tmpl w:val="6CA6B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2" w15:restartNumberingAfterBreak="0">
    <w:nsid w:val="5A274259"/>
    <w:multiLevelType w:val="hybridMultilevel"/>
    <w:tmpl w:val="40DEE12A"/>
    <w:lvl w:ilvl="0" w:tplc="C66229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3"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C9620D4"/>
    <w:multiLevelType w:val="hybridMultilevel"/>
    <w:tmpl w:val="5102103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56" w15:restartNumberingAfterBreak="0">
    <w:nsid w:val="5CA857C0"/>
    <w:multiLevelType w:val="hybridMultilevel"/>
    <w:tmpl w:val="520C23EA"/>
    <w:lvl w:ilvl="0" w:tplc="2822E9B2">
      <w:start w:val="1"/>
      <w:numFmt w:val="bullet"/>
      <w:lvlText w:val=""/>
      <w:lvlJc w:val="left"/>
      <w:pPr>
        <w:tabs>
          <w:tab w:val="num" w:pos="720"/>
        </w:tabs>
        <w:ind w:left="720" w:hanging="360"/>
      </w:pPr>
      <w:rPr>
        <w:rFonts w:ascii="Wingdings" w:hAnsi="Wingdings" w:hint="default"/>
      </w:rPr>
    </w:lvl>
    <w:lvl w:ilvl="1" w:tplc="FEC0D644">
      <w:numFmt w:val="bullet"/>
      <w:lvlText w:val=""/>
      <w:lvlJc w:val="left"/>
      <w:pPr>
        <w:tabs>
          <w:tab w:val="num" w:pos="1440"/>
        </w:tabs>
        <w:ind w:left="1440" w:hanging="360"/>
      </w:pPr>
      <w:rPr>
        <w:rFonts w:ascii="Wingdings" w:hAnsi="Wingdings" w:hint="default"/>
      </w:rPr>
    </w:lvl>
    <w:lvl w:ilvl="2" w:tplc="A0C2A926" w:tentative="1">
      <w:start w:val="1"/>
      <w:numFmt w:val="bullet"/>
      <w:lvlText w:val=""/>
      <w:lvlJc w:val="left"/>
      <w:pPr>
        <w:tabs>
          <w:tab w:val="num" w:pos="2160"/>
        </w:tabs>
        <w:ind w:left="2160" w:hanging="360"/>
      </w:pPr>
      <w:rPr>
        <w:rFonts w:ascii="Wingdings" w:hAnsi="Wingdings" w:hint="default"/>
      </w:rPr>
    </w:lvl>
    <w:lvl w:ilvl="3" w:tplc="87E4A072" w:tentative="1">
      <w:start w:val="1"/>
      <w:numFmt w:val="bullet"/>
      <w:lvlText w:val=""/>
      <w:lvlJc w:val="left"/>
      <w:pPr>
        <w:tabs>
          <w:tab w:val="num" w:pos="2880"/>
        </w:tabs>
        <w:ind w:left="2880" w:hanging="360"/>
      </w:pPr>
      <w:rPr>
        <w:rFonts w:ascii="Wingdings" w:hAnsi="Wingdings" w:hint="default"/>
      </w:rPr>
    </w:lvl>
    <w:lvl w:ilvl="4" w:tplc="E1CA9D1C" w:tentative="1">
      <w:start w:val="1"/>
      <w:numFmt w:val="bullet"/>
      <w:lvlText w:val=""/>
      <w:lvlJc w:val="left"/>
      <w:pPr>
        <w:tabs>
          <w:tab w:val="num" w:pos="3600"/>
        </w:tabs>
        <w:ind w:left="3600" w:hanging="360"/>
      </w:pPr>
      <w:rPr>
        <w:rFonts w:ascii="Wingdings" w:hAnsi="Wingdings" w:hint="default"/>
      </w:rPr>
    </w:lvl>
    <w:lvl w:ilvl="5" w:tplc="A1B05C40" w:tentative="1">
      <w:start w:val="1"/>
      <w:numFmt w:val="bullet"/>
      <w:lvlText w:val=""/>
      <w:lvlJc w:val="left"/>
      <w:pPr>
        <w:tabs>
          <w:tab w:val="num" w:pos="4320"/>
        </w:tabs>
        <w:ind w:left="4320" w:hanging="360"/>
      </w:pPr>
      <w:rPr>
        <w:rFonts w:ascii="Wingdings" w:hAnsi="Wingdings" w:hint="default"/>
      </w:rPr>
    </w:lvl>
    <w:lvl w:ilvl="6" w:tplc="70CE3346" w:tentative="1">
      <w:start w:val="1"/>
      <w:numFmt w:val="bullet"/>
      <w:lvlText w:val=""/>
      <w:lvlJc w:val="left"/>
      <w:pPr>
        <w:tabs>
          <w:tab w:val="num" w:pos="5040"/>
        </w:tabs>
        <w:ind w:left="5040" w:hanging="360"/>
      </w:pPr>
      <w:rPr>
        <w:rFonts w:ascii="Wingdings" w:hAnsi="Wingdings" w:hint="default"/>
      </w:rPr>
    </w:lvl>
    <w:lvl w:ilvl="7" w:tplc="621E7E36" w:tentative="1">
      <w:start w:val="1"/>
      <w:numFmt w:val="bullet"/>
      <w:lvlText w:val=""/>
      <w:lvlJc w:val="left"/>
      <w:pPr>
        <w:tabs>
          <w:tab w:val="num" w:pos="5760"/>
        </w:tabs>
        <w:ind w:left="5760" w:hanging="360"/>
      </w:pPr>
      <w:rPr>
        <w:rFonts w:ascii="Wingdings" w:hAnsi="Wingdings" w:hint="default"/>
      </w:rPr>
    </w:lvl>
    <w:lvl w:ilvl="8" w:tplc="6E6E0888" w:tentative="1">
      <w:start w:val="1"/>
      <w:numFmt w:val="bullet"/>
      <w:lvlText w:val=""/>
      <w:lvlJc w:val="left"/>
      <w:pPr>
        <w:tabs>
          <w:tab w:val="num" w:pos="6480"/>
        </w:tabs>
        <w:ind w:left="6480" w:hanging="360"/>
      </w:pPr>
      <w:rPr>
        <w:rFonts w:ascii="Wingdings" w:hAnsi="Wingdings" w:hint="default"/>
      </w:rPr>
    </w:lvl>
  </w:abstractNum>
  <w:abstractNum w:abstractNumId="15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E0D71A1"/>
    <w:multiLevelType w:val="hybridMultilevel"/>
    <w:tmpl w:val="D670463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0"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1"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1F37EE3"/>
    <w:multiLevelType w:val="hybridMultilevel"/>
    <w:tmpl w:val="4328DC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3" w15:restartNumberingAfterBreak="0">
    <w:nsid w:val="62E0647A"/>
    <w:multiLevelType w:val="hybridMultilevel"/>
    <w:tmpl w:val="D2D49DAC"/>
    <w:lvl w:ilvl="0" w:tplc="0409000F">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4"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5"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6586178B"/>
    <w:multiLevelType w:val="hybridMultilevel"/>
    <w:tmpl w:val="B75844E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7"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169" w15:restartNumberingAfterBreak="0">
    <w:nsid w:val="66546C5F"/>
    <w:multiLevelType w:val="multilevel"/>
    <w:tmpl w:val="F29250BE"/>
    <w:numStyleLink w:val="ImportedStyle1"/>
  </w:abstractNum>
  <w:abstractNum w:abstractNumId="170"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1" w15:restartNumberingAfterBreak="0">
    <w:nsid w:val="6793400F"/>
    <w:multiLevelType w:val="hybridMultilevel"/>
    <w:tmpl w:val="783C0210"/>
    <w:lvl w:ilvl="0" w:tplc="7AA2224A">
      <w:start w:val="1"/>
      <w:numFmt w:val="bullet"/>
      <w:lvlText w:val="•"/>
      <w:lvlJc w:val="left"/>
      <w:pPr>
        <w:tabs>
          <w:tab w:val="num" w:pos="720"/>
        </w:tabs>
        <w:ind w:left="720" w:hanging="360"/>
      </w:pPr>
      <w:rPr>
        <w:rFonts w:ascii="Arial" w:hAnsi="Arial" w:hint="default"/>
      </w:rPr>
    </w:lvl>
    <w:lvl w:ilvl="1" w:tplc="BEC64C2C">
      <w:numFmt w:val="bullet"/>
      <w:lvlText w:val="•"/>
      <w:lvlJc w:val="left"/>
      <w:pPr>
        <w:tabs>
          <w:tab w:val="num" w:pos="1440"/>
        </w:tabs>
        <w:ind w:left="1440" w:hanging="360"/>
      </w:pPr>
      <w:rPr>
        <w:rFonts w:ascii="Arial" w:hAnsi="Arial" w:hint="default"/>
      </w:rPr>
    </w:lvl>
    <w:lvl w:ilvl="2" w:tplc="BCE2CED8" w:tentative="1">
      <w:start w:val="1"/>
      <w:numFmt w:val="bullet"/>
      <w:lvlText w:val="•"/>
      <w:lvlJc w:val="left"/>
      <w:pPr>
        <w:tabs>
          <w:tab w:val="num" w:pos="2160"/>
        </w:tabs>
        <w:ind w:left="2160" w:hanging="360"/>
      </w:pPr>
      <w:rPr>
        <w:rFonts w:ascii="Arial" w:hAnsi="Arial" w:hint="default"/>
      </w:rPr>
    </w:lvl>
    <w:lvl w:ilvl="3" w:tplc="C2D4DB46" w:tentative="1">
      <w:start w:val="1"/>
      <w:numFmt w:val="bullet"/>
      <w:lvlText w:val="•"/>
      <w:lvlJc w:val="left"/>
      <w:pPr>
        <w:tabs>
          <w:tab w:val="num" w:pos="2880"/>
        </w:tabs>
        <w:ind w:left="2880" w:hanging="360"/>
      </w:pPr>
      <w:rPr>
        <w:rFonts w:ascii="Arial" w:hAnsi="Arial" w:hint="default"/>
      </w:rPr>
    </w:lvl>
    <w:lvl w:ilvl="4" w:tplc="BEDA69D2" w:tentative="1">
      <w:start w:val="1"/>
      <w:numFmt w:val="bullet"/>
      <w:lvlText w:val="•"/>
      <w:lvlJc w:val="left"/>
      <w:pPr>
        <w:tabs>
          <w:tab w:val="num" w:pos="3600"/>
        </w:tabs>
        <w:ind w:left="3600" w:hanging="360"/>
      </w:pPr>
      <w:rPr>
        <w:rFonts w:ascii="Arial" w:hAnsi="Arial" w:hint="default"/>
      </w:rPr>
    </w:lvl>
    <w:lvl w:ilvl="5" w:tplc="FCB6A012" w:tentative="1">
      <w:start w:val="1"/>
      <w:numFmt w:val="bullet"/>
      <w:lvlText w:val="•"/>
      <w:lvlJc w:val="left"/>
      <w:pPr>
        <w:tabs>
          <w:tab w:val="num" w:pos="4320"/>
        </w:tabs>
        <w:ind w:left="4320" w:hanging="360"/>
      </w:pPr>
      <w:rPr>
        <w:rFonts w:ascii="Arial" w:hAnsi="Arial" w:hint="default"/>
      </w:rPr>
    </w:lvl>
    <w:lvl w:ilvl="6" w:tplc="7E366410" w:tentative="1">
      <w:start w:val="1"/>
      <w:numFmt w:val="bullet"/>
      <w:lvlText w:val="•"/>
      <w:lvlJc w:val="left"/>
      <w:pPr>
        <w:tabs>
          <w:tab w:val="num" w:pos="5040"/>
        </w:tabs>
        <w:ind w:left="5040" w:hanging="360"/>
      </w:pPr>
      <w:rPr>
        <w:rFonts w:ascii="Arial" w:hAnsi="Arial" w:hint="default"/>
      </w:rPr>
    </w:lvl>
    <w:lvl w:ilvl="7" w:tplc="409C264E" w:tentative="1">
      <w:start w:val="1"/>
      <w:numFmt w:val="bullet"/>
      <w:lvlText w:val="•"/>
      <w:lvlJc w:val="left"/>
      <w:pPr>
        <w:tabs>
          <w:tab w:val="num" w:pos="5760"/>
        </w:tabs>
        <w:ind w:left="5760" w:hanging="360"/>
      </w:pPr>
      <w:rPr>
        <w:rFonts w:ascii="Arial" w:hAnsi="Arial" w:hint="default"/>
      </w:rPr>
    </w:lvl>
    <w:lvl w:ilvl="8" w:tplc="DC2E63C0" w:tentative="1">
      <w:start w:val="1"/>
      <w:numFmt w:val="bullet"/>
      <w:lvlText w:val="•"/>
      <w:lvlJc w:val="left"/>
      <w:pPr>
        <w:tabs>
          <w:tab w:val="num" w:pos="6480"/>
        </w:tabs>
        <w:ind w:left="6480" w:hanging="360"/>
      </w:pPr>
      <w:rPr>
        <w:rFonts w:ascii="Arial" w:hAnsi="Arial" w:hint="default"/>
      </w:rPr>
    </w:lvl>
  </w:abstractNum>
  <w:abstractNum w:abstractNumId="17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80A1FA8"/>
    <w:multiLevelType w:val="hybridMultilevel"/>
    <w:tmpl w:val="63622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AE21DE4"/>
    <w:multiLevelType w:val="hybridMultilevel"/>
    <w:tmpl w:val="F490C5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6C1B07BF"/>
    <w:multiLevelType w:val="hybridMultilevel"/>
    <w:tmpl w:val="C1C4F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9"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0" w15:restartNumberingAfterBreak="0">
    <w:nsid w:val="6C8E606C"/>
    <w:multiLevelType w:val="hybridMultilevel"/>
    <w:tmpl w:val="CFB863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E404F1A"/>
    <w:multiLevelType w:val="hybridMultilevel"/>
    <w:tmpl w:val="E020E780"/>
    <w:lvl w:ilvl="0" w:tplc="3F505EB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2"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3" w15:restartNumberingAfterBreak="0">
    <w:nsid w:val="70036FFB"/>
    <w:multiLevelType w:val="hybridMultilevel"/>
    <w:tmpl w:val="6D6ADC6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84"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1354C19"/>
    <w:multiLevelType w:val="hybridMultilevel"/>
    <w:tmpl w:val="EAB47BD6"/>
    <w:lvl w:ilvl="0" w:tplc="477A77F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2462784"/>
    <w:multiLevelType w:val="hybridMultilevel"/>
    <w:tmpl w:val="534A8D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2C24099"/>
    <w:multiLevelType w:val="hybridMultilevel"/>
    <w:tmpl w:val="E61C7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5EA714A"/>
    <w:multiLevelType w:val="hybridMultilevel"/>
    <w:tmpl w:val="F446C6E2"/>
    <w:lvl w:ilvl="0" w:tplc="D4208470">
      <w:start w:val="1"/>
      <w:numFmt w:val="bullet"/>
      <w:lvlText w:val="-"/>
      <w:lvlJc w:val="left"/>
      <w:pPr>
        <w:ind w:left="720" w:hanging="360"/>
      </w:pPr>
      <w:rPr>
        <w:rFonts w:ascii="Times New Roman" w:eastAsiaTheme="minorEastAsia" w:hAnsi="Times New Roman" w:cs="Times New Roman" w:hint="default"/>
      </w:rPr>
    </w:lvl>
    <w:lvl w:ilvl="1" w:tplc="5A18A91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770E2E1E"/>
    <w:multiLevelType w:val="hybridMultilevel"/>
    <w:tmpl w:val="DDACB8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5" w15:restartNumberingAfterBreak="0">
    <w:nsid w:val="77413861"/>
    <w:multiLevelType w:val="hybridMultilevel"/>
    <w:tmpl w:val="3DBEF8E6"/>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97"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7E27A55"/>
    <w:multiLevelType w:val="hybridMultilevel"/>
    <w:tmpl w:val="DFD237A0"/>
    <w:lvl w:ilvl="0" w:tplc="87D21AF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9" w15:restartNumberingAfterBreak="0">
    <w:nsid w:val="7808201B"/>
    <w:multiLevelType w:val="hybridMultilevel"/>
    <w:tmpl w:val="455C4D6E"/>
    <w:lvl w:ilvl="0" w:tplc="36F25578">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0" w15:restartNumberingAfterBreak="0">
    <w:nsid w:val="78826689"/>
    <w:multiLevelType w:val="hybridMultilevel"/>
    <w:tmpl w:val="C5E4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0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94A4F96"/>
    <w:multiLevelType w:val="hybridMultilevel"/>
    <w:tmpl w:val="2CD08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796C6A30"/>
    <w:multiLevelType w:val="hybridMultilevel"/>
    <w:tmpl w:val="F61EA2EA"/>
    <w:lvl w:ilvl="0" w:tplc="5C1655CE">
      <w:start w:val="1"/>
      <w:numFmt w:val="bullet"/>
      <w:lvlText w:val=""/>
      <w:lvlJc w:val="left"/>
      <w:pPr>
        <w:tabs>
          <w:tab w:val="num" w:pos="720"/>
        </w:tabs>
        <w:ind w:left="720" w:hanging="360"/>
      </w:pPr>
      <w:rPr>
        <w:rFonts w:ascii="Wingdings" w:hAnsi="Wingdings" w:hint="default"/>
      </w:rPr>
    </w:lvl>
    <w:lvl w:ilvl="1" w:tplc="55261640">
      <w:numFmt w:val="bullet"/>
      <w:lvlText w:val=""/>
      <w:lvlJc w:val="left"/>
      <w:pPr>
        <w:tabs>
          <w:tab w:val="num" w:pos="1440"/>
        </w:tabs>
        <w:ind w:left="1440" w:hanging="360"/>
      </w:pPr>
      <w:rPr>
        <w:rFonts w:ascii="Wingdings" w:hAnsi="Wingdings" w:hint="default"/>
      </w:rPr>
    </w:lvl>
    <w:lvl w:ilvl="2" w:tplc="EB6AE3FE" w:tentative="1">
      <w:start w:val="1"/>
      <w:numFmt w:val="bullet"/>
      <w:lvlText w:val=""/>
      <w:lvlJc w:val="left"/>
      <w:pPr>
        <w:tabs>
          <w:tab w:val="num" w:pos="2160"/>
        </w:tabs>
        <w:ind w:left="2160" w:hanging="360"/>
      </w:pPr>
      <w:rPr>
        <w:rFonts w:ascii="Wingdings" w:hAnsi="Wingdings" w:hint="default"/>
      </w:rPr>
    </w:lvl>
    <w:lvl w:ilvl="3" w:tplc="3F04DFBE" w:tentative="1">
      <w:start w:val="1"/>
      <w:numFmt w:val="bullet"/>
      <w:lvlText w:val=""/>
      <w:lvlJc w:val="left"/>
      <w:pPr>
        <w:tabs>
          <w:tab w:val="num" w:pos="2880"/>
        </w:tabs>
        <w:ind w:left="2880" w:hanging="360"/>
      </w:pPr>
      <w:rPr>
        <w:rFonts w:ascii="Wingdings" w:hAnsi="Wingdings" w:hint="default"/>
      </w:rPr>
    </w:lvl>
    <w:lvl w:ilvl="4" w:tplc="F97CCE1C" w:tentative="1">
      <w:start w:val="1"/>
      <w:numFmt w:val="bullet"/>
      <w:lvlText w:val=""/>
      <w:lvlJc w:val="left"/>
      <w:pPr>
        <w:tabs>
          <w:tab w:val="num" w:pos="3600"/>
        </w:tabs>
        <w:ind w:left="3600" w:hanging="360"/>
      </w:pPr>
      <w:rPr>
        <w:rFonts w:ascii="Wingdings" w:hAnsi="Wingdings" w:hint="default"/>
      </w:rPr>
    </w:lvl>
    <w:lvl w:ilvl="5" w:tplc="C8A4B9C2" w:tentative="1">
      <w:start w:val="1"/>
      <w:numFmt w:val="bullet"/>
      <w:lvlText w:val=""/>
      <w:lvlJc w:val="left"/>
      <w:pPr>
        <w:tabs>
          <w:tab w:val="num" w:pos="4320"/>
        </w:tabs>
        <w:ind w:left="4320" w:hanging="360"/>
      </w:pPr>
      <w:rPr>
        <w:rFonts w:ascii="Wingdings" w:hAnsi="Wingdings" w:hint="default"/>
      </w:rPr>
    </w:lvl>
    <w:lvl w:ilvl="6" w:tplc="C1B86638" w:tentative="1">
      <w:start w:val="1"/>
      <w:numFmt w:val="bullet"/>
      <w:lvlText w:val=""/>
      <w:lvlJc w:val="left"/>
      <w:pPr>
        <w:tabs>
          <w:tab w:val="num" w:pos="5040"/>
        </w:tabs>
        <w:ind w:left="5040" w:hanging="360"/>
      </w:pPr>
      <w:rPr>
        <w:rFonts w:ascii="Wingdings" w:hAnsi="Wingdings" w:hint="default"/>
      </w:rPr>
    </w:lvl>
    <w:lvl w:ilvl="7" w:tplc="0FB6193C" w:tentative="1">
      <w:start w:val="1"/>
      <w:numFmt w:val="bullet"/>
      <w:lvlText w:val=""/>
      <w:lvlJc w:val="left"/>
      <w:pPr>
        <w:tabs>
          <w:tab w:val="num" w:pos="5760"/>
        </w:tabs>
        <w:ind w:left="5760" w:hanging="360"/>
      </w:pPr>
      <w:rPr>
        <w:rFonts w:ascii="Wingdings" w:hAnsi="Wingdings" w:hint="default"/>
      </w:rPr>
    </w:lvl>
    <w:lvl w:ilvl="8" w:tplc="92AAEDAE" w:tentative="1">
      <w:start w:val="1"/>
      <w:numFmt w:val="bullet"/>
      <w:lvlText w:val=""/>
      <w:lvlJc w:val="left"/>
      <w:pPr>
        <w:tabs>
          <w:tab w:val="num" w:pos="6480"/>
        </w:tabs>
        <w:ind w:left="6480" w:hanging="360"/>
      </w:pPr>
      <w:rPr>
        <w:rFonts w:ascii="Wingdings" w:hAnsi="Wingdings" w:hint="default"/>
      </w:rPr>
    </w:lvl>
  </w:abstractNum>
  <w:abstractNum w:abstractNumId="205"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7"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08"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3"/>
  </w:num>
  <w:num w:numId="2">
    <w:abstractNumId w:val="135"/>
  </w:num>
  <w:num w:numId="3">
    <w:abstractNumId w:val="128"/>
  </w:num>
  <w:num w:numId="4">
    <w:abstractNumId w:val="75"/>
  </w:num>
  <w:num w:numId="5">
    <w:abstractNumId w:val="148"/>
  </w:num>
  <w:num w:numId="6">
    <w:abstractNumId w:val="153"/>
  </w:num>
  <w:num w:numId="7">
    <w:abstractNumId w:val="208"/>
  </w:num>
  <w:num w:numId="8">
    <w:abstractNumId w:val="191"/>
  </w:num>
  <w:num w:numId="9">
    <w:abstractNumId w:val="117"/>
  </w:num>
  <w:num w:numId="10">
    <w:abstractNumId w:val="130"/>
  </w:num>
  <w:num w:numId="11">
    <w:abstractNumId w:val="63"/>
  </w:num>
  <w:num w:numId="12">
    <w:abstractNumId w:val="201"/>
  </w:num>
  <w:num w:numId="13">
    <w:abstractNumId w:val="184"/>
  </w:num>
  <w:num w:numId="14">
    <w:abstractNumId w:val="78"/>
  </w:num>
  <w:num w:numId="15">
    <w:abstractNumId w:val="167"/>
  </w:num>
  <w:num w:numId="16">
    <w:abstractNumId w:val="9"/>
  </w:num>
  <w:num w:numId="17">
    <w:abstractNumId w:val="3"/>
  </w:num>
  <w:num w:numId="18">
    <w:abstractNumId w:val="2"/>
  </w:num>
  <w:num w:numId="19">
    <w:abstractNumId w:val="1"/>
  </w:num>
  <w:num w:numId="20">
    <w:abstractNumId w:val="0"/>
  </w:num>
  <w:num w:numId="21">
    <w:abstractNumId w:val="186"/>
  </w:num>
  <w:num w:numId="22">
    <w:abstractNumId w:val="78"/>
  </w:num>
  <w:num w:numId="23">
    <w:abstractNumId w:val="84"/>
  </w:num>
  <w:num w:numId="24">
    <w:abstractNumId w:val="35"/>
  </w:num>
  <w:num w:numId="25">
    <w:abstractNumId w:val="11"/>
  </w:num>
  <w:num w:numId="26">
    <w:abstractNumId w:val="154"/>
  </w:num>
  <w:num w:numId="27">
    <w:abstractNumId w:val="55"/>
  </w:num>
  <w:num w:numId="28">
    <w:abstractNumId w:val="134"/>
  </w:num>
  <w:num w:numId="29">
    <w:abstractNumId w:val="78"/>
  </w:num>
  <w:num w:numId="30">
    <w:abstractNumId w:val="60"/>
  </w:num>
  <w:num w:numId="31">
    <w:abstractNumId w:val="10"/>
  </w:num>
  <w:num w:numId="32">
    <w:abstractNumId w:val="39"/>
  </w:num>
  <w:num w:numId="33">
    <w:abstractNumId w:val="110"/>
  </w:num>
  <w:num w:numId="34">
    <w:abstractNumId w:val="109"/>
  </w:num>
  <w:num w:numId="35">
    <w:abstractNumId w:val="19"/>
  </w:num>
  <w:num w:numId="36">
    <w:abstractNumId w:val="86"/>
  </w:num>
  <w:num w:numId="37">
    <w:abstractNumId w:val="135"/>
  </w:num>
  <w:num w:numId="38">
    <w:abstractNumId w:val="165"/>
  </w:num>
  <w:num w:numId="39">
    <w:abstractNumId w:val="203"/>
  </w:num>
  <w:num w:numId="40">
    <w:abstractNumId w:val="51"/>
  </w:num>
  <w:num w:numId="41">
    <w:abstractNumId w:val="38"/>
  </w:num>
  <w:num w:numId="42">
    <w:abstractNumId w:val="129"/>
  </w:num>
  <w:num w:numId="43">
    <w:abstractNumId w:val="52"/>
  </w:num>
  <w:num w:numId="44">
    <w:abstractNumId w:val="22"/>
  </w:num>
  <w:num w:numId="45">
    <w:abstractNumId w:val="116"/>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77"/>
  </w:num>
  <w:num w:numId="48">
    <w:abstractNumId w:val="49"/>
  </w:num>
  <w:num w:numId="49">
    <w:abstractNumId w:val="67"/>
  </w:num>
  <w:num w:numId="50">
    <w:abstractNumId w:val="112"/>
  </w:num>
  <w:num w:numId="51">
    <w:abstractNumId w:val="118"/>
  </w:num>
  <w:num w:numId="52">
    <w:abstractNumId w:val="173"/>
  </w:num>
  <w:num w:numId="53">
    <w:abstractNumId w:val="14"/>
  </w:num>
  <w:num w:numId="54">
    <w:abstractNumId w:val="175"/>
  </w:num>
  <w:num w:numId="55">
    <w:abstractNumId w:val="147"/>
  </w:num>
  <w:num w:numId="56">
    <w:abstractNumId w:val="161"/>
  </w:num>
  <w:num w:numId="57">
    <w:abstractNumId w:val="188"/>
  </w:num>
  <w:num w:numId="58">
    <w:abstractNumId w:val="121"/>
  </w:num>
  <w:num w:numId="59">
    <w:abstractNumId w:val="179"/>
  </w:num>
  <w:num w:numId="60">
    <w:abstractNumId w:val="190"/>
  </w:num>
  <w:num w:numId="61">
    <w:abstractNumId w:val="197"/>
  </w:num>
  <w:num w:numId="62">
    <w:abstractNumId w:val="124"/>
  </w:num>
  <w:num w:numId="63">
    <w:abstractNumId w:val="97"/>
  </w:num>
  <w:num w:numId="64">
    <w:abstractNumId w:val="170"/>
  </w:num>
  <w:num w:numId="65">
    <w:abstractNumId w:val="48"/>
  </w:num>
  <w:num w:numId="66">
    <w:abstractNumId w:val="123"/>
  </w:num>
  <w:num w:numId="67">
    <w:abstractNumId w:val="141"/>
  </w:num>
  <w:num w:numId="68">
    <w:abstractNumId w:val="196"/>
  </w:num>
  <w:num w:numId="69">
    <w:abstractNumId w:val="178"/>
  </w:num>
  <w:num w:numId="70">
    <w:abstractNumId w:val="144"/>
  </w:num>
  <w:num w:numId="71">
    <w:abstractNumId w:val="136"/>
  </w:num>
  <w:num w:numId="72">
    <w:abstractNumId w:val="138"/>
  </w:num>
  <w:num w:numId="73">
    <w:abstractNumId w:val="100"/>
  </w:num>
  <w:num w:numId="74">
    <w:abstractNumId w:val="12"/>
  </w:num>
  <w:num w:numId="75">
    <w:abstractNumId w:val="72"/>
  </w:num>
  <w:num w:numId="76">
    <w:abstractNumId w:val="41"/>
  </w:num>
  <w:num w:numId="77">
    <w:abstractNumId w:val="126"/>
  </w:num>
  <w:num w:numId="78">
    <w:abstractNumId w:val="172"/>
  </w:num>
  <w:num w:numId="79">
    <w:abstractNumId w:val="16"/>
  </w:num>
  <w:num w:numId="80">
    <w:abstractNumId w:val="26"/>
  </w:num>
  <w:num w:numId="81">
    <w:abstractNumId w:val="157"/>
  </w:num>
  <w:num w:numId="82">
    <w:abstractNumId w:val="81"/>
  </w:num>
  <w:num w:numId="83">
    <w:abstractNumId w:val="115"/>
  </w:num>
  <w:num w:numId="84">
    <w:abstractNumId w:val="145"/>
  </w:num>
  <w:num w:numId="85">
    <w:abstractNumId w:val="202"/>
  </w:num>
  <w:num w:numId="86">
    <w:abstractNumId w:val="37"/>
  </w:num>
  <w:num w:numId="87">
    <w:abstractNumId w:val="143"/>
  </w:num>
  <w:num w:numId="88">
    <w:abstractNumId w:val="106"/>
  </w:num>
  <w:num w:numId="89">
    <w:abstractNumId w:val="27"/>
  </w:num>
  <w:num w:numId="90">
    <w:abstractNumId w:val="40"/>
  </w:num>
  <w:num w:numId="91">
    <w:abstractNumId w:val="105"/>
  </w:num>
  <w:num w:numId="92">
    <w:abstractNumId w:val="94"/>
  </w:num>
  <w:num w:numId="93">
    <w:abstractNumId w:val="146"/>
  </w:num>
  <w:num w:numId="94">
    <w:abstractNumId w:val="108"/>
  </w:num>
  <w:num w:numId="95">
    <w:abstractNumId w:val="92"/>
  </w:num>
  <w:num w:numId="96">
    <w:abstractNumId w:val="127"/>
  </w:num>
  <w:num w:numId="97">
    <w:abstractNumId w:val="158"/>
  </w:num>
  <w:num w:numId="98">
    <w:abstractNumId w:val="205"/>
  </w:num>
  <w:num w:numId="99">
    <w:abstractNumId w:val="193"/>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07"/>
  </w:num>
  <w:num w:numId="102">
    <w:abstractNumId w:val="206"/>
  </w:num>
  <w:num w:numId="103">
    <w:abstractNumId w:val="160"/>
  </w:num>
  <w:num w:numId="104">
    <w:abstractNumId w:val="151"/>
  </w:num>
  <w:num w:numId="105">
    <w:abstractNumId w:val="2"/>
  </w:num>
  <w:num w:numId="106">
    <w:abstractNumId w:val="169"/>
  </w:num>
  <w:num w:numId="107">
    <w:abstractNumId w:val="169"/>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169"/>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93"/>
  </w:num>
  <w:num w:numId="110">
    <w:abstractNumId w:val="192"/>
  </w:num>
  <w:num w:numId="111">
    <w:abstractNumId w:val="164"/>
  </w:num>
  <w:num w:numId="112">
    <w:abstractNumId w:val="62"/>
  </w:num>
  <w:num w:numId="11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9"/>
  </w:num>
  <w:num w:numId="119">
    <w:abstractNumId w:val="79"/>
  </w:num>
  <w:num w:numId="120">
    <w:abstractNumId w:val="68"/>
  </w:num>
  <w:num w:numId="121">
    <w:abstractNumId w:val="168"/>
  </w:num>
  <w:num w:numId="122">
    <w:abstractNumId w:val="82"/>
  </w:num>
  <w:num w:numId="12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74"/>
  </w:num>
  <w:num w:numId="125">
    <w:abstractNumId w:val="32"/>
  </w:num>
  <w:num w:numId="126">
    <w:abstractNumId w:val="182"/>
  </w:num>
  <w:num w:numId="127">
    <w:abstractNumId w:val="45"/>
  </w:num>
  <w:num w:numId="128">
    <w:abstractNumId w:val="18"/>
  </w:num>
  <w:num w:numId="129">
    <w:abstractNumId w:val="200"/>
  </w:num>
  <w:num w:numId="130">
    <w:abstractNumId w:val="133"/>
  </w:num>
  <w:num w:numId="131">
    <w:abstractNumId w:val="43"/>
  </w:num>
  <w:num w:numId="132">
    <w:abstractNumId w:val="71"/>
  </w:num>
  <w:num w:numId="133">
    <w:abstractNumId w:val="7"/>
  </w:num>
  <w:num w:numId="134">
    <w:abstractNumId w:val="176"/>
  </w:num>
  <w:num w:numId="135">
    <w:abstractNumId w:val="8"/>
  </w:num>
  <w:num w:numId="136">
    <w:abstractNumId w:val="142"/>
  </w:num>
  <w:num w:numId="137">
    <w:abstractNumId w:val="64"/>
  </w:num>
  <w:num w:numId="138">
    <w:abstractNumId w:val="101"/>
  </w:num>
  <w:num w:numId="139">
    <w:abstractNumId w:val="195"/>
  </w:num>
  <w:num w:numId="140">
    <w:abstractNumId w:val="56"/>
  </w:num>
  <w:num w:numId="141">
    <w:abstractNumId w:val="2"/>
  </w:num>
  <w:num w:numId="142">
    <w:abstractNumId w:val="2"/>
  </w:num>
  <w:num w:numId="143">
    <w:abstractNumId w:val="2"/>
  </w:num>
  <w:num w:numId="144">
    <w:abstractNumId w:val="2"/>
  </w:num>
  <w:num w:numId="145">
    <w:abstractNumId w:val="2"/>
  </w:num>
  <w:num w:numId="146">
    <w:abstractNumId w:val="2"/>
  </w:num>
  <w:num w:numId="147">
    <w:abstractNumId w:val="25"/>
  </w:num>
  <w:num w:numId="148">
    <w:abstractNumId w:val="125"/>
  </w:num>
  <w:num w:numId="149">
    <w:abstractNumId w:val="159"/>
    <w:lvlOverride w:ilvl="0">
      <w:startOverride w:val="1"/>
    </w:lvlOverride>
    <w:lvlOverride w:ilvl="1"/>
    <w:lvlOverride w:ilvl="2"/>
    <w:lvlOverride w:ilvl="3"/>
    <w:lvlOverride w:ilvl="4"/>
    <w:lvlOverride w:ilvl="5"/>
    <w:lvlOverride w:ilvl="6"/>
    <w:lvlOverride w:ilvl="7"/>
    <w:lvlOverride w:ilvl="8"/>
  </w:num>
  <w:num w:numId="150">
    <w:abstractNumId w:val="113"/>
  </w:num>
  <w:num w:numId="151">
    <w:abstractNumId w:val="57"/>
  </w:num>
  <w:num w:numId="152">
    <w:abstractNumId w:val="80"/>
  </w:num>
  <w:num w:numId="153">
    <w:abstractNumId w:val="6"/>
  </w:num>
  <w:num w:numId="154">
    <w:abstractNumId w:val="50"/>
  </w:num>
  <w:num w:numId="155">
    <w:abstractNumId w:val="183"/>
  </w:num>
  <w:num w:numId="156">
    <w:abstractNumId w:val="137"/>
  </w:num>
  <w:num w:numId="157">
    <w:abstractNumId w:val="199"/>
  </w:num>
  <w:num w:numId="158">
    <w:abstractNumId w:val="185"/>
  </w:num>
  <w:num w:numId="159">
    <w:abstractNumId w:val="24"/>
  </w:num>
  <w:num w:numId="160">
    <w:abstractNumId w:val="53"/>
  </w:num>
  <w:num w:numId="161">
    <w:abstractNumId w:val="46"/>
  </w:num>
  <w:num w:numId="162">
    <w:abstractNumId w:val="131"/>
  </w:num>
  <w:num w:numId="163">
    <w:abstractNumId w:val="132"/>
  </w:num>
  <w:num w:numId="164">
    <w:abstractNumId w:val="155"/>
  </w:num>
  <w:num w:numId="165">
    <w:abstractNumId w:val="103"/>
  </w:num>
  <w:num w:numId="166">
    <w:abstractNumId w:val="122"/>
  </w:num>
  <w:num w:numId="167">
    <w:abstractNumId w:val="47"/>
  </w:num>
  <w:num w:numId="168">
    <w:abstractNumId w:val="21"/>
  </w:num>
  <w:num w:numId="169">
    <w:abstractNumId w:val="23"/>
  </w:num>
  <w:num w:numId="170">
    <w:abstractNumId w:val="180"/>
  </w:num>
  <w:num w:numId="171">
    <w:abstractNumId w:val="69"/>
  </w:num>
  <w:num w:numId="172">
    <w:abstractNumId w:val="102"/>
  </w:num>
  <w:num w:numId="173">
    <w:abstractNumId w:val="17"/>
  </w:num>
  <w:num w:numId="174">
    <w:abstractNumId w:val="2"/>
  </w:num>
  <w:num w:numId="175">
    <w:abstractNumId w:val="107"/>
  </w:num>
  <w:num w:numId="176">
    <w:abstractNumId w:val="42"/>
  </w:num>
  <w:num w:numId="177">
    <w:abstractNumId w:val="95"/>
  </w:num>
  <w:num w:numId="178">
    <w:abstractNumId w:val="33"/>
  </w:num>
  <w:num w:numId="179">
    <w:abstractNumId w:val="76"/>
  </w:num>
  <w:num w:numId="180">
    <w:abstractNumId w:val="152"/>
  </w:num>
  <w:num w:numId="181">
    <w:abstractNumId w:val="174"/>
  </w:num>
  <w:num w:numId="182">
    <w:abstractNumId w:val="187"/>
  </w:num>
  <w:num w:numId="183">
    <w:abstractNumId w:val="44"/>
  </w:num>
  <w:num w:numId="184">
    <w:abstractNumId w:val="96"/>
  </w:num>
  <w:num w:numId="185">
    <w:abstractNumId w:val="66"/>
  </w:num>
  <w:num w:numId="186">
    <w:abstractNumId w:val="58"/>
  </w:num>
  <w:num w:numId="187">
    <w:abstractNumId w:val="120"/>
  </w:num>
  <w:num w:numId="188">
    <w:abstractNumId w:val="83"/>
  </w:num>
  <w:num w:numId="189">
    <w:abstractNumId w:val="139"/>
  </w:num>
  <w:num w:numId="190">
    <w:abstractNumId w:val="177"/>
  </w:num>
  <w:num w:numId="191">
    <w:abstractNumId w:val="61"/>
  </w:num>
  <w:num w:numId="19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6"/>
  </w:num>
  <w:num w:numId="195">
    <w:abstractNumId w:val="171"/>
  </w:num>
  <w:num w:numId="196">
    <w:abstractNumId w:val="98"/>
  </w:num>
  <w:num w:numId="197">
    <w:abstractNumId w:val="34"/>
  </w:num>
  <w:num w:numId="198">
    <w:abstractNumId w:val="90"/>
  </w:num>
  <w:num w:numId="199">
    <w:abstractNumId w:val="30"/>
  </w:num>
  <w:num w:numId="200">
    <w:abstractNumId w:val="149"/>
  </w:num>
  <w:num w:numId="201">
    <w:abstractNumId w:val="104"/>
  </w:num>
  <w:num w:numId="202">
    <w:abstractNumId w:val="162"/>
  </w:num>
  <w:num w:numId="203">
    <w:abstractNumId w:val="87"/>
  </w:num>
  <w:num w:numId="204">
    <w:abstractNumId w:val="70"/>
  </w:num>
  <w:num w:numId="205">
    <w:abstractNumId w:val="54"/>
  </w:num>
  <w:num w:numId="206">
    <w:abstractNumId w:val="156"/>
  </w:num>
  <w:num w:numId="207">
    <w:abstractNumId w:val="204"/>
  </w:num>
  <w:num w:numId="208">
    <w:abstractNumId w:val="85"/>
  </w:num>
  <w:num w:numId="209">
    <w:abstractNumId w:val="89"/>
  </w:num>
  <w:num w:numId="210">
    <w:abstractNumId w:val="155"/>
  </w:num>
  <w:num w:numId="211">
    <w:abstractNumId w:val="166"/>
  </w:num>
  <w:num w:numId="212">
    <w:abstractNumId w:val="194"/>
  </w:num>
  <w:num w:numId="213">
    <w:abstractNumId w:val="163"/>
  </w:num>
  <w:num w:numId="214">
    <w:abstractNumId w:val="114"/>
  </w:num>
  <w:num w:numId="21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40"/>
  </w:num>
  <w:num w:numId="217">
    <w:abstractNumId w:val="31"/>
  </w:num>
  <w:num w:numId="218">
    <w:abstractNumId w:val="91"/>
  </w:num>
  <w:num w:numId="219">
    <w:abstractNumId w:val="150"/>
  </w:num>
  <w:num w:numId="220">
    <w:abstractNumId w:val="88"/>
  </w:num>
  <w:num w:numId="221">
    <w:abstractNumId w:val="99"/>
  </w:num>
  <w:num w:numId="222">
    <w:abstractNumId w:val="28"/>
  </w:num>
  <w:num w:numId="223">
    <w:abstractNumId w:val="111"/>
  </w:num>
  <w:num w:numId="224">
    <w:abstractNumId w:val="189"/>
  </w:num>
  <w:num w:numId="225">
    <w:abstractNumId w:val="13"/>
  </w:num>
  <w:num w:numId="226">
    <w:abstractNumId w:val="65"/>
  </w:num>
  <w:num w:numId="227">
    <w:abstractNumId w:val="198"/>
  </w:num>
  <w:num w:numId="228">
    <w:abstractNumId w:val="15"/>
  </w:num>
  <w:num w:numId="229">
    <w:abstractNumId w:val="59"/>
  </w:num>
  <w:num w:numId="230">
    <w:abstractNumId w:val="181"/>
  </w:num>
  <w:numIdMacAtCleanup w:val="2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hm">
    <w15:presenceInfo w15:providerId="None" w15:userId="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DE"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88"/>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63E"/>
    <w:rsid w:val="00027722"/>
    <w:rsid w:val="00027A7E"/>
    <w:rsid w:val="00027B64"/>
    <w:rsid w:val="00027BDD"/>
    <w:rsid w:val="00027C66"/>
    <w:rsid w:val="00027F51"/>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818"/>
    <w:rsid w:val="00035A93"/>
    <w:rsid w:val="00035B07"/>
    <w:rsid w:val="00035C85"/>
    <w:rsid w:val="00035E92"/>
    <w:rsid w:val="00035EB0"/>
    <w:rsid w:val="000361C8"/>
    <w:rsid w:val="000363F4"/>
    <w:rsid w:val="000364A1"/>
    <w:rsid w:val="000364F4"/>
    <w:rsid w:val="0003653B"/>
    <w:rsid w:val="0003663C"/>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D11"/>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C"/>
    <w:rsid w:val="00067E5A"/>
    <w:rsid w:val="00070282"/>
    <w:rsid w:val="00070309"/>
    <w:rsid w:val="00070318"/>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294"/>
    <w:rsid w:val="000807F5"/>
    <w:rsid w:val="00080836"/>
    <w:rsid w:val="0008091A"/>
    <w:rsid w:val="00080C12"/>
    <w:rsid w:val="00080C63"/>
    <w:rsid w:val="00080F40"/>
    <w:rsid w:val="000811D6"/>
    <w:rsid w:val="00081389"/>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5949"/>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84"/>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C74"/>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8F0"/>
    <w:rsid w:val="00103940"/>
    <w:rsid w:val="0010399A"/>
    <w:rsid w:val="00103B90"/>
    <w:rsid w:val="00103C4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C86"/>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56C"/>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EB"/>
    <w:rsid w:val="001465F4"/>
    <w:rsid w:val="00146909"/>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240C"/>
    <w:rsid w:val="00192416"/>
    <w:rsid w:val="00192666"/>
    <w:rsid w:val="00192739"/>
    <w:rsid w:val="001928A7"/>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EAF"/>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650"/>
    <w:rsid w:val="00203746"/>
    <w:rsid w:val="002038EB"/>
    <w:rsid w:val="00203991"/>
    <w:rsid w:val="00203BC9"/>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4E"/>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E80"/>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94"/>
    <w:rsid w:val="00245481"/>
    <w:rsid w:val="00245624"/>
    <w:rsid w:val="00245627"/>
    <w:rsid w:val="002456AF"/>
    <w:rsid w:val="002456D4"/>
    <w:rsid w:val="00245720"/>
    <w:rsid w:val="00245946"/>
    <w:rsid w:val="00245B52"/>
    <w:rsid w:val="00245BCF"/>
    <w:rsid w:val="00245C51"/>
    <w:rsid w:val="00245EA6"/>
    <w:rsid w:val="002462CC"/>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835"/>
    <w:rsid w:val="00260A28"/>
    <w:rsid w:val="00260A36"/>
    <w:rsid w:val="00260BD1"/>
    <w:rsid w:val="00260FA2"/>
    <w:rsid w:val="00260FC4"/>
    <w:rsid w:val="00261057"/>
    <w:rsid w:val="00261284"/>
    <w:rsid w:val="002616CF"/>
    <w:rsid w:val="002616E8"/>
    <w:rsid w:val="002616EC"/>
    <w:rsid w:val="00261945"/>
    <w:rsid w:val="00261E2B"/>
    <w:rsid w:val="00261FF8"/>
    <w:rsid w:val="0026202E"/>
    <w:rsid w:val="002620C0"/>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4FD"/>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D2D"/>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B79"/>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D12"/>
    <w:rsid w:val="002861E3"/>
    <w:rsid w:val="0028629B"/>
    <w:rsid w:val="00286335"/>
    <w:rsid w:val="002863F0"/>
    <w:rsid w:val="0028642F"/>
    <w:rsid w:val="0028669B"/>
    <w:rsid w:val="002868B0"/>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27"/>
    <w:rsid w:val="002A7ED0"/>
    <w:rsid w:val="002A7EE3"/>
    <w:rsid w:val="002B00B7"/>
    <w:rsid w:val="002B0522"/>
    <w:rsid w:val="002B068B"/>
    <w:rsid w:val="002B069E"/>
    <w:rsid w:val="002B06F9"/>
    <w:rsid w:val="002B07E4"/>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AA"/>
    <w:rsid w:val="002B24C6"/>
    <w:rsid w:val="002B25BB"/>
    <w:rsid w:val="002B27A4"/>
    <w:rsid w:val="002B27BF"/>
    <w:rsid w:val="002B28D9"/>
    <w:rsid w:val="002B294E"/>
    <w:rsid w:val="002B2BED"/>
    <w:rsid w:val="002B2DE4"/>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9E7"/>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A3E"/>
    <w:rsid w:val="00303B53"/>
    <w:rsid w:val="00303D8F"/>
    <w:rsid w:val="00303E1C"/>
    <w:rsid w:val="00303E9A"/>
    <w:rsid w:val="00304389"/>
    <w:rsid w:val="003048AE"/>
    <w:rsid w:val="0030492D"/>
    <w:rsid w:val="0030497D"/>
    <w:rsid w:val="00304C85"/>
    <w:rsid w:val="00304D89"/>
    <w:rsid w:val="00305108"/>
    <w:rsid w:val="003051F8"/>
    <w:rsid w:val="0030532A"/>
    <w:rsid w:val="0030580C"/>
    <w:rsid w:val="003059F6"/>
    <w:rsid w:val="00305C41"/>
    <w:rsid w:val="00305CAC"/>
    <w:rsid w:val="00305E25"/>
    <w:rsid w:val="003060C4"/>
    <w:rsid w:val="00306136"/>
    <w:rsid w:val="0030616A"/>
    <w:rsid w:val="00306206"/>
    <w:rsid w:val="00306599"/>
    <w:rsid w:val="0030671C"/>
    <w:rsid w:val="0030676A"/>
    <w:rsid w:val="003067A6"/>
    <w:rsid w:val="00306850"/>
    <w:rsid w:val="00306C87"/>
    <w:rsid w:val="00306F0A"/>
    <w:rsid w:val="00307066"/>
    <w:rsid w:val="0030708E"/>
    <w:rsid w:val="0030715D"/>
    <w:rsid w:val="0030740F"/>
    <w:rsid w:val="003074B3"/>
    <w:rsid w:val="00307500"/>
    <w:rsid w:val="003076E4"/>
    <w:rsid w:val="0030797E"/>
    <w:rsid w:val="00307A58"/>
    <w:rsid w:val="00307AB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A77"/>
    <w:rsid w:val="00314AEE"/>
    <w:rsid w:val="00314C16"/>
    <w:rsid w:val="00314E31"/>
    <w:rsid w:val="00314F65"/>
    <w:rsid w:val="003157BD"/>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208"/>
    <w:rsid w:val="00317388"/>
    <w:rsid w:val="003176D9"/>
    <w:rsid w:val="003177BE"/>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2E"/>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3E7"/>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0E1"/>
    <w:rsid w:val="0034231E"/>
    <w:rsid w:val="003424A3"/>
    <w:rsid w:val="00342547"/>
    <w:rsid w:val="00342628"/>
    <w:rsid w:val="00342952"/>
    <w:rsid w:val="00342AFA"/>
    <w:rsid w:val="00342B87"/>
    <w:rsid w:val="003434A7"/>
    <w:rsid w:val="003438E3"/>
    <w:rsid w:val="00343AEE"/>
    <w:rsid w:val="00343C47"/>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5"/>
    <w:rsid w:val="00353F58"/>
    <w:rsid w:val="00354006"/>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93C"/>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5A4"/>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B0B"/>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329F"/>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3C5"/>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BD3"/>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13"/>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89E"/>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C8"/>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9FF"/>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84"/>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49"/>
    <w:rsid w:val="00430C6D"/>
    <w:rsid w:val="00430EA1"/>
    <w:rsid w:val="00431101"/>
    <w:rsid w:val="004313EE"/>
    <w:rsid w:val="00431634"/>
    <w:rsid w:val="00431772"/>
    <w:rsid w:val="00431942"/>
    <w:rsid w:val="004319F2"/>
    <w:rsid w:val="00431D65"/>
    <w:rsid w:val="00431ED9"/>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0D5E"/>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BB3"/>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117"/>
    <w:rsid w:val="004735D6"/>
    <w:rsid w:val="004737C6"/>
    <w:rsid w:val="00473818"/>
    <w:rsid w:val="004739B4"/>
    <w:rsid w:val="00473AA2"/>
    <w:rsid w:val="00473C3B"/>
    <w:rsid w:val="0047426C"/>
    <w:rsid w:val="00474466"/>
    <w:rsid w:val="004744D4"/>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B94"/>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82E"/>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894"/>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02D"/>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631"/>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9B"/>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4FEA"/>
    <w:rsid w:val="005051D6"/>
    <w:rsid w:val="005051E3"/>
    <w:rsid w:val="0050532D"/>
    <w:rsid w:val="005054F7"/>
    <w:rsid w:val="0050554B"/>
    <w:rsid w:val="00505A0F"/>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BA7"/>
    <w:rsid w:val="00510CF6"/>
    <w:rsid w:val="00510D04"/>
    <w:rsid w:val="00510D57"/>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41E"/>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EF0"/>
    <w:rsid w:val="00525FC6"/>
    <w:rsid w:val="00526165"/>
    <w:rsid w:val="00526169"/>
    <w:rsid w:val="005263E1"/>
    <w:rsid w:val="005268AB"/>
    <w:rsid w:val="005269BE"/>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89"/>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0E21"/>
    <w:rsid w:val="00540EB8"/>
    <w:rsid w:val="00541293"/>
    <w:rsid w:val="00541863"/>
    <w:rsid w:val="00541BAD"/>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8E3"/>
    <w:rsid w:val="00547AEF"/>
    <w:rsid w:val="00547B94"/>
    <w:rsid w:val="00547E3A"/>
    <w:rsid w:val="00547F5C"/>
    <w:rsid w:val="00547FE1"/>
    <w:rsid w:val="005500F0"/>
    <w:rsid w:val="005501AC"/>
    <w:rsid w:val="0055030F"/>
    <w:rsid w:val="00550574"/>
    <w:rsid w:val="00550B04"/>
    <w:rsid w:val="00550BF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AB1"/>
    <w:rsid w:val="00552CDD"/>
    <w:rsid w:val="00553001"/>
    <w:rsid w:val="00553027"/>
    <w:rsid w:val="005530A5"/>
    <w:rsid w:val="00553214"/>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4EC"/>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51"/>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573"/>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1F"/>
    <w:rsid w:val="005D6D25"/>
    <w:rsid w:val="005D7252"/>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2A"/>
    <w:rsid w:val="00625BD1"/>
    <w:rsid w:val="00625C4E"/>
    <w:rsid w:val="00625CBA"/>
    <w:rsid w:val="006260DB"/>
    <w:rsid w:val="00626115"/>
    <w:rsid w:val="006262AE"/>
    <w:rsid w:val="006262E1"/>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19"/>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D7E"/>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F5"/>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5D2"/>
    <w:rsid w:val="00681606"/>
    <w:rsid w:val="00681774"/>
    <w:rsid w:val="006818E8"/>
    <w:rsid w:val="006820B8"/>
    <w:rsid w:val="0068215F"/>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3EFD"/>
    <w:rsid w:val="00694078"/>
    <w:rsid w:val="006941D7"/>
    <w:rsid w:val="006945E5"/>
    <w:rsid w:val="0069466B"/>
    <w:rsid w:val="006947AE"/>
    <w:rsid w:val="00694AA7"/>
    <w:rsid w:val="00694BBD"/>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D23"/>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45F"/>
    <w:rsid w:val="006A5588"/>
    <w:rsid w:val="006A56B9"/>
    <w:rsid w:val="006A57C2"/>
    <w:rsid w:val="006A5E48"/>
    <w:rsid w:val="006A5FC1"/>
    <w:rsid w:val="006A617C"/>
    <w:rsid w:val="006A6401"/>
    <w:rsid w:val="006A654D"/>
    <w:rsid w:val="006A658C"/>
    <w:rsid w:val="006A6763"/>
    <w:rsid w:val="006A6BD2"/>
    <w:rsid w:val="006A6D32"/>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DE5"/>
    <w:rsid w:val="006C5EBB"/>
    <w:rsid w:val="006C5FCE"/>
    <w:rsid w:val="006C609A"/>
    <w:rsid w:val="006C626F"/>
    <w:rsid w:val="006C66F3"/>
    <w:rsid w:val="006C6858"/>
    <w:rsid w:val="006C6A2C"/>
    <w:rsid w:val="006C6EA1"/>
    <w:rsid w:val="006C6F27"/>
    <w:rsid w:val="006C717E"/>
    <w:rsid w:val="006C718D"/>
    <w:rsid w:val="006C74E8"/>
    <w:rsid w:val="006C778A"/>
    <w:rsid w:val="006C77F9"/>
    <w:rsid w:val="006C7C4E"/>
    <w:rsid w:val="006C7D98"/>
    <w:rsid w:val="006D011D"/>
    <w:rsid w:val="006D04B9"/>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63D"/>
    <w:rsid w:val="006D29AB"/>
    <w:rsid w:val="006D29C1"/>
    <w:rsid w:val="006D2AF5"/>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0FE6"/>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61D"/>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9F"/>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6031"/>
    <w:rsid w:val="007160A6"/>
    <w:rsid w:val="00716175"/>
    <w:rsid w:val="00716719"/>
    <w:rsid w:val="00716E7E"/>
    <w:rsid w:val="00717198"/>
    <w:rsid w:val="0071729A"/>
    <w:rsid w:val="007174F6"/>
    <w:rsid w:val="007175E5"/>
    <w:rsid w:val="00717722"/>
    <w:rsid w:val="00717730"/>
    <w:rsid w:val="007179AD"/>
    <w:rsid w:val="00717E80"/>
    <w:rsid w:val="00717E83"/>
    <w:rsid w:val="0072061E"/>
    <w:rsid w:val="0072064E"/>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3D"/>
    <w:rsid w:val="00723185"/>
    <w:rsid w:val="007232EE"/>
    <w:rsid w:val="00723465"/>
    <w:rsid w:val="00723480"/>
    <w:rsid w:val="007237C7"/>
    <w:rsid w:val="00723916"/>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A77"/>
    <w:rsid w:val="00726E51"/>
    <w:rsid w:val="00727182"/>
    <w:rsid w:val="0072728E"/>
    <w:rsid w:val="00727362"/>
    <w:rsid w:val="00727384"/>
    <w:rsid w:val="0072770D"/>
    <w:rsid w:val="00727807"/>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3EB4"/>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882"/>
    <w:rsid w:val="0074493C"/>
    <w:rsid w:val="00744A81"/>
    <w:rsid w:val="00744C19"/>
    <w:rsid w:val="00744C35"/>
    <w:rsid w:val="00744E15"/>
    <w:rsid w:val="00744FC6"/>
    <w:rsid w:val="0074502A"/>
    <w:rsid w:val="00745188"/>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D4"/>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7B7"/>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441"/>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FFB"/>
    <w:rsid w:val="007A63E8"/>
    <w:rsid w:val="007A64B0"/>
    <w:rsid w:val="007A64CD"/>
    <w:rsid w:val="007A65C6"/>
    <w:rsid w:val="007A66B7"/>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82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7BC"/>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290"/>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CC2"/>
    <w:rsid w:val="007E5F4C"/>
    <w:rsid w:val="007E6666"/>
    <w:rsid w:val="007E670E"/>
    <w:rsid w:val="007E68A9"/>
    <w:rsid w:val="007E693B"/>
    <w:rsid w:val="007E6AFD"/>
    <w:rsid w:val="007E6BBD"/>
    <w:rsid w:val="007E6C5B"/>
    <w:rsid w:val="007E6CAB"/>
    <w:rsid w:val="007E6D2C"/>
    <w:rsid w:val="007E6E59"/>
    <w:rsid w:val="007E6EE4"/>
    <w:rsid w:val="007E78A4"/>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C21"/>
    <w:rsid w:val="007F5D0A"/>
    <w:rsid w:val="007F5D0F"/>
    <w:rsid w:val="007F5E7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5E"/>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2A8"/>
    <w:rsid w:val="0080132D"/>
    <w:rsid w:val="008013E2"/>
    <w:rsid w:val="008013EB"/>
    <w:rsid w:val="008013F3"/>
    <w:rsid w:val="008016BF"/>
    <w:rsid w:val="008018AF"/>
    <w:rsid w:val="008018E4"/>
    <w:rsid w:val="00801D4F"/>
    <w:rsid w:val="00801F34"/>
    <w:rsid w:val="00801F74"/>
    <w:rsid w:val="00801FF1"/>
    <w:rsid w:val="00802176"/>
    <w:rsid w:val="00802234"/>
    <w:rsid w:val="008023C2"/>
    <w:rsid w:val="0080246D"/>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19D"/>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389"/>
    <w:rsid w:val="00807C38"/>
    <w:rsid w:val="00810035"/>
    <w:rsid w:val="008100CE"/>
    <w:rsid w:val="008100EA"/>
    <w:rsid w:val="008101AE"/>
    <w:rsid w:val="00810274"/>
    <w:rsid w:val="008102C9"/>
    <w:rsid w:val="008105D2"/>
    <w:rsid w:val="00810685"/>
    <w:rsid w:val="00810709"/>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55"/>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9DC"/>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2DB"/>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63AE"/>
    <w:rsid w:val="008863CC"/>
    <w:rsid w:val="008864EA"/>
    <w:rsid w:val="00886743"/>
    <w:rsid w:val="008867D9"/>
    <w:rsid w:val="00886813"/>
    <w:rsid w:val="00886935"/>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509"/>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8B8"/>
    <w:rsid w:val="00893A2F"/>
    <w:rsid w:val="00893C97"/>
    <w:rsid w:val="00893D37"/>
    <w:rsid w:val="00893DF0"/>
    <w:rsid w:val="00893F0E"/>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88E"/>
    <w:rsid w:val="008978A0"/>
    <w:rsid w:val="008978CF"/>
    <w:rsid w:val="00897DDB"/>
    <w:rsid w:val="00897E47"/>
    <w:rsid w:val="008A0029"/>
    <w:rsid w:val="008A0399"/>
    <w:rsid w:val="008A04A1"/>
    <w:rsid w:val="008A050B"/>
    <w:rsid w:val="008A075E"/>
    <w:rsid w:val="008A083F"/>
    <w:rsid w:val="008A090F"/>
    <w:rsid w:val="008A0A1A"/>
    <w:rsid w:val="008A0A21"/>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254"/>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EBC"/>
    <w:rsid w:val="008B3057"/>
    <w:rsid w:val="008B30B3"/>
    <w:rsid w:val="008B32FE"/>
    <w:rsid w:val="008B3324"/>
    <w:rsid w:val="008B36C2"/>
    <w:rsid w:val="008B38EA"/>
    <w:rsid w:val="008B394B"/>
    <w:rsid w:val="008B394F"/>
    <w:rsid w:val="008B3A73"/>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337"/>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41"/>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965"/>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0B34"/>
    <w:rsid w:val="008F11A7"/>
    <w:rsid w:val="008F11E7"/>
    <w:rsid w:val="008F11EF"/>
    <w:rsid w:val="008F12C3"/>
    <w:rsid w:val="008F1420"/>
    <w:rsid w:val="008F1459"/>
    <w:rsid w:val="008F16B6"/>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AC2"/>
    <w:rsid w:val="008F4B07"/>
    <w:rsid w:val="008F4D55"/>
    <w:rsid w:val="008F4D76"/>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4B3"/>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A89"/>
    <w:rsid w:val="00911B7D"/>
    <w:rsid w:val="009124CB"/>
    <w:rsid w:val="009124D9"/>
    <w:rsid w:val="00912647"/>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3D0"/>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77D"/>
    <w:rsid w:val="00933892"/>
    <w:rsid w:val="00933AB2"/>
    <w:rsid w:val="00933B97"/>
    <w:rsid w:val="00933D67"/>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AE"/>
    <w:rsid w:val="00935DCF"/>
    <w:rsid w:val="00935E33"/>
    <w:rsid w:val="00935E6C"/>
    <w:rsid w:val="00936212"/>
    <w:rsid w:val="009362A7"/>
    <w:rsid w:val="0093645F"/>
    <w:rsid w:val="009364A7"/>
    <w:rsid w:val="00936636"/>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4E"/>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C4D"/>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F04"/>
    <w:rsid w:val="00964133"/>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143A"/>
    <w:rsid w:val="00971505"/>
    <w:rsid w:val="009718B4"/>
    <w:rsid w:val="00971B55"/>
    <w:rsid w:val="00971BD6"/>
    <w:rsid w:val="00971E47"/>
    <w:rsid w:val="00971FB2"/>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3C"/>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B7EF7"/>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A2E"/>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80C"/>
    <w:rsid w:val="009E6980"/>
    <w:rsid w:val="009E6F2D"/>
    <w:rsid w:val="009E721B"/>
    <w:rsid w:val="009E72EF"/>
    <w:rsid w:val="009E73AB"/>
    <w:rsid w:val="009E764F"/>
    <w:rsid w:val="009E776C"/>
    <w:rsid w:val="009E783D"/>
    <w:rsid w:val="009E7ABF"/>
    <w:rsid w:val="009E7C1D"/>
    <w:rsid w:val="009E7D53"/>
    <w:rsid w:val="009E7E5A"/>
    <w:rsid w:val="009E7FA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0DD9"/>
    <w:rsid w:val="00A1101C"/>
    <w:rsid w:val="00A11023"/>
    <w:rsid w:val="00A112CA"/>
    <w:rsid w:val="00A112D4"/>
    <w:rsid w:val="00A1130B"/>
    <w:rsid w:val="00A11348"/>
    <w:rsid w:val="00A11368"/>
    <w:rsid w:val="00A1140D"/>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601"/>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9F6"/>
    <w:rsid w:val="00A40A49"/>
    <w:rsid w:val="00A40A71"/>
    <w:rsid w:val="00A40CF9"/>
    <w:rsid w:val="00A40EB7"/>
    <w:rsid w:val="00A4105B"/>
    <w:rsid w:val="00A411DC"/>
    <w:rsid w:val="00A412C9"/>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67E4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1E9"/>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86"/>
    <w:rsid w:val="00A8528A"/>
    <w:rsid w:val="00A85987"/>
    <w:rsid w:val="00A859B2"/>
    <w:rsid w:val="00A85B03"/>
    <w:rsid w:val="00A85C39"/>
    <w:rsid w:val="00A85F10"/>
    <w:rsid w:val="00A86191"/>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716"/>
    <w:rsid w:val="00A95871"/>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598"/>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5C87"/>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5"/>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D07"/>
    <w:rsid w:val="00AC3EE4"/>
    <w:rsid w:val="00AC404C"/>
    <w:rsid w:val="00AC406D"/>
    <w:rsid w:val="00AC40B3"/>
    <w:rsid w:val="00AC457F"/>
    <w:rsid w:val="00AC4664"/>
    <w:rsid w:val="00AC4785"/>
    <w:rsid w:val="00AC4C81"/>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1C"/>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D1D"/>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3E2"/>
    <w:rsid w:val="00B30857"/>
    <w:rsid w:val="00B308DF"/>
    <w:rsid w:val="00B30950"/>
    <w:rsid w:val="00B309D0"/>
    <w:rsid w:val="00B30AF7"/>
    <w:rsid w:val="00B30C72"/>
    <w:rsid w:val="00B314DF"/>
    <w:rsid w:val="00B318C9"/>
    <w:rsid w:val="00B31932"/>
    <w:rsid w:val="00B3197F"/>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219"/>
    <w:rsid w:val="00B413A6"/>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F4A"/>
    <w:rsid w:val="00B433DF"/>
    <w:rsid w:val="00B435C1"/>
    <w:rsid w:val="00B43898"/>
    <w:rsid w:val="00B43B8C"/>
    <w:rsid w:val="00B43EED"/>
    <w:rsid w:val="00B44044"/>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88D"/>
    <w:rsid w:val="00B63AC9"/>
    <w:rsid w:val="00B63B5D"/>
    <w:rsid w:val="00B63DBC"/>
    <w:rsid w:val="00B63F63"/>
    <w:rsid w:val="00B63FE6"/>
    <w:rsid w:val="00B645F9"/>
    <w:rsid w:val="00B64799"/>
    <w:rsid w:val="00B6488D"/>
    <w:rsid w:val="00B64929"/>
    <w:rsid w:val="00B64B13"/>
    <w:rsid w:val="00B64E49"/>
    <w:rsid w:val="00B64F28"/>
    <w:rsid w:val="00B64F83"/>
    <w:rsid w:val="00B64FF1"/>
    <w:rsid w:val="00B650A0"/>
    <w:rsid w:val="00B65148"/>
    <w:rsid w:val="00B653DC"/>
    <w:rsid w:val="00B6561F"/>
    <w:rsid w:val="00B65881"/>
    <w:rsid w:val="00B65C01"/>
    <w:rsid w:val="00B65C7E"/>
    <w:rsid w:val="00B65E09"/>
    <w:rsid w:val="00B65FC5"/>
    <w:rsid w:val="00B65FD9"/>
    <w:rsid w:val="00B66382"/>
    <w:rsid w:val="00B66451"/>
    <w:rsid w:val="00B66475"/>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46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1E72"/>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2E"/>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E9F"/>
    <w:rsid w:val="00B971ED"/>
    <w:rsid w:val="00B9759E"/>
    <w:rsid w:val="00B97655"/>
    <w:rsid w:val="00B976DA"/>
    <w:rsid w:val="00B976F3"/>
    <w:rsid w:val="00B978CA"/>
    <w:rsid w:val="00B97B4B"/>
    <w:rsid w:val="00B97BCC"/>
    <w:rsid w:val="00B97CCF"/>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1E7C"/>
    <w:rsid w:val="00BD20D8"/>
    <w:rsid w:val="00BD23D0"/>
    <w:rsid w:val="00BD23F9"/>
    <w:rsid w:val="00BD25B1"/>
    <w:rsid w:val="00BD270A"/>
    <w:rsid w:val="00BD2A6F"/>
    <w:rsid w:val="00BD2ACD"/>
    <w:rsid w:val="00BD2B20"/>
    <w:rsid w:val="00BD2E2E"/>
    <w:rsid w:val="00BD2EF2"/>
    <w:rsid w:val="00BD327E"/>
    <w:rsid w:val="00BD3416"/>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E7FF0"/>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0C04"/>
    <w:rsid w:val="00C010B4"/>
    <w:rsid w:val="00C01305"/>
    <w:rsid w:val="00C01490"/>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ACB"/>
    <w:rsid w:val="00C02CF0"/>
    <w:rsid w:val="00C02EDC"/>
    <w:rsid w:val="00C034B8"/>
    <w:rsid w:val="00C03540"/>
    <w:rsid w:val="00C03585"/>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030"/>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89B"/>
    <w:rsid w:val="00C34AA0"/>
    <w:rsid w:val="00C34B03"/>
    <w:rsid w:val="00C350D5"/>
    <w:rsid w:val="00C350E7"/>
    <w:rsid w:val="00C3522C"/>
    <w:rsid w:val="00C35432"/>
    <w:rsid w:val="00C35480"/>
    <w:rsid w:val="00C355EB"/>
    <w:rsid w:val="00C3563E"/>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61C"/>
    <w:rsid w:val="00C4164A"/>
    <w:rsid w:val="00C41865"/>
    <w:rsid w:val="00C41C4D"/>
    <w:rsid w:val="00C41CE9"/>
    <w:rsid w:val="00C41DC6"/>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276"/>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2DA"/>
    <w:rsid w:val="00C53502"/>
    <w:rsid w:val="00C53641"/>
    <w:rsid w:val="00C536FC"/>
    <w:rsid w:val="00C53826"/>
    <w:rsid w:val="00C53856"/>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3B"/>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AF4"/>
    <w:rsid w:val="00C61D5E"/>
    <w:rsid w:val="00C61EC7"/>
    <w:rsid w:val="00C61FA7"/>
    <w:rsid w:val="00C620FB"/>
    <w:rsid w:val="00C62132"/>
    <w:rsid w:val="00C62149"/>
    <w:rsid w:val="00C6256B"/>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7C"/>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9E"/>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A80"/>
    <w:rsid w:val="00CD7C58"/>
    <w:rsid w:val="00CD7E98"/>
    <w:rsid w:val="00CD7F35"/>
    <w:rsid w:val="00CE00FE"/>
    <w:rsid w:val="00CE0133"/>
    <w:rsid w:val="00CE0245"/>
    <w:rsid w:val="00CE0355"/>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94C"/>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51C"/>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700"/>
    <w:rsid w:val="00D32B52"/>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AE7"/>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49D"/>
    <w:rsid w:val="00D47597"/>
    <w:rsid w:val="00D4789C"/>
    <w:rsid w:val="00D47BC0"/>
    <w:rsid w:val="00D47BE9"/>
    <w:rsid w:val="00D47C77"/>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DFC"/>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A1B"/>
    <w:rsid w:val="00D77AAA"/>
    <w:rsid w:val="00D77AE2"/>
    <w:rsid w:val="00D77B16"/>
    <w:rsid w:val="00D77C50"/>
    <w:rsid w:val="00D77D9A"/>
    <w:rsid w:val="00D77EFA"/>
    <w:rsid w:val="00D77F7F"/>
    <w:rsid w:val="00D804E3"/>
    <w:rsid w:val="00D80619"/>
    <w:rsid w:val="00D807BF"/>
    <w:rsid w:val="00D807D7"/>
    <w:rsid w:val="00D8098B"/>
    <w:rsid w:val="00D80BA2"/>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3EE"/>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794"/>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5C4"/>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B43"/>
    <w:rsid w:val="00DE6BB8"/>
    <w:rsid w:val="00DE6FDC"/>
    <w:rsid w:val="00DE70D5"/>
    <w:rsid w:val="00DE71B4"/>
    <w:rsid w:val="00DE72AF"/>
    <w:rsid w:val="00DE73AA"/>
    <w:rsid w:val="00DE742E"/>
    <w:rsid w:val="00DE74BC"/>
    <w:rsid w:val="00DE74D5"/>
    <w:rsid w:val="00DE74E0"/>
    <w:rsid w:val="00DE7873"/>
    <w:rsid w:val="00DE7DB0"/>
    <w:rsid w:val="00DF02D6"/>
    <w:rsid w:val="00DF0607"/>
    <w:rsid w:val="00DF0666"/>
    <w:rsid w:val="00DF0670"/>
    <w:rsid w:val="00DF08EC"/>
    <w:rsid w:val="00DF0984"/>
    <w:rsid w:val="00DF0A61"/>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219"/>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C11"/>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6A9"/>
    <w:rsid w:val="00E518CA"/>
    <w:rsid w:val="00E51AF0"/>
    <w:rsid w:val="00E51C7D"/>
    <w:rsid w:val="00E51E14"/>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7EB"/>
    <w:rsid w:val="00E57859"/>
    <w:rsid w:val="00E578BC"/>
    <w:rsid w:val="00E57A0D"/>
    <w:rsid w:val="00E57D18"/>
    <w:rsid w:val="00E60158"/>
    <w:rsid w:val="00E6019B"/>
    <w:rsid w:val="00E60270"/>
    <w:rsid w:val="00E602C7"/>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64E"/>
    <w:rsid w:val="00E619C4"/>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8BC"/>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081"/>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52C"/>
    <w:rsid w:val="00EA67DF"/>
    <w:rsid w:val="00EA6C06"/>
    <w:rsid w:val="00EA6C8E"/>
    <w:rsid w:val="00EA6E20"/>
    <w:rsid w:val="00EA6FDA"/>
    <w:rsid w:val="00EA70A9"/>
    <w:rsid w:val="00EA73E3"/>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2D"/>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277"/>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4A6"/>
    <w:rsid w:val="00F13558"/>
    <w:rsid w:val="00F136A3"/>
    <w:rsid w:val="00F136BF"/>
    <w:rsid w:val="00F1395F"/>
    <w:rsid w:val="00F13B2D"/>
    <w:rsid w:val="00F13F0A"/>
    <w:rsid w:val="00F143C3"/>
    <w:rsid w:val="00F144CE"/>
    <w:rsid w:val="00F146C5"/>
    <w:rsid w:val="00F14816"/>
    <w:rsid w:val="00F1486D"/>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1F72"/>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2FE7"/>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F55"/>
    <w:rsid w:val="00F55FC6"/>
    <w:rsid w:val="00F56501"/>
    <w:rsid w:val="00F56595"/>
    <w:rsid w:val="00F566AF"/>
    <w:rsid w:val="00F566BB"/>
    <w:rsid w:val="00F5671B"/>
    <w:rsid w:val="00F568A5"/>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1E6E"/>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02"/>
    <w:rsid w:val="00F67C14"/>
    <w:rsid w:val="00F67C58"/>
    <w:rsid w:val="00F67EC7"/>
    <w:rsid w:val="00F70055"/>
    <w:rsid w:val="00F701AC"/>
    <w:rsid w:val="00F7025B"/>
    <w:rsid w:val="00F702BD"/>
    <w:rsid w:val="00F703FE"/>
    <w:rsid w:val="00F70A9C"/>
    <w:rsid w:val="00F70B0B"/>
    <w:rsid w:val="00F70CFA"/>
    <w:rsid w:val="00F711EC"/>
    <w:rsid w:val="00F71290"/>
    <w:rsid w:val="00F719CF"/>
    <w:rsid w:val="00F71B2C"/>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47D"/>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4D4"/>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5B1"/>
    <w:rsid w:val="00F83663"/>
    <w:rsid w:val="00F836CD"/>
    <w:rsid w:val="00F83B7F"/>
    <w:rsid w:val="00F83D75"/>
    <w:rsid w:val="00F8460B"/>
    <w:rsid w:val="00F84653"/>
    <w:rsid w:val="00F846E3"/>
    <w:rsid w:val="00F8478D"/>
    <w:rsid w:val="00F848FC"/>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2D6"/>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49"/>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A"/>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024"/>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186"/>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461"/>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iPriority="99"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540FF"/>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uiPriority w:val="9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b/>
      <w:i/>
      <w:sz w:val="28"/>
      <w:lang w:val="x-none"/>
    </w:rPr>
  </w:style>
  <w:style w:type="character" w:customStyle="1" w:styleId="berschrift3Zchn">
    <w:name w:val="Überschrift 3 Zchn"/>
    <w:aliases w:val="H3 Zchn,H31 Zchn,h3 Zchn"/>
    <w:link w:val="berschrift3"/>
    <w:qFormat/>
    <w:locked/>
    <w:rsid w:val="008540FF"/>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DA5482"/>
    <w:rPr>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uiPriority w:val="99"/>
    <w:qFormat/>
    <w:locked/>
    <w:rsid w:val="000E00F3"/>
    <w:rPr>
      <w:sz w:val="24"/>
    </w:rPr>
  </w:style>
  <w:style w:type="character" w:customStyle="1" w:styleId="berschrift8Zchn">
    <w:name w:val="Überschrift 8 Zchn"/>
    <w:link w:val="berschrift8"/>
    <w:uiPriority w:val="99"/>
    <w:qFormat/>
    <w:locked/>
    <w:rsid w:val="000E00F3"/>
    <w:rPr>
      <w:i/>
      <w:sz w:val="24"/>
    </w:rPr>
  </w:style>
  <w:style w:type="character" w:customStyle="1" w:styleId="berschrift9Zchn">
    <w:name w:val="Überschrift 9 Zchn"/>
    <w:link w:val="berschrift9"/>
    <w:uiPriority w:val="99"/>
    <w:qFormat/>
    <w:locked/>
    <w:rsid w:val="0043799B"/>
    <w:rPr>
      <w:b/>
      <w:sz w:val="24"/>
      <w:lang w:val="x-none"/>
    </w:rPr>
  </w:style>
  <w:style w:type="paragraph" w:styleId="Kopfzeile">
    <w:name w:val="header"/>
    <w:basedOn w:val="Standard"/>
    <w:link w:val="KopfzeileZchn"/>
    <w:uiPriority w:val="99"/>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uiPriority w:val="99"/>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uiPriority w:val="99"/>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uiPriority w:val="99"/>
    <w:qFormat/>
    <w:rsid w:val="004E1F5F"/>
    <w:rPr>
      <w:rFonts w:ascii="Tahoma" w:hAnsi="Tahoma"/>
      <w:sz w:val="18"/>
      <w:lang w:val="x-none"/>
    </w:rPr>
  </w:style>
  <w:style w:type="character" w:customStyle="1" w:styleId="DokumentstrukturZchn">
    <w:name w:val="Dokumentstruktur Zchn"/>
    <w:link w:val="Dokumentstruktur"/>
    <w:uiPriority w:val="99"/>
    <w:qFormat/>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uiPriority w:val="99"/>
    <w:qFormat/>
    <w:rsid w:val="001F3146"/>
    <w:rPr>
      <w:sz w:val="20"/>
      <w:lang w:val="en-US"/>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qFormat/>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EA10D2"/>
    <w:rPr>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9">
    <w:name w:val="Unresolved Mention9"/>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Standard"/>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Textkrper"/>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Standard"/>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Standard"/>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Standard"/>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Standard"/>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Standard"/>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Standard"/>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Standard"/>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Standard"/>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Standard"/>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Standard"/>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Standard"/>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Standard"/>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Standard"/>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Standard"/>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Standard"/>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Standard"/>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Standard"/>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Standard"/>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Standard"/>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Standard"/>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Standard"/>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Standard"/>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Standard"/>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Standard"/>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Standard"/>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Standard"/>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Absatz-Standardschriftart"/>
    <w:rsid w:val="000936AF"/>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character" w:customStyle="1" w:styleId="merge-request-title-text">
    <w:name w:val="merge-request-title-text"/>
    <w:basedOn w:val="Absatz-Standardschriftar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rsid w:val="00F146C5"/>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lang w:val="en-DE" w:eastAsia="en-DE"/>
    </w:rPr>
  </w:style>
  <w:style w:type="paragraph" w:customStyle="1" w:styleId="xl66">
    <w:name w:val="xl66"/>
    <w:basedOn w:val="Standard"/>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FFFFFF"/>
      <w:sz w:val="24"/>
      <w:szCs w:val="24"/>
      <w:lang w:val="en-DE" w:eastAsia="en-DE"/>
    </w:rPr>
  </w:style>
  <w:style w:type="paragraph" w:customStyle="1" w:styleId="xl67">
    <w:name w:val="xl67"/>
    <w:basedOn w:val="Standard"/>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FFFFFF"/>
      <w:sz w:val="24"/>
      <w:szCs w:val="24"/>
      <w:lang w:val="en-DE" w:eastAsia="en-DE"/>
    </w:rPr>
  </w:style>
  <w:style w:type="paragraph" w:customStyle="1" w:styleId="xl68">
    <w:name w:val="xl68"/>
    <w:basedOn w:val="Standard"/>
    <w:rsid w:val="00F146C5"/>
    <w:pPr>
      <w:shd w:val="clear" w:color="000000" w:fill="BFBFBF"/>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lang w:val="en-DE" w:eastAsia="en-DE"/>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912647"/>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12647"/>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912647"/>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12647"/>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12647"/>
    <w:rPr>
      <w:rFonts w:asciiTheme="majorHAnsi" w:eastAsiaTheme="majorEastAsia" w:hAnsiTheme="majorHAnsi" w:cstheme="majorBidi"/>
      <w:color w:val="1F3763" w:themeColor="accent1" w:themeShade="7F"/>
      <w:sz w:val="22"/>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7855" TargetMode="External"/><Relationship Id="rId268" Type="http://schemas.openxmlformats.org/officeDocument/2006/relationships/hyperlink" Target="http://phenix.it-sudparis.eu/jvet/doc_end_user/current_document.php?id=8339" TargetMode="External"/><Relationship Id="rId475" Type="http://schemas.openxmlformats.org/officeDocument/2006/relationships/hyperlink" Target="http://phenix.it-sudparis.eu/jvet/doc_end_user/current_document.php?id=8700" TargetMode="External"/><Relationship Id="rId682" Type="http://schemas.openxmlformats.org/officeDocument/2006/relationships/hyperlink" Target="http://phenix.it-sudparis.eu/jvet/doc_end_user/current_document.php?id=8806" TargetMode="External"/><Relationship Id="rId128" Type="http://schemas.openxmlformats.org/officeDocument/2006/relationships/hyperlink" Target="http://phenix.it-sudparis.eu/jvet/doc_end_user/current_document.php?id=8425" TargetMode="External"/><Relationship Id="rId335" Type="http://schemas.openxmlformats.org/officeDocument/2006/relationships/hyperlink" Target="http://phenix.it-sudparis.eu/jvet/doc_end_user/current_document.php?id=8049" TargetMode="External"/><Relationship Id="rId542" Type="http://schemas.openxmlformats.org/officeDocument/2006/relationships/hyperlink" Target="http://phenix.it-sudparis.eu/jvet/doc_end_user/current_document.php?id=8161" TargetMode="External"/><Relationship Id="rId987" Type="http://schemas.openxmlformats.org/officeDocument/2006/relationships/hyperlink" Target="http://phenix.it-sudparis.eu/jvet/doc_end_user/current_document.php?id=7973" TargetMode="External"/><Relationship Id="rId402" Type="http://schemas.openxmlformats.org/officeDocument/2006/relationships/hyperlink" Target="http://phenix.it-sudparis.eu/jvet/doc_end_user/current_document.php?id=8444" TargetMode="External"/><Relationship Id="rId847" Type="http://schemas.openxmlformats.org/officeDocument/2006/relationships/hyperlink" Target="http://phenix.it-sudparis.eu/jvet/doc_end_user/current_document.php?id=8185" TargetMode="External"/><Relationship Id="rId1032" Type="http://schemas.openxmlformats.org/officeDocument/2006/relationships/hyperlink" Target="http://phenix.it-sudparis.eu/jvet/doc_end_user/current_document.php?id=8269" TargetMode="External"/><Relationship Id="rId707" Type="http://schemas.openxmlformats.org/officeDocument/2006/relationships/hyperlink" Target="http://phenix.it-sudparis.eu/jvet/doc_end_user/current_document.php?id=8108" TargetMode="External"/><Relationship Id="rId914" Type="http://schemas.openxmlformats.org/officeDocument/2006/relationships/hyperlink" Target="http://phenix.it-sudparis.eu/jvet/doc_end_user/current_document.php?id=8304" TargetMode="External"/><Relationship Id="rId43" Type="http://schemas.openxmlformats.org/officeDocument/2006/relationships/hyperlink" Target="http://phenix.it-sudparis.eu/jvet/doc_end_user/current_document.php?id=8569" TargetMode="External"/><Relationship Id="rId192" Type="http://schemas.openxmlformats.org/officeDocument/2006/relationships/hyperlink" Target="http://phenix.it-sudparis.eu/jvet/doc_end_user/current_document.php?id=8524" TargetMode="External"/><Relationship Id="rId497" Type="http://schemas.openxmlformats.org/officeDocument/2006/relationships/hyperlink" Target="http://phenix.it-sudparis.eu/jvet/doc_end_user/current_document.php?id=8607" TargetMode="External"/><Relationship Id="rId357" Type="http://schemas.openxmlformats.org/officeDocument/2006/relationships/hyperlink" Target="http://phenix.it-sudparis.eu/jvet/doc_end_user/current_document.php?id=8074" TargetMode="External"/><Relationship Id="rId217" Type="http://schemas.openxmlformats.org/officeDocument/2006/relationships/hyperlink" Target="http://phenix.it-sudparis.eu/jvet/doc_end_user/current_document.php?id=8054" TargetMode="External"/><Relationship Id="rId564" Type="http://schemas.openxmlformats.org/officeDocument/2006/relationships/hyperlink" Target="http://phenix.it-sudparis.eu/jvet/doc_end_user/current_document.php?id=8324" TargetMode="External"/><Relationship Id="rId771" Type="http://schemas.openxmlformats.org/officeDocument/2006/relationships/hyperlink" Target="http://phenix.it-sudparis.eu/jvet/doc_end_user/current_document.php?id=8508" TargetMode="External"/><Relationship Id="rId869" Type="http://schemas.openxmlformats.org/officeDocument/2006/relationships/hyperlink" Target="http://phenix.it-sudparis.eu/jvet/doc_end_user/current_document.php?id=8208" TargetMode="External"/><Relationship Id="rId424" Type="http://schemas.openxmlformats.org/officeDocument/2006/relationships/hyperlink" Target="http://phenix.it-sudparis.eu/jvet/doc_end_user/current_document.php?id=8442" TargetMode="External"/><Relationship Id="rId631" Type="http://schemas.openxmlformats.org/officeDocument/2006/relationships/hyperlink" Target="http://phenix.it-sudparis.eu/jvet/doc_end_user/current_document.php?id=8065" TargetMode="External"/><Relationship Id="rId729" Type="http://schemas.openxmlformats.org/officeDocument/2006/relationships/hyperlink" Target="http://phenix.it-sudparis.eu/jvet/doc_end_user/current_document.php?id=8298" TargetMode="External"/><Relationship Id="rId1054" Type="http://schemas.openxmlformats.org/officeDocument/2006/relationships/hyperlink" Target="http://phenix.it-sudparis.eu/jvet/doc_end_user/current_document.php?id=7915" TargetMode="External"/><Relationship Id="rId936" Type="http://schemas.openxmlformats.org/officeDocument/2006/relationships/hyperlink" Target="http://phenix.it-sudparis.eu/jvet/doc_end_user/current_document.php?id=8483" TargetMode="External"/><Relationship Id="rId1121" Type="http://schemas.openxmlformats.org/officeDocument/2006/relationships/hyperlink" Target="mailto:jvet@lists.rwth-aachen.de" TargetMode="External"/><Relationship Id="rId65" Type="http://schemas.openxmlformats.org/officeDocument/2006/relationships/hyperlink" Target="http://phenix.it-sudparis.eu/jvet/doc_end_user/current_document.php?id=8574" TargetMode="External"/><Relationship Id="rId281" Type="http://schemas.openxmlformats.org/officeDocument/2006/relationships/hyperlink" Target="http://phenix.it-sudparis.eu/jvet/doc_end_user/current_document.php?id=8596" TargetMode="External"/><Relationship Id="rId141" Type="http://schemas.openxmlformats.org/officeDocument/2006/relationships/hyperlink" Target="http://phenix.it-sudparis.eu/jvet/doc_end_user/current_document.php?id=8436" TargetMode="External"/><Relationship Id="rId379" Type="http://schemas.openxmlformats.org/officeDocument/2006/relationships/hyperlink" Target="http://phenix.it-sudparis.eu/jvet/doc_end_user/current_document.php?id=8769" TargetMode="External"/><Relationship Id="rId586" Type="http://schemas.openxmlformats.org/officeDocument/2006/relationships/hyperlink" Target="http://phenix.it-sudparis.eu/jvet/doc_end_user/current_document.php?id=8360" TargetMode="External"/><Relationship Id="rId793" Type="http://schemas.openxmlformats.org/officeDocument/2006/relationships/hyperlink" Target="http://phenix.it-sudparis.eu/jvet/doc_end_user/current_document.php?id=8611"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8147" TargetMode="External"/><Relationship Id="rId446" Type="http://schemas.openxmlformats.org/officeDocument/2006/relationships/hyperlink" Target="http://phenix.it-sudparis.eu/jvet/doc_end_user/current_document.php?id=8362" TargetMode="External"/><Relationship Id="rId653" Type="http://schemas.openxmlformats.org/officeDocument/2006/relationships/hyperlink" Target="http://phenix.it-sudparis.eu/jvet/doc_end_user/current_document.php?id=8219" TargetMode="External"/><Relationship Id="rId1076" Type="http://schemas.openxmlformats.org/officeDocument/2006/relationships/hyperlink" Target="http://phenix.it-sudparis.eu/jvet/doc_end_user/current_document.php?id=8169" TargetMode="External"/><Relationship Id="rId306" Type="http://schemas.openxmlformats.org/officeDocument/2006/relationships/hyperlink" Target="http://phenix.it-sudparis.eu/jvet/doc_end_user/current_document.php?id=7944" TargetMode="External"/><Relationship Id="rId860" Type="http://schemas.openxmlformats.org/officeDocument/2006/relationships/hyperlink" Target="http://phenix.it-sudparis.eu/jvet/doc_end_user/current_document.php?id=8273" TargetMode="External"/><Relationship Id="rId958" Type="http://schemas.openxmlformats.org/officeDocument/2006/relationships/hyperlink" Target="http://phenix.it-sudparis.eu/jvet/doc_end_user/current_document.php?id=8267" TargetMode="External"/><Relationship Id="rId87" Type="http://schemas.openxmlformats.org/officeDocument/2006/relationships/hyperlink" Target="mailto:vseregin@qti.qualcomm.com" TargetMode="External"/><Relationship Id="rId513" Type="http://schemas.openxmlformats.org/officeDocument/2006/relationships/hyperlink" Target="http://phenix.it-sudparis.eu/jvet/doc_end_user/current_document.php?id=7969" TargetMode="External"/><Relationship Id="rId720" Type="http://schemas.openxmlformats.org/officeDocument/2006/relationships/hyperlink" Target="http://phenix.it-sudparis.eu/jvet/doc_end_user/current_document.php?id=8224" TargetMode="External"/><Relationship Id="rId818" Type="http://schemas.openxmlformats.org/officeDocument/2006/relationships/hyperlink" Target="http://phenix.it-sudparis.eu/jvet/doc_end_user/current_document.php?id=8576" TargetMode="External"/><Relationship Id="rId1003" Type="http://schemas.openxmlformats.org/officeDocument/2006/relationships/hyperlink" Target="http://phenix.it-sudparis.eu/jvet/doc_end_user/current_document.php?id=7978" TargetMode="External"/><Relationship Id="rId14" Type="http://schemas.openxmlformats.org/officeDocument/2006/relationships/image" Target="media/image1.png"/><Relationship Id="rId163" Type="http://schemas.openxmlformats.org/officeDocument/2006/relationships/hyperlink" Target="http://phenix.it-sudparis.eu/jvet/doc_end_user/current_document.php?id=8386" TargetMode="External"/><Relationship Id="rId370" Type="http://schemas.openxmlformats.org/officeDocument/2006/relationships/hyperlink" Target="http://phenix.it-sudparis.eu/jvet/doc_end_user/current_document.php?id=8101" TargetMode="External"/><Relationship Id="rId230" Type="http://schemas.openxmlformats.org/officeDocument/2006/relationships/hyperlink" Target="http://phenix.it-sudparis.eu/jvet/doc_end_user/current_document.php?id=8555" TargetMode="External"/><Relationship Id="rId468" Type="http://schemas.openxmlformats.org/officeDocument/2006/relationships/hyperlink" Target="http://phenix.it-sudparis.eu/jvet/doc_end_user/current_document.php?id=8461" TargetMode="External"/><Relationship Id="rId675" Type="http://schemas.openxmlformats.org/officeDocument/2006/relationships/hyperlink" Target="http://phenix.it-sudparis.eu/jvet/doc_end_user/current_document.php?id=8431" TargetMode="External"/><Relationship Id="rId882" Type="http://schemas.openxmlformats.org/officeDocument/2006/relationships/hyperlink" Target="http://phenix.it-sudparis.eu/jvet/doc_end_user/current_document.php?id=8296" TargetMode="External"/><Relationship Id="rId1098" Type="http://schemas.openxmlformats.org/officeDocument/2006/relationships/hyperlink" Target="http://phenix.it-sudparis.eu/jvet/doc_end_user/current_document.php?id=8271" TargetMode="External"/><Relationship Id="rId328" Type="http://schemas.openxmlformats.org/officeDocument/2006/relationships/hyperlink" Target="http://phenix.it-sudparis.eu/jvet/doc_end_user/current_document.php?id=8531" TargetMode="External"/><Relationship Id="rId535" Type="http://schemas.openxmlformats.org/officeDocument/2006/relationships/hyperlink" Target="http://phenix.it-sudparis.eu/jvet/doc_end_user/current_document.php?id=8119" TargetMode="External"/><Relationship Id="rId742" Type="http://schemas.openxmlformats.org/officeDocument/2006/relationships/hyperlink" Target="http://phenix.it-sudparis.eu/jvet/doc_end_user/current_document.php?id=8612" TargetMode="External"/><Relationship Id="rId174" Type="http://schemas.openxmlformats.org/officeDocument/2006/relationships/hyperlink" Target="http://phenix.it-sudparis.eu/jvet/doc_end_user/current_document.php?id=7865" TargetMode="External"/><Relationship Id="rId381" Type="http://schemas.openxmlformats.org/officeDocument/2006/relationships/hyperlink" Target="http://phenix.it-sudparis.eu/jvet/doc_end_user/current_document.php?id=8456" TargetMode="External"/><Relationship Id="rId602" Type="http://schemas.openxmlformats.org/officeDocument/2006/relationships/hyperlink" Target="http://phenix.it-sudparis.eu/jvet/doc_end_user/current_document.php?id=8510" TargetMode="External"/><Relationship Id="rId1025" Type="http://schemas.openxmlformats.org/officeDocument/2006/relationships/hyperlink" Target="http://phenix.it-sudparis.eu/jvet/doc_end_user/current_document.php?id=7960" TargetMode="External"/><Relationship Id="rId241" Type="http://schemas.openxmlformats.org/officeDocument/2006/relationships/hyperlink" Target="http://phenix.it-sudparis.eu/jvet/doc_end_user/current_document.php?id=8158" TargetMode="External"/><Relationship Id="rId479" Type="http://schemas.openxmlformats.org/officeDocument/2006/relationships/hyperlink" Target="http://phenix.it-sudparis.eu/jvet/doc_end_user/current_document.php?id=7842" TargetMode="External"/><Relationship Id="rId686" Type="http://schemas.openxmlformats.org/officeDocument/2006/relationships/hyperlink" Target="http://phenix.it-sudparis.eu/jvet/doc_end_user/current_document.php?id=8780" TargetMode="External"/><Relationship Id="rId893" Type="http://schemas.openxmlformats.org/officeDocument/2006/relationships/hyperlink" Target="http://phenix.it-sudparis.eu/jvet/doc_end_user/current_document.php?id=7937" TargetMode="External"/><Relationship Id="rId907" Type="http://schemas.openxmlformats.org/officeDocument/2006/relationships/hyperlink" Target="http://phenix.it-sudparis.eu/jvet/doc_end_user/current_document.php?id=8266" TargetMode="External"/><Relationship Id="rId36" Type="http://schemas.openxmlformats.org/officeDocument/2006/relationships/hyperlink" Target="https://vcgit.hhi.fraunhofer.de/jvet/VVCSoftware_VTM/wikis/Core-experiment-development-workflow" TargetMode="External"/><Relationship Id="rId339" Type="http://schemas.openxmlformats.org/officeDocument/2006/relationships/hyperlink" Target="http://phenix.it-sudparis.eu/jvet/doc_end_user/current_document.php?id=8052" TargetMode="External"/><Relationship Id="rId546" Type="http://schemas.openxmlformats.org/officeDocument/2006/relationships/hyperlink" Target="http://phenix.it-sudparis.eu/jvet/doc_end_user/current_document.php?id=8200" TargetMode="External"/><Relationship Id="rId753" Type="http://schemas.openxmlformats.org/officeDocument/2006/relationships/hyperlink" Target="http://phenix.it-sudparis.eu/jvet/doc_end_user/current_document.php?id=8534" TargetMode="External"/><Relationship Id="rId101" Type="http://schemas.openxmlformats.org/officeDocument/2006/relationships/hyperlink" Target="http://phenix.it-sudparis.eu/jvet/doc_end_user/current_document.php?id=5038" TargetMode="External"/><Relationship Id="rId185" Type="http://schemas.openxmlformats.org/officeDocument/2006/relationships/hyperlink" Target="http://phenix.it-sudparis.eu/jvet/doc_end_user/current_document.php?id=7908" TargetMode="External"/><Relationship Id="rId406" Type="http://schemas.openxmlformats.org/officeDocument/2006/relationships/hyperlink" Target="http://phenix.it-sudparis.eu/jvet/doc_end_user/current_document.php?id=8537" TargetMode="External"/><Relationship Id="rId960" Type="http://schemas.openxmlformats.org/officeDocument/2006/relationships/hyperlink" Target="http://phenix.it-sudparis.eu/jvet/doc_end_user/current_document.php?id=8000" TargetMode="External"/><Relationship Id="rId1036" Type="http://schemas.openxmlformats.org/officeDocument/2006/relationships/hyperlink" Target="http://phenix.it-sudparis.eu/jvet/doc_end_user/current_document.php?id=7884" TargetMode="External"/><Relationship Id="rId392" Type="http://schemas.openxmlformats.org/officeDocument/2006/relationships/hyperlink" Target="http://phenix.it-sudparis.eu/jvet/doc_end_user/current_document.php?id=8203" TargetMode="External"/><Relationship Id="rId613" Type="http://schemas.openxmlformats.org/officeDocument/2006/relationships/hyperlink" Target="http://phenix.it-sudparis.eu/jvet/doc_end_user/current_document.php?id=8825" TargetMode="External"/><Relationship Id="rId697" Type="http://schemas.openxmlformats.org/officeDocument/2006/relationships/hyperlink" Target="http://phenix.it-sudparis.eu/jvet/doc_end_user/current_document.php?id=7958" TargetMode="External"/><Relationship Id="rId820" Type="http://schemas.openxmlformats.org/officeDocument/2006/relationships/hyperlink" Target="http://phenix.it-sudparis.eu/jvet/doc_end_user/current_document.php?id=8081" TargetMode="External"/><Relationship Id="rId918" Type="http://schemas.openxmlformats.org/officeDocument/2006/relationships/hyperlink" Target="http://phenix.it-sudparis.eu/jvet/doc_end_user/current_document.php?id=8315" TargetMode="External"/><Relationship Id="rId252" Type="http://schemas.openxmlformats.org/officeDocument/2006/relationships/hyperlink" Target="http://phenix.it-sudparis.eu/jvet/doc_end_user/current_document.php?id=8519" TargetMode="External"/><Relationship Id="rId1103" Type="http://schemas.openxmlformats.org/officeDocument/2006/relationships/hyperlink" Target="http://phenix.it-sudparis.eu/jvet/doc_end_user/current_document.php?id=7874" TargetMode="External"/><Relationship Id="rId47" Type="http://schemas.openxmlformats.org/officeDocument/2006/relationships/image" Target="media/image6.emf"/><Relationship Id="rId112" Type="http://schemas.openxmlformats.org/officeDocument/2006/relationships/hyperlink" Target="http://phenix.it-sudparis.eu/jvet/doc_end_user/current_document.php?id=7843" TargetMode="External"/><Relationship Id="rId557" Type="http://schemas.openxmlformats.org/officeDocument/2006/relationships/hyperlink" Target="mailto:xlxiangli@tencent.com" TargetMode="External"/><Relationship Id="rId764" Type="http://schemas.openxmlformats.org/officeDocument/2006/relationships/hyperlink" Target="http://phenix.it-sudparis.eu/jvet/doc_end_user/current_document.php?id=8261" TargetMode="External"/><Relationship Id="rId971" Type="http://schemas.openxmlformats.org/officeDocument/2006/relationships/hyperlink" Target="http://phenix.it-sudparis.eu/jvet/doc_end_user/current_document.php?id=8486" TargetMode="External"/><Relationship Id="rId196" Type="http://schemas.openxmlformats.org/officeDocument/2006/relationships/hyperlink" Target="http://phenix.it-sudparis.eu/jvet/doc_end_user/current_document.php?id=8385" TargetMode="External"/><Relationship Id="rId417" Type="http://schemas.openxmlformats.org/officeDocument/2006/relationships/hyperlink" Target="http://phenix.it-sudparis.eu/jvet/doc_end_user/current_document.php?id=8548" TargetMode="External"/><Relationship Id="rId624" Type="http://schemas.openxmlformats.org/officeDocument/2006/relationships/hyperlink" Target="http://phenix.it-sudparis.eu/jvet/doc_end_user/current_document.php?id=8048" TargetMode="External"/><Relationship Id="rId831" Type="http://schemas.openxmlformats.org/officeDocument/2006/relationships/hyperlink" Target="http://phenix.it-sudparis.eu/jvet/doc_end_user/current_document.php?id=8154" TargetMode="External"/><Relationship Id="rId1047" Type="http://schemas.openxmlformats.org/officeDocument/2006/relationships/hyperlink" Target="http://phenix.it-sudparis.eu/jvet/doc_end_user/current_document.php?id=8237" TargetMode="External"/><Relationship Id="rId263" Type="http://schemas.openxmlformats.org/officeDocument/2006/relationships/hyperlink" Target="http://phenix.it-sudparis.eu/jvet/doc_end_user/current_document.php?id=8326" TargetMode="External"/><Relationship Id="rId470" Type="http://schemas.openxmlformats.org/officeDocument/2006/relationships/hyperlink" Target="http://phenix.it-sudparis.eu/jvet/doc_end_user/current_document.php?id=8549" TargetMode="External"/><Relationship Id="rId929" Type="http://schemas.openxmlformats.org/officeDocument/2006/relationships/hyperlink" Target="http://phenix.it-sudparis.eu/jvet/doc_end_user/current_document.php?id=8591" TargetMode="External"/><Relationship Id="rId1114" Type="http://schemas.openxmlformats.org/officeDocument/2006/relationships/hyperlink" Target="mailto:jvet@lists.rwth-aachen.de" TargetMode="External"/><Relationship Id="rId58" Type="http://schemas.openxmlformats.org/officeDocument/2006/relationships/chart" Target="charts/chart1.xml"/><Relationship Id="rId123" Type="http://schemas.openxmlformats.org/officeDocument/2006/relationships/hyperlink" Target="http://phenix.it-sudparis.eu/jvet/doc_end_user/current_document.php?id=7859" TargetMode="External"/><Relationship Id="rId330" Type="http://schemas.openxmlformats.org/officeDocument/2006/relationships/hyperlink" Target="http://phenix.it-sudparis.eu/jvet/doc_end_user/current_document.php?id=8604" TargetMode="External"/><Relationship Id="rId568" Type="http://schemas.openxmlformats.org/officeDocument/2006/relationships/hyperlink" Target="http://phenix.it-sudparis.eu/jvet/doc_end_user/current_document.php?id=8333" TargetMode="External"/><Relationship Id="rId775" Type="http://schemas.openxmlformats.org/officeDocument/2006/relationships/hyperlink" Target="http://phenix.it-sudparis.eu/jvet/doc_end_user/current_document.php?id=8268" TargetMode="External"/><Relationship Id="rId982" Type="http://schemas.openxmlformats.org/officeDocument/2006/relationships/hyperlink" Target="http://phenix.it-sudparis.eu/jvet/doc_end_user/current_document.php?id=8217" TargetMode="External"/><Relationship Id="rId428" Type="http://schemas.openxmlformats.org/officeDocument/2006/relationships/hyperlink" Target="http://phenix.it-sudparis.eu/jvet/doc_end_user/current_document.php?id=8690" TargetMode="External"/><Relationship Id="rId635" Type="http://schemas.openxmlformats.org/officeDocument/2006/relationships/hyperlink" Target="http://phenix.it-sudparis.eu/jvet/doc_end_user/current_document.php?id=8766" TargetMode="External"/><Relationship Id="rId842" Type="http://schemas.openxmlformats.org/officeDocument/2006/relationships/hyperlink" Target="http://phenix.it-sudparis.eu/jvet/doc_end_user/current_document.php?id=8532" TargetMode="External"/><Relationship Id="rId1058" Type="http://schemas.openxmlformats.org/officeDocument/2006/relationships/hyperlink" Target="http://phenix.it-sudparis.eu/jvet/doc_end_user/current_document.php?id=8021" TargetMode="External"/><Relationship Id="rId274" Type="http://schemas.openxmlformats.org/officeDocument/2006/relationships/hyperlink" Target="http://phenix.it-sudparis.eu/jvet/doc_end_user/current_document.php?id=8391" TargetMode="External"/><Relationship Id="rId481" Type="http://schemas.openxmlformats.org/officeDocument/2006/relationships/hyperlink" Target="http://phenix.it-sudparis.eu/jvet/doc_end_user/current_document.php?id=8659" TargetMode="External"/><Relationship Id="rId702" Type="http://schemas.openxmlformats.org/officeDocument/2006/relationships/hyperlink" Target="http://phenix.it-sudparis.eu/jvet/doc_end_user/current_document.php?id=8577" TargetMode="External"/><Relationship Id="rId1125" Type="http://schemas.openxmlformats.org/officeDocument/2006/relationships/hyperlink" Target="http://phenix.it-sudparis.eu/jvet/doc_end_user/current_document.php?id=6638" TargetMode="External"/><Relationship Id="rId69" Type="http://schemas.openxmlformats.org/officeDocument/2006/relationships/hyperlink" Target="http://phenix.it-sudparis.eu/jvet/doc_end_user/current_document.php?id=8410" TargetMode="External"/><Relationship Id="rId134" Type="http://schemas.openxmlformats.org/officeDocument/2006/relationships/hyperlink" Target="http://phenix.it-sudparis.eu/jvet/doc_end_user/current_document.php?id=7869" TargetMode="External"/><Relationship Id="rId579" Type="http://schemas.openxmlformats.org/officeDocument/2006/relationships/hyperlink" Target="http://phenix.it-sudparis.eu/jvet/doc_end_user/current_document.php?id=8346" TargetMode="External"/><Relationship Id="rId786" Type="http://schemas.openxmlformats.org/officeDocument/2006/relationships/hyperlink" Target="http://phenix.it-sudparis.eu/jvet/doc_end_user/current_document.php?id=8805" TargetMode="External"/><Relationship Id="rId993" Type="http://schemas.openxmlformats.org/officeDocument/2006/relationships/hyperlink" Target="http://phenix.it-sudparis.eu/jvet/doc_end_user/current_document.php?id=8227" TargetMode="External"/><Relationship Id="rId341" Type="http://schemas.openxmlformats.org/officeDocument/2006/relationships/hyperlink" Target="http://phenix.it-sudparis.eu/jvet/doc_end_user/current_document.php?id=8053" TargetMode="External"/><Relationship Id="rId439" Type="http://schemas.openxmlformats.org/officeDocument/2006/relationships/hyperlink" Target="http://phenix.it-sudparis.eu/jvet/doc_end_user/current_document.php?id=8331" TargetMode="External"/><Relationship Id="rId646" Type="http://schemas.openxmlformats.org/officeDocument/2006/relationships/hyperlink" Target="http://phenix.it-sudparis.eu/jvet/doc_end_user/current_document.php?id=8481" TargetMode="External"/><Relationship Id="rId1069" Type="http://schemas.openxmlformats.org/officeDocument/2006/relationships/hyperlink" Target="http://phenix.it-sudparis.eu/jvet/doc_end_user/current_document.php?id=7993" TargetMode="External"/><Relationship Id="rId201" Type="http://schemas.openxmlformats.org/officeDocument/2006/relationships/hyperlink" Target="http://phenix.it-sudparis.eu/jvet/doc_end_user/current_document.php?id=8453" TargetMode="External"/><Relationship Id="rId285" Type="http://schemas.openxmlformats.org/officeDocument/2006/relationships/hyperlink" Target="mailto:aurali@tencent.com" TargetMode="External"/><Relationship Id="rId506" Type="http://schemas.openxmlformats.org/officeDocument/2006/relationships/hyperlink" Target="http://phenix.it-sudparis.eu/jvet/doc_end_user/current_document.php?id=7954" TargetMode="External"/><Relationship Id="rId853" Type="http://schemas.openxmlformats.org/officeDocument/2006/relationships/hyperlink" Target="http://phenix.it-sudparis.eu/jvet/doc_end_user/current_document.php?id=8327" TargetMode="External"/><Relationship Id="rId492" Type="http://schemas.openxmlformats.org/officeDocument/2006/relationships/hyperlink" Target="http://phenix.it-sudparis.eu/jvet/doc_end_user/current_document.php?id=7946" TargetMode="External"/><Relationship Id="rId713" Type="http://schemas.openxmlformats.org/officeDocument/2006/relationships/hyperlink" Target="http://phenix.it-sudparis.eu/jvet/doc_end_user/current_document.php?id=8560" TargetMode="External"/><Relationship Id="rId797" Type="http://schemas.openxmlformats.org/officeDocument/2006/relationships/hyperlink" Target="http://phenix.it-sudparis.eu/jvet/doc_end_user/current_document.php?id=8772" TargetMode="External"/><Relationship Id="rId920" Type="http://schemas.openxmlformats.org/officeDocument/2006/relationships/hyperlink" Target="http://phenix.it-sudparis.eu/jvet/doc_end_user/current_document.php?id=8619" TargetMode="External"/><Relationship Id="rId145" Type="http://schemas.openxmlformats.org/officeDocument/2006/relationships/image" Target="media/image13.png"/><Relationship Id="rId352" Type="http://schemas.openxmlformats.org/officeDocument/2006/relationships/hyperlink" Target="http://phenix.it-sudparis.eu/jvet/doc_end_user/current_document.php?id=8809" TargetMode="External"/><Relationship Id="rId212" Type="http://schemas.openxmlformats.org/officeDocument/2006/relationships/hyperlink" Target="http://phenix.it-sudparis.eu/jvet/doc_end_user/current_document.php?id=7987" TargetMode="External"/><Relationship Id="rId657" Type="http://schemas.openxmlformats.org/officeDocument/2006/relationships/hyperlink" Target="http://phenix.it-sudparis.eu/jvet/doc_end_user/current_document.php?id=8490" TargetMode="External"/><Relationship Id="rId864" Type="http://schemas.openxmlformats.org/officeDocument/2006/relationships/hyperlink" Target="http://phenix.it-sudparis.eu/jvet/doc_end_user/current_document.php?id=8388" TargetMode="External"/><Relationship Id="rId296" Type="http://schemas.openxmlformats.org/officeDocument/2006/relationships/hyperlink" Target="http://phenix.it-sudparis.eu/jvet/doc_end_user/current_document.php?id=7926" TargetMode="External"/><Relationship Id="rId517" Type="http://schemas.openxmlformats.org/officeDocument/2006/relationships/hyperlink" Target="http://phenix.it-sudparis.eu/jvet/doc_end_user/current_document.php?id=7984" TargetMode="External"/><Relationship Id="rId724" Type="http://schemas.openxmlformats.org/officeDocument/2006/relationships/hyperlink" Target="http://phenix.it-sudparis.eu/jvet/doc_end_user/current_document.php?id=8638" TargetMode="External"/><Relationship Id="rId931" Type="http://schemas.openxmlformats.org/officeDocument/2006/relationships/hyperlink" Target="http://phenix.it-sudparis.eu/jvet/doc_end_user/current_document.php?id=8375" TargetMode="External"/><Relationship Id="rId60" Type="http://schemas.openxmlformats.org/officeDocument/2006/relationships/chart" Target="charts/chart3.xml"/><Relationship Id="rId156" Type="http://schemas.openxmlformats.org/officeDocument/2006/relationships/hyperlink" Target="http://phenix.it-sudparis.eu/jvet/doc_end_user/current_document.php?id=8634" TargetMode="External"/><Relationship Id="rId363" Type="http://schemas.openxmlformats.org/officeDocument/2006/relationships/hyperlink" Target="http://phenix.it-sudparis.eu/jvet/doc_end_user/current_document.php?id=8094" TargetMode="External"/><Relationship Id="rId570" Type="http://schemas.openxmlformats.org/officeDocument/2006/relationships/hyperlink" Target="http://phenix.it-sudparis.eu/jvet/doc_end_user/current_document.php?id=8337" TargetMode="External"/><Relationship Id="rId1007" Type="http://schemas.openxmlformats.org/officeDocument/2006/relationships/hyperlink" Target="http://phenix.it-sudparis.eu/jvet/doc_end_user/current_document.php?id=8126" TargetMode="External"/><Relationship Id="rId223" Type="http://schemas.openxmlformats.org/officeDocument/2006/relationships/hyperlink" Target="http://phenix.it-sudparis.eu/jvet/doc_end_user/current_document.php?id=8083" TargetMode="External"/><Relationship Id="rId430" Type="http://schemas.openxmlformats.org/officeDocument/2006/relationships/hyperlink" Target="http://phenix.it-sudparis.eu/jvet/doc_end_user/current_document.php?id=8750" TargetMode="External"/><Relationship Id="rId668" Type="http://schemas.openxmlformats.org/officeDocument/2006/relationships/hyperlink" Target="http://phenix.it-sudparis.eu/jvet/doc_end_user/current_document.php?id=8356" TargetMode="External"/><Relationship Id="rId875" Type="http://schemas.openxmlformats.org/officeDocument/2006/relationships/hyperlink" Target="http://phenix.it-sudparis.eu/jvet/doc_end_user/current_document.php?id=8447" TargetMode="External"/><Relationship Id="rId1060" Type="http://schemas.openxmlformats.org/officeDocument/2006/relationships/hyperlink" Target="http://phenix.it-sudparis.eu/jvet/doc_end_user/current_document.php?id=8029" TargetMode="External"/><Relationship Id="rId18" Type="http://schemas.openxmlformats.org/officeDocument/2006/relationships/hyperlink" Target="http://phenix.it-sudparis.eu/jvet/" TargetMode="External"/><Relationship Id="rId528" Type="http://schemas.openxmlformats.org/officeDocument/2006/relationships/hyperlink" Target="http://phenix.it-sudparis.eu/jvet/doc_end_user/current_document.php?id=8058" TargetMode="External"/><Relationship Id="rId735" Type="http://schemas.openxmlformats.org/officeDocument/2006/relationships/hyperlink" Target="http://phenix.it-sudparis.eu/jvet/doc_end_user/current_document.php?id=8379" TargetMode="External"/><Relationship Id="rId942" Type="http://schemas.openxmlformats.org/officeDocument/2006/relationships/hyperlink" Target="http://phenix.it-sudparis.eu/jvet/doc_end_user/current_document.php?id=8183" TargetMode="External"/><Relationship Id="rId167" Type="http://schemas.openxmlformats.org/officeDocument/2006/relationships/hyperlink" Target="http://phenix.it-sudparis.eu/jvet/doc_end_user/current_document.php?id=7835" TargetMode="External"/><Relationship Id="rId374" Type="http://schemas.openxmlformats.org/officeDocument/2006/relationships/hyperlink" Target="mailto:jhdo@kau.kr" TargetMode="External"/><Relationship Id="rId581" Type="http://schemas.openxmlformats.org/officeDocument/2006/relationships/hyperlink" Target="http://phenix.it-sudparis.eu/jvet/doc_end_user/current_document.php?id=8347" TargetMode="External"/><Relationship Id="rId1018" Type="http://schemas.openxmlformats.org/officeDocument/2006/relationships/hyperlink" Target="http://phenix.it-sudparis.eu/jvet/doc_end_user/current_document.php?id=7918" TargetMode="External"/><Relationship Id="rId71" Type="http://schemas.openxmlformats.org/officeDocument/2006/relationships/hyperlink" Target="http://phenix.it-sudparis.eu/jvet/doc_end_user/current_document.php?id=8177" TargetMode="External"/><Relationship Id="rId234" Type="http://schemas.openxmlformats.org/officeDocument/2006/relationships/hyperlink" Target="http://phenix.it-sudparis.eu/jvet/doc_end_user/current_document.php?id=8655" TargetMode="External"/><Relationship Id="rId679" Type="http://schemas.openxmlformats.org/officeDocument/2006/relationships/hyperlink" Target="http://phenix.it-sudparis.eu/jvet/doc_end_user/current_document.php?id=8842" TargetMode="External"/><Relationship Id="rId802" Type="http://schemas.openxmlformats.org/officeDocument/2006/relationships/hyperlink" Target="http://phenix.it-sudparis.eu/jvet/doc_end_user/current_document.php?id=8533" TargetMode="External"/><Relationship Id="rId886" Type="http://schemas.openxmlformats.org/officeDocument/2006/relationships/hyperlink" Target="http://phenix.it-sudparis.eu/jvet/doc_end_user/current_document.php?id=8307" TargetMode="External"/><Relationship Id="rId2" Type="http://schemas.openxmlformats.org/officeDocument/2006/relationships/customXml" Target="../customXml/item2.xml"/><Relationship Id="rId29" Type="http://schemas.openxmlformats.org/officeDocument/2006/relationships/hyperlink" Target="http://phenix.it-sudparis.eu/jvet/" TargetMode="External"/><Relationship Id="rId441" Type="http://schemas.openxmlformats.org/officeDocument/2006/relationships/hyperlink" Target="http://phenix.it-sudparis.eu/jvet/doc_end_user/current_document.php?id=8332" TargetMode="External"/><Relationship Id="rId539" Type="http://schemas.openxmlformats.org/officeDocument/2006/relationships/hyperlink" Target="http://phenix.it-sudparis.eu/jvet/doc_end_user/current_document.php?id=8121" TargetMode="External"/><Relationship Id="rId746" Type="http://schemas.openxmlformats.org/officeDocument/2006/relationships/hyperlink" Target="http://phenix.it-sudparis.eu/jvet/doc_end_user/current_document.php?id=8460" TargetMode="External"/><Relationship Id="rId1071" Type="http://schemas.openxmlformats.org/officeDocument/2006/relationships/hyperlink" Target="http://phenix.it-sudparis.eu/jvet/doc_end_user/current_document.php?id=8834" TargetMode="External"/><Relationship Id="rId178" Type="http://schemas.openxmlformats.org/officeDocument/2006/relationships/hyperlink" Target="http://phenix.it-sudparis.eu/jvet/doc_end_user/current_document.php?id=7847" TargetMode="External"/><Relationship Id="rId301" Type="http://schemas.openxmlformats.org/officeDocument/2006/relationships/hyperlink" Target="http://phenix.it-sudparis.eu/jvet/doc_end_user/current_document.php?id=7942" TargetMode="External"/><Relationship Id="rId953" Type="http://schemas.openxmlformats.org/officeDocument/2006/relationships/hyperlink" Target="http://phenix.it-sudparis.eu/jvet/doc_end_user/current_document.php?id=8467" TargetMode="External"/><Relationship Id="rId1029" Type="http://schemas.openxmlformats.org/officeDocument/2006/relationships/hyperlink" Target="http://phenix.it-sudparis.eu/jvet/doc_end_user/current_document.php?id=8221" TargetMode="External"/><Relationship Id="rId82" Type="http://schemas.openxmlformats.org/officeDocument/2006/relationships/hyperlink" Target="mailto:krapaka@apple.com" TargetMode="External"/><Relationship Id="rId385" Type="http://schemas.openxmlformats.org/officeDocument/2006/relationships/hyperlink" Target="http://phenix.it-sudparis.eu/jvet/doc_end_user/current_document.php?id=8672" TargetMode="External"/><Relationship Id="rId592" Type="http://schemas.openxmlformats.org/officeDocument/2006/relationships/hyperlink" Target="http://phenix.it-sudparis.eu/jvet/doc_end_user/current_document.php?id=8598" TargetMode="External"/><Relationship Id="rId606" Type="http://schemas.openxmlformats.org/officeDocument/2006/relationships/hyperlink" Target="http://phenix.it-sudparis.eu/jvet/doc_end_user/current_document.php?id=8764" TargetMode="External"/><Relationship Id="rId813" Type="http://schemas.openxmlformats.org/officeDocument/2006/relationships/hyperlink" Target="http://phenix.it-sudparis.eu/jvet/doc_end_user/current_document.php?id=8628" TargetMode="External"/><Relationship Id="rId245" Type="http://schemas.openxmlformats.org/officeDocument/2006/relationships/hyperlink" Target="http://phenix.it-sudparis.eu/jvet/doc_end_user/current_document.php?id=8187" TargetMode="External"/><Relationship Id="rId452" Type="http://schemas.openxmlformats.org/officeDocument/2006/relationships/hyperlink" Target="http://phenix.it-sudparis.eu/jvet/doc_end_user/current_document.php?id=8462" TargetMode="External"/><Relationship Id="rId897" Type="http://schemas.openxmlformats.org/officeDocument/2006/relationships/hyperlink" Target="http://phenix.it-sudparis.eu/jvet/doc_end_user/current_document.php?id=8047" TargetMode="External"/><Relationship Id="rId1082" Type="http://schemas.openxmlformats.org/officeDocument/2006/relationships/hyperlink" Target="http://phenix.it-sudparis.eu/jvet/doc_end_user/current_document.php?id=7886" TargetMode="External"/><Relationship Id="rId105" Type="http://schemas.openxmlformats.org/officeDocument/2006/relationships/hyperlink" Target="http://phenix.it-sudparis.eu/jvet/doc_end_user/current_document.php?id=8369" TargetMode="External"/><Relationship Id="rId312" Type="http://schemas.openxmlformats.org/officeDocument/2006/relationships/hyperlink" Target="http://phenix.it-sudparis.eu/jvet/doc_end_user/current_document.php?id=7980" TargetMode="External"/><Relationship Id="rId757" Type="http://schemas.openxmlformats.org/officeDocument/2006/relationships/hyperlink" Target="http://phenix.it-sudparis.eu/jvet/doc_end_user/current_document.php?id=8728" TargetMode="External"/><Relationship Id="rId964" Type="http://schemas.openxmlformats.org/officeDocument/2006/relationships/hyperlink" Target="http://phenix.it-sudparis.eu/jvet/doc_end_user/current_document.php?id=7924" TargetMode="External"/><Relationship Id="rId93" Type="http://schemas.openxmlformats.org/officeDocument/2006/relationships/hyperlink" Target="https://vcgit.hhi.fraunhofer.de/jvet-o-ce2/VVCSoftware_VTM.git" TargetMode="External"/><Relationship Id="rId189" Type="http://schemas.openxmlformats.org/officeDocument/2006/relationships/hyperlink" Target="http://phenix.it-sudparis.eu/jvet/doc_end_user/current_document.php?id=8382" TargetMode="External"/><Relationship Id="rId396" Type="http://schemas.openxmlformats.org/officeDocument/2006/relationships/hyperlink" Target="http://phenix.it-sudparis.eu/jvet/doc_end_user/current_document.php?id=8205" TargetMode="External"/><Relationship Id="rId617" Type="http://schemas.openxmlformats.org/officeDocument/2006/relationships/hyperlink" Target="http://phenix.it-sudparis.eu/jvet/doc_end_user/current_document.php?id=8744" TargetMode="External"/><Relationship Id="rId824" Type="http://schemas.openxmlformats.org/officeDocument/2006/relationships/hyperlink" Target="http://phenix.it-sudparis.eu/jvet/doc_end_user/current_document.php?id=8110" TargetMode="External"/><Relationship Id="rId256" Type="http://schemas.openxmlformats.org/officeDocument/2006/relationships/hyperlink" Target="http://phenix.it-sudparis.eu/jvet/doc_end_user/current_document.php?id=8526" TargetMode="External"/><Relationship Id="rId463" Type="http://schemas.openxmlformats.org/officeDocument/2006/relationships/hyperlink" Target="http://phenix.it-sudparis.eu/jvet/doc_end_user/current_document.php?id=8636" TargetMode="External"/><Relationship Id="rId670" Type="http://schemas.openxmlformats.org/officeDocument/2006/relationships/hyperlink" Target="http://phenix.it-sudparis.eu/jvet/doc_end_user/current_document.php?id=8357" TargetMode="External"/><Relationship Id="rId1093" Type="http://schemas.openxmlformats.org/officeDocument/2006/relationships/hyperlink" Target="http://phenix.it-sudparis.eu/jvet/doc_end_user/current_document.php?id=8017" TargetMode="External"/><Relationship Id="rId1107" Type="http://schemas.openxmlformats.org/officeDocument/2006/relationships/hyperlink" Target="http://phenix.it-sudparis.eu/jvet/doc_end_user/current_document.php?id=8801" TargetMode="External"/><Relationship Id="rId116" Type="http://schemas.openxmlformats.org/officeDocument/2006/relationships/package" Target="embeddings/Microsoft_Visio_Drawing36.vsdx"/><Relationship Id="rId323" Type="http://schemas.openxmlformats.org/officeDocument/2006/relationships/hyperlink" Target="http://phenix.it-sudparis.eu/jvet/doc_end_user/current_document.php?id=8626" TargetMode="External"/><Relationship Id="rId530" Type="http://schemas.openxmlformats.org/officeDocument/2006/relationships/hyperlink" Target="http://phenix.it-sudparis.eu/jvet/doc_end_user/current_document.php?id=8466" TargetMode="External"/><Relationship Id="rId768" Type="http://schemas.openxmlformats.org/officeDocument/2006/relationships/hyperlink" Target="http://phenix.it-sudparis.eu/jvet/doc_end_user/current_document.php?id=8263" TargetMode="External"/><Relationship Id="rId975" Type="http://schemas.openxmlformats.org/officeDocument/2006/relationships/hyperlink" Target="http://phenix.it-sudparis.eu/jvet/doc_end_user/current_document.php?id=8007"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8586" TargetMode="External"/><Relationship Id="rId835" Type="http://schemas.openxmlformats.org/officeDocument/2006/relationships/hyperlink" Target="http://phenix.it-sudparis.eu/jvet/doc_end_user/current_document.php?id=8199" TargetMode="External"/><Relationship Id="rId267" Type="http://schemas.openxmlformats.org/officeDocument/2006/relationships/hyperlink" Target="http://phenix.it-sudparis.eu/jvet/doc_end_user/current_document.php?id=8776" TargetMode="External"/><Relationship Id="rId474" Type="http://schemas.openxmlformats.org/officeDocument/2006/relationships/hyperlink" Target="http://phenix.it-sudparis.eu/jvet/doc_end_user/current_document.php?id=8710" TargetMode="External"/><Relationship Id="rId1020" Type="http://schemas.openxmlformats.org/officeDocument/2006/relationships/hyperlink" Target="http://phenix.it-sudparis.eu/jvet/doc_end_user/current_document.php?id=7929" TargetMode="External"/><Relationship Id="rId1118" Type="http://schemas.openxmlformats.org/officeDocument/2006/relationships/hyperlink" Target="mailto:jvet@lists.rwth-aachen.de" TargetMode="External"/><Relationship Id="rId127" Type="http://schemas.openxmlformats.org/officeDocument/2006/relationships/hyperlink" Target="http://phenix.it-sudparis.eu/jvet/doc_end_user/current_document.php?id=8623" TargetMode="External"/><Relationship Id="rId681" Type="http://schemas.openxmlformats.org/officeDocument/2006/relationships/hyperlink" Target="http://phenix.it-sudparis.eu/jvet/doc_end_user/current_document.php?id=8798" TargetMode="External"/><Relationship Id="rId779" Type="http://schemas.openxmlformats.org/officeDocument/2006/relationships/hyperlink" Target="http://phenix.it-sudparis.eu/jvet/doc_end_user/current_document.php?id=8275" TargetMode="External"/><Relationship Id="rId902" Type="http://schemas.openxmlformats.org/officeDocument/2006/relationships/hyperlink" Target="http://phenix.it-sudparis.eu/jvet/doc_end_user/current_document.php?id=8729" TargetMode="External"/><Relationship Id="rId986" Type="http://schemas.openxmlformats.org/officeDocument/2006/relationships/hyperlink" Target="http://phenix.it-sudparis.eu/jvet/doc_end_user/current_document.php?id=8148" TargetMode="External"/><Relationship Id="rId31" Type="http://schemas.openxmlformats.org/officeDocument/2006/relationships/hyperlink" Target="mailto:jvet@lists.rwth-aachen.de" TargetMode="External"/><Relationship Id="rId334" Type="http://schemas.openxmlformats.org/officeDocument/2006/relationships/hyperlink" Target="http://phenix.it-sudparis.eu/jvet/doc_end_user/current_document.php?id=8544" TargetMode="External"/><Relationship Id="rId541" Type="http://schemas.openxmlformats.org/officeDocument/2006/relationships/hyperlink" Target="http://phenix.it-sudparis.eu/jvet/doc_end_user/current_document.php?id=8122" TargetMode="External"/><Relationship Id="rId639" Type="http://schemas.openxmlformats.org/officeDocument/2006/relationships/hyperlink" Target="http://phenix.it-sudparis.eu/jvet/doc_end_user/current_document.php?id=8138" TargetMode="External"/><Relationship Id="rId180" Type="http://schemas.openxmlformats.org/officeDocument/2006/relationships/hyperlink" Target="http://phenix.it-sudparis.eu/jvet/doc_end_user/current_document.php?id=7849" TargetMode="External"/><Relationship Id="rId278" Type="http://schemas.openxmlformats.org/officeDocument/2006/relationships/hyperlink" Target="http://phenix.it-sudparis.eu/jvet/doc_end_user/current_document.php?id=8420" TargetMode="External"/><Relationship Id="rId401" Type="http://schemas.openxmlformats.org/officeDocument/2006/relationships/hyperlink" Target="http://phenix.it-sudparis.eu/jvet/doc_end_user/current_document.php?id=8229" TargetMode="External"/><Relationship Id="rId846" Type="http://schemas.openxmlformats.org/officeDocument/2006/relationships/hyperlink" Target="http://phenix.it-sudparis.eu/jvet/doc_end_user/current_document.php?id=8184" TargetMode="External"/><Relationship Id="rId1031" Type="http://schemas.openxmlformats.org/officeDocument/2006/relationships/hyperlink" Target="http://phenix.it-sudparis.eu/jvet/doc_end_user/current_document.php?id=8260" TargetMode="External"/><Relationship Id="rId1129" Type="http://schemas.openxmlformats.org/officeDocument/2006/relationships/footer" Target="footer1.xml"/><Relationship Id="rId485" Type="http://schemas.openxmlformats.org/officeDocument/2006/relationships/hyperlink" Target="http://phenix.it-sudparis.eu/jvet/doc_end_user/current_document.php?id=8661" TargetMode="External"/><Relationship Id="rId692" Type="http://schemas.openxmlformats.org/officeDocument/2006/relationships/hyperlink" Target="http://phenix.it-sudparis.eu/jvet/doc_end_user/current_document.php?id=8841" TargetMode="External"/><Relationship Id="rId706" Type="http://schemas.openxmlformats.org/officeDocument/2006/relationships/hyperlink" Target="http://phenix.it-sudparis.eu/jvet/doc_end_user/current_document.php?id=8506" TargetMode="External"/><Relationship Id="rId913" Type="http://schemas.openxmlformats.org/officeDocument/2006/relationships/hyperlink" Target="http://phenix.it-sudparis.eu/jvet/doc_end_user/current_document.php?id=8292" TargetMode="External"/><Relationship Id="rId42" Type="http://schemas.openxmlformats.org/officeDocument/2006/relationships/hyperlink" Target="http://phenix.it-sudparis.eu/jvet/doc_end_user/current_document.php?id=8543" TargetMode="External"/><Relationship Id="rId138" Type="http://schemas.openxmlformats.org/officeDocument/2006/relationships/hyperlink" Target="http://phenix.it-sudparis.eu/jvet/doc_end_user/current_document.php?id=7834" TargetMode="External"/><Relationship Id="rId345" Type="http://schemas.openxmlformats.org/officeDocument/2006/relationships/hyperlink" Target="http://phenix.it-sudparis.eu/jvet/doc_end_user/current_document.php?id=8064" TargetMode="External"/><Relationship Id="rId552" Type="http://schemas.openxmlformats.org/officeDocument/2006/relationships/hyperlink" Target="http://phenix.it-sudparis.eu/jvet/doc_end_user/current_document.php?id=8759" TargetMode="External"/><Relationship Id="rId997" Type="http://schemas.openxmlformats.org/officeDocument/2006/relationships/hyperlink" Target="http://phenix.it-sudparis.eu/jvet/doc_end_user/current_document.php?id=8380" TargetMode="External"/><Relationship Id="rId191" Type="http://schemas.openxmlformats.org/officeDocument/2006/relationships/hyperlink" Target="http://phenix.it-sudparis.eu/jvet/doc_end_user/current_document.php?id=8063" TargetMode="External"/><Relationship Id="rId205" Type="http://schemas.openxmlformats.org/officeDocument/2006/relationships/hyperlink" Target="http://phenix.it-sudparis.eu/jvet/doc_end_user/current_document.php?id=8730" TargetMode="External"/><Relationship Id="rId412" Type="http://schemas.openxmlformats.org/officeDocument/2006/relationships/hyperlink" Target="http://phenix.it-sudparis.eu/jvet/doc_end_user/current_document.php?id=8594" TargetMode="External"/><Relationship Id="rId857" Type="http://schemas.openxmlformats.org/officeDocument/2006/relationships/hyperlink" Target="http://phenix.it-sudparis.eu/jvet/doc_end_user/current_document.php?id=8723" TargetMode="External"/><Relationship Id="rId1042" Type="http://schemas.openxmlformats.org/officeDocument/2006/relationships/hyperlink" Target="http://phenix.it-sudparis.eu/jvet/doc_end_user/current_document.php?id=7916" TargetMode="External"/><Relationship Id="rId289" Type="http://schemas.openxmlformats.org/officeDocument/2006/relationships/hyperlink" Target="http://phenix.it-sudparis.eu/jvet/doc_end_user/current_document.php?id=7880" TargetMode="External"/><Relationship Id="rId496" Type="http://schemas.openxmlformats.org/officeDocument/2006/relationships/hyperlink" Target="http://phenix.it-sudparis.eu/jvet/doc_end_user/current_document.php?id=7949" TargetMode="External"/><Relationship Id="rId717" Type="http://schemas.openxmlformats.org/officeDocument/2006/relationships/hyperlink" Target="http://phenix.it-sudparis.eu/jvet/doc_end_user/current_document.php?id=8429" TargetMode="External"/><Relationship Id="rId924" Type="http://schemas.openxmlformats.org/officeDocument/2006/relationships/hyperlink" Target="http://phenix.it-sudparis.eu/jvet/doc_end_user/current_document.php?id=8349" TargetMode="External"/><Relationship Id="rId53" Type="http://schemas.openxmlformats.org/officeDocument/2006/relationships/hyperlink" Target="http://phenix.it-sudparis.eu/jvet/doc_end_user/current_document.php?id=8571" TargetMode="External"/><Relationship Id="rId149" Type="http://schemas.openxmlformats.org/officeDocument/2006/relationships/image" Target="media/image16.emf"/><Relationship Id="rId356" Type="http://schemas.openxmlformats.org/officeDocument/2006/relationships/hyperlink" Target="http://phenix.it-sudparis.eu/jvet/doc_end_user/current_document.php?id=8685" TargetMode="External"/><Relationship Id="rId563" Type="http://schemas.openxmlformats.org/officeDocument/2006/relationships/hyperlink" Target="http://phenix.it-sudparis.eu/jvet/doc_end_user/current_document.php?id=8509" TargetMode="External"/><Relationship Id="rId770" Type="http://schemas.openxmlformats.org/officeDocument/2006/relationships/hyperlink" Target="http://phenix.it-sudparis.eu/jvet/doc_end_user/current_document.php?id=8264" TargetMode="External"/><Relationship Id="rId216" Type="http://schemas.openxmlformats.org/officeDocument/2006/relationships/hyperlink" Target="http://phenix.it-sudparis.eu/jvet/doc_end_user/current_document.php?id=8734" TargetMode="External"/><Relationship Id="rId423" Type="http://schemas.openxmlformats.org/officeDocument/2006/relationships/hyperlink" Target="http://phenix.it-sudparis.eu/jvet/doc_end_user/current_document.php?id=8289" TargetMode="External"/><Relationship Id="rId868" Type="http://schemas.openxmlformats.org/officeDocument/2006/relationships/hyperlink" Target="mailto:jangwon84.choi@lge.com" TargetMode="External"/><Relationship Id="rId1053" Type="http://schemas.openxmlformats.org/officeDocument/2006/relationships/hyperlink" Target="http://phenix.it-sudparis.eu/jvet/doc_end_user/current_document.php?id=7885" TargetMode="External"/><Relationship Id="rId630" Type="http://schemas.openxmlformats.org/officeDocument/2006/relationships/hyperlink" Target="http://phenix.it-sudparis.eu/jvet/doc_end_user/current_document.php?id=8745" TargetMode="External"/><Relationship Id="rId728" Type="http://schemas.openxmlformats.org/officeDocument/2006/relationships/hyperlink" Target="http://phenix.it-sudparis.eu/jvet/doc_end_user/current_document.php?id=8722" TargetMode="External"/><Relationship Id="rId935" Type="http://schemas.openxmlformats.org/officeDocument/2006/relationships/hyperlink" Target="http://phenix.it-sudparis.eu/jvet/doc_end_user/current_document.php?id=8840" TargetMode="External"/><Relationship Id="rId64" Type="http://schemas.openxmlformats.org/officeDocument/2006/relationships/hyperlink" Target="http://phenix.it-sudparis.eu/jvet/doc_end_user/current_document.php?id=8503" TargetMode="External"/><Relationship Id="rId367" Type="http://schemas.openxmlformats.org/officeDocument/2006/relationships/hyperlink" Target="http://phenix.it-sudparis.eu/jvet/doc_end_user/current_document.php?id=8760" TargetMode="External"/><Relationship Id="rId574" Type="http://schemas.openxmlformats.org/officeDocument/2006/relationships/hyperlink" Target="http://phenix.it-sudparis.eu/jvet/doc_end_user/current_document.php?id=8343" TargetMode="External"/><Relationship Id="rId1120" Type="http://schemas.openxmlformats.org/officeDocument/2006/relationships/hyperlink" Target="mailto:jvet@lists.rwth-aachen.de" TargetMode="External"/><Relationship Id="rId227" Type="http://schemas.openxmlformats.org/officeDocument/2006/relationships/hyperlink" Target="http://phenix.it-sudparis.eu/jvet/doc_end_user/current_document.php?id=8091" TargetMode="External"/><Relationship Id="rId781" Type="http://schemas.openxmlformats.org/officeDocument/2006/relationships/hyperlink" Target="http://phenix.it-sudparis.eu/jvet/doc_end_user/current_document.php?id=8276" TargetMode="External"/><Relationship Id="rId879" Type="http://schemas.openxmlformats.org/officeDocument/2006/relationships/hyperlink" Target="http://phenix.it-sudparis.eu/jvet/doc_end_user/current_document.php?id=8137" TargetMode="External"/><Relationship Id="rId434" Type="http://schemas.openxmlformats.org/officeDocument/2006/relationships/hyperlink" Target="http://phenix.it-sudparis.eu/jvet/doc_end_user/current_document.php?id=8751" TargetMode="External"/><Relationship Id="rId641" Type="http://schemas.openxmlformats.org/officeDocument/2006/relationships/hyperlink" Target="http://phenix.it-sudparis.eu/jvet/doc_end_user/current_document.php?id=8697" TargetMode="External"/><Relationship Id="rId739" Type="http://schemas.openxmlformats.org/officeDocument/2006/relationships/hyperlink" Target="http://phenix.it-sudparis.eu/jvet/doc_end_user/current_document.php?id=8072" TargetMode="External"/><Relationship Id="rId1064" Type="http://schemas.openxmlformats.org/officeDocument/2006/relationships/hyperlink" Target="http://phenix.it-sudparis.eu/jvet/doc_end_user/current_document.php?id=8153" TargetMode="External"/><Relationship Id="rId280" Type="http://schemas.openxmlformats.org/officeDocument/2006/relationships/hyperlink" Target="http://phenix.it-sudparis.eu/jvet/doc_end_user/current_document.php?id=8421" TargetMode="External"/><Relationship Id="rId501" Type="http://schemas.openxmlformats.org/officeDocument/2006/relationships/hyperlink" Target="http://phenix.it-sudparis.eu/jvet/doc_end_user/current_document.php?id=8552" TargetMode="External"/><Relationship Id="rId946" Type="http://schemas.openxmlformats.org/officeDocument/2006/relationships/hyperlink" Target="http://phenix.it-sudparis.eu/jvet/doc_end_user/current_document.php?id=8206" TargetMode="External"/><Relationship Id="rId1131" Type="http://schemas.microsoft.com/office/2011/relationships/people" Target="people.xml"/><Relationship Id="rId75" Type="http://schemas.openxmlformats.org/officeDocument/2006/relationships/hyperlink" Target="http://phenix.it-sudparis.eu/jvet/doc_end_user/current_document.php?id=8084" TargetMode="External"/><Relationship Id="rId140" Type="http://schemas.openxmlformats.org/officeDocument/2006/relationships/hyperlink" Target="http://phenix.it-sudparis.eu/jvet/doc_end_user/current_document.php?id=7834" TargetMode="External"/><Relationship Id="rId378" Type="http://schemas.openxmlformats.org/officeDocument/2006/relationships/hyperlink" Target="http://phenix.it-sudparis.eu/jvet/doc_end_user/current_document.php?id=8114" TargetMode="External"/><Relationship Id="rId585" Type="http://schemas.openxmlformats.org/officeDocument/2006/relationships/hyperlink" Target="http://phenix.it-sudparis.eu/jvet/doc_end_user/current_document.php?id=8473" TargetMode="External"/><Relationship Id="rId792" Type="http://schemas.openxmlformats.org/officeDocument/2006/relationships/hyperlink" Target="http://phenix.it-sudparis.eu/jvet/doc_end_user/current_document.php?id=8316" TargetMode="External"/><Relationship Id="rId806" Type="http://schemas.openxmlformats.org/officeDocument/2006/relationships/hyperlink" Target="http://phenix.it-sudparis.eu/jvet/doc_end_user/current_document.php?id=8833"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430" TargetMode="External"/><Relationship Id="rId445" Type="http://schemas.openxmlformats.org/officeDocument/2006/relationships/hyperlink" Target="http://phenix.it-sudparis.eu/jvet/doc_end_user/current_document.php?id=8625" TargetMode="External"/><Relationship Id="rId652" Type="http://schemas.openxmlformats.org/officeDocument/2006/relationships/hyperlink" Target="http://phenix.it-sudparis.eu/jvet/doc_end_user/current_document.php?id=8194" TargetMode="External"/><Relationship Id="rId1075" Type="http://schemas.openxmlformats.org/officeDocument/2006/relationships/hyperlink" Target="http://phenix.it-sudparis.eu/jvet/doc_end_user/current_document.php?id=7887" TargetMode="External"/><Relationship Id="rId291" Type="http://schemas.openxmlformats.org/officeDocument/2006/relationships/hyperlink" Target="mailto:haitao.yang@huawei.com" TargetMode="External"/><Relationship Id="rId305" Type="http://schemas.openxmlformats.org/officeDocument/2006/relationships/hyperlink" Target="http://phenix.it-sudparis.eu/jvet/doc_end_user/current_document.php?id=8545" TargetMode="External"/><Relationship Id="rId512" Type="http://schemas.openxmlformats.org/officeDocument/2006/relationships/hyperlink" Target="http://phenix.it-sudparis.eu/jvet/doc_end_user/current_document.php?id=7968" TargetMode="External"/><Relationship Id="rId957" Type="http://schemas.openxmlformats.org/officeDocument/2006/relationships/hyperlink" Target="http://phenix.it-sudparis.eu/jvet/doc_end_user/current_document.php?id=8006" TargetMode="External"/><Relationship Id="rId86" Type="http://schemas.openxmlformats.org/officeDocument/2006/relationships/hyperlink" Target="mailto:krapaka@apple.com" TargetMode="External"/><Relationship Id="rId151" Type="http://schemas.openxmlformats.org/officeDocument/2006/relationships/oleObject" Target="embeddings/oleObject1.bin"/><Relationship Id="rId389" Type="http://schemas.openxmlformats.org/officeDocument/2006/relationships/hyperlink" Target="http://phenix.it-sudparis.eu/jvet/doc_end_user/current_document.php?id=8197" TargetMode="External"/><Relationship Id="rId596" Type="http://schemas.openxmlformats.org/officeDocument/2006/relationships/hyperlink" Target="http://phenix.it-sudparis.eu/jvet/doc_end_user/current_document.php?id=8796" TargetMode="External"/><Relationship Id="rId817" Type="http://schemas.openxmlformats.org/officeDocument/2006/relationships/hyperlink" Target="http://phenix.it-sudparis.eu/jvet/doc_end_user/current_document.php?id=8046" TargetMode="External"/><Relationship Id="rId1002" Type="http://schemas.openxmlformats.org/officeDocument/2006/relationships/hyperlink" Target="http://phenix.it-sudparis.eu/jvet/doc_end_user/current_document.php?id=7972" TargetMode="External"/><Relationship Id="rId249" Type="http://schemas.openxmlformats.org/officeDocument/2006/relationships/hyperlink" Target="http://phenix.it-sudparis.eu/jvet/doc_end_user/current_document.php?id=8207" TargetMode="External"/><Relationship Id="rId456" Type="http://schemas.openxmlformats.org/officeDocument/2006/relationships/hyperlink" Target="http://phenix.it-sudparis.eu/jvet/doc_end_user/current_document.php?id=8411" TargetMode="External"/><Relationship Id="rId663" Type="http://schemas.openxmlformats.org/officeDocument/2006/relationships/hyperlink" Target="http://phenix.it-sudparis.eu/jvet/doc_end_user/current_document.php?id=8563" TargetMode="External"/><Relationship Id="rId870" Type="http://schemas.openxmlformats.org/officeDocument/2006/relationships/hyperlink" Target="http://phenix.it-sudparis.eu/jvet/doc_end_user/current_document.php?id=8136" TargetMode="External"/><Relationship Id="rId1086" Type="http://schemas.openxmlformats.org/officeDocument/2006/relationships/hyperlink" Target="http://phenix.it-sudparis.eu/jvet/doc_end_user/current_document.php?id=8001" TargetMode="External"/><Relationship Id="rId13" Type="http://schemas.openxmlformats.org/officeDocument/2006/relationships/endnotes" Target="endnotes.xml"/><Relationship Id="rId109" Type="http://schemas.openxmlformats.org/officeDocument/2006/relationships/package" Target="embeddings/Microsoft_Visio_Drawing3.vsdx"/><Relationship Id="rId316" Type="http://schemas.openxmlformats.org/officeDocument/2006/relationships/hyperlink" Target="http://phenix.it-sudparis.eu/jvet/doc_end_user/current_document.php?id=8536" TargetMode="External"/><Relationship Id="rId523" Type="http://schemas.openxmlformats.org/officeDocument/2006/relationships/hyperlink" Target="http://phenix.it-sudparis.eu/jvet/doc_end_user/current_document.php?id=8044" TargetMode="External"/><Relationship Id="rId968" Type="http://schemas.openxmlformats.org/officeDocument/2006/relationships/hyperlink" Target="http://phenix.it-sudparis.eu/jvet/doc_end_user/current_document.php?id=8145" TargetMode="Externa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696" TargetMode="External"/><Relationship Id="rId828" Type="http://schemas.openxmlformats.org/officeDocument/2006/relationships/hyperlink" Target="http://phenix.it-sudparis.eu/jvet/doc_end_user/current_document.php?id=8418" TargetMode="External"/><Relationship Id="rId1013" Type="http://schemas.openxmlformats.org/officeDocument/2006/relationships/hyperlink" Target="http://phenix.it-sudparis.eu/jvet/doc_end_user/current_document.php?id=8492" TargetMode="External"/><Relationship Id="rId162" Type="http://schemas.openxmlformats.org/officeDocument/2006/relationships/hyperlink" Target="http://phenix.it-sudparis.eu/jvet/doc_end_user/current_document.php?id=7854" TargetMode="External"/><Relationship Id="rId467" Type="http://schemas.openxmlformats.org/officeDocument/2006/relationships/hyperlink" Target="http://phenix.it-sudparis.eu/jvet/doc_end_user/current_document.php?id=8779" TargetMode="External"/><Relationship Id="rId1097" Type="http://schemas.openxmlformats.org/officeDocument/2006/relationships/hyperlink" Target="http://phenix.it-sudparis.eu/jvet/doc_end_user/current_document.php?id=8239" TargetMode="External"/><Relationship Id="rId674" Type="http://schemas.openxmlformats.org/officeDocument/2006/relationships/hyperlink" Target="http://phenix.it-sudparis.eu/jvet/doc_end_user/current_document.php?id=8359" TargetMode="External"/><Relationship Id="rId881" Type="http://schemas.openxmlformats.org/officeDocument/2006/relationships/hyperlink" Target="http://phenix.it-sudparis.eu/jvet/doc_end_user/current_document.php?id=8218" TargetMode="External"/><Relationship Id="rId979" Type="http://schemas.openxmlformats.org/officeDocument/2006/relationships/hyperlink" Target="http://phenix.it-sudparis.eu/jvet/doc_end_user/current_document.php?id=8156" TargetMode="External"/><Relationship Id="rId24" Type="http://schemas.openxmlformats.org/officeDocument/2006/relationships/hyperlink" Target="http://www.itu.int/ITU-T/ipr/index.html" TargetMode="External"/><Relationship Id="rId327" Type="http://schemas.openxmlformats.org/officeDocument/2006/relationships/hyperlink" Target="http://phenix.it-sudparis.eu/jvet/doc_end_user/current_document.php?id=8037" TargetMode="External"/><Relationship Id="rId534" Type="http://schemas.openxmlformats.org/officeDocument/2006/relationships/hyperlink" Target="http://phenix.it-sudparis.eu/jvet/doc_end_user/current_document.php?id=8546" TargetMode="External"/><Relationship Id="rId741" Type="http://schemas.openxmlformats.org/officeDocument/2006/relationships/hyperlink" Target="http://phenix.it-sudparis.eu/jvet/doc_end_user/current_document.php?id=8164" TargetMode="External"/><Relationship Id="rId839" Type="http://schemas.openxmlformats.org/officeDocument/2006/relationships/hyperlink" Target="http://phenix.it-sudparis.eu/jvet/doc_end_user/current_document.php?id=8401" TargetMode="External"/><Relationship Id="rId173" Type="http://schemas.openxmlformats.org/officeDocument/2006/relationships/hyperlink" Target="http://phenix.it-sudparis.eu/jvet/doc_end_user/current_document.php?id=8800" TargetMode="External"/><Relationship Id="rId380" Type="http://schemas.openxmlformats.org/officeDocument/2006/relationships/hyperlink" Target="http://phenix.it-sudparis.eu/jvet/doc_end_user/current_document.php?id=8129" TargetMode="External"/><Relationship Id="rId601" Type="http://schemas.openxmlformats.org/officeDocument/2006/relationships/hyperlink" Target="http://phenix.it-sudparis.eu/jvet/doc_end_user/current_document.php?id=8464" TargetMode="External"/><Relationship Id="rId1024" Type="http://schemas.openxmlformats.org/officeDocument/2006/relationships/hyperlink" Target="http://phenix.it-sudparis.eu/jvet/doc_end_user/current_document.php?id=7933" TargetMode="External"/><Relationship Id="rId240" Type="http://schemas.openxmlformats.org/officeDocument/2006/relationships/hyperlink" Target="http://phenix.it-sudparis.eu/jvet/doc_end_user/current_document.php?id=8592" TargetMode="External"/><Relationship Id="rId478" Type="http://schemas.openxmlformats.org/officeDocument/2006/relationships/hyperlink" Target="http://phenix.it-sudparis.eu/jvet/doc_end_user/current_document.php?id=8454" TargetMode="External"/><Relationship Id="rId685" Type="http://schemas.openxmlformats.org/officeDocument/2006/relationships/hyperlink" Target="http://phenix.it-sudparis.eu/jvet/doc_end_user/current_document.php?id=8629" TargetMode="External"/><Relationship Id="rId892" Type="http://schemas.openxmlformats.org/officeDocument/2006/relationships/hyperlink" Target="http://phenix.it-sudparis.eu/jvet/doc_end_user/current_document.php?id=8590" TargetMode="External"/><Relationship Id="rId906" Type="http://schemas.openxmlformats.org/officeDocument/2006/relationships/hyperlink" Target="http://phenix.it-sudparis.eu/jvet/doc_end_user/current_document.php?id=8589" TargetMode="External"/><Relationship Id="rId35" Type="http://schemas.openxmlformats.org/officeDocument/2006/relationships/hyperlink" Target="http://phenix.it-sudparis.eu/jvet/doc_end_user/current_document.php?id=8566" TargetMode="External"/><Relationship Id="rId100" Type="http://schemas.openxmlformats.org/officeDocument/2006/relationships/hyperlink" Target="http://phenix.it-sudparis.eu/jvet/doc_end_user/current_document.php?id=5038" TargetMode="External"/><Relationship Id="rId338" Type="http://schemas.openxmlformats.org/officeDocument/2006/relationships/hyperlink" Target="http://phenix.it-sudparis.eu/jvet/doc_end_user/current_document.php?id=8675" TargetMode="External"/><Relationship Id="rId545" Type="http://schemas.openxmlformats.org/officeDocument/2006/relationships/hyperlink" Target="http://phenix.it-sudparis.eu/jvet/doc_end_user/current_document.php?id=8679" TargetMode="External"/><Relationship Id="rId752" Type="http://schemas.openxmlformats.org/officeDocument/2006/relationships/hyperlink" Target="http://phenix.it-sudparis.eu/jvet/doc_end_user/current_document.php?id=8214" TargetMode="External"/><Relationship Id="rId184" Type="http://schemas.openxmlformats.org/officeDocument/2006/relationships/image" Target="media/image21.png"/><Relationship Id="rId391" Type="http://schemas.openxmlformats.org/officeDocument/2006/relationships/hyperlink" Target="http://phenix.it-sudparis.eu/jvet/doc_end_user/current_document.php?id=8496" TargetMode="External"/><Relationship Id="rId405" Type="http://schemas.openxmlformats.org/officeDocument/2006/relationships/hyperlink" Target="http://phenix.it-sudparis.eu/jvet/doc_end_user/current_document.php?id=8232" TargetMode="External"/><Relationship Id="rId612" Type="http://schemas.openxmlformats.org/officeDocument/2006/relationships/hyperlink" Target="http://phenix.it-sudparis.eu/jvet/doc_end_user/current_document.php?id=8823" TargetMode="External"/><Relationship Id="rId1035" Type="http://schemas.openxmlformats.org/officeDocument/2006/relationships/hyperlink" Target="http://phenix.it-sudparis.eu/jvet/doc_end_user/current_document.php?id=8839" TargetMode="External"/><Relationship Id="rId251" Type="http://schemas.openxmlformats.org/officeDocument/2006/relationships/hyperlink" Target="http://phenix.it-sudparis.eu/jvet/doc_end_user/current_document.php?id=8290" TargetMode="External"/><Relationship Id="rId489" Type="http://schemas.openxmlformats.org/officeDocument/2006/relationships/hyperlink" Target="http://phenix.it-sudparis.eu/jvet/doc_end_user/current_document.php?id=8663" TargetMode="External"/><Relationship Id="rId696" Type="http://schemas.openxmlformats.org/officeDocument/2006/relationships/hyperlink" Target="http://phenix.it-sudparis.eu/jvet/doc_end_user/current_document.php?id=7839" TargetMode="External"/><Relationship Id="rId917" Type="http://schemas.openxmlformats.org/officeDocument/2006/relationships/hyperlink" Target="http://phenix.it-sudparis.eu/jvet/doc_end_user/current_document.php?id=8770" TargetMode="External"/><Relationship Id="rId1102" Type="http://schemas.openxmlformats.org/officeDocument/2006/relationships/image" Target="media/image27.png"/><Relationship Id="rId46" Type="http://schemas.openxmlformats.org/officeDocument/2006/relationships/image" Target="media/image5.emf"/><Relationship Id="rId349" Type="http://schemas.openxmlformats.org/officeDocument/2006/relationships/hyperlink" Target="http://phenix.it-sudparis.eu/jvet/doc_end_user/current_document.php?id=8068" TargetMode="External"/><Relationship Id="rId556" Type="http://schemas.openxmlformats.org/officeDocument/2006/relationships/hyperlink" Target="http://phenix.it-sudparis.eu/jvet/doc_end_user/current_document.php?id=8259" TargetMode="External"/><Relationship Id="rId763" Type="http://schemas.openxmlformats.org/officeDocument/2006/relationships/hyperlink" Target="http://phenix.it-sudparis.eu/jvet/doc_end_user/current_document.php?id=8613" TargetMode="External"/><Relationship Id="rId111" Type="http://schemas.openxmlformats.org/officeDocument/2006/relationships/package" Target="embeddings/Microsoft_Visio_Drawing4.vsdx"/><Relationship Id="rId195" Type="http://schemas.openxmlformats.org/officeDocument/2006/relationships/hyperlink" Target="http://phenix.it-sudparis.eu/jvet/doc_end_user/current_document.php?id=8179" TargetMode="External"/><Relationship Id="rId209" Type="http://schemas.openxmlformats.org/officeDocument/2006/relationships/hyperlink" Target="http://phenix.it-sudparis.eu/jvet/doc_end_user/current_document.php?id=8583" TargetMode="External"/><Relationship Id="rId416" Type="http://schemas.openxmlformats.org/officeDocument/2006/relationships/hyperlink" Target="http://phenix.it-sudparis.eu/jvet/doc_end_user/current_document.php?id=8280" TargetMode="External"/><Relationship Id="rId970" Type="http://schemas.openxmlformats.org/officeDocument/2006/relationships/hyperlink" Target="http://phenix.it-sudparis.eu/jvet/doc_end_user/current_document.php?id=8793" TargetMode="External"/><Relationship Id="rId1046" Type="http://schemas.openxmlformats.org/officeDocument/2006/relationships/hyperlink" Target="http://phenix.it-sudparis.eu/jvet/doc_end_user/current_document.php?id=7920" TargetMode="External"/><Relationship Id="rId623" Type="http://schemas.openxmlformats.org/officeDocument/2006/relationships/hyperlink" Target="http://phenix.it-sudparis.eu/jvet/doc_end_user/current_document.php?id=8621" TargetMode="External"/><Relationship Id="rId830" Type="http://schemas.openxmlformats.org/officeDocument/2006/relationships/hyperlink" Target="http://phenix.it-sudparis.eu/jvet/doc_end_user/current_document.php?id=8150" TargetMode="External"/><Relationship Id="rId928" Type="http://schemas.openxmlformats.org/officeDocument/2006/relationships/hyperlink" Target="http://phenix.it-sudparis.eu/jvet/doc_end_user/current_document.php?id=8366" TargetMode="External"/><Relationship Id="rId57" Type="http://schemas.openxmlformats.org/officeDocument/2006/relationships/hyperlink" Target="mailto:chernyak.roman@huawei.com" TargetMode="External"/><Relationship Id="rId262" Type="http://schemas.openxmlformats.org/officeDocument/2006/relationships/hyperlink" Target="http://phenix.it-sudparis.eu/jvet/doc_end_user/current_document.php?id=8606" TargetMode="External"/><Relationship Id="rId567" Type="http://schemas.openxmlformats.org/officeDocument/2006/relationships/hyperlink" Target="http://phenix.it-sudparis.eu/jvet/doc_end_user/current_document.php?id=8329" TargetMode="External"/><Relationship Id="rId1113" Type="http://schemas.openxmlformats.org/officeDocument/2006/relationships/hyperlink" Target="mailto:jvet@lists.rwth-aachen.de" TargetMode="External"/><Relationship Id="rId122" Type="http://schemas.openxmlformats.org/officeDocument/2006/relationships/hyperlink" Target="http://phenix.it-sudparis.eu/jvet/doc_end_user/current_document.php?id=7858" TargetMode="External"/><Relationship Id="rId774" Type="http://schemas.openxmlformats.org/officeDocument/2006/relationships/hyperlink" Target="http://phenix.it-sudparis.eu/jvet/doc_end_user/current_document.php?id=8813" TargetMode="External"/><Relationship Id="rId981" Type="http://schemas.openxmlformats.org/officeDocument/2006/relationships/hyperlink" Target="http://phenix.it-sudparis.eu/jvet/doc_end_user/current_document.php?id=8216" TargetMode="External"/><Relationship Id="rId1057" Type="http://schemas.openxmlformats.org/officeDocument/2006/relationships/hyperlink" Target="http://phenix.it-sudparis.eu/jvet/doc_end_user/current_document.php?id=8020" TargetMode="External"/><Relationship Id="rId427" Type="http://schemas.openxmlformats.org/officeDocument/2006/relationships/hyperlink" Target="http://phenix.it-sudparis.eu/jvet/doc_end_user/current_document.php?id=8303" TargetMode="External"/><Relationship Id="rId634" Type="http://schemas.openxmlformats.org/officeDocument/2006/relationships/hyperlink" Target="http://phenix.it-sudparis.eu/jvet/doc_end_user/current_document.php?id=8102" TargetMode="External"/><Relationship Id="rId841" Type="http://schemas.openxmlformats.org/officeDocument/2006/relationships/hyperlink" Target="http://phenix.it-sudparis.eu/jvet/doc_end_user/current_document.php?id=8258" TargetMode="External"/><Relationship Id="rId273" Type="http://schemas.openxmlformats.org/officeDocument/2006/relationships/hyperlink" Target="http://phenix.it-sudparis.eu/jvet/doc_end_user/current_document.php?id=8493" TargetMode="External"/><Relationship Id="rId480" Type="http://schemas.openxmlformats.org/officeDocument/2006/relationships/hyperlink" Target="http://phenix.it-sudparis.eu/jvet/doc_end_user/current_document.php?id=7875" TargetMode="External"/><Relationship Id="rId701" Type="http://schemas.openxmlformats.org/officeDocument/2006/relationships/hyperlink" Target="http://phenix.it-sudparis.eu/jvet/doc_end_user/current_document.php?id=8059" TargetMode="External"/><Relationship Id="rId939" Type="http://schemas.openxmlformats.org/officeDocument/2006/relationships/hyperlink" Target="http://phenix.it-sudparis.eu/jvet/doc_end_user/current_document.php?id=8406" TargetMode="External"/><Relationship Id="rId1124" Type="http://schemas.openxmlformats.org/officeDocument/2006/relationships/hyperlink" Target="mailto:jvet@lists.rwth-aachen.de" TargetMode="External"/><Relationship Id="rId68" Type="http://schemas.openxmlformats.org/officeDocument/2006/relationships/hyperlink" Target="http://phenix.it-sudparis.eu/jvet/doc_end_user/current_document.php?id=8117" TargetMode="External"/><Relationship Id="rId133" Type="http://schemas.openxmlformats.org/officeDocument/2006/relationships/image" Target="media/image12.png"/><Relationship Id="rId340" Type="http://schemas.openxmlformats.org/officeDocument/2006/relationships/hyperlink" Target="http://phenix.it-sudparis.eu/jvet/doc_end_user/current_document.php?id=8478" TargetMode="External"/><Relationship Id="rId578" Type="http://schemas.openxmlformats.org/officeDocument/2006/relationships/hyperlink" Target="http://phenix.it-sudparis.eu/jvet/doc_end_user/current_document.php?id=8665" TargetMode="External"/><Relationship Id="rId785" Type="http://schemas.openxmlformats.org/officeDocument/2006/relationships/hyperlink" Target="http://phenix.it-sudparis.eu/jvet/doc_end_user/current_document.php?id=8306" TargetMode="External"/><Relationship Id="rId992" Type="http://schemas.openxmlformats.org/officeDocument/2006/relationships/hyperlink" Target="http://phenix.it-sudparis.eu/jvet/doc_end_user/current_document.php?id=8209" TargetMode="External"/><Relationship Id="rId200" Type="http://schemas.openxmlformats.org/officeDocument/2006/relationships/hyperlink" Target="http://phenix.it-sudparis.eu/jvet/doc_end_user/current_document.php?id=8198" TargetMode="External"/><Relationship Id="rId438" Type="http://schemas.openxmlformats.org/officeDocument/2006/relationships/hyperlink" Target="http://phenix.it-sudparis.eu/jvet/doc_end_user/current_document.php?id=8727" TargetMode="External"/><Relationship Id="rId645" Type="http://schemas.openxmlformats.org/officeDocument/2006/relationships/hyperlink" Target="http://phenix.it-sudparis.eu/jvet/doc_end_user/current_document.php?id=8165" TargetMode="External"/><Relationship Id="rId852" Type="http://schemas.openxmlformats.org/officeDocument/2006/relationships/hyperlink" Target="http://phenix.it-sudparis.eu/jvet/doc_end_user/current_document.php?id=8310" TargetMode="External"/><Relationship Id="rId1068" Type="http://schemas.openxmlformats.org/officeDocument/2006/relationships/hyperlink" Target="http://phenix.int-evry.fr/jvet/doc_end_user/current_document.php?id=7904" TargetMode="External"/><Relationship Id="rId284" Type="http://schemas.openxmlformats.org/officeDocument/2006/relationships/hyperlink" Target="http://phenix.it-sudparis.eu/jvet/doc_end_user/current_document.php?id=8812" TargetMode="External"/><Relationship Id="rId491" Type="http://schemas.openxmlformats.org/officeDocument/2006/relationships/hyperlink" Target="http://phenix.it-sudparis.eu/jvet/doc_end_user/current_document.php?id=7945" TargetMode="External"/><Relationship Id="rId505" Type="http://schemas.openxmlformats.org/officeDocument/2006/relationships/hyperlink" Target="http://phenix.it-sudparis.eu/jvet/doc_end_user/current_document.php?id=8761" TargetMode="External"/><Relationship Id="rId712" Type="http://schemas.openxmlformats.org/officeDocument/2006/relationships/hyperlink" Target="http://phenix.it-sudparis.eu/jvet/doc_end_user/current_document.php?id=8162" TargetMode="External"/><Relationship Id="rId79" Type="http://schemas.openxmlformats.org/officeDocument/2006/relationships/hyperlink" Target="http://phenix.it-sudparis.eu/jvet/doc_end_user/current_document.php?id=8788" TargetMode="External"/><Relationship Id="rId144" Type="http://schemas.openxmlformats.org/officeDocument/2006/relationships/hyperlink" Target="http://phenix.it-sudparis.eu/jvet/doc_end_user/current_document.php?id=7862" TargetMode="External"/><Relationship Id="rId589" Type="http://schemas.openxmlformats.org/officeDocument/2006/relationships/hyperlink" Target="http://phenix.it-sudparis.eu/jvet/doc_end_user/current_document.php?id=8666" TargetMode="External"/><Relationship Id="rId796" Type="http://schemas.openxmlformats.org/officeDocument/2006/relationships/hyperlink" Target="http://phenix.it-sudparis.eu/jvet/doc_end_user/current_document.php?id=8355" TargetMode="External"/><Relationship Id="rId351" Type="http://schemas.openxmlformats.org/officeDocument/2006/relationships/hyperlink" Target="http://phenix.it-sudparis.eu/jvet/doc_end_user/current_document.php?id=8069" TargetMode="External"/><Relationship Id="rId449" Type="http://schemas.openxmlformats.org/officeDocument/2006/relationships/hyperlink" Target="http://phenix.it-sudparis.eu/jvet/doc_end_user/current_document.php?id=8390" TargetMode="External"/><Relationship Id="rId656" Type="http://schemas.openxmlformats.org/officeDocument/2006/relationships/hyperlink" Target="http://phenix.it-sudparis.eu/jvet/doc_end_user/current_document.php?id=8284" TargetMode="External"/><Relationship Id="rId863" Type="http://schemas.openxmlformats.org/officeDocument/2006/relationships/hyperlink" Target="http://phenix.it-sudparis.eu/jvet/doc_end_user/current_document.php?id=8620" TargetMode="External"/><Relationship Id="rId1079" Type="http://schemas.openxmlformats.org/officeDocument/2006/relationships/hyperlink" Target="http://phenix.it-sudparis.eu/jvet/doc_end_user/current_document.php?id=7979" TargetMode="External"/><Relationship Id="rId211" Type="http://schemas.openxmlformats.org/officeDocument/2006/relationships/hyperlink" Target="http://phenix.it-sudparis.eu/jvet/doc_end_user/current_document.php?id=8676" TargetMode="External"/><Relationship Id="rId295" Type="http://schemas.openxmlformats.org/officeDocument/2006/relationships/hyperlink" Target="http://phenix.it-sudparis.eu/jvet/doc_end_user/current_document.php?id=8530" TargetMode="External"/><Relationship Id="rId309" Type="http://schemas.openxmlformats.org/officeDocument/2006/relationships/hyperlink" Target="http://phenix.it-sudparis.eu/jvet/doc_end_user/current_document.php?id=8748" TargetMode="External"/><Relationship Id="rId516" Type="http://schemas.openxmlformats.org/officeDocument/2006/relationships/hyperlink" Target="http://phenix.it-sudparis.eu/jvet/doc_end_user/current_document.php?id=8582" TargetMode="External"/><Relationship Id="rId723" Type="http://schemas.openxmlformats.org/officeDocument/2006/relationships/hyperlink" Target="http://phenix.it-sudparis.eu/jvet/doc_end_user/current_document.php?id=8240" TargetMode="External"/><Relationship Id="rId930" Type="http://schemas.openxmlformats.org/officeDocument/2006/relationships/hyperlink" Target="http://phenix.it-sudparis.eu/jvet/doc_end_user/current_document.php?id=8649" TargetMode="External"/><Relationship Id="rId1006" Type="http://schemas.openxmlformats.org/officeDocument/2006/relationships/hyperlink" Target="http://phenix.it-sudparis.eu/jvet/doc_end_user/current_document.php?id=8235" TargetMode="External"/><Relationship Id="rId155" Type="http://schemas.openxmlformats.org/officeDocument/2006/relationships/hyperlink" Target="http://phenix.it-sudparis.eu/jvet/doc_end_user/current_document.php?id=7870" TargetMode="External"/><Relationship Id="rId362" Type="http://schemas.openxmlformats.org/officeDocument/2006/relationships/hyperlink" Target="http://phenix.it-sudparis.eu/jvet/doc_end_user/current_document.php?id=8093" TargetMode="External"/><Relationship Id="rId222" Type="http://schemas.openxmlformats.org/officeDocument/2006/relationships/hyperlink" Target="http://phenix.it-sudparis.eu/jvet/doc_end_user/current_document.php?id=8703" TargetMode="External"/><Relationship Id="rId667" Type="http://schemas.openxmlformats.org/officeDocument/2006/relationships/hyperlink" Target="http://phenix.it-sudparis.eu/jvet/doc_end_user/current_document.php?id=8713" TargetMode="External"/><Relationship Id="rId874" Type="http://schemas.openxmlformats.org/officeDocument/2006/relationships/hyperlink" Target="http://phenix.it-sudparis.eu/jvet/doc_end_user/current_document.php?id=7966" TargetMode="External"/><Relationship Id="rId17" Type="http://schemas.openxmlformats.org/officeDocument/2006/relationships/hyperlink" Target="mailto:ohm@ient.rwth-aachen.de" TargetMode="External"/><Relationship Id="rId527" Type="http://schemas.openxmlformats.org/officeDocument/2006/relationships/hyperlink" Target="http://phenix.it-sudparis.eu/jvet/doc_end_user/current_document.php?id=8765" TargetMode="External"/><Relationship Id="rId734" Type="http://schemas.openxmlformats.org/officeDocument/2006/relationships/hyperlink" Target="http://phenix.it-sudparis.eu/jvet/doc_end_user/current_document.php?id=8377" TargetMode="External"/><Relationship Id="rId941" Type="http://schemas.openxmlformats.org/officeDocument/2006/relationships/hyperlink" Target="mailto:hongtaow@qti.qualcomm.com" TargetMode="External"/><Relationship Id="rId70" Type="http://schemas.openxmlformats.org/officeDocument/2006/relationships/hyperlink" Target="http://phenix.it-sudparis.eu/jvet/doc_end_user/current_document.php?id=8417" TargetMode="External"/><Relationship Id="rId166" Type="http://schemas.openxmlformats.org/officeDocument/2006/relationships/hyperlink" Target="http://phenix.it-sudparis.eu/jvet/doc_end_user/current_document.php?id=8396" TargetMode="External"/><Relationship Id="rId373" Type="http://schemas.openxmlformats.org/officeDocument/2006/relationships/hyperlink" Target="http://phenix.it-sudparis.eu/jvet/doc_end_user/current_document.php?id=8106" TargetMode="External"/><Relationship Id="rId580" Type="http://schemas.openxmlformats.org/officeDocument/2006/relationships/hyperlink" Target="http://phenix.it-sudparis.eu/jvet/doc_end_user/current_document.php?id=8756" TargetMode="External"/><Relationship Id="rId801" Type="http://schemas.openxmlformats.org/officeDocument/2006/relationships/hyperlink" Target="http://phenix.it-sudparis.eu/jvet/doc_end_user/current_document.php?id=8468" TargetMode="External"/><Relationship Id="rId1017" Type="http://schemas.openxmlformats.org/officeDocument/2006/relationships/hyperlink" Target="http://phenix.it-sudparis.eu/jvet/doc_end_user/current_document.php?id=7915"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118" TargetMode="External"/><Relationship Id="rId440" Type="http://schemas.openxmlformats.org/officeDocument/2006/relationships/hyperlink" Target="http://phenix.it-sudparis.eu/jvet/doc_end_user/current_document.php?id=8691" TargetMode="External"/><Relationship Id="rId678" Type="http://schemas.openxmlformats.org/officeDocument/2006/relationships/hyperlink" Target="http://phenix.it-sudparis.eu/jvet/doc_end_user/current_document.php?id=8437" TargetMode="External"/><Relationship Id="rId885" Type="http://schemas.openxmlformats.org/officeDocument/2006/relationships/hyperlink" Target="http://phenix.it-sudparis.eu/jvet/doc_end_user/current_document.php?id=8371" TargetMode="External"/><Relationship Id="rId1070" Type="http://schemas.openxmlformats.org/officeDocument/2006/relationships/hyperlink" Target="http://phenix.it-sudparis.eu/jvet/doc_end_user/current_document.php?id=8014" TargetMode="External"/><Relationship Id="rId28" Type="http://schemas.openxmlformats.org/officeDocument/2006/relationships/hyperlink" Target="http://phenix.it-sudparis.eu/mpeg/doc_end_user/current_document.php?id=27881&amp;id_meeting=16" TargetMode="External"/><Relationship Id="rId300" Type="http://schemas.openxmlformats.org/officeDocument/2006/relationships/hyperlink" Target="http://phenix.it-sudparis.eu/jvet/doc_end_user/current_document.php?id=7941" TargetMode="External"/><Relationship Id="rId538" Type="http://schemas.openxmlformats.org/officeDocument/2006/relationships/hyperlink" Target="http://phenix.it-sudparis.eu/jvet/doc_end_user/current_document.php?id=8778" TargetMode="External"/><Relationship Id="rId745" Type="http://schemas.openxmlformats.org/officeDocument/2006/relationships/hyperlink" Target="http://phenix.it-sudparis.eu/jvet/doc_end_user/current_document.php?id=8189" TargetMode="External"/><Relationship Id="rId952" Type="http://schemas.openxmlformats.org/officeDocument/2006/relationships/hyperlink" Target="http://phenix.it-sudparis.eu/jvet/doc_end_user/current_document.php?id=8104" TargetMode="External"/><Relationship Id="rId81" Type="http://schemas.openxmlformats.org/officeDocument/2006/relationships/hyperlink" Target="mailto:peisong.chen@broadcom.com" TargetMode="External"/><Relationship Id="rId177" Type="http://schemas.openxmlformats.org/officeDocument/2006/relationships/hyperlink" Target="http://phenix.it-sudparis.eu/jvet/doc_end_user/current_document.php?id=7844" TargetMode="External"/><Relationship Id="rId384" Type="http://schemas.openxmlformats.org/officeDocument/2006/relationships/hyperlink" Target="http://phenix.it-sudparis.eu/jvet/doc_end_user/current_document.php?id=8173" TargetMode="External"/><Relationship Id="rId591" Type="http://schemas.openxmlformats.org/officeDocument/2006/relationships/hyperlink" Target="http://phenix.it-sudparis.eu/jvet/doc_end_user/current_document.php?id=8499" TargetMode="External"/><Relationship Id="rId605" Type="http://schemas.openxmlformats.org/officeDocument/2006/relationships/hyperlink" Target="http://phenix.it-sudparis.eu/jvet/doc_end_user/current_document.php?id=8541" TargetMode="External"/><Relationship Id="rId812" Type="http://schemas.openxmlformats.org/officeDocument/2006/relationships/hyperlink" Target="http://phenix.it-sudparis.eu/jvet/doc_end_user/current_document.php?id=8849" TargetMode="External"/><Relationship Id="rId1028" Type="http://schemas.openxmlformats.org/officeDocument/2006/relationships/hyperlink" Target="http://phenix.it-sudparis.eu/jvet/doc_end_user/current_document.php?id=8220" TargetMode="External"/><Relationship Id="rId244" Type="http://schemas.openxmlformats.org/officeDocument/2006/relationships/hyperlink" Target="http://phenix.it-sudparis.eu/jvet/doc_end_user/current_document.php?id=8517" TargetMode="External"/><Relationship Id="rId689" Type="http://schemas.openxmlformats.org/officeDocument/2006/relationships/hyperlink" Target="http://phenix.it-sudparis.eu/jvet/doc_end_user/current_document.php?id=7999" TargetMode="External"/><Relationship Id="rId896" Type="http://schemas.openxmlformats.org/officeDocument/2006/relationships/hyperlink" Target="http://phenix.it-sudparis.eu/jvet/doc_end_user/current_document.php?id=7965" TargetMode="External"/><Relationship Id="rId1081" Type="http://schemas.openxmlformats.org/officeDocument/2006/relationships/image" Target="media/image25.png"/><Relationship Id="rId39" Type="http://schemas.openxmlformats.org/officeDocument/2006/relationships/hyperlink" Target="https://hevc.hhi.fraunhofer.de/trac/hevc" TargetMode="External"/><Relationship Id="rId451" Type="http://schemas.openxmlformats.org/officeDocument/2006/relationships/hyperlink" Target="http://phenix.it-sudparis.eu/jvet/doc_end_user/current_document.php?id=8392" TargetMode="External"/><Relationship Id="rId549" Type="http://schemas.openxmlformats.org/officeDocument/2006/relationships/hyperlink" Target="http://phenix.it-sudparis.eu/jvet/doc_end_user/current_document.php?id=8212" TargetMode="External"/><Relationship Id="rId756" Type="http://schemas.openxmlformats.org/officeDocument/2006/relationships/hyperlink" Target="http://phenix.it-sudparis.eu/jvet/doc_end_user/current_document.php?id=8244" TargetMode="External"/><Relationship Id="rId104" Type="http://schemas.openxmlformats.org/officeDocument/2006/relationships/hyperlink" Target="http://phenix.it-sudparis.eu/jvet/doc_end_user/current_document.php?id=8657" TargetMode="External"/><Relationship Id="rId188" Type="http://schemas.openxmlformats.org/officeDocument/2006/relationships/hyperlink" Target="http://phenix.it-sudparis.eu/jvet/doc_end_user/current_document.php?id=8030" TargetMode="External"/><Relationship Id="rId311" Type="http://schemas.openxmlformats.org/officeDocument/2006/relationships/hyperlink" Target="http://phenix.it-sudparis.eu/jvet/doc_end_user/current_document.php?id=8740" TargetMode="External"/><Relationship Id="rId395" Type="http://schemas.openxmlformats.org/officeDocument/2006/relationships/hyperlink" Target="http://phenix.it-sudparis.eu/jvet/doc_end_user/current_document.php?id=8632" TargetMode="External"/><Relationship Id="rId409" Type="http://schemas.openxmlformats.org/officeDocument/2006/relationships/hyperlink" Target="http://phenix.it-sudparis.eu/jvet/doc_end_user/current_document.php?id=8234" TargetMode="External"/><Relationship Id="rId963" Type="http://schemas.openxmlformats.org/officeDocument/2006/relationships/hyperlink" Target="http://phenix.it-sudparis.eu/jvet/doc_end_user/current_document.php?id=7923" TargetMode="External"/><Relationship Id="rId1039" Type="http://schemas.openxmlformats.org/officeDocument/2006/relationships/hyperlink" Target="http://phenix.it-sudparis.eu/jvet/doc_end_user/current_document.php?id=8247" TargetMode="External"/><Relationship Id="rId92" Type="http://schemas.openxmlformats.org/officeDocument/2006/relationships/hyperlink" Target="http://phenix.it-sudparis.eu/jvet/doc_end_user/current_document.php?id=8403" TargetMode="External"/><Relationship Id="rId616" Type="http://schemas.openxmlformats.org/officeDocument/2006/relationships/hyperlink" Target="http://phenix.it-sudparis.eu/jvet/doc_end_user/current_document.php?id=8743" TargetMode="External"/><Relationship Id="rId823" Type="http://schemas.openxmlformats.org/officeDocument/2006/relationships/hyperlink" Target="http://phenix.it-sudparis.eu/jvet/doc_end_user/current_document.php?id=8830" TargetMode="External"/><Relationship Id="rId255" Type="http://schemas.openxmlformats.org/officeDocument/2006/relationships/hyperlink" Target="http://phenix.it-sudparis.eu/jvet/doc_end_user/current_document.php?id=8297" TargetMode="External"/><Relationship Id="rId462" Type="http://schemas.openxmlformats.org/officeDocument/2006/relationships/hyperlink" Target="http://phenix.it-sudparis.eu/jvet/doc_end_user/current_document.php?id=8426" TargetMode="External"/><Relationship Id="rId1092" Type="http://schemas.openxmlformats.org/officeDocument/2006/relationships/hyperlink" Target="http://phenix.it-sudparis.eu/jvet/doc_end_user/current_document.php?id=8012" TargetMode="External"/><Relationship Id="rId1106" Type="http://schemas.openxmlformats.org/officeDocument/2006/relationships/hyperlink" Target="http://phenix.it-sudparis.eu/jvet/doc_end_user/current_document.php?id=8784" TargetMode="External"/><Relationship Id="rId115" Type="http://schemas.openxmlformats.org/officeDocument/2006/relationships/package" Target="embeddings/Microsoft_Visio_Drawing5.vsdx"/><Relationship Id="rId322" Type="http://schemas.openxmlformats.org/officeDocument/2006/relationships/hyperlink" Target="http://phenix.it-sudparis.eu/jvet/doc_end_user/current_document.php?id=8489" TargetMode="External"/><Relationship Id="rId767" Type="http://schemas.openxmlformats.org/officeDocument/2006/relationships/hyperlink" Target="http://phenix.it-sudparis.eu/jvet/doc_end_user/current_document.php?id=8525" TargetMode="External"/><Relationship Id="rId974" Type="http://schemas.openxmlformats.org/officeDocument/2006/relationships/hyperlink" Target="http://phenix.it-sudparis.eu/jvet/doc_end_user/current_document.php?id=7909" TargetMode="External"/><Relationship Id="rId199" Type="http://schemas.openxmlformats.org/officeDocument/2006/relationships/hyperlink" Target="http://phenix.it-sudparis.eu/jvet/doc_end_user/current_document.php?id=8459" TargetMode="External"/><Relationship Id="rId627" Type="http://schemas.openxmlformats.org/officeDocument/2006/relationships/hyperlink" Target="http://phenix.it-sudparis.eu/jvet/doc_end_user/current_document.php?id=8060" TargetMode="External"/><Relationship Id="rId834" Type="http://schemas.openxmlformats.org/officeDocument/2006/relationships/hyperlink" Target="http://phenix.it-sudparis.eu/jvet/doc_end_user/current_document.php?id=8196" TargetMode="External"/><Relationship Id="rId266" Type="http://schemas.openxmlformats.org/officeDocument/2006/relationships/hyperlink" Target="http://phenix.it-sudparis.eu/jvet/doc_end_user/current_document.php?id=8338" TargetMode="External"/><Relationship Id="rId473" Type="http://schemas.openxmlformats.org/officeDocument/2006/relationships/hyperlink" Target="http://phenix.it-sudparis.eu/jvet/doc_end_user/current_document.php?id=8699" TargetMode="External"/><Relationship Id="rId680" Type="http://schemas.openxmlformats.org/officeDocument/2006/relationships/hyperlink" Target="http://phenix.it-sudparis.eu/jvet/doc_end_user/current_document.php?id=8498" TargetMode="External"/><Relationship Id="rId901" Type="http://schemas.openxmlformats.org/officeDocument/2006/relationships/hyperlink" Target="http://phenix.it-sudparis.eu/jvet/doc_end_user/current_document.php?id=8252" TargetMode="External"/><Relationship Id="rId1117" Type="http://schemas.openxmlformats.org/officeDocument/2006/relationships/hyperlink" Target="mailto:jvet@lists.rwth-aachen.de"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7864" TargetMode="External"/><Relationship Id="rId333" Type="http://schemas.openxmlformats.org/officeDocument/2006/relationships/hyperlink" Target="http://phenix.it-sudparis.eu/jvet/doc_end_user/current_document.php?id=8042" TargetMode="External"/><Relationship Id="rId540" Type="http://schemas.openxmlformats.org/officeDocument/2006/relationships/hyperlink" Target="http://phenix.it-sudparis.eu/jvet/doc_end_user/current_document.php?id=8616" TargetMode="External"/><Relationship Id="rId778" Type="http://schemas.openxmlformats.org/officeDocument/2006/relationships/hyperlink" Target="http://phenix.it-sudparis.eu/jvet/doc_end_user/current_document.php?id=8521" TargetMode="External"/><Relationship Id="rId985" Type="http://schemas.openxmlformats.org/officeDocument/2006/relationships/hyperlink" Target="http://phenix.it-sudparis.eu/jvet/doc_end_user/current_document.php?id=7911" TargetMode="External"/><Relationship Id="rId638" Type="http://schemas.openxmlformats.org/officeDocument/2006/relationships/hyperlink" Target="http://phenix.it-sudparis.eu/jvet/doc_end_user/current_document.php?id=8135" TargetMode="External"/><Relationship Id="rId845" Type="http://schemas.openxmlformats.org/officeDocument/2006/relationships/hyperlink" Target="http://phenix.it-sudparis.eu/jvet/doc_end_user/current_document.php?id=8835" TargetMode="External"/><Relationship Id="rId1030" Type="http://schemas.openxmlformats.org/officeDocument/2006/relationships/hyperlink" Target="http://phenix.it-sudparis.eu/jvet/doc_end_user/current_document.php?id=8253" TargetMode="External"/><Relationship Id="rId277" Type="http://schemas.openxmlformats.org/officeDocument/2006/relationships/hyperlink" Target="http://phenix.it-sudparis.eu/jvet/doc_end_user/current_document.php?id=8605" TargetMode="External"/><Relationship Id="rId400" Type="http://schemas.openxmlformats.org/officeDocument/2006/relationships/hyperlink" Target="http://phenix.it-sudparis.eu/jvet/doc_end_user/current_document.php?id=8643" TargetMode="External"/><Relationship Id="rId484" Type="http://schemas.openxmlformats.org/officeDocument/2006/relationships/hyperlink" Target="http://phenix.it-sudparis.eu/jvet/doc_end_user/current_document.php?id=7894" TargetMode="External"/><Relationship Id="rId705" Type="http://schemas.openxmlformats.org/officeDocument/2006/relationships/hyperlink" Target="http://phenix.it-sudparis.eu/jvet/doc_end_user/current_document.php?id=8087" TargetMode="External"/><Relationship Id="rId1128" Type="http://schemas.openxmlformats.org/officeDocument/2006/relationships/hyperlink" Target="http://phenix.int-evry.fr/jvet/doc_end_user/current_document.php?id=4840" TargetMode="External"/><Relationship Id="rId137" Type="http://schemas.openxmlformats.org/officeDocument/2006/relationships/hyperlink" Target="http://phenix.it-sudparis.eu/jvet/doc_end_user/current_document.php?id=7867" TargetMode="External"/><Relationship Id="rId344" Type="http://schemas.openxmlformats.org/officeDocument/2006/relationships/hyperlink" Target="http://phenix.it-sudparis.eu/jvet/doc_end_user/current_document.php?id=8458" TargetMode="External"/><Relationship Id="rId691" Type="http://schemas.openxmlformats.org/officeDocument/2006/relationships/hyperlink" Target="http://phenix.it-sudparis.eu/jvet/doc_end_user/current_document.php?id=8836" TargetMode="External"/><Relationship Id="rId789" Type="http://schemas.openxmlformats.org/officeDocument/2006/relationships/hyperlink" Target="http://phenix.it-sudparis.eu/jvet/doc_end_user/current_document.php?id=8448" TargetMode="External"/><Relationship Id="rId912" Type="http://schemas.openxmlformats.org/officeDocument/2006/relationships/hyperlink" Target="http://phenix.it-sudparis.eu/jvet/doc_end_user/current_document.php?id=8771" TargetMode="External"/><Relationship Id="rId996" Type="http://schemas.openxmlformats.org/officeDocument/2006/relationships/hyperlink" Target="http://phenix.it-sudparis.eu/jvet/doc_end_user/current_document.php?id=8300" TargetMode="External"/><Relationship Id="rId41" Type="http://schemas.openxmlformats.org/officeDocument/2006/relationships/hyperlink" Target="http://phenix.it-sudparis.eu/jvet/doc_end_user/current_document.php?id=8568" TargetMode="External"/><Relationship Id="rId551" Type="http://schemas.openxmlformats.org/officeDocument/2006/relationships/hyperlink" Target="http://phenix.it-sudparis.eu/jvet/doc_end_user/current_document.php?id=8230" TargetMode="External"/><Relationship Id="rId649" Type="http://schemas.openxmlformats.org/officeDocument/2006/relationships/hyperlink" Target="http://phenix.it-sudparis.eu/jvet/doc_end_user/current_document.php?id=8180" TargetMode="External"/><Relationship Id="rId856" Type="http://schemas.openxmlformats.org/officeDocument/2006/relationships/hyperlink" Target="http://phenix.it-sudparis.eu/jvet/doc_end_user/current_document.php?id=8365" TargetMode="External"/><Relationship Id="rId190" Type="http://schemas.openxmlformats.org/officeDocument/2006/relationships/hyperlink" Target="http://phenix.it-sudparis.eu/jvet/doc_end_user/current_document.php?id=8008" TargetMode="External"/><Relationship Id="rId204" Type="http://schemas.openxmlformats.org/officeDocument/2006/relationships/hyperlink" Target="http://phenix.it-sudparis.eu/jvet/doc_end_user/current_document.php?id=7900" TargetMode="External"/><Relationship Id="rId288" Type="http://schemas.openxmlformats.org/officeDocument/2006/relationships/hyperlink" Target="http://phenix.it-sudparis.eu/jvet/doc_end_user/current_document.php?id=8472" TargetMode="External"/><Relationship Id="rId411" Type="http://schemas.openxmlformats.org/officeDocument/2006/relationships/hyperlink" Target="http://phenix.it-sudparis.eu/jvet/doc_end_user/current_document.php?id=8238" TargetMode="External"/><Relationship Id="rId509" Type="http://schemas.openxmlformats.org/officeDocument/2006/relationships/hyperlink" Target="http://phenix.it-sudparis.eu/jvet/doc_end_user/current_document.php?id=8667" TargetMode="External"/><Relationship Id="rId1041" Type="http://schemas.openxmlformats.org/officeDocument/2006/relationships/hyperlink" Target="http://phenix.it-sudparis.eu/jvet/doc_end_user/current_document.php?id=8167" TargetMode="External"/><Relationship Id="rId495" Type="http://schemas.openxmlformats.org/officeDocument/2006/relationships/hyperlink" Target="http://phenix.it-sudparis.eu/jvet/doc_end_user/current_document.php?id=8763" TargetMode="External"/><Relationship Id="rId716" Type="http://schemas.openxmlformats.org/officeDocument/2006/relationships/hyperlink" Target="http://phenix.it-sudparis.eu/jvet/doc_end_user/current_document.php?id=8191" TargetMode="External"/><Relationship Id="rId923" Type="http://schemas.openxmlformats.org/officeDocument/2006/relationships/hyperlink" Target="http://phenix.it-sudparis.eu/jvet/doc_end_user/current_document.php?id=8470" TargetMode="External"/><Relationship Id="rId52" Type="http://schemas.openxmlformats.org/officeDocument/2006/relationships/hyperlink" Target="http://phenix.it-sudparis.eu/jvet/doc_end_user/current_document.php?id=8570" TargetMode="External"/><Relationship Id="rId148" Type="http://schemas.openxmlformats.org/officeDocument/2006/relationships/image" Target="media/image15.emf"/><Relationship Id="rId355" Type="http://schemas.openxmlformats.org/officeDocument/2006/relationships/hyperlink" Target="http://phenix.it-sudparis.eu/jvet/doc_end_user/current_document.php?id=8071" TargetMode="External"/><Relationship Id="rId562" Type="http://schemas.openxmlformats.org/officeDocument/2006/relationships/hyperlink" Target="http://phenix.it-sudparis.eu/jvet/doc_end_user/current_document.php?id=8295" TargetMode="External"/><Relationship Id="rId215" Type="http://schemas.openxmlformats.org/officeDocument/2006/relationships/hyperlink" Target="http://phenix.it-sudparis.eu/jvet/doc_end_user/current_document.php?id=7997" TargetMode="External"/><Relationship Id="rId422" Type="http://schemas.openxmlformats.org/officeDocument/2006/relationships/hyperlink" Target="http://phenix.it-sudparis.eu/jvet/doc_end_user/current_document.php?id=8633" TargetMode="External"/><Relationship Id="rId867" Type="http://schemas.openxmlformats.org/officeDocument/2006/relationships/hyperlink" Target="http://phenix.it-sudparis.eu/jvet/doc_end_user/current_document.php?id=8593" TargetMode="External"/><Relationship Id="rId1052" Type="http://schemas.openxmlformats.org/officeDocument/2006/relationships/hyperlink" Target="http://phenix.it-sudparis.eu/jvet/doc_end_user/current_document.php?id=8485" TargetMode="External"/><Relationship Id="rId299" Type="http://schemas.openxmlformats.org/officeDocument/2006/relationships/hyperlink" Target="http://phenix.it-sudparis.eu/jvet/doc_end_user/current_document.php?id=8739" TargetMode="External"/><Relationship Id="rId727" Type="http://schemas.openxmlformats.org/officeDocument/2006/relationships/hyperlink" Target="http://phenix.it-sudparis.eu/jvet/doc_end_user/current_document.php?id=8277" TargetMode="External"/><Relationship Id="rId934" Type="http://schemas.openxmlformats.org/officeDocument/2006/relationships/hyperlink" Target="mailto:benjamin.bross@hhi.fraunhofer.de" TargetMode="External"/><Relationship Id="rId63" Type="http://schemas.openxmlformats.org/officeDocument/2006/relationships/hyperlink" Target="http://phenix.it-sudparis.eu/jvet/doc_end_user/current_document.php?id=8443" TargetMode="External"/><Relationship Id="rId159" Type="http://schemas.openxmlformats.org/officeDocument/2006/relationships/hyperlink" Target="http://phenix.it-sudparis.eu/jvet/doc_end_user/current_document.php?id=7830" TargetMode="External"/><Relationship Id="rId366" Type="http://schemas.openxmlformats.org/officeDocument/2006/relationships/hyperlink" Target="http://phenix.it-sudparis.eu/jvet/doc_end_user/current_document.php?id=8099" TargetMode="External"/><Relationship Id="rId573" Type="http://schemas.openxmlformats.org/officeDocument/2006/relationships/hyperlink" Target="http://phenix.it-sudparis.eu/jvet/doc_end_user/current_document.php?id=8342" TargetMode="External"/><Relationship Id="rId780" Type="http://schemas.openxmlformats.org/officeDocument/2006/relationships/hyperlink" Target="http://phenix.it-sudparis.eu/jvet/doc_end_user/current_document.php?id=8681" TargetMode="External"/><Relationship Id="rId226" Type="http://schemas.openxmlformats.org/officeDocument/2006/relationships/hyperlink" Target="http://phenix.it-sudparis.eu/jvet/doc_end_user/current_document.php?id=8578" TargetMode="External"/><Relationship Id="rId433" Type="http://schemas.openxmlformats.org/officeDocument/2006/relationships/hyperlink" Target="http://phenix.it-sudparis.eu/jvet/doc_end_user/current_document.php?id=8320" TargetMode="External"/><Relationship Id="rId878" Type="http://schemas.openxmlformats.org/officeDocument/2006/relationships/hyperlink" Target="http://phenix.it-sudparis.eu/jvet/doc_end_user/current_document.php?id=8133" TargetMode="External"/><Relationship Id="rId1063" Type="http://schemas.openxmlformats.org/officeDocument/2006/relationships/hyperlink" Target="http://phenix.it-sudparis.eu/jvet/doc_end_user/current_document.php?id=8146" TargetMode="External"/><Relationship Id="rId640" Type="http://schemas.openxmlformats.org/officeDocument/2006/relationships/hyperlink" Target="http://phenix.it-sudparis.eu/jvet/doc_end_user/current_document.php?id=8139" TargetMode="External"/><Relationship Id="rId738" Type="http://schemas.openxmlformats.org/officeDocument/2006/relationships/hyperlink" Target="http://phenix.it-sudparis.eu/jvet/doc_end_user/current_document.php?id=8704" TargetMode="External"/><Relationship Id="rId945" Type="http://schemas.openxmlformats.org/officeDocument/2006/relationships/hyperlink" Target="http://phenix.it-sudparis.eu/jvet/doc_end_user/current_document.php?id=8513" TargetMode="External"/><Relationship Id="rId74" Type="http://schemas.openxmlformats.org/officeDocument/2006/relationships/hyperlink" Target="http://phenix.it-sudparis.eu/jvet/doc_end_user/current_document.php?id=7888" TargetMode="External"/><Relationship Id="rId377" Type="http://schemas.openxmlformats.org/officeDocument/2006/relationships/hyperlink" Target="http://phenix.it-sudparis.eu/jvet/doc_end_user/current_document.php?id=8787" TargetMode="External"/><Relationship Id="rId500" Type="http://schemas.openxmlformats.org/officeDocument/2006/relationships/hyperlink" Target="http://phenix.it-sudparis.eu/jvet/doc_end_user/current_document.php?id=7951" TargetMode="External"/><Relationship Id="rId584" Type="http://schemas.openxmlformats.org/officeDocument/2006/relationships/hyperlink" Target="http://phenix.it-sudparis.eu/jvet/doc_end_user/current_document.php?id=8348" TargetMode="External"/><Relationship Id="rId805" Type="http://schemas.openxmlformats.org/officeDocument/2006/relationships/hyperlink" Target="http://phenix.it-sudparis.eu/jvet/doc_end_user/current_document.php?id=8810" TargetMode="External"/><Relationship Id="rId1130" Type="http://schemas.openxmlformats.org/officeDocument/2006/relationships/fontTable" Target="fontTable.xml"/><Relationship Id="rId5" Type="http://schemas.openxmlformats.org/officeDocument/2006/relationships/customXml" Target="../customXml/item5.xml"/><Relationship Id="rId237" Type="http://schemas.openxmlformats.org/officeDocument/2006/relationships/hyperlink" Target="http://phenix.it-sudparis.eu/jvet/doc_end_user/current_document.php?id=8144" TargetMode="External"/><Relationship Id="rId791" Type="http://schemas.openxmlformats.org/officeDocument/2006/relationships/hyperlink" Target="http://phenix.it-sudparis.eu/jvet/doc_end_user/current_document.php?id=8449" TargetMode="External"/><Relationship Id="rId889" Type="http://schemas.openxmlformats.org/officeDocument/2006/relationships/hyperlink" Target="http://phenix.it-sudparis.eu/jvet/doc_end_user/current_document.php?id=8622" TargetMode="External"/><Relationship Id="rId1074" Type="http://schemas.openxmlformats.org/officeDocument/2006/relationships/hyperlink" Target="http://phenix.it-sudparis.eu/jvet/doc_end_user/current_document.php?id=7906" TargetMode="External"/><Relationship Id="rId444" Type="http://schemas.openxmlformats.org/officeDocument/2006/relationships/hyperlink" Target="http://phenix.it-sudparis.eu/jvet/doc_end_user/current_document.php?id=8336" TargetMode="External"/><Relationship Id="rId651" Type="http://schemas.openxmlformats.org/officeDocument/2006/relationships/hyperlink" Target="http://phenix.it-sudparis.eu/jvet/doc_end_user/current_document.php?id=8669" TargetMode="External"/><Relationship Id="rId749" Type="http://schemas.openxmlformats.org/officeDocument/2006/relationships/hyperlink" Target="http://phenix.it-sudparis.eu/jvet/doc_end_user/current_document.php?id=8210" TargetMode="External"/><Relationship Id="rId290" Type="http://schemas.openxmlformats.org/officeDocument/2006/relationships/hyperlink" Target="http://phenix.it-sudparis.eu/jvet/doc_end_user/current_document.php?id=7883" TargetMode="External"/><Relationship Id="rId304" Type="http://schemas.openxmlformats.org/officeDocument/2006/relationships/hyperlink" Target="http://phenix.it-sudparis.eu/jvet/doc_end_user/current_document.php?id=8584" TargetMode="External"/><Relationship Id="rId388" Type="http://schemas.openxmlformats.org/officeDocument/2006/relationships/hyperlink" Target="http://phenix.it-sudparis.eu/jvet/doc_end_user/current_document.php?id=8176" TargetMode="External"/><Relationship Id="rId511" Type="http://schemas.openxmlformats.org/officeDocument/2006/relationships/hyperlink" Target="http://phenix.it-sudparis.eu/jvet/doc_end_user/current_document.php?id=8518" TargetMode="External"/><Relationship Id="rId609" Type="http://schemas.openxmlformats.org/officeDocument/2006/relationships/hyperlink" Target="http://phenix.it-sudparis.eu/jvet/doc_end_user/current_document.php?id=8832" TargetMode="External"/><Relationship Id="rId956" Type="http://schemas.openxmlformats.org/officeDocument/2006/relationships/hyperlink" Target="http://phenix.it-sudparis.eu/jvet/doc_end_user/current_document.php?id=8152" TargetMode="External"/><Relationship Id="rId85" Type="http://schemas.openxmlformats.org/officeDocument/2006/relationships/hyperlink" Target="mailto:peisong.chen@broadcom.com" TargetMode="External"/><Relationship Id="rId150" Type="http://schemas.openxmlformats.org/officeDocument/2006/relationships/image" Target="media/image17.emf"/><Relationship Id="rId595" Type="http://schemas.openxmlformats.org/officeDocument/2006/relationships/hyperlink" Target="http://phenix.it-sudparis.eu/jvet/doc_end_user/current_document.php?id=8405" TargetMode="External"/><Relationship Id="rId816" Type="http://schemas.openxmlformats.org/officeDocument/2006/relationships/hyperlink" Target="http://phenix.it-sudparis.eu/jvet/doc_end_user/current_document.php?id=8724" TargetMode="External"/><Relationship Id="rId1001" Type="http://schemas.openxmlformats.org/officeDocument/2006/relationships/hyperlink" Target="http://phenix.it-sudparis.eu/jvet/doc_end_user/current_document.php?id=7970" TargetMode="External"/><Relationship Id="rId248" Type="http://schemas.openxmlformats.org/officeDocument/2006/relationships/hyperlink" Target="http://phenix.it-sudparis.eu/jvet/doc_end_user/current_document.php?id=8608" TargetMode="External"/><Relationship Id="rId455" Type="http://schemas.openxmlformats.org/officeDocument/2006/relationships/hyperlink" Target="http://phenix.it-sudparis.eu/jvet/doc_end_user/current_document.php?id=8398" TargetMode="External"/><Relationship Id="rId662" Type="http://schemas.openxmlformats.org/officeDocument/2006/relationships/hyperlink" Target="http://phenix.it-sudparis.eu/jvet/doc_end_user/current_document.php?id=8815" TargetMode="External"/><Relationship Id="rId1085" Type="http://schemas.openxmlformats.org/officeDocument/2006/relationships/hyperlink" Target="http://phenix.it-sudparis.eu/jvet/doc_end_user/current_document.php?id=8002" TargetMode="External"/><Relationship Id="rId12" Type="http://schemas.openxmlformats.org/officeDocument/2006/relationships/footnotes" Target="footnotes.xml"/><Relationship Id="rId108" Type="http://schemas.openxmlformats.org/officeDocument/2006/relationships/image" Target="media/image10.emf"/><Relationship Id="rId315" Type="http://schemas.openxmlformats.org/officeDocument/2006/relationships/hyperlink" Target="http://phenix.it-sudparis.eu/jvet/doc_end_user/current_document.php?id=7990" TargetMode="External"/><Relationship Id="rId522" Type="http://schemas.openxmlformats.org/officeDocument/2006/relationships/hyperlink" Target="http://phenix.it-sudparis.eu/jvet/doc_end_user/current_document.php?id=8707" TargetMode="External"/><Relationship Id="rId967" Type="http://schemas.openxmlformats.org/officeDocument/2006/relationships/hyperlink" Target="http://phenix.it-sudparis.eu/jvet/doc_end_user/current_document.php?id=8024" TargetMode="External"/><Relationship Id="rId96" Type="http://schemas.openxmlformats.org/officeDocument/2006/relationships/hyperlink" Target="http://phenix.it-sudparis.eu/jvet/doc_end_user/current_document.php?id=5038" TargetMode="External"/><Relationship Id="rId161" Type="http://schemas.openxmlformats.org/officeDocument/2006/relationships/hyperlink" Target="http://phenix.it-sudparis.eu/jvet/doc_end_user/current_document.php?id=7841" TargetMode="External"/><Relationship Id="rId399" Type="http://schemas.openxmlformats.org/officeDocument/2006/relationships/hyperlink" Target="http://phenix.it-sudparis.eu/jvet/doc_end_user/current_document.php?id=8228" TargetMode="External"/><Relationship Id="rId827" Type="http://schemas.openxmlformats.org/officeDocument/2006/relationships/hyperlink" Target="http://phenix.it-sudparis.eu/jvet/doc_end_user/current_document.php?id=8852" TargetMode="External"/><Relationship Id="rId1012" Type="http://schemas.openxmlformats.org/officeDocument/2006/relationships/hyperlink" Target="http://phenix.it-sudparis.eu/jvet/doc_end_user/current_document.php?id=8389" TargetMode="External"/><Relationship Id="rId259" Type="http://schemas.openxmlformats.org/officeDocument/2006/relationships/hyperlink" Target="http://phenix.it-sudparis.eu/jvet/doc_end_user/current_document.php?id=8301" TargetMode="External"/><Relationship Id="rId466" Type="http://schemas.openxmlformats.org/officeDocument/2006/relationships/hyperlink" Target="http://phenix.it-sudparis.eu/jvet/doc_end_user/current_document.php?id=8452" TargetMode="External"/><Relationship Id="rId673" Type="http://schemas.openxmlformats.org/officeDocument/2006/relationships/hyperlink" Target="http://phenix.it-sudparis.eu/jvet/doc_end_user/current_document.php?id=8698" TargetMode="External"/><Relationship Id="rId880" Type="http://schemas.openxmlformats.org/officeDocument/2006/relationships/hyperlink" Target="http://phenix.it-sudparis.eu/jvet/doc_end_user/current_document.php?id=8705" TargetMode="External"/><Relationship Id="rId1096" Type="http://schemas.openxmlformats.org/officeDocument/2006/relationships/hyperlink" Target="http://phenix.it-sudparis.eu/jvet/doc_end_user/current_document.php?id=8192" TargetMode="External"/><Relationship Id="rId23" Type="http://schemas.openxmlformats.org/officeDocument/2006/relationships/hyperlink" Target="http://phenix.it-sudparis.eu/jvet/" TargetMode="External"/><Relationship Id="rId119" Type="http://schemas.openxmlformats.org/officeDocument/2006/relationships/hyperlink" Target="http://phenix.it-sudparis.eu/jvet/doc_end_user/current_document.php?id=8851" TargetMode="External"/><Relationship Id="rId326" Type="http://schemas.openxmlformats.org/officeDocument/2006/relationships/hyperlink" Target="http://phenix.it-sudparis.eu/jvet/doc_end_user/current_document.php?id=8027" TargetMode="External"/><Relationship Id="rId533" Type="http://schemas.openxmlformats.org/officeDocument/2006/relationships/hyperlink" Target="http://phenix.it-sudparis.eu/jvet/doc_end_user/current_document.php?id=8095" TargetMode="External"/><Relationship Id="rId978" Type="http://schemas.openxmlformats.org/officeDocument/2006/relationships/hyperlink" Target="http://phenix.it-sudparis.eu/jvet/doc_end_user/current_document.php?id=8123" TargetMode="External"/><Relationship Id="rId740" Type="http://schemas.openxmlformats.org/officeDocument/2006/relationships/hyperlink" Target="http://phenix.it-sudparis.eu/jvet/doc_end_user/current_document.php?id=8073" TargetMode="External"/><Relationship Id="rId838" Type="http://schemas.openxmlformats.org/officeDocument/2006/relationships/hyperlink" Target="http://phenix.it-sudparis.eu/jvet/doc_end_user/current_document.php?id=8225" TargetMode="External"/><Relationship Id="rId1023" Type="http://schemas.openxmlformats.org/officeDocument/2006/relationships/hyperlink" Target="http://phenix.it-sudparis.eu/jvet/doc_end_user/current_document.php?id=7932" TargetMode="External"/><Relationship Id="rId172" Type="http://schemas.openxmlformats.org/officeDocument/2006/relationships/hyperlink" Target="http://phenix.it-sudparis.eu/jvet/doc_end_user/current_document.php?id=7861" TargetMode="External"/><Relationship Id="rId477" Type="http://schemas.openxmlformats.org/officeDocument/2006/relationships/hyperlink" Target="mailto:brian.heng@broadcom.com" TargetMode="External"/><Relationship Id="rId600" Type="http://schemas.openxmlformats.org/officeDocument/2006/relationships/hyperlink" Target="http://phenix.it-sudparis.eu/jvet/doc_end_user/current_document.php?id=8463" TargetMode="External"/><Relationship Id="rId684" Type="http://schemas.openxmlformats.org/officeDocument/2006/relationships/hyperlink" Target="http://phenix.it-sudparis.eu/jvet/doc_end_user/current_document.php?id=8550" TargetMode="External"/><Relationship Id="rId337" Type="http://schemas.openxmlformats.org/officeDocument/2006/relationships/hyperlink" Target="http://phenix.it-sudparis.eu/jvet/doc_end_user/current_document.php?id=8050" TargetMode="External"/><Relationship Id="rId891" Type="http://schemas.openxmlformats.org/officeDocument/2006/relationships/hyperlink" Target="http://phenix.it-sudparis.eu/jvet/doc_end_user/current_document.php?id=7936" TargetMode="External"/><Relationship Id="rId905" Type="http://schemas.openxmlformats.org/officeDocument/2006/relationships/hyperlink" Target="http://phenix.it-sudparis.eu/jvet/doc_end_user/current_document.php?id=8256" TargetMode="External"/><Relationship Id="rId989" Type="http://schemas.openxmlformats.org/officeDocument/2006/relationships/hyperlink" Target="http://phenix.it-sudparis.eu/jvet/doc_end_user/current_document.php?id=8033" TargetMode="External"/><Relationship Id="rId34" Type="http://schemas.openxmlformats.org/officeDocument/2006/relationships/hyperlink" Target="https://jvet.hhi.fraunhofer.de/trac/vvc" TargetMode="External"/><Relationship Id="rId544" Type="http://schemas.openxmlformats.org/officeDocument/2006/relationships/hyperlink" Target="http://phenix.it-sudparis.eu/jvet/doc_end_user/current_document.php?id=8175" TargetMode="External"/><Relationship Id="rId751" Type="http://schemas.openxmlformats.org/officeDocument/2006/relationships/hyperlink" Target="http://phenix.it-sudparis.eu/jvet/doc_end_user/current_document.php?id=8213" TargetMode="External"/><Relationship Id="rId849" Type="http://schemas.openxmlformats.org/officeDocument/2006/relationships/hyperlink" Target="http://phenix.it-sudparis.eu/jvet/doc_end_user/current_document.php?id=8754" TargetMode="External"/><Relationship Id="rId183" Type="http://schemas.openxmlformats.org/officeDocument/2006/relationships/hyperlink" Target="http://phenix.it-sudparis.eu/jvet/doc_end_user/current_document.php?id=7866" TargetMode="External"/><Relationship Id="rId390" Type="http://schemas.openxmlformats.org/officeDocument/2006/relationships/hyperlink" Target="http://phenix.it-sudparis.eu/jvet/doc_end_user/current_document.php?id=8202" TargetMode="External"/><Relationship Id="rId404" Type="http://schemas.openxmlformats.org/officeDocument/2006/relationships/hyperlink" Target="http://phenix.it-sudparis.eu/jvet/doc_end_user/current_document.php?id=8725" TargetMode="External"/><Relationship Id="rId611" Type="http://schemas.openxmlformats.org/officeDocument/2006/relationships/hyperlink" Target="http://phenix.it-sudparis.eu/jvet/doc_end_user/current_document.php?id=8817" TargetMode="External"/><Relationship Id="rId1034" Type="http://schemas.openxmlformats.org/officeDocument/2006/relationships/hyperlink" Target="http://phenix.it-sudparis.eu/jvet/doc_end_user/current_document.php?id=8402" TargetMode="External"/><Relationship Id="rId250" Type="http://schemas.openxmlformats.org/officeDocument/2006/relationships/hyperlink" Target="http://phenix.it-sudparis.eu/jvet/doc_end_user/current_document.php?id=8795" TargetMode="External"/><Relationship Id="rId488" Type="http://schemas.openxmlformats.org/officeDocument/2006/relationships/hyperlink" Target="http://phenix.it-sudparis.eu/jvet/doc_end_user/current_document.php?id=7898" TargetMode="External"/><Relationship Id="rId695" Type="http://schemas.openxmlformats.org/officeDocument/2006/relationships/hyperlink" Target="http://phenix.it-sudparis.eu/jvet/doc_end_user/current_document.php?id=8514" TargetMode="External"/><Relationship Id="rId709" Type="http://schemas.openxmlformats.org/officeDocument/2006/relationships/hyperlink" Target="http://phenix.it-sudparis.eu/jvet/doc_end_user/current_document.php?id=8149" TargetMode="External"/><Relationship Id="rId916" Type="http://schemas.openxmlformats.org/officeDocument/2006/relationships/hyperlink" Target="http://phenix.it-sudparis.eu/jvet/doc_end_user/current_document.php?id=8311" TargetMode="External"/><Relationship Id="rId1101" Type="http://schemas.openxmlformats.org/officeDocument/2006/relationships/image" Target="media/image26.png"/><Relationship Id="rId45" Type="http://schemas.openxmlformats.org/officeDocument/2006/relationships/image" Target="media/image4.emf"/><Relationship Id="rId110" Type="http://schemas.openxmlformats.org/officeDocument/2006/relationships/image" Target="media/image11.emf"/><Relationship Id="rId348" Type="http://schemas.openxmlformats.org/officeDocument/2006/relationships/hyperlink" Target="http://phenix.it-sudparis.eu/jvet/doc_end_user/current_document.php?id=8645" TargetMode="External"/><Relationship Id="rId555" Type="http://schemas.openxmlformats.org/officeDocument/2006/relationships/hyperlink" Target="http://phenix.it-sudparis.eu/jvet/doc_end_user/current_document.php?id=8824" TargetMode="External"/><Relationship Id="rId762" Type="http://schemas.openxmlformats.org/officeDocument/2006/relationships/hyperlink" Target="http://phenix.it-sudparis.eu/jvet/doc_end_user/current_document.php?id=8249" TargetMode="External"/><Relationship Id="rId194" Type="http://schemas.openxmlformats.org/officeDocument/2006/relationships/hyperlink" Target="http://phenix.it-sudparis.eu/jvet/doc_end_user/current_document.php?id=8651" TargetMode="External"/><Relationship Id="rId208" Type="http://schemas.openxmlformats.org/officeDocument/2006/relationships/hyperlink" Target="http://phenix.it-sudparis.eu/jvet/doc_end_user/current_document.php?id=7939" TargetMode="External"/><Relationship Id="rId415" Type="http://schemas.openxmlformats.org/officeDocument/2006/relationships/hyperlink" Target="http://phenix.it-sudparis.eu/jvet/doc_end_user/current_document.php?id=8682" TargetMode="External"/><Relationship Id="rId622" Type="http://schemas.openxmlformats.org/officeDocument/2006/relationships/hyperlink" Target="http://phenix.it-sudparis.eu/jvet/doc_end_user/current_document.php?id=8005" TargetMode="External"/><Relationship Id="rId1045" Type="http://schemas.openxmlformats.org/officeDocument/2006/relationships/hyperlink" Target="http://phenix.it-sudparis.eu/jvet/doc_end_user/current_document.php?id=8372" TargetMode="External"/><Relationship Id="rId261" Type="http://schemas.openxmlformats.org/officeDocument/2006/relationships/hyperlink" Target="http://phenix.it-sudparis.eu/jvet/doc_end_user/current_document.php?id=8325" TargetMode="External"/><Relationship Id="rId499" Type="http://schemas.openxmlformats.org/officeDocument/2006/relationships/hyperlink" Target="http://phenix.it-sudparis.eu/jvet/doc_end_user/current_document.php?id=8742" TargetMode="External"/><Relationship Id="rId927" Type="http://schemas.openxmlformats.org/officeDocument/2006/relationships/hyperlink" Target="http://phenix.it-sudparis.eu/jvet/doc_end_user/current_document.php?id=8656" TargetMode="External"/><Relationship Id="rId1112" Type="http://schemas.openxmlformats.org/officeDocument/2006/relationships/hyperlink" Target="mailto:jvet@lists.rwth-aachen.de" TargetMode="External"/><Relationship Id="rId56" Type="http://schemas.openxmlformats.org/officeDocument/2006/relationships/hyperlink" Target="mailto:hm.jang@lge.com" TargetMode="External"/><Relationship Id="rId359" Type="http://schemas.openxmlformats.org/officeDocument/2006/relationships/hyperlink" Target="http://phenix.it-sudparis.eu/jvet/doc_end_user/current_document.php?id=8076" TargetMode="External"/><Relationship Id="rId566" Type="http://schemas.openxmlformats.org/officeDocument/2006/relationships/hyperlink" Target="http://phenix.it-sudparis.eu/jvet/doc_end_user/current_document.php?id=8528" TargetMode="External"/><Relationship Id="rId773" Type="http://schemas.openxmlformats.org/officeDocument/2006/relationships/hyperlink" Target="http://phenix.it-sudparis.eu/jvet/doc_end_user/current_document.php?id=8658" TargetMode="External"/><Relationship Id="rId121" Type="http://schemas.openxmlformats.org/officeDocument/2006/relationships/hyperlink" Target="http://phenix.it-sudparis.eu/jvet/doc_end_user/current_document.php?id=7857" TargetMode="External"/><Relationship Id="rId219" Type="http://schemas.openxmlformats.org/officeDocument/2006/relationships/hyperlink" Target="http://phenix.it-sudparis.eu/jvet/doc_end_user/current_document.php?id=8066" TargetMode="External"/><Relationship Id="rId426" Type="http://schemas.openxmlformats.org/officeDocument/2006/relationships/hyperlink" Target="http://phenix.it-sudparis.eu/jvet/doc_end_user/current_document.php?id=8755" TargetMode="External"/><Relationship Id="rId633" Type="http://schemas.openxmlformats.org/officeDocument/2006/relationships/hyperlink" Target="http://phenix.it-sudparis.eu/jvet/doc_end_user/current_document.php?id=8090" TargetMode="External"/><Relationship Id="rId980" Type="http://schemas.openxmlformats.org/officeDocument/2006/relationships/hyperlink" Target="http://phenix.it-sudparis.eu/jvet/doc_end_user/current_document.php?id=8157" TargetMode="External"/><Relationship Id="rId1056" Type="http://schemas.openxmlformats.org/officeDocument/2006/relationships/hyperlink" Target="http://phenix.it-sudparis.eu/jvet/doc_end_user/current_document.php?id=7975" TargetMode="External"/><Relationship Id="rId840" Type="http://schemas.openxmlformats.org/officeDocument/2006/relationships/hyperlink" Target="http://phenix.it-sudparis.eu/jvet/doc_end_user/current_document.php?id=8789" TargetMode="External"/><Relationship Id="rId938" Type="http://schemas.openxmlformats.org/officeDocument/2006/relationships/hyperlink" Target="http://phenix.it-sudparis.eu/jvet/doc_end_user/current_document.php?id=8522" TargetMode="External"/><Relationship Id="rId67" Type="http://schemas.openxmlformats.org/officeDocument/2006/relationships/hyperlink" Target="http://phenix.it-sudparis.eu/jvet/doc_end_user/current_document.php?id=8773" TargetMode="External"/><Relationship Id="rId272" Type="http://schemas.openxmlformats.org/officeDocument/2006/relationships/hyperlink" Target="http://phenix.it-sudparis.eu/jvet/doc_end_user/current_document.php?id=8350" TargetMode="External"/><Relationship Id="rId577" Type="http://schemas.openxmlformats.org/officeDocument/2006/relationships/hyperlink" Target="http://phenix.it-sudparis.eu/jvet/doc_end_user/current_document.php?id=8345" TargetMode="External"/><Relationship Id="rId700" Type="http://schemas.openxmlformats.org/officeDocument/2006/relationships/hyperlink" Target="http://phenix.it-sudparis.eu/jvet/doc_end_user/current_document.php?id=8781" TargetMode="External"/><Relationship Id="rId1123" Type="http://schemas.openxmlformats.org/officeDocument/2006/relationships/hyperlink" Target="mailto:jvet@lists.rwth-aachen.de" TargetMode="External"/><Relationship Id="rId132" Type="http://schemas.openxmlformats.org/officeDocument/2006/relationships/hyperlink" Target="http://phenix.it-sudparis.eu/jvet/doc_end_user/current_document.php?id=7870" TargetMode="External"/><Relationship Id="rId784" Type="http://schemas.openxmlformats.org/officeDocument/2006/relationships/hyperlink" Target="http://phenix.it-sudparis.eu/jvet/doc_end_user/current_document.php?id=8516" TargetMode="External"/><Relationship Id="rId991" Type="http://schemas.openxmlformats.org/officeDocument/2006/relationships/hyperlink" Target="http://phenix.it-sudparis.eu/jvet/doc_end_user/current_document.php?id=8155" TargetMode="External"/><Relationship Id="rId1067" Type="http://schemas.openxmlformats.org/officeDocument/2006/relationships/hyperlink" Target="http://phenix.it-sudparis.eu/jvet/doc_end_user/current_document.php?id=8827" TargetMode="External"/><Relationship Id="rId437" Type="http://schemas.openxmlformats.org/officeDocument/2006/relationships/hyperlink" Target="http://phenix.it-sudparis.eu/jvet/doc_end_user/current_document.php?id=8323" TargetMode="External"/><Relationship Id="rId644" Type="http://schemas.openxmlformats.org/officeDocument/2006/relationships/hyperlink" Target="http://phenix.it-sudparis.eu/jvet/doc_end_user/current_document.php?id=8687" TargetMode="External"/><Relationship Id="rId851" Type="http://schemas.openxmlformats.org/officeDocument/2006/relationships/hyperlink" Target="http://phenix.it-sudparis.eu/jvet/doc_end_user/current_document.php?id=8500" TargetMode="External"/><Relationship Id="rId283" Type="http://schemas.openxmlformats.org/officeDocument/2006/relationships/hyperlink" Target="http://phenix.it-sudparis.eu/jvet/doc_end_user/current_document.php?id=8797" TargetMode="External"/><Relationship Id="rId490" Type="http://schemas.openxmlformats.org/officeDocument/2006/relationships/hyperlink" Target="http://phenix.it-sudparis.eu/jvet/doc_end_user/current_document.php?id=7910" TargetMode="External"/><Relationship Id="rId504" Type="http://schemas.openxmlformats.org/officeDocument/2006/relationships/hyperlink" Target="http://phenix.it-sudparis.eu/jvet/doc_end_user/current_document.php?id=7953" TargetMode="External"/><Relationship Id="rId711" Type="http://schemas.openxmlformats.org/officeDocument/2006/relationships/hyperlink" Target="http://phenix.it-sudparis.eu/jvet/doc_end_user/current_document.php?id=8668" TargetMode="External"/><Relationship Id="rId949" Type="http://schemas.openxmlformats.org/officeDocument/2006/relationships/hyperlink" Target="http://phenix.it-sudparis.eu/jvet/doc_end_user/current_document.php?id=8433" TargetMode="External"/><Relationship Id="rId78" Type="http://schemas.openxmlformats.org/officeDocument/2006/relationships/hyperlink" Target="http://phenix.it-sudparis.eu/jvet/doc_end_user/current_document.php?id=8096" TargetMode="External"/><Relationship Id="rId143" Type="http://schemas.openxmlformats.org/officeDocument/2006/relationships/hyperlink" Target="http://phenix.it-sudparis.eu/jvet/doc_end_user/current_document.php?id=7851" TargetMode="External"/><Relationship Id="rId350" Type="http://schemas.openxmlformats.org/officeDocument/2006/relationships/hyperlink" Target="http://phenix.it-sudparis.eu/jvet/doc_end_user/current_document.php?id=8684" TargetMode="External"/><Relationship Id="rId588" Type="http://schemas.openxmlformats.org/officeDocument/2006/relationships/hyperlink" Target="http://phenix.it-sudparis.eu/jvet/doc_end_user/current_document.php?id=8666" TargetMode="External"/><Relationship Id="rId795" Type="http://schemas.openxmlformats.org/officeDocument/2006/relationships/hyperlink" Target="http://phenix.it-sudparis.eu/jvet/doc_end_user/current_document.php?id=8450" TargetMode="External"/><Relationship Id="rId809" Type="http://schemas.openxmlformats.org/officeDocument/2006/relationships/hyperlink" Target="http://phenix.it-sudparis.eu/jvet/doc_end_user/current_document.php?id=7899"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7983" TargetMode="External"/><Relationship Id="rId448" Type="http://schemas.openxmlformats.org/officeDocument/2006/relationships/hyperlink" Target="http://phenix.it-sudparis.eu/jvet/doc_end_user/current_document.php?id=8387" TargetMode="External"/><Relationship Id="rId655" Type="http://schemas.openxmlformats.org/officeDocument/2006/relationships/hyperlink" Target="http://phenix.it-sudparis.eu/jvet/doc_end_user/current_document.php?id=8702" TargetMode="External"/><Relationship Id="rId862" Type="http://schemas.openxmlformats.org/officeDocument/2006/relationships/hyperlink" Target="http://phenix.it-sudparis.eu/jvet/doc_end_user/current_document.php?id=8321" TargetMode="External"/><Relationship Id="rId1078" Type="http://schemas.openxmlformats.org/officeDocument/2006/relationships/hyperlink" Target="http://phenix.it-sudparis.eu/jvet/doc_end_user/current_document.php?id=7914" TargetMode="External"/><Relationship Id="rId294" Type="http://schemas.openxmlformats.org/officeDocument/2006/relationships/hyperlink" Target="http://phenix.it-sudparis.eu/jvet/doc_end_user/current_document.php?id=8476" TargetMode="External"/><Relationship Id="rId308" Type="http://schemas.openxmlformats.org/officeDocument/2006/relationships/hyperlink" Target="http://phenix.it-sudparis.eu/jvet/doc_end_user/current_document.php?id=7961" TargetMode="External"/><Relationship Id="rId515" Type="http://schemas.openxmlformats.org/officeDocument/2006/relationships/hyperlink" Target="http://phenix.it-sudparis.eu/jvet/doc_end_user/current_document.php?id=7981" TargetMode="External"/><Relationship Id="rId722" Type="http://schemas.openxmlformats.org/officeDocument/2006/relationships/hyperlink" Target="http://phenix.it-sudparis.eu/jvet/doc_end_user/current_document.php?id=8236" TargetMode="External"/><Relationship Id="rId89" Type="http://schemas.openxmlformats.org/officeDocument/2006/relationships/hyperlink" Target="http://phenix.it-sudparis.eu/jvet/doc_end_user/current_document.php?id=7877" TargetMode="External"/><Relationship Id="rId154" Type="http://schemas.openxmlformats.org/officeDocument/2006/relationships/hyperlink" Target="http://phenix.it-sudparis.eu/jvet/doc_end_user/current_document.php?id=7869" TargetMode="External"/><Relationship Id="rId361" Type="http://schemas.openxmlformats.org/officeDocument/2006/relationships/hyperlink" Target="http://phenix.it-sudparis.eu/jvet/doc_end_user/current_document.php?id=8080" TargetMode="External"/><Relationship Id="rId599" Type="http://schemas.openxmlformats.org/officeDocument/2006/relationships/hyperlink" Target="http://phenix.it-sudparis.eu/jvet/doc_end_user/current_document.php?id=8408" TargetMode="External"/><Relationship Id="rId1005" Type="http://schemas.openxmlformats.org/officeDocument/2006/relationships/hyperlink" Target="http://phenix.it-sudparis.eu/jvet/doc_end_user/current_document.php?id=7992" TargetMode="External"/><Relationship Id="rId459" Type="http://schemas.openxmlformats.org/officeDocument/2006/relationships/hyperlink" Target="http://phenix.it-sudparis.eu/jvet/doc_end_user/current_document.php?id=8808" TargetMode="External"/><Relationship Id="rId666" Type="http://schemas.openxmlformats.org/officeDocument/2006/relationships/hyperlink" Target="http://phenix.it-sudparis.eu/jvet/doc_end_user/current_document.php?id=8335" TargetMode="External"/><Relationship Id="rId873" Type="http://schemas.openxmlformats.org/officeDocument/2006/relationships/hyperlink" Target="http://phenix.it-sudparis.eu/jvet/doc_end_user/current_document.php?id=8680" TargetMode="External"/><Relationship Id="rId1089" Type="http://schemas.openxmlformats.org/officeDocument/2006/relationships/hyperlink" Target="http://phenix.it-sudparis.eu/jvet/doc_end_user/current_document.php?id=7917"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8078" TargetMode="External"/><Relationship Id="rId319" Type="http://schemas.openxmlformats.org/officeDocument/2006/relationships/hyperlink" Target="http://phenix.it-sudparis.eu/jvet/doc_end_user/current_document.php?id=8003" TargetMode="External"/><Relationship Id="rId526" Type="http://schemas.openxmlformats.org/officeDocument/2006/relationships/hyperlink" Target="http://phenix.it-sudparis.eu/jvet/doc_end_user/current_document.php?id=8051" TargetMode="External"/><Relationship Id="rId733" Type="http://schemas.openxmlformats.org/officeDocument/2006/relationships/hyperlink" Target="http://phenix.it-sudparis.eu/jvet/doc_end_user/current_document.php?id=8818" TargetMode="External"/><Relationship Id="rId940" Type="http://schemas.openxmlformats.org/officeDocument/2006/relationships/hyperlink" Target="http://phenix.it-sudparis.eu/jvet/doc_end_user/current_document.php?id=8843" TargetMode="External"/><Relationship Id="rId1016" Type="http://schemas.openxmlformats.org/officeDocument/2006/relationships/hyperlink" Target="http://phenix.it-sudparis.eu/jvet/doc_end_user/current_document.php?id=8034" TargetMode="External"/><Relationship Id="rId165" Type="http://schemas.openxmlformats.org/officeDocument/2006/relationships/hyperlink" Target="http://phenix.it-sudparis.eu/jvet/doc_end_user/current_document.php?id=8714" TargetMode="External"/><Relationship Id="rId372" Type="http://schemas.openxmlformats.org/officeDocument/2006/relationships/hyperlink" Target="http://phenix.it-sudparis.eu/jvet/doc_end_user/current_document.php?id=8103" TargetMode="External"/><Relationship Id="rId677" Type="http://schemas.openxmlformats.org/officeDocument/2006/relationships/hyperlink" Target="http://phenix.it-sudparis.eu/jvet/doc_end_user/current_document.php?id=8434" TargetMode="External"/><Relationship Id="rId800" Type="http://schemas.openxmlformats.org/officeDocument/2006/relationships/hyperlink" Target="http://phenix.it-sudparis.eu/jvet/doc_end_user/current_document.php?id=8367" TargetMode="External"/><Relationship Id="rId232" Type="http://schemas.openxmlformats.org/officeDocument/2006/relationships/hyperlink" Target="http://phenix.it-sudparis.eu/jvet/doc_end_user/current_document.php?id=8595" TargetMode="External"/><Relationship Id="rId884" Type="http://schemas.openxmlformats.org/officeDocument/2006/relationships/hyperlink" Target="http://phenix.it-sudparis.eu/jvet/doc_end_user/current_document.php?id=8368" TargetMode="External"/><Relationship Id="rId27" Type="http://schemas.openxmlformats.org/officeDocument/2006/relationships/hyperlink" Target="http://www.itscj.ipsj.or.jp/sc29/29w7proc.htm" TargetMode="External"/><Relationship Id="rId537" Type="http://schemas.openxmlformats.org/officeDocument/2006/relationships/hyperlink" Target="http://phenix.it-sudparis.eu/jvet/doc_end_user/current_document.php?id=8120" TargetMode="External"/><Relationship Id="rId744" Type="http://schemas.openxmlformats.org/officeDocument/2006/relationships/hyperlink" Target="http://phenix.it-sudparis.eu/jvet/doc_end_user/current_document.php?id=8507" TargetMode="External"/><Relationship Id="rId951" Type="http://schemas.openxmlformats.org/officeDocument/2006/relationships/hyperlink" Target="http://phenix.it-sudparis.eu/jvet/doc_end_user/current_document.php?id=8278" TargetMode="External"/><Relationship Id="rId80" Type="http://schemas.openxmlformats.org/officeDocument/2006/relationships/hyperlink" Target="http://phenix.it-sudparis.eu/jvet/doc_end_user/current_document.php?id=8424" TargetMode="External"/><Relationship Id="rId176" Type="http://schemas.openxmlformats.org/officeDocument/2006/relationships/hyperlink" Target="http://phenix.it-sudparis.eu/jvet/doc_end_user/current_document.php?id=8287" TargetMode="External"/><Relationship Id="rId383" Type="http://schemas.openxmlformats.org/officeDocument/2006/relationships/hyperlink" Target="http://phenix.it-sudparis.eu/jvet/doc_end_user/current_document.php?id=8547" TargetMode="External"/><Relationship Id="rId590" Type="http://schemas.openxmlformats.org/officeDocument/2006/relationships/hyperlink" Target="http://phenix.it-sudparis.eu/jvet/doc_end_user/current_document.php?id=8378" TargetMode="External"/><Relationship Id="rId604" Type="http://schemas.openxmlformats.org/officeDocument/2006/relationships/hyperlink" Target="http://phenix.it-sudparis.eu/jvet/doc_end_user/current_document.php?id=8652" TargetMode="External"/><Relationship Id="rId811" Type="http://schemas.openxmlformats.org/officeDocument/2006/relationships/hyperlink" Target="http://phenix.it-sudparis.eu/jvet/doc_end_user/current_document.php?id=7956" TargetMode="External"/><Relationship Id="rId1027" Type="http://schemas.openxmlformats.org/officeDocument/2006/relationships/hyperlink" Target="http://phenix.it-sudparis.eu/jvet/doc_end_user/current_document.php?id=8166" TargetMode="External"/><Relationship Id="rId243" Type="http://schemas.openxmlformats.org/officeDocument/2006/relationships/hyperlink" Target="http://phenix.it-sudparis.eu/jvet/doc_end_user/current_document.php?id=8163" TargetMode="External"/><Relationship Id="rId450" Type="http://schemas.openxmlformats.org/officeDocument/2006/relationships/hyperlink" Target="http://phenix.it-sudparis.eu/jvet/doc_end_user/current_document.php?id=8820" TargetMode="External"/><Relationship Id="rId688" Type="http://schemas.openxmlformats.org/officeDocument/2006/relationships/hyperlink" Target="http://phenix.it-sudparis.eu/jvet/doc_end_user/current_document.php?id=8803" TargetMode="External"/><Relationship Id="rId895" Type="http://schemas.openxmlformats.org/officeDocument/2006/relationships/hyperlink" Target="http://phenix.it-sudparis.eu/jvet/doc_end_user/current_document.php?id=7938" TargetMode="External"/><Relationship Id="rId909" Type="http://schemas.openxmlformats.org/officeDocument/2006/relationships/hyperlink" Target="http://phenix.it-sudparis.eu/jvet/doc_end_user/current_document.php?id=8794" TargetMode="External"/><Relationship Id="rId1080" Type="http://schemas.openxmlformats.org/officeDocument/2006/relationships/hyperlink" Target="http://phenix.it-sudparis.eu/jvet/doc_end_user/current_document.php?id=8125" TargetMode="External"/><Relationship Id="rId38" Type="http://schemas.openxmlformats.org/officeDocument/2006/relationships/hyperlink" Target="https://jvet.hhi.fraunhofer.de/trac/vvc" TargetMode="External"/><Relationship Id="rId103" Type="http://schemas.openxmlformats.org/officeDocument/2006/relationships/hyperlink" Target="http://phenix.it-sudparis.eu/jvet/doc_end_user/current_document.php?id=7982" TargetMode="External"/><Relationship Id="rId310" Type="http://schemas.openxmlformats.org/officeDocument/2006/relationships/hyperlink" Target="http://phenix.it-sudparis.eu/jvet/doc_end_user/current_document.php?id=7963" TargetMode="External"/><Relationship Id="rId548" Type="http://schemas.openxmlformats.org/officeDocument/2006/relationships/hyperlink" Target="http://phenix.it-sudparis.eu/jvet/doc_end_user/current_document.php?id=8822" TargetMode="External"/><Relationship Id="rId755" Type="http://schemas.openxmlformats.org/officeDocument/2006/relationships/hyperlink" Target="http://phenix.it-sudparis.eu/jvet/doc_end_user/current_document.php?id=8535" TargetMode="External"/><Relationship Id="rId962" Type="http://schemas.openxmlformats.org/officeDocument/2006/relationships/hyperlink" Target="http://phenix.it-sudparis.eu/jvet/doc_end_user/current_document.php?id=7912" TargetMode="External"/><Relationship Id="rId91" Type="http://schemas.openxmlformats.org/officeDocument/2006/relationships/hyperlink" Target="http://phenix.it-sudparis.eu/jvet/doc_end_user/current_document.php?id=8423" TargetMode="External"/><Relationship Id="rId187" Type="http://schemas.openxmlformats.org/officeDocument/2006/relationships/hyperlink" Target="http://phenix.it-sudparis.eu/jvet/doc_end_user/current_document.php?id=8753" TargetMode="External"/><Relationship Id="rId394" Type="http://schemas.openxmlformats.org/officeDocument/2006/relationships/hyperlink" Target="http://phenix.it-sudparis.eu/jvet/doc_end_user/current_document.php?id=8204" TargetMode="External"/><Relationship Id="rId408" Type="http://schemas.openxmlformats.org/officeDocument/2006/relationships/hyperlink" Target="http://phenix.it-sudparis.eu/jvet/doc_end_user/current_document.php?id=8538" TargetMode="External"/><Relationship Id="rId615" Type="http://schemas.openxmlformats.org/officeDocument/2006/relationships/hyperlink" Target="http://phenix.it-sudparis.eu/jvet/doc_end_user/current_document.php?id=8853" TargetMode="External"/><Relationship Id="rId822" Type="http://schemas.openxmlformats.org/officeDocument/2006/relationships/hyperlink" Target="http://phenix.it-sudparis.eu/jvet/doc_end_user/current_document.php?id=8082" TargetMode="External"/><Relationship Id="rId1038" Type="http://schemas.openxmlformats.org/officeDocument/2006/relationships/hyperlink" Target="http://phenix.it-sudparis.eu/jvet/doc_end_user/current_document.php?id=7935" TargetMode="External"/><Relationship Id="rId254" Type="http://schemas.openxmlformats.org/officeDocument/2006/relationships/hyperlink" Target="http://phenix.it-sudparis.eu/jvet/doc_end_user/current_document.php?id=8767" TargetMode="External"/><Relationship Id="rId699" Type="http://schemas.openxmlformats.org/officeDocument/2006/relationships/hyperlink" Target="http://phenix.it-sudparis.eu/jvet/doc_end_user/current_document.php?id=7959" TargetMode="External"/><Relationship Id="rId1091" Type="http://schemas.openxmlformats.org/officeDocument/2006/relationships/hyperlink" Target="http://phenix.it-sudparis.eu/jvet/doc_end_user/current_document.php?id=7976" TargetMode="External"/><Relationship Id="rId1105" Type="http://schemas.openxmlformats.org/officeDocument/2006/relationships/hyperlink" Target="http://phenix.it-sudparis.eu/jvet/doc_end_user/current_document.php?id=8783" TargetMode="External"/><Relationship Id="rId49" Type="http://schemas.openxmlformats.org/officeDocument/2006/relationships/image" Target="media/image8.emf"/><Relationship Id="rId114" Type="http://schemas.openxmlformats.org/officeDocument/2006/relationships/hyperlink" Target="http://phenix.it-sudparis.eu/jvet/doc_end_user/current_document.php?id=7853" TargetMode="External"/><Relationship Id="rId461" Type="http://schemas.openxmlformats.org/officeDocument/2006/relationships/hyperlink" Target="http://phenix.it-sudparis.eu/jvet/doc_end_user/current_document.php?id=8694" TargetMode="External"/><Relationship Id="rId559" Type="http://schemas.openxmlformats.org/officeDocument/2006/relationships/hyperlink" Target="http://phenix.it-sudparis.eu/jvet/doc_end_user/current_document.php?id=8281" TargetMode="External"/><Relationship Id="rId766" Type="http://schemas.openxmlformats.org/officeDocument/2006/relationships/hyperlink" Target="http://phenix.it-sudparis.eu/jvet/doc_end_user/current_document.php?id=8262" TargetMode="External"/><Relationship Id="rId198" Type="http://schemas.openxmlformats.org/officeDocument/2006/relationships/hyperlink" Target="http://phenix.it-sudparis.eu/jvet/doc_end_user/current_document.php?id=8171" TargetMode="External"/><Relationship Id="rId321" Type="http://schemas.openxmlformats.org/officeDocument/2006/relationships/hyperlink" Target="http://phenix.it-sudparis.eu/jvet/doc_end_user/current_document.php?id=8025" TargetMode="External"/><Relationship Id="rId419" Type="http://schemas.openxmlformats.org/officeDocument/2006/relationships/hyperlink" Target="http://phenix.it-sudparis.eu/jvet/doc_end_user/current_document.php?id=8488" TargetMode="External"/><Relationship Id="rId626" Type="http://schemas.openxmlformats.org/officeDocument/2006/relationships/hyperlink" Target="http://phenix.it-sudparis.eu/jvet/doc_end_user/current_document.php?id=8055" TargetMode="External"/><Relationship Id="rId973" Type="http://schemas.openxmlformats.org/officeDocument/2006/relationships/hyperlink" Target="http://phenix.it-sudparis.eu/jvet/doc_end_user/current_document.php?id=7884" TargetMode="External"/><Relationship Id="rId1049" Type="http://schemas.openxmlformats.org/officeDocument/2006/relationships/hyperlink" Target="http://phenix.it-sudparis.eu/jvet/doc_end_user/current_document.php?id=8035" TargetMode="External"/><Relationship Id="rId833" Type="http://schemas.openxmlformats.org/officeDocument/2006/relationships/hyperlink" Target="http://phenix.it-sudparis.eu/jvet/doc_end_user/current_document.php?id=8512" TargetMode="External"/><Relationship Id="rId1116" Type="http://schemas.openxmlformats.org/officeDocument/2006/relationships/hyperlink" Target="mailto:jvet@lists.rwth-aachen.de" TargetMode="External"/><Relationship Id="rId265" Type="http://schemas.openxmlformats.org/officeDocument/2006/relationships/hyperlink" Target="http://phenix.it-sudparis.eu/jvet/doc_end_user/current_document.php?id=8732" TargetMode="External"/><Relationship Id="rId472" Type="http://schemas.openxmlformats.org/officeDocument/2006/relationships/hyperlink" Target="http://phenix.it-sudparis.eu/jvet/doc_end_user/current_document.php?id=8838" TargetMode="External"/><Relationship Id="rId900" Type="http://schemas.openxmlformats.org/officeDocument/2006/relationships/hyperlink" Target="http://phenix.it-sudparis.eu/jvet/doc_end_user/current_document.php?id=8631" TargetMode="External"/><Relationship Id="rId125" Type="http://schemas.openxmlformats.org/officeDocument/2006/relationships/hyperlink" Target="http://phenix.it-sudparis.eu/jvet/doc_end_user/current_document.php?id=7863" TargetMode="External"/><Relationship Id="rId332" Type="http://schemas.openxmlformats.org/officeDocument/2006/relationships/hyperlink" Target="http://phenix.it-sudparis.eu/jvet/doc_end_user/current_document.php?id=8741" TargetMode="External"/><Relationship Id="rId777" Type="http://schemas.openxmlformats.org/officeDocument/2006/relationships/hyperlink" Target="http://phenix.it-sudparis.eu/jvet/doc_end_user/current_document.php?id=8272" TargetMode="External"/><Relationship Id="rId984" Type="http://schemas.openxmlformats.org/officeDocument/2006/relationships/hyperlink" Target="http://phenix.it-sudparis.eu/jvet/doc_end_user/current_document.php?id=8821" TargetMode="External"/><Relationship Id="rId637" Type="http://schemas.openxmlformats.org/officeDocument/2006/relationships/hyperlink" Target="http://phenix.it-sudparis.eu/jvet/doc_end_user/current_document.php?id=8721" TargetMode="External"/><Relationship Id="rId844" Type="http://schemas.openxmlformats.org/officeDocument/2006/relationships/hyperlink" Target="http://phenix.it-sudparis.eu/jvet/doc_end_user/current_document.php?id=8811" TargetMode="External"/><Relationship Id="rId276" Type="http://schemas.openxmlformats.org/officeDocument/2006/relationships/hyperlink" Target="http://phenix.it-sudparis.eu/jvet/doc_end_user/current_document.php?id=8409" TargetMode="External"/><Relationship Id="rId483" Type="http://schemas.openxmlformats.org/officeDocument/2006/relationships/hyperlink" Target="http://phenix.it-sudparis.eu/jvet/doc_end_user/current_document.php?id=8660" TargetMode="External"/><Relationship Id="rId690" Type="http://schemas.openxmlformats.org/officeDocument/2006/relationships/hyperlink" Target="http://phenix.it-sudparis.eu/jvet/doc_end_user/current_document.php?id=8480" TargetMode="External"/><Relationship Id="rId704" Type="http://schemas.openxmlformats.org/officeDocument/2006/relationships/hyperlink" Target="http://phenix.it-sudparis.eu/jvet/doc_end_user/current_document.php?id=8624" TargetMode="External"/><Relationship Id="rId911" Type="http://schemas.openxmlformats.org/officeDocument/2006/relationships/hyperlink" Target="http://phenix.it-sudparis.eu/jvet/doc_end_user/current_document.php?id=8274" TargetMode="External"/><Relationship Id="rId1127" Type="http://schemas.openxmlformats.org/officeDocument/2006/relationships/hyperlink" Target="http://phenix.int-evry.fr/jvet/doc_end_user/current_document.php?id=5758" TargetMode="External"/><Relationship Id="rId40" Type="http://schemas.openxmlformats.org/officeDocument/2006/relationships/hyperlink" Target="http://phenix.it-sudparis.eu/jvet/doc_end_user/current_document.php?id=8567" TargetMode="External"/><Relationship Id="rId136" Type="http://schemas.openxmlformats.org/officeDocument/2006/relationships/hyperlink" Target="http://phenix.it-sudparis.eu/jvet/doc_end_user/current_document.php?id=7862" TargetMode="External"/><Relationship Id="rId343" Type="http://schemas.openxmlformats.org/officeDocument/2006/relationships/hyperlink" Target="http://phenix.it-sudparis.eu/jvet/doc_end_user/current_document.php?id=8067" TargetMode="External"/><Relationship Id="rId550" Type="http://schemas.openxmlformats.org/officeDocument/2006/relationships/hyperlink" Target="http://phenix.it-sudparis.eu/jvet/doc_end_user/current_document.php?id=8432" TargetMode="External"/><Relationship Id="rId788" Type="http://schemas.openxmlformats.org/officeDocument/2006/relationships/hyperlink" Target="http://phenix.it-sudparis.eu/jvet/doc_end_user/current_document.php?id=8312" TargetMode="External"/><Relationship Id="rId995" Type="http://schemas.openxmlformats.org/officeDocument/2006/relationships/hyperlink" Target="http://phenix.it-sudparis.eu/jvet/doc_end_user/current_document.php?id=8615" TargetMode="External"/><Relationship Id="rId203" Type="http://schemas.openxmlformats.org/officeDocument/2006/relationships/hyperlink" Target="http://phenix.it-sudparis.eu/jvet/doc_end_user/current_document.php?id=8717" TargetMode="External"/><Relationship Id="rId648" Type="http://schemas.openxmlformats.org/officeDocument/2006/relationships/hyperlink" Target="http://phenix.it-sudparis.eu/jvet/doc_end_user/current_document.php?id=8495" TargetMode="External"/><Relationship Id="rId855" Type="http://schemas.openxmlformats.org/officeDocument/2006/relationships/hyperlink" Target="http://phenix.it-sudparis.eu/jvet/doc_end_user/current_document.php?id=8581" TargetMode="External"/><Relationship Id="rId1040" Type="http://schemas.openxmlformats.org/officeDocument/2006/relationships/hyperlink" Target="http://phenix.it-sudparis.eu/jvet/doc_end_user/current_document.php?id=8140" TargetMode="External"/><Relationship Id="rId287" Type="http://schemas.openxmlformats.org/officeDocument/2006/relationships/hyperlink" Target="http://phenix.it-sudparis.eu/jvet/doc_end_user/current_document.php?id=7879" TargetMode="External"/><Relationship Id="rId410" Type="http://schemas.openxmlformats.org/officeDocument/2006/relationships/hyperlink" Target="http://phenix.it-sudparis.eu/jvet/doc_end_user/current_document.php?id=8515" TargetMode="External"/><Relationship Id="rId494" Type="http://schemas.openxmlformats.org/officeDocument/2006/relationships/hyperlink" Target="http://phenix.it-sudparis.eu/jvet/doc_end_user/current_document.php?id=7948" TargetMode="External"/><Relationship Id="rId508" Type="http://schemas.openxmlformats.org/officeDocument/2006/relationships/hyperlink" Target="http://phenix.it-sudparis.eu/jvet/doc_end_user/current_document.php?id=7962" TargetMode="External"/><Relationship Id="rId715" Type="http://schemas.openxmlformats.org/officeDocument/2006/relationships/hyperlink" Target="http://phenix.it-sudparis.eu/jvet/doc_end_user/current_document.php?id=8491" TargetMode="External"/><Relationship Id="rId922" Type="http://schemas.openxmlformats.org/officeDocument/2006/relationships/hyperlink" Target="http://phenix.it-sudparis.eu/jvet/doc_end_user/current_document.php?id=8318" TargetMode="External"/><Relationship Id="rId147" Type="http://schemas.openxmlformats.org/officeDocument/2006/relationships/hyperlink" Target="http://phenix.it-sudparis.eu/jvet/doc_end_user/current_document.php?id=7867" TargetMode="External"/><Relationship Id="rId354" Type="http://schemas.openxmlformats.org/officeDocument/2006/relationships/hyperlink" Target="http://phenix.it-sudparis.eu/jvet/doc_end_user/current_document.php?id=8749" TargetMode="External"/><Relationship Id="rId799" Type="http://schemas.openxmlformats.org/officeDocument/2006/relationships/hyperlink" Target="http://phenix.it-sudparis.eu/jvet/doc_end_user/current_document.php?id=8440" TargetMode="External"/><Relationship Id="rId51" Type="http://schemas.openxmlformats.org/officeDocument/2006/relationships/hyperlink" Target="http://phenix.it-sudparis.eu/jvet/doc_end_user/current_document.php?id=8469" TargetMode="External"/><Relationship Id="rId561" Type="http://schemas.openxmlformats.org/officeDocument/2006/relationships/hyperlink" Target="http://phenix.it-sudparis.eu/jvet/doc_end_user/current_document.php?id=8826" TargetMode="External"/><Relationship Id="rId659" Type="http://schemas.openxmlformats.org/officeDocument/2006/relationships/hyperlink" Target="http://phenix.it-sudparis.eu/jvet/doc_end_user/current_document.php?id=8317" TargetMode="External"/><Relationship Id="rId866" Type="http://schemas.openxmlformats.org/officeDocument/2006/relationships/hyperlink" Target="http://phenix.it-sudparis.eu/jvet/doc_end_user/current_document.php?id=8438" TargetMode="External"/><Relationship Id="rId214" Type="http://schemas.openxmlformats.org/officeDocument/2006/relationships/hyperlink" Target="http://phenix.it-sudparis.eu/jvet/doc_end_user/current_document.php?id=8553" TargetMode="External"/><Relationship Id="rId298" Type="http://schemas.openxmlformats.org/officeDocument/2006/relationships/hyperlink" Target="http://phenix.it-sudparis.eu/jvet/doc_end_user/current_document.php?id=7940" TargetMode="External"/><Relationship Id="rId421" Type="http://schemas.openxmlformats.org/officeDocument/2006/relationships/hyperlink" Target="mailto:zhangkai.video@bytedance.com" TargetMode="External"/><Relationship Id="rId519" Type="http://schemas.openxmlformats.org/officeDocument/2006/relationships/hyperlink" Target="http://phenix.it-sudparis.eu/jvet/doc_end_user/current_document.php?id=8035" TargetMode="External"/><Relationship Id="rId1051" Type="http://schemas.openxmlformats.org/officeDocument/2006/relationships/hyperlink" Target="http://phenix.it-sudparis.eu/jvet/doc_end_user/current_document.php?id=7933" TargetMode="External"/><Relationship Id="rId158" Type="http://schemas.openxmlformats.org/officeDocument/2006/relationships/hyperlink" Target="http://phenix.it-sudparis.eu/jvet/doc_end_user/current_document.php?id=8376" TargetMode="External"/><Relationship Id="rId726" Type="http://schemas.openxmlformats.org/officeDocument/2006/relationships/hyperlink" Target="http://phenix.it-sudparis.eu/jvet/doc_end_user/current_document.php?id=8775" TargetMode="External"/><Relationship Id="rId933" Type="http://schemas.openxmlformats.org/officeDocument/2006/relationships/hyperlink" Target="http://phenix.it-sudparis.eu/jvet/doc_end_user/current_document.php?id=8399" TargetMode="External"/><Relationship Id="rId1009" Type="http://schemas.openxmlformats.org/officeDocument/2006/relationships/hyperlink" Target="http://phenix.it-sudparis.eu/jvet/doc_end_user/current_document.php?id=8193" TargetMode="External"/><Relationship Id="rId62" Type="http://schemas.openxmlformats.org/officeDocument/2006/relationships/hyperlink" Target="http://phenix.it-sudparis.eu/jvet/doc_end_user/current_document.php?id=8573" TargetMode="External"/><Relationship Id="rId365" Type="http://schemas.openxmlformats.org/officeDocument/2006/relationships/hyperlink" Target="http://phenix.it-sudparis.eu/jvet/doc_end_user/current_document.php?id=8695" TargetMode="External"/><Relationship Id="rId572" Type="http://schemas.openxmlformats.org/officeDocument/2006/relationships/hyperlink" Target="http://phenix.it-sudparis.eu/jvet/doc_end_user/current_document.php?id=8341" TargetMode="External"/><Relationship Id="rId225" Type="http://schemas.openxmlformats.org/officeDocument/2006/relationships/hyperlink" Target="http://phenix.it-sudparis.eu/jvet/doc_end_user/current_document.php?id=6902" TargetMode="External"/><Relationship Id="rId432" Type="http://schemas.openxmlformats.org/officeDocument/2006/relationships/hyperlink" Target="http://phenix.it-sudparis.eu/jvet/doc_end_user/current_document.php?id=8314" TargetMode="External"/><Relationship Id="rId877" Type="http://schemas.openxmlformats.org/officeDocument/2006/relationships/hyperlink" Target="http://phenix.it-sudparis.eu/jvet/doc_end_user/current_document.php?id=8654" TargetMode="External"/><Relationship Id="rId1062" Type="http://schemas.openxmlformats.org/officeDocument/2006/relationships/hyperlink" Target="http://phenix.it-sudparis.eu/jvet/doc_end_user/current_document.php?id=8097" TargetMode="External"/><Relationship Id="rId737" Type="http://schemas.openxmlformats.org/officeDocument/2006/relationships/hyperlink" Target="http://phenix.it-sudparis.eu/jvet/doc_end_user/current_document.php?id=8716" TargetMode="External"/><Relationship Id="rId944" Type="http://schemas.openxmlformats.org/officeDocument/2006/relationships/hyperlink" Target="http://phenix.it-sudparis.eu/jvet/doc_end_user/current_document.php?id=8172" TargetMode="External"/><Relationship Id="rId73" Type="http://schemas.openxmlformats.org/officeDocument/2006/relationships/hyperlink" Target="http://phenix.it-sudparis.eu/jvet/doc_end_user/current_document.php?id=7922" TargetMode="External"/><Relationship Id="rId169" Type="http://schemas.openxmlformats.org/officeDocument/2006/relationships/hyperlink" Target="http://phenix.it-sudparis.eu/jvet/doc_end_user/current_document.php?id=7838" TargetMode="External"/><Relationship Id="rId376" Type="http://schemas.openxmlformats.org/officeDocument/2006/relationships/hyperlink" Target="http://phenix.it-sudparis.eu/jvet/doc_end_user/current_document.php?id=8111" TargetMode="External"/><Relationship Id="rId583" Type="http://schemas.openxmlformats.org/officeDocument/2006/relationships/hyperlink" Target="http://phenix.it-sudparis.eu/jvet/doc_end_user/current_document.php?id=8782" TargetMode="External"/><Relationship Id="rId790" Type="http://schemas.openxmlformats.org/officeDocument/2006/relationships/hyperlink" Target="http://phenix.it-sudparis.eu/jvet/doc_end_user/current_document.php?id=8313" TargetMode="External"/><Relationship Id="rId804" Type="http://schemas.openxmlformats.org/officeDocument/2006/relationships/hyperlink" Target="mailto:JackLin@itri.com"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646" TargetMode="External"/><Relationship Id="rId443" Type="http://schemas.openxmlformats.org/officeDocument/2006/relationships/hyperlink" Target="http://phenix.it-sudparis.eu/jvet/doc_end_user/current_document.php?id=8334" TargetMode="External"/><Relationship Id="rId650" Type="http://schemas.openxmlformats.org/officeDocument/2006/relationships/hyperlink" Target="http://phenix.it-sudparis.eu/jvet/doc_end_user/current_document.php?id=8181" TargetMode="External"/><Relationship Id="rId888" Type="http://schemas.openxmlformats.org/officeDocument/2006/relationships/hyperlink" Target="http://phenix.it-sudparis.eu/jvet/doc_end_user/current_document.php?id=7871" TargetMode="External"/><Relationship Id="rId1073" Type="http://schemas.openxmlformats.org/officeDocument/2006/relationships/hyperlink" Target="http://phenix.it-sudparis.eu/jvet/doc_end_user/current_document.php?id=7890" TargetMode="External"/><Relationship Id="rId303" Type="http://schemas.openxmlformats.org/officeDocument/2006/relationships/hyperlink" Target="http://phenix.it-sudparis.eu/jvet/doc_end_user/current_document.php?id=7943" TargetMode="External"/><Relationship Id="rId748" Type="http://schemas.openxmlformats.org/officeDocument/2006/relationships/hyperlink" Target="http://phenix.it-sudparis.eu/jvet/doc_end_user/current_document.php?id=8736" TargetMode="External"/><Relationship Id="rId955" Type="http://schemas.openxmlformats.org/officeDocument/2006/relationships/hyperlink" Target="http://phenix.it-sudparis.eu/jvet/doc_end_user/current_document.php?id=8151" TargetMode="External"/><Relationship Id="rId84" Type="http://schemas.openxmlformats.org/officeDocument/2006/relationships/hyperlink" Target="mailto:krapaka@apple.com" TargetMode="External"/><Relationship Id="rId387" Type="http://schemas.openxmlformats.org/officeDocument/2006/relationships/hyperlink" Target="http://phenix.it-sudparis.eu/jvet/doc_end_user/current_document.php?id=8689" TargetMode="External"/><Relationship Id="rId510" Type="http://schemas.openxmlformats.org/officeDocument/2006/relationships/hyperlink" Target="http://phenix.it-sudparis.eu/jvet/doc_end_user/current_document.php?id=7967" TargetMode="External"/><Relationship Id="rId594" Type="http://schemas.openxmlformats.org/officeDocument/2006/relationships/hyperlink" Target="http://phenix.it-sudparis.eu/jvet/doc_end_user/current_document.php?id=8394" TargetMode="External"/><Relationship Id="rId608" Type="http://schemas.openxmlformats.org/officeDocument/2006/relationships/hyperlink" Target="http://phenix.it-sudparis.eu/jvet/doc_end_user/current_document.php?id=8733" TargetMode="External"/><Relationship Id="rId815" Type="http://schemas.openxmlformats.org/officeDocument/2006/relationships/hyperlink" Target="http://phenix.it-sudparis.eu/jvet/doc_end_user/current_document.php?id=8045" TargetMode="External"/><Relationship Id="rId247" Type="http://schemas.openxmlformats.org/officeDocument/2006/relationships/hyperlink" Target="http://phenix.it-sudparis.eu/jvet/doc_end_user/current_document.php?id=8190" TargetMode="External"/><Relationship Id="rId899" Type="http://schemas.openxmlformats.org/officeDocument/2006/relationships/hyperlink" Target="http://phenix.it-sudparis.eu/jvet/doc_end_user/current_document.php?id=8116" TargetMode="External"/><Relationship Id="rId1000" Type="http://schemas.openxmlformats.org/officeDocument/2006/relationships/hyperlink" Target="http://phenix.it-sudparis.eu/jvet/doc_end_user/current_document.php?id=8706" TargetMode="External"/><Relationship Id="rId1084" Type="http://schemas.openxmlformats.org/officeDocument/2006/relationships/hyperlink" Target="http://phenix.it-sudparis.eu/jvet/doc_end_user/current_document.php?id=7974" TargetMode="External"/><Relationship Id="rId107" Type="http://schemas.openxmlformats.org/officeDocument/2006/relationships/package" Target="embeddings/Microsoft_Visio_Drawing.vsdx"/><Relationship Id="rId454" Type="http://schemas.openxmlformats.org/officeDocument/2006/relationships/hyperlink" Target="http://phenix.it-sudparis.eu/jvet/doc_end_user/current_document.php?id=8397" TargetMode="External"/><Relationship Id="rId661" Type="http://schemas.openxmlformats.org/officeDocument/2006/relationships/hyperlink" Target="http://phenix.it-sudparis.eu/jvet/doc_end_user/current_document.php?id=8328" TargetMode="External"/><Relationship Id="rId759" Type="http://schemas.openxmlformats.org/officeDocument/2006/relationships/hyperlink" Target="http://phenix.it-sudparis.eu/jvet/doc_end_user/current_document.php?id=8653" TargetMode="External"/><Relationship Id="rId966" Type="http://schemas.openxmlformats.org/officeDocument/2006/relationships/hyperlink" Target="http://phenix.it-sudparis.eu/jvet/doc_end_user/current_document.php?id=8010" TargetMode="External"/><Relationship Id="rId11" Type="http://schemas.openxmlformats.org/officeDocument/2006/relationships/webSettings" Target="webSettings.xml"/><Relationship Id="rId314" Type="http://schemas.openxmlformats.org/officeDocument/2006/relationships/hyperlink" Target="http://phenix.it-sudparis.eu/jvet/doc_end_user/current_document.php?id=8477" TargetMode="External"/><Relationship Id="rId398" Type="http://schemas.openxmlformats.org/officeDocument/2006/relationships/hyperlink" Target="http://phenix.it-sudparis.eu/jvet/doc_end_user/current_document.php?id=8223" TargetMode="External"/><Relationship Id="rId521" Type="http://schemas.openxmlformats.org/officeDocument/2006/relationships/hyperlink" Target="http://phenix.it-sudparis.eu/jvet/doc_end_user/current_document.php?id=8664" TargetMode="External"/><Relationship Id="rId619" Type="http://schemas.openxmlformats.org/officeDocument/2006/relationships/hyperlink" Target="http://phenix.it-sudparis.eu/jvet/doc_end_user/current_document.php?id=8786" TargetMode="External"/><Relationship Id="rId95" Type="http://schemas.openxmlformats.org/officeDocument/2006/relationships/hyperlink" Target="http://phenix.it-sudparis.eu/jvet/doc_end_user/current_document.php?id=5038" TargetMode="External"/><Relationship Id="rId160" Type="http://schemas.openxmlformats.org/officeDocument/2006/relationships/hyperlink" Target="http://phenix.it-sudparis.eu/jvet/doc_end_user/current_document.php?id=7840" TargetMode="External"/><Relationship Id="rId826" Type="http://schemas.openxmlformats.org/officeDocument/2006/relationships/hyperlink" Target="http://phenix.it-sudparis.eu/jvet/doc_end_user/current_document.php?id=8124" TargetMode="External"/><Relationship Id="rId1011" Type="http://schemas.openxmlformats.org/officeDocument/2006/relationships/hyperlink" Target="http://phenix.it-sudparis.eu/jvet/doc_end_user/current_document.php?id=8251" TargetMode="External"/><Relationship Id="rId1109" Type="http://schemas.openxmlformats.org/officeDocument/2006/relationships/hyperlink" Target="http://phenix.it-sudparis.eu/jvet/doc_end_user/current_document.php?id=8848" TargetMode="External"/><Relationship Id="rId258" Type="http://schemas.openxmlformats.org/officeDocument/2006/relationships/hyperlink" Target="http://phenix.it-sudparis.eu/jvet/doc_end_user/current_document.php?id=8527" TargetMode="External"/><Relationship Id="rId465" Type="http://schemas.openxmlformats.org/officeDocument/2006/relationships/hyperlink" Target="http://phenix.it-sudparis.eu/jvet/doc_end_user/current_document.php?id=8752" TargetMode="External"/><Relationship Id="rId672" Type="http://schemas.openxmlformats.org/officeDocument/2006/relationships/hyperlink" Target="http://phenix.it-sudparis.eu/jvet/doc_end_user/current_document.php?id=8358" TargetMode="External"/><Relationship Id="rId1095" Type="http://schemas.openxmlformats.org/officeDocument/2006/relationships/hyperlink" Target="http://phenix.it-sudparis.eu/jvet/doc_end_user/current_document.php?id=7995" TargetMode="External"/><Relationship Id="rId22" Type="http://schemas.openxmlformats.org/officeDocument/2006/relationships/hyperlink" Target="http://wftp3.itu.int/av-arch/jvet-site/2019_10_P_Geneva/" TargetMode="External"/><Relationship Id="rId118" Type="http://schemas.openxmlformats.org/officeDocument/2006/relationships/hyperlink" Target="http://phenix.it-sudparis.eu/jvet/doc_end_user/current_document.php?id=8416" TargetMode="External"/><Relationship Id="rId325" Type="http://schemas.openxmlformats.org/officeDocument/2006/relationships/hyperlink" Target="http://phenix.it-sudparis.eu/jvet/doc_end_user/current_document.php?id=8648" TargetMode="External"/><Relationship Id="rId532" Type="http://schemas.openxmlformats.org/officeDocument/2006/relationships/hyperlink" Target="http://phenix.it-sudparis.eu/jvet/doc_end_user/current_document.php?id=8511" TargetMode="External"/><Relationship Id="rId977" Type="http://schemas.openxmlformats.org/officeDocument/2006/relationships/hyperlink" Target="http://phenix.it-sudparis.eu/jvet/doc_end_user/current_document.php?id=8028" TargetMode="External"/><Relationship Id="rId171" Type="http://schemas.openxmlformats.org/officeDocument/2006/relationships/hyperlink" Target="http://phenix.it-sudparis.eu/jvet/doc_end_user/current_document.php?id=7856" TargetMode="External"/><Relationship Id="rId837" Type="http://schemas.openxmlformats.org/officeDocument/2006/relationships/hyperlink" Target="http://phenix.it-sudparis.eu/jvet/doc_end_user/current_document.php?id=8465" TargetMode="External"/><Relationship Id="rId1022" Type="http://schemas.openxmlformats.org/officeDocument/2006/relationships/hyperlink" Target="http://phenix.it-sudparis.eu/jvet/doc_end_user/current_document.php?id=7931" TargetMode="External"/><Relationship Id="rId269" Type="http://schemas.openxmlformats.org/officeDocument/2006/relationships/hyperlink" Target="http://phenix.it-sudparis.eu/jvet/doc_end_user/current_document.php?id=8587" TargetMode="External"/><Relationship Id="rId476" Type="http://schemas.openxmlformats.org/officeDocument/2006/relationships/hyperlink" Target="http://phenix.it-sudparis.eu/jvet/doc_end_user/current_document.php?id=7832" TargetMode="External"/><Relationship Id="rId683" Type="http://schemas.openxmlformats.org/officeDocument/2006/relationships/hyperlink" Target="http://phenix.it-sudparis.eu/jvet/doc_end_user/current_document.php?id=8502" TargetMode="External"/><Relationship Id="rId890" Type="http://schemas.openxmlformats.org/officeDocument/2006/relationships/hyperlink" Target="http://phenix.it-sudparis.eu/jvet/doc_end_user/current_document.php?id=8711" TargetMode="External"/><Relationship Id="rId904" Type="http://schemas.openxmlformats.org/officeDocument/2006/relationships/hyperlink" Target="http://phenix.it-sudparis.eu/jvet/doc_end_user/current_document.php?id=8639" TargetMode="External"/><Relationship Id="rId33" Type="http://schemas.openxmlformats.org/officeDocument/2006/relationships/hyperlink" Target="http://phenix.it-sudparis.eu/jvet/doc_end_user/current_document.php?id=8565" TargetMode="External"/><Relationship Id="rId129" Type="http://schemas.openxmlformats.org/officeDocument/2006/relationships/hyperlink" Target="http://phenix.it-sudparis.eu/jvet/doc_end_user/current_document.php?id=7851" TargetMode="External"/><Relationship Id="rId336" Type="http://schemas.openxmlformats.org/officeDocument/2006/relationships/hyperlink" Target="http://phenix.it-sudparis.eu/jvet/doc_end_user/current_document.php?id=8494" TargetMode="External"/><Relationship Id="rId543" Type="http://schemas.openxmlformats.org/officeDocument/2006/relationships/hyperlink" Target="http://phenix.it-sudparis.eu/jvet/doc_end_user/current_document.php?id=8505" TargetMode="External"/><Relationship Id="rId988" Type="http://schemas.openxmlformats.org/officeDocument/2006/relationships/hyperlink" Target="http://phenix.it-sudparis.eu/jvet/doc_end_user/current_document.php?id=8032" TargetMode="External"/><Relationship Id="rId182" Type="http://schemas.openxmlformats.org/officeDocument/2006/relationships/image" Target="media/image20.emf"/><Relationship Id="rId403" Type="http://schemas.openxmlformats.org/officeDocument/2006/relationships/hyperlink" Target="http://phenix.it-sudparis.eu/jvet/doc_end_user/current_document.php?id=8231" TargetMode="External"/><Relationship Id="rId750" Type="http://schemas.openxmlformats.org/officeDocument/2006/relationships/hyperlink" Target="http://phenix.it-sudparis.eu/jvet/doc_end_user/current_document.php?id=8441" TargetMode="External"/><Relationship Id="rId848" Type="http://schemas.openxmlformats.org/officeDocument/2006/relationships/hyperlink" Target="http://phenix.it-sudparis.eu/jvet/doc_end_user/current_document.php?id=8395" TargetMode="External"/><Relationship Id="rId1033" Type="http://schemas.openxmlformats.org/officeDocument/2006/relationships/hyperlink" Target="http://phenix.it-sudparis.eu/jvet/doc_end_user/current_document.php?id=8370" TargetMode="External"/><Relationship Id="rId487" Type="http://schemas.openxmlformats.org/officeDocument/2006/relationships/hyperlink" Target="http://phenix.it-sudparis.eu/jvet/doc_end_user/current_document.php?id=8662" TargetMode="External"/><Relationship Id="rId610" Type="http://schemas.openxmlformats.org/officeDocument/2006/relationships/hyperlink" Target="http://phenix.it-sudparis.eu/jvet/doc_end_user/current_document.php?id=8816" TargetMode="External"/><Relationship Id="rId694" Type="http://schemas.openxmlformats.org/officeDocument/2006/relationships/hyperlink" Target="http://phenix.it-sudparis.eu/jvet/doc_end_user/current_document.php?id=8846" TargetMode="External"/><Relationship Id="rId708" Type="http://schemas.openxmlformats.org/officeDocument/2006/relationships/hyperlink" Target="http://phenix.it-sudparis.eu/jvet/doc_end_user/current_document.php?id=8428" TargetMode="External"/><Relationship Id="rId915" Type="http://schemas.openxmlformats.org/officeDocument/2006/relationships/hyperlink" Target="http://phenix.it-sudparis.eu/jvet/doc_end_user/current_document.php?id=8731" TargetMode="External"/><Relationship Id="rId347" Type="http://schemas.openxmlformats.org/officeDocument/2006/relationships/hyperlink" Target="http://phenix.it-sudparis.eu/jvet/doc_end_user/current_document.php?id=8109" TargetMode="External"/><Relationship Id="rId999" Type="http://schemas.openxmlformats.org/officeDocument/2006/relationships/hyperlink" Target="http://phenix.it-sudparis.eu/jvet/doc_end_user/current_document.php?id=7897" TargetMode="External"/><Relationship Id="rId1100" Type="http://schemas.openxmlformats.org/officeDocument/2006/relationships/hyperlink" Target="http://phenix.it-sudparis.eu/jvet/doc_end_user/current_document.php?id=7873" TargetMode="External"/><Relationship Id="rId44" Type="http://schemas.openxmlformats.org/officeDocument/2006/relationships/image" Target="media/image3.emf"/><Relationship Id="rId554" Type="http://schemas.openxmlformats.org/officeDocument/2006/relationships/hyperlink" Target="http://phenix.it-sudparis.eu/jvet/doc_end_user/current_document.php?id=8257" TargetMode="External"/><Relationship Id="rId761" Type="http://schemas.openxmlformats.org/officeDocument/2006/relationships/hyperlink" Target="http://phenix.it-sudparis.eu/jvet/doc_end_user/current_document.php?id=8475" TargetMode="External"/><Relationship Id="rId859" Type="http://schemas.openxmlformats.org/officeDocument/2006/relationships/hyperlink" Target="http://phenix.it-sudparis.eu/jvet/doc_end_user/current_document.php?id=8539" TargetMode="External"/><Relationship Id="rId193" Type="http://schemas.openxmlformats.org/officeDocument/2006/relationships/hyperlink" Target="http://phenix.it-sudparis.eu/jvet/doc_end_user/current_document.php?id=8142" TargetMode="External"/><Relationship Id="rId207" Type="http://schemas.openxmlformats.org/officeDocument/2006/relationships/hyperlink" Target="http://phenix.it-sudparis.eu/jvet/doc_end_user/current_document.php?id=8719" TargetMode="External"/><Relationship Id="rId414" Type="http://schemas.openxmlformats.org/officeDocument/2006/relationships/hyperlink" Target="http://phenix.it-sudparis.eu/jvet/doc_end_user/current_document.php?id=8279" TargetMode="External"/><Relationship Id="rId498" Type="http://schemas.openxmlformats.org/officeDocument/2006/relationships/hyperlink" Target="http://phenix.it-sudparis.eu/jvet/doc_end_user/current_document.php?id=7950" TargetMode="External"/><Relationship Id="rId621" Type="http://schemas.openxmlformats.org/officeDocument/2006/relationships/hyperlink" Target="http://phenix.it-sudparis.eu/jvet/doc_end_user/current_document.php?id=8004" TargetMode="External"/><Relationship Id="rId1044" Type="http://schemas.openxmlformats.org/officeDocument/2006/relationships/hyperlink" Target="http://phenix.it-sudparis.eu/jvet/doc_end_user/current_document.php?id=8283" TargetMode="External"/><Relationship Id="rId260" Type="http://schemas.openxmlformats.org/officeDocument/2006/relationships/hyperlink" Target="http://phenix.it-sudparis.eu/jvet/doc_end_user/current_document.php?id=8737" TargetMode="External"/><Relationship Id="rId719" Type="http://schemas.openxmlformats.org/officeDocument/2006/relationships/hyperlink" Target="http://phenix.it-sudparis.eu/jvet/doc_end_user/current_document.php?id=8446" TargetMode="External"/><Relationship Id="rId926" Type="http://schemas.openxmlformats.org/officeDocument/2006/relationships/hyperlink" Target="http://phenix.it-sudparis.eu/jvet/doc_end_user/current_document.php?id=8364" TargetMode="External"/><Relationship Id="rId1111" Type="http://schemas.openxmlformats.org/officeDocument/2006/relationships/hyperlink" Target="mailto:jvet@lists.rwth-aachen.de" TargetMode="External"/><Relationship Id="rId55" Type="http://schemas.openxmlformats.org/officeDocument/2006/relationships/hyperlink" Target="http://phenix.it-sudparis.eu/jvet/doc_end_user/current_document.php?id=8572" TargetMode="External"/><Relationship Id="rId120" Type="http://schemas.openxmlformats.org/officeDocument/2006/relationships/hyperlink" Target="http://phenix.it-sudparis.eu/jvet/doc_end_user/current_document.php?id=7846" TargetMode="External"/><Relationship Id="rId358" Type="http://schemas.openxmlformats.org/officeDocument/2006/relationships/hyperlink" Target="http://phenix.it-sudparis.eu/jvet/doc_end_user/current_document.php?id=8075" TargetMode="External"/><Relationship Id="rId565" Type="http://schemas.openxmlformats.org/officeDocument/2006/relationships/image" Target="media/image23.png"/><Relationship Id="rId772" Type="http://schemas.openxmlformats.org/officeDocument/2006/relationships/hyperlink" Target="http://phenix.it-sudparis.eu/jvet/doc_end_user/current_document.php?id=8265" TargetMode="External"/><Relationship Id="rId218" Type="http://schemas.openxmlformats.org/officeDocument/2006/relationships/hyperlink" Target="http://phenix.it-sudparis.eu/jvet/doc_end_user/current_document.php?id=8627" TargetMode="External"/><Relationship Id="rId425" Type="http://schemas.openxmlformats.org/officeDocument/2006/relationships/hyperlink" Target="http://phenix.it-sudparis.eu/jvet/doc_end_user/current_document.php?id=8302" TargetMode="External"/><Relationship Id="rId632" Type="http://schemas.openxmlformats.org/officeDocument/2006/relationships/hyperlink" Target="http://phenix.it-sudparis.eu/jvet/doc_end_user/current_document.php?id=8601" TargetMode="External"/><Relationship Id="rId1055" Type="http://schemas.openxmlformats.org/officeDocument/2006/relationships/hyperlink" Target="http://phenix.it-sudparis.eu/jvet/doc_end_user/current_document.php?id=7929" TargetMode="External"/><Relationship Id="rId271" Type="http://schemas.openxmlformats.org/officeDocument/2006/relationships/hyperlink" Target="http://phenix.it-sudparis.eu/jvet/doc_end_user/current_document.php?id=8588" TargetMode="External"/><Relationship Id="rId937" Type="http://schemas.openxmlformats.org/officeDocument/2006/relationships/hyperlink" Target="http://phenix.it-sudparis.eu/jvet/doc_end_user/current_document.php?id=8400" TargetMode="External"/><Relationship Id="rId1122" Type="http://schemas.openxmlformats.org/officeDocument/2006/relationships/hyperlink" Target="mailto:jvet@lists.rwth-aachen.de" TargetMode="External"/><Relationship Id="rId66" Type="http://schemas.openxmlformats.org/officeDocument/2006/relationships/hyperlink" Target="http://phenix.it-sudparis.eu/jvet/doc_end_user/current_document.php?id=7902" TargetMode="External"/><Relationship Id="rId131" Type="http://schemas.openxmlformats.org/officeDocument/2006/relationships/hyperlink" Target="http://phenix.it-sudparis.eu/jvet/doc_end_user/current_document.php?id=7850" TargetMode="External"/><Relationship Id="rId369" Type="http://schemas.openxmlformats.org/officeDocument/2006/relationships/hyperlink" Target="http://phenix.it-sudparis.eu/jvet/doc_end_user/current_document.php?id=8554" TargetMode="External"/><Relationship Id="rId576" Type="http://schemas.openxmlformats.org/officeDocument/2006/relationships/hyperlink" Target="http://phenix.it-sudparis.eu/jvet/doc_end_user/current_document.php?id=8344" TargetMode="External"/><Relationship Id="rId783" Type="http://schemas.openxmlformats.org/officeDocument/2006/relationships/hyperlink" Target="http://phenix.it-sudparis.eu/jvet/doc_end_user/current_document.php?id=8305" TargetMode="External"/><Relationship Id="rId990" Type="http://schemas.openxmlformats.org/officeDocument/2006/relationships/hyperlink" Target="http://phenix.it-sudparis.eu/jvet/doc_end_user/current_document.php?id=8105" TargetMode="External"/><Relationship Id="rId229" Type="http://schemas.openxmlformats.org/officeDocument/2006/relationships/hyperlink" Target="http://phenix.it-sudparis.eu/jvet/doc_end_user/current_document.php?id=8092" TargetMode="External"/><Relationship Id="rId436" Type="http://schemas.openxmlformats.org/officeDocument/2006/relationships/hyperlink" Target="http://phenix.it-sudparis.eu/jvet/doc_end_user/current_document.php?id=8726" TargetMode="External"/><Relationship Id="rId643" Type="http://schemas.openxmlformats.org/officeDocument/2006/relationships/hyperlink" Target="http://phenix.it-sudparis.eu/jvet/doc_end_user/current_document.php?id=8143" TargetMode="External"/><Relationship Id="rId1066" Type="http://schemas.openxmlformats.org/officeDocument/2006/relationships/hyperlink" Target="http://phenix.it-sudparis.eu/jvet/doc_end_user/current_document.php?id=8819" TargetMode="External"/><Relationship Id="rId850" Type="http://schemas.openxmlformats.org/officeDocument/2006/relationships/hyperlink" Target="http://phenix.it-sudparis.eu/jvet/doc_end_user/current_document.php?id=8195" TargetMode="External"/><Relationship Id="rId948" Type="http://schemas.openxmlformats.org/officeDocument/2006/relationships/hyperlink" Target="http://phenix.it-sudparis.eu/jvet/doc_end_user/current_document.php?id=8351" TargetMode="External"/><Relationship Id="rId77" Type="http://schemas.openxmlformats.org/officeDocument/2006/relationships/hyperlink" Target="http://phenix.it-sudparis.eu/jvet/doc_end_user/current_document.php?id=7996" TargetMode="External"/><Relationship Id="rId282" Type="http://schemas.openxmlformats.org/officeDocument/2006/relationships/hyperlink" Target="http://phenix.it-sudparis.eu/jvet/doc_end_user/current_document.php?id=8435" TargetMode="External"/><Relationship Id="rId503" Type="http://schemas.openxmlformats.org/officeDocument/2006/relationships/hyperlink" Target="http://phenix.it-sudparis.eu/jvet/doc_end_user/current_document.php?id=8635" TargetMode="External"/><Relationship Id="rId587" Type="http://schemas.openxmlformats.org/officeDocument/2006/relationships/hyperlink" Target="http://phenix.it-sudparis.eu/jvet/doc_end_user/current_document.php?id=8361" TargetMode="External"/><Relationship Id="rId710" Type="http://schemas.openxmlformats.org/officeDocument/2006/relationships/hyperlink" Target="http://phenix.it-sudparis.eu/jvet/doc_end_user/current_document.php?id=8159" TargetMode="External"/><Relationship Id="rId808" Type="http://schemas.openxmlformats.org/officeDocument/2006/relationships/hyperlink" Target="http://phenix.it-sudparis.eu/jvet/doc_end_user/current_document.php?id=7882"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7850" TargetMode="External"/><Relationship Id="rId447" Type="http://schemas.openxmlformats.org/officeDocument/2006/relationships/hyperlink" Target="http://phenix.it-sudparis.eu/jvet/doc_end_user/current_document.php?id=8374" TargetMode="External"/><Relationship Id="rId794" Type="http://schemas.openxmlformats.org/officeDocument/2006/relationships/hyperlink" Target="http://phenix.it-sudparis.eu/jvet/doc_end_user/current_document.php?id=8319" TargetMode="External"/><Relationship Id="rId1077" Type="http://schemas.openxmlformats.org/officeDocument/2006/relationships/hyperlink" Target="http://phenix.it-sudparis.eu/jvet/doc_end_user/current_document.php?id=7907" TargetMode="External"/><Relationship Id="rId654" Type="http://schemas.openxmlformats.org/officeDocument/2006/relationships/hyperlink" Target="http://phenix.it-sudparis.eu/jvet/doc_end_user/current_document.php?id=8282" TargetMode="External"/><Relationship Id="rId861" Type="http://schemas.openxmlformats.org/officeDocument/2006/relationships/hyperlink" Target="http://phenix.it-sudparis.eu/jvet/doc_end_user/current_document.php?id=8791" TargetMode="External"/><Relationship Id="rId959" Type="http://schemas.openxmlformats.org/officeDocument/2006/relationships/hyperlink" Target="http://phenix.it-sudparis.eu/jvet/doc_end_user/current_document.php?id=7903" TargetMode="External"/><Relationship Id="rId293" Type="http://schemas.openxmlformats.org/officeDocument/2006/relationships/hyperlink" Target="http://phenix.it-sudparis.eu/jvet/doc_end_user/current_document.php?id=7896" TargetMode="External"/><Relationship Id="rId307" Type="http://schemas.openxmlformats.org/officeDocument/2006/relationships/hyperlink" Target="http://phenix.it-sudparis.eu/jvet/doc_end_user/current_document.php?id=8674" TargetMode="External"/><Relationship Id="rId514" Type="http://schemas.openxmlformats.org/officeDocument/2006/relationships/hyperlink" Target="http://phenix.it-sudparis.eu/jvet/doc_end_user/current_document.php?id=8471" TargetMode="External"/><Relationship Id="rId721" Type="http://schemas.openxmlformats.org/officeDocument/2006/relationships/hyperlink" Target="http://phenix.it-sudparis.eu/jvet/doc_end_user/current_document.php?id=8226" TargetMode="External"/><Relationship Id="rId88" Type="http://schemas.openxmlformats.org/officeDocument/2006/relationships/hyperlink" Target="http://phenix.it-sudparis.eu/jvet/doc_end_user/current_document.php?id=7872" TargetMode="External"/><Relationship Id="rId153" Type="http://schemas.openxmlformats.org/officeDocument/2006/relationships/oleObject" Target="embeddings/oleObject2.bin"/><Relationship Id="rId360" Type="http://schemas.openxmlformats.org/officeDocument/2006/relationships/hyperlink" Target="http://phenix.it-sudparis.eu/jvet/doc_end_user/current_document.php?id=8077" TargetMode="External"/><Relationship Id="rId598" Type="http://schemas.openxmlformats.org/officeDocument/2006/relationships/hyperlink" Target="http://phenix.it-sudparis.eu/jvet/doc_end_user/current_document.php?id=8678" TargetMode="External"/><Relationship Id="rId819" Type="http://schemas.openxmlformats.org/officeDocument/2006/relationships/hyperlink" Target="http://phenix.it-sudparis.eu/jvet/doc_end_user/current_document.php?id=8056" TargetMode="External"/><Relationship Id="rId1004" Type="http://schemas.openxmlformats.org/officeDocument/2006/relationships/hyperlink" Target="http://phenix.it-sudparis.eu/jvet/doc_end_user/current_document.php?id=7991" TargetMode="External"/><Relationship Id="rId220" Type="http://schemas.openxmlformats.org/officeDocument/2006/relationships/hyperlink" Target="http://phenix.it-sudparis.eu/jvet/doc_end_user/current_document.php?id=8688" TargetMode="External"/><Relationship Id="rId458" Type="http://schemas.openxmlformats.org/officeDocument/2006/relationships/hyperlink" Target="http://phenix.it-sudparis.eu/jvet/doc_end_user/current_document.php?id=8414" TargetMode="External"/><Relationship Id="rId665" Type="http://schemas.openxmlformats.org/officeDocument/2006/relationships/hyperlink" Target="http://phenix.it-sudparis.eu/jvet/doc_end_user/current_document.php?id=8479" TargetMode="External"/><Relationship Id="rId872" Type="http://schemas.openxmlformats.org/officeDocument/2006/relationships/hyperlink" Target="http://phenix.it-sudparis.eu/jvet/doc_end_user/current_document.php?id=8373" TargetMode="External"/><Relationship Id="rId1088" Type="http://schemas.openxmlformats.org/officeDocument/2006/relationships/hyperlink" Target="http://phenix.it-sudparis.eu/jvet/doc_end_user/current_document.php?id=8270" TargetMode="External"/><Relationship Id="rId15" Type="http://schemas.openxmlformats.org/officeDocument/2006/relationships/image" Target="media/image2.png"/><Relationship Id="rId318" Type="http://schemas.openxmlformats.org/officeDocument/2006/relationships/hyperlink" Target="http://phenix.it-sudparis.eu/jvet/doc_end_user/current_document.php?id=8497" TargetMode="External"/><Relationship Id="rId525" Type="http://schemas.openxmlformats.org/officeDocument/2006/relationships/hyperlink" Target="http://phenix.it-sudparis.eu/jvet/doc_end_user/current_document.php?id=8683" TargetMode="External"/><Relationship Id="rId732" Type="http://schemas.openxmlformats.org/officeDocument/2006/relationships/hyperlink" Target="http://phenix.it-sudparis.eu/jvet/doc_end_user/current_document.php?id=8439" TargetMode="External"/><Relationship Id="rId99" Type="http://schemas.openxmlformats.org/officeDocument/2006/relationships/hyperlink" Target="http://phenix.it-sudparis.eu/jvet/doc_end_user/current_document.php?id=5038" TargetMode="External"/><Relationship Id="rId164" Type="http://schemas.openxmlformats.org/officeDocument/2006/relationships/hyperlink" Target="http://phenix.it-sudparis.eu/jvet/doc_end_user/current_document.php?id=8445" TargetMode="External"/><Relationship Id="rId371" Type="http://schemas.openxmlformats.org/officeDocument/2006/relationships/hyperlink" Target="http://phenix.it-sudparis.eu/jvet/doc_end_user/current_document.php?id=8556" TargetMode="External"/><Relationship Id="rId1015" Type="http://schemas.openxmlformats.org/officeDocument/2006/relationships/hyperlink" Target="http://phenix.it-sudparis.eu/jvet/doc_end_user/current_document.php?id=8031" TargetMode="External"/><Relationship Id="rId469" Type="http://schemas.openxmlformats.org/officeDocument/2006/relationships/hyperlink" Target="http://phenix.it-sudparis.eu/jvet/doc_end_user/current_document.php?id=8600" TargetMode="External"/><Relationship Id="rId676" Type="http://schemas.openxmlformats.org/officeDocument/2006/relationships/hyperlink" Target="http://phenix.it-sudparis.eu/jvet/doc_end_user/current_document.php?id=8802" TargetMode="External"/><Relationship Id="rId883" Type="http://schemas.openxmlformats.org/officeDocument/2006/relationships/hyperlink" Target="http://phenix.it-sudparis.eu/jvet/doc_end_user/current_document.php?id=8579" TargetMode="External"/><Relationship Id="rId1099" Type="http://schemas.openxmlformats.org/officeDocument/2006/relationships/hyperlink" Target="http://phenix.it-sudparis.eu/jvet/doc_end_user/current_document.php?id=8383"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8107" TargetMode="External"/><Relationship Id="rId329" Type="http://schemas.openxmlformats.org/officeDocument/2006/relationships/hyperlink" Target="http://phenix.it-sudparis.eu/jvet/doc_end_user/current_document.php?id=8038" TargetMode="External"/><Relationship Id="rId536" Type="http://schemas.openxmlformats.org/officeDocument/2006/relationships/hyperlink" Target="http://phenix.it-sudparis.eu/jvet/doc_end_user/current_document.php?id=8777" TargetMode="External"/><Relationship Id="rId175" Type="http://schemas.openxmlformats.org/officeDocument/2006/relationships/hyperlink" Target="http://phenix.it-sudparis.eu/jvet/doc_end_user/current_document.php?id=7868" TargetMode="External"/><Relationship Id="rId743" Type="http://schemas.openxmlformats.org/officeDocument/2006/relationships/hyperlink" Target="http://phenix.it-sudparis.eu/jvet/doc_end_user/current_document.php?id=8188" TargetMode="External"/><Relationship Id="rId950" Type="http://schemas.openxmlformats.org/officeDocument/2006/relationships/hyperlink" Target="http://phenix.int-evry.fr/jvet/doc_end_user/current_document.php?id=8785" TargetMode="External"/><Relationship Id="rId1026" Type="http://schemas.openxmlformats.org/officeDocument/2006/relationships/hyperlink" Target="http://phenix.it-sudparis.eu/jvet/doc_end_user/current_document.php?id=8013" TargetMode="External"/><Relationship Id="rId382" Type="http://schemas.openxmlformats.org/officeDocument/2006/relationships/hyperlink" Target="http://phenix.it-sudparis.eu/jvet/doc_end_user/current_document.php?id=8130" TargetMode="External"/><Relationship Id="rId603" Type="http://schemas.openxmlformats.org/officeDocument/2006/relationships/hyperlink" Target="http://phenix.it-sudparis.eu/jvet/doc_end_user/current_document.php?id=8487" TargetMode="External"/><Relationship Id="rId687" Type="http://schemas.openxmlformats.org/officeDocument/2006/relationships/hyperlink" Target="http://phenix.it-sudparis.eu/jvet/doc_end_user/current_document.php?id=8693" TargetMode="External"/><Relationship Id="rId810" Type="http://schemas.openxmlformats.org/officeDocument/2006/relationships/hyperlink" Target="http://phenix.it-sudparis.eu/jvet/doc_end_user/current_document.php?id=8558" TargetMode="External"/><Relationship Id="rId908" Type="http://schemas.openxmlformats.org/officeDocument/2006/relationships/hyperlink" Target="http://phenix.it-sudparis.eu/jvet/doc_end_user/current_document.php?id=8641" TargetMode="External"/><Relationship Id="rId242" Type="http://schemas.openxmlformats.org/officeDocument/2006/relationships/hyperlink" Target="http://phenix.it-sudparis.eu/jvet/doc_end_user/current_document.php?id=8484" TargetMode="External"/><Relationship Id="rId894" Type="http://schemas.openxmlformats.org/officeDocument/2006/relationships/hyperlink" Target="http://phenix.it-sudparis.eu/jvet/doc_end_user/current_document.php?id=8457" TargetMode="External"/><Relationship Id="rId37" Type="http://schemas.openxmlformats.org/officeDocument/2006/relationships/hyperlink" Target="https://www.itu.int/ifa/t/2017/sg16/exchange/wp3/q06/vceg_account.txt" TargetMode="External"/><Relationship Id="rId102" Type="http://schemas.openxmlformats.org/officeDocument/2006/relationships/hyperlink" Target="http://phenix.it-sudparis.eu/jvet/doc_end_user/current_document.php?id=7901" TargetMode="External"/><Relationship Id="rId547" Type="http://schemas.openxmlformats.org/officeDocument/2006/relationships/hyperlink" Target="http://phenix.it-sudparis.eu/jvet/doc_end_user/current_document.php?id=8201" TargetMode="External"/><Relationship Id="rId754" Type="http://schemas.openxmlformats.org/officeDocument/2006/relationships/hyperlink" Target="http://phenix.it-sudparis.eu/jvet/doc_end_user/current_document.php?id=8243" TargetMode="External"/><Relationship Id="rId961" Type="http://schemas.openxmlformats.org/officeDocument/2006/relationships/hyperlink" Target="http://phenix.it-sudparis.eu/jvet/doc_end_user/current_document.php?id=8115" TargetMode="External"/><Relationship Id="rId90" Type="http://schemas.openxmlformats.org/officeDocument/2006/relationships/hyperlink" Target="http://phenix.it-sudparis.eu/jvet/doc_end_user/current_document.php?id=8353" TargetMode="External"/><Relationship Id="rId186" Type="http://schemas.openxmlformats.org/officeDocument/2006/relationships/hyperlink" Target="http://phenix.it-sudparis.eu/jvet/doc_end_user/current_document.php?id=8170" TargetMode="External"/><Relationship Id="rId393" Type="http://schemas.openxmlformats.org/officeDocument/2006/relationships/hyperlink" Target="http://phenix.it-sudparis.eu/jvet/doc_end_user/current_document.php?id=8686" TargetMode="External"/><Relationship Id="rId407" Type="http://schemas.openxmlformats.org/officeDocument/2006/relationships/hyperlink" Target="http://phenix.it-sudparis.eu/jvet/doc_end_user/current_document.php?id=8233" TargetMode="External"/><Relationship Id="rId614" Type="http://schemas.openxmlformats.org/officeDocument/2006/relationships/hyperlink" Target="http://phenix.it-sudparis.eu/jvet/doc_end_user/current_document.php?id=8844" TargetMode="External"/><Relationship Id="rId821" Type="http://schemas.openxmlformats.org/officeDocument/2006/relationships/hyperlink" Target="http://phenix.it-sudparis.eu/jvet/doc_end_user/current_document.php?id=8455" TargetMode="External"/><Relationship Id="rId1037" Type="http://schemas.openxmlformats.org/officeDocument/2006/relationships/hyperlink" Target="http://phenix.it-sudparis.eu/jvet/doc_end_user/current_document.php?id=7913" TargetMode="External"/><Relationship Id="rId253" Type="http://schemas.openxmlformats.org/officeDocument/2006/relationships/hyperlink" Target="http://phenix.it-sudparis.eu/jvet/doc_end_user/current_document.php?id=8293" TargetMode="External"/><Relationship Id="rId460" Type="http://schemas.openxmlformats.org/officeDocument/2006/relationships/hyperlink" Target="http://phenix.it-sudparis.eu/jvet/doc_end_user/current_document.php?id=8415" TargetMode="External"/><Relationship Id="rId698" Type="http://schemas.openxmlformats.org/officeDocument/2006/relationships/hyperlink" Target="http://phenix.it-sudparis.eu/jvet/doc_end_user/current_document.php?id=8757" TargetMode="External"/><Relationship Id="rId919" Type="http://schemas.openxmlformats.org/officeDocument/2006/relationships/hyperlink" Target="http://phenix.it-sudparis.eu/jvet/doc_end_user/current_document.php?id=8561" TargetMode="External"/><Relationship Id="rId1090" Type="http://schemas.openxmlformats.org/officeDocument/2006/relationships/hyperlink" Target="http://phenix.it-sudparis.eu/jvet/doc_end_user/current_document.php?id=7921" TargetMode="External"/><Relationship Id="rId1104" Type="http://schemas.openxmlformats.org/officeDocument/2006/relationships/hyperlink" Target="http://phenix.it-sudparis.eu/jvet/doc_end_user/current_document.php?id=8718" TargetMode="External"/><Relationship Id="rId48" Type="http://schemas.openxmlformats.org/officeDocument/2006/relationships/image" Target="media/image7.emf"/><Relationship Id="rId113" Type="http://schemas.openxmlformats.org/officeDocument/2006/relationships/hyperlink" Target="http://phenix.it-sudparis.eu/jvet/doc_end_user/current_document.php?id=7845" TargetMode="External"/><Relationship Id="rId320" Type="http://schemas.openxmlformats.org/officeDocument/2006/relationships/hyperlink" Target="http://phenix.it-sudparis.eu/jvet/doc_end_user/current_document.php?id=8023" TargetMode="External"/><Relationship Id="rId558" Type="http://schemas.openxmlformats.org/officeDocument/2006/relationships/hyperlink" Target="http://phenix.it-sudparis.eu/jvet/doc_end_user/current_document.php?id=8540" TargetMode="External"/><Relationship Id="rId765" Type="http://schemas.openxmlformats.org/officeDocument/2006/relationships/hyperlink" Target="http://phenix.it-sudparis.eu/jvet/doc_end_user/current_document.php?id=8520" TargetMode="External"/><Relationship Id="rId972" Type="http://schemas.openxmlformats.org/officeDocument/2006/relationships/hyperlink" Target="http://phenix.it-sudparis.eu/jvet/doc_end_user/current_document.php?id=8269" TargetMode="External"/><Relationship Id="rId197" Type="http://schemas.openxmlformats.org/officeDocument/2006/relationships/hyperlink" Target="http://phenix.it-sudparis.eu/jvet/doc_end_user/current_document.php?id=8670" TargetMode="External"/><Relationship Id="rId418" Type="http://schemas.openxmlformats.org/officeDocument/2006/relationships/hyperlink" Target="http://phenix.it-sudparis.eu/jvet/doc_end_user/current_document.php?id=8285" TargetMode="External"/><Relationship Id="rId625" Type="http://schemas.openxmlformats.org/officeDocument/2006/relationships/hyperlink" Target="http://phenix.it-sudparis.eu/jvet/doc_end_user/current_document.php?id=8701" TargetMode="External"/><Relationship Id="rId832" Type="http://schemas.openxmlformats.org/officeDocument/2006/relationships/hyperlink" Target="http://phenix.it-sudparis.eu/jvet/doc_end_user/current_document.php?id=8160" TargetMode="External"/><Relationship Id="rId1048" Type="http://schemas.openxmlformats.org/officeDocument/2006/relationships/hyperlink" Target="http://phenix.it-sudparis.eu/jvet/doc_end_user/current_document.php?id=7934" TargetMode="External"/><Relationship Id="rId264" Type="http://schemas.openxmlformats.org/officeDocument/2006/relationships/hyperlink" Target="http://phenix.it-sudparis.eu/jvet/doc_end_user/current_document.php?id=8602" TargetMode="External"/><Relationship Id="rId471" Type="http://schemas.openxmlformats.org/officeDocument/2006/relationships/hyperlink" Target="http://phenix.it-sudparis.eu/jvet/doc_end_user/current_document.php?id=8671" TargetMode="External"/><Relationship Id="rId1115" Type="http://schemas.openxmlformats.org/officeDocument/2006/relationships/hyperlink" Target="mailto:jvet@lists.rwth-aachen.de" TargetMode="External"/><Relationship Id="rId59" Type="http://schemas.openxmlformats.org/officeDocument/2006/relationships/chart" Target="charts/chart2.xml"/><Relationship Id="rId124" Type="http://schemas.openxmlformats.org/officeDocument/2006/relationships/hyperlink" Target="http://phenix.it-sudparis.eu/jvet/doc_end_user/current_document.php?id=7860" TargetMode="External"/><Relationship Id="rId569" Type="http://schemas.openxmlformats.org/officeDocument/2006/relationships/hyperlink" Target="http://phenix.it-sudparis.eu/jvet/doc_end_user/current_document.php?id=8708" TargetMode="External"/><Relationship Id="rId776" Type="http://schemas.openxmlformats.org/officeDocument/2006/relationships/hyperlink" Target="http://phenix.it-sudparis.eu/jvet/doc_end_user/current_document.php?id=8614" TargetMode="External"/><Relationship Id="rId983" Type="http://schemas.openxmlformats.org/officeDocument/2006/relationships/hyperlink" Target="mailto:vseregin@qti.qualcomm.com" TargetMode="External"/><Relationship Id="rId331" Type="http://schemas.openxmlformats.org/officeDocument/2006/relationships/hyperlink" Target="http://phenix.it-sudparis.eu/jvet/doc_end_user/current_document.php?id=8039" TargetMode="External"/><Relationship Id="rId429" Type="http://schemas.openxmlformats.org/officeDocument/2006/relationships/hyperlink" Target="http://phenix.it-sudparis.eu/jvet/doc_end_user/current_document.php?id=8308" TargetMode="External"/><Relationship Id="rId636" Type="http://schemas.openxmlformats.org/officeDocument/2006/relationships/hyperlink" Target="http://phenix.it-sudparis.eu/jvet/doc_end_user/current_document.php?id=8131" TargetMode="External"/><Relationship Id="rId1059" Type="http://schemas.openxmlformats.org/officeDocument/2006/relationships/hyperlink" Target="http://phenix.it-sudparis.eu/jvet/doc_end_user/current_document.php?id=8022" TargetMode="External"/><Relationship Id="rId843" Type="http://schemas.openxmlformats.org/officeDocument/2006/relationships/hyperlink" Target="http://phenix.it-sudparis.eu/jvet/doc_end_user/current_document.php?id=8089" TargetMode="External"/><Relationship Id="rId1126" Type="http://schemas.openxmlformats.org/officeDocument/2006/relationships/hyperlink" Target="http://phenix.int-evry.fr/jvet/doc_end_user/current_document.php?id=5757" TargetMode="External"/><Relationship Id="rId275" Type="http://schemas.openxmlformats.org/officeDocument/2006/relationships/hyperlink" Target="http://phenix.it-sudparis.eu/jvet/doc_end_user/current_document.php?id=8603" TargetMode="External"/><Relationship Id="rId482" Type="http://schemas.openxmlformats.org/officeDocument/2006/relationships/hyperlink" Target="http://phenix.it-sudparis.eu/jvet/doc_end_user/current_document.php?id=7876" TargetMode="External"/><Relationship Id="rId703" Type="http://schemas.openxmlformats.org/officeDocument/2006/relationships/hyperlink" Target="http://phenix.it-sudparis.eu/jvet/doc_end_user/current_document.php?id=8061" TargetMode="External"/><Relationship Id="rId910" Type="http://schemas.openxmlformats.org/officeDocument/2006/relationships/hyperlink" Target="http://phenix.it-sudparis.eu/jvet/doc_end_user/current_document.php?id=8829" TargetMode="External"/><Relationship Id="rId135" Type="http://schemas.openxmlformats.org/officeDocument/2006/relationships/hyperlink" Target="http://phenix.it-sudparis.eu/jvet/doc_end_user/current_document.php?id=7869" TargetMode="External"/><Relationship Id="rId342" Type="http://schemas.openxmlformats.org/officeDocument/2006/relationships/hyperlink" Target="http://phenix.it-sudparis.eu/jvet/doc_end_user/current_document.php?id=8523" TargetMode="External"/><Relationship Id="rId787" Type="http://schemas.openxmlformats.org/officeDocument/2006/relationships/hyperlink" Target="http://phenix.it-sudparis.eu/jvet/doc_end_user/current_document.php?id=8427" TargetMode="External"/><Relationship Id="rId994" Type="http://schemas.openxmlformats.org/officeDocument/2006/relationships/hyperlink" Target="http://phenix.it-sudparis.eu/jvet/doc_end_user/current_document.php?id=8286" TargetMode="External"/><Relationship Id="rId202" Type="http://schemas.openxmlformats.org/officeDocument/2006/relationships/hyperlink" Target="http://phenix.it-sudparis.eu/jvet/doc_end_user/current_document.php?id=8384" TargetMode="External"/><Relationship Id="rId647" Type="http://schemas.openxmlformats.org/officeDocument/2006/relationships/hyperlink" Target="http://phenix.it-sudparis.eu/jvet/doc_end_user/current_document.php?id=8168" TargetMode="External"/><Relationship Id="rId854" Type="http://schemas.openxmlformats.org/officeDocument/2006/relationships/hyperlink" Target="http://phenix.it-sudparis.eu/jvet/doc_end_user/current_document.php?id=7852" TargetMode="External"/><Relationship Id="rId286" Type="http://schemas.openxmlformats.org/officeDocument/2006/relationships/hyperlink" Target="http://phenix.it-sudparis.eu/jvet/doc_end_user/current_document.php?id=7878" TargetMode="External"/><Relationship Id="rId493" Type="http://schemas.openxmlformats.org/officeDocument/2006/relationships/hyperlink" Target="http://phenix.it-sudparis.eu/jvet/doc_end_user/current_document.php?id=7947" TargetMode="External"/><Relationship Id="rId507" Type="http://schemas.openxmlformats.org/officeDocument/2006/relationships/hyperlink" Target="http://phenix.it-sudparis.eu/jvet/doc_end_user/current_document.php?id=8738" TargetMode="External"/><Relationship Id="rId714" Type="http://schemas.openxmlformats.org/officeDocument/2006/relationships/hyperlink" Target="http://phenix.it-sudparis.eu/jvet/doc_end_user/current_document.php?id=8186" TargetMode="External"/><Relationship Id="rId921" Type="http://schemas.openxmlformats.org/officeDocument/2006/relationships/hyperlink" Target="http://phenix.it-sudparis.eu/jvet/doc_end_user/current_document.php?id=8673" TargetMode="External"/><Relationship Id="rId50" Type="http://schemas.openxmlformats.org/officeDocument/2006/relationships/hyperlink" Target="http://phenix.it-sudparis.eu/jvet/doc_end_user/current_document.php?id=8501" TargetMode="External"/><Relationship Id="rId146" Type="http://schemas.openxmlformats.org/officeDocument/2006/relationships/image" Target="media/image14.png"/><Relationship Id="rId353" Type="http://schemas.openxmlformats.org/officeDocument/2006/relationships/hyperlink" Target="http://phenix.it-sudparis.eu/jvet/doc_end_user/current_document.php?id=8070" TargetMode="External"/><Relationship Id="rId560" Type="http://schemas.openxmlformats.org/officeDocument/2006/relationships/hyperlink" Target="http://phenix.it-sudparis.eu/jvet/doc_end_user/current_document.php?id=8294" TargetMode="External"/><Relationship Id="rId798" Type="http://schemas.openxmlformats.org/officeDocument/2006/relationships/hyperlink" Target="http://phenix.it-sudparis.eu/jvet/doc_end_user/current_document.php?id=8363" TargetMode="External"/><Relationship Id="rId213" Type="http://schemas.openxmlformats.org/officeDocument/2006/relationships/hyperlink" Target="http://phenix.it-sudparis.eu/jvet/doc_end_user/current_document.php?id=7988" TargetMode="External"/><Relationship Id="rId420" Type="http://schemas.openxmlformats.org/officeDocument/2006/relationships/hyperlink" Target="http://phenix.it-sudparis.eu/jvet/doc_end_user/current_document.php?id=8288" TargetMode="External"/><Relationship Id="rId658" Type="http://schemas.openxmlformats.org/officeDocument/2006/relationships/hyperlink" Target="http://phenix.it-sudparis.eu/jvet/doc_end_user/current_document.php?id=8291" TargetMode="External"/><Relationship Id="rId865" Type="http://schemas.openxmlformats.org/officeDocument/2006/relationships/hyperlink" Target="http://phenix.it-sudparis.eu/jvet/doc_end_user/current_document.php?id=8792" TargetMode="External"/><Relationship Id="rId1050" Type="http://schemas.openxmlformats.org/officeDocument/2006/relationships/hyperlink" Target="http://phenix.it-sudparis.eu/jvet/doc_end_user/current_document.php?id=8799" TargetMode="External"/><Relationship Id="rId297" Type="http://schemas.openxmlformats.org/officeDocument/2006/relationships/hyperlink" Target="http://phenix.it-sudparis.eu/jvet/doc_end_user/current_document.php?id=8720" TargetMode="External"/><Relationship Id="rId518" Type="http://schemas.openxmlformats.org/officeDocument/2006/relationships/hyperlink" Target="http://phenix.it-sudparis.eu/jvet/doc_end_user/current_document.php?id=8575" TargetMode="External"/><Relationship Id="rId725" Type="http://schemas.openxmlformats.org/officeDocument/2006/relationships/hyperlink" Target="http://phenix.it-sudparis.eu/jvet/doc_end_user/current_document.php?id=8254" TargetMode="External"/><Relationship Id="rId932" Type="http://schemas.openxmlformats.org/officeDocument/2006/relationships/hyperlink" Target="http://phenix.it-sudparis.eu/jvet/doc_end_user/current_document.php?id=8585" TargetMode="External"/><Relationship Id="rId157" Type="http://schemas.openxmlformats.org/officeDocument/2006/relationships/hyperlink" Target="http://phenix.it-sudparis.eu/jvet/doc_end_user/current_document.php?id=8847" TargetMode="External"/><Relationship Id="rId364" Type="http://schemas.openxmlformats.org/officeDocument/2006/relationships/hyperlink" Target="http://phenix.it-sudparis.eu/jvet/doc_end_user/current_document.php?id=8098" TargetMode="External"/><Relationship Id="rId1008" Type="http://schemas.openxmlformats.org/officeDocument/2006/relationships/hyperlink" Target="http://phenix.it-sudparis.eu/jvet/doc_end_user/current_document.php?id=8127" TargetMode="External"/><Relationship Id="rId61" Type="http://schemas.openxmlformats.org/officeDocument/2006/relationships/hyperlink" Target="http://phenix.it-sudparis.eu/jvet/doc_end_user/current_document.php?id=8529" TargetMode="External"/><Relationship Id="rId571" Type="http://schemas.openxmlformats.org/officeDocument/2006/relationships/hyperlink" Target="http://phenix.it-sudparis.eu/jvet/doc_end_user/current_document.php?id=8692" TargetMode="External"/><Relationship Id="rId669" Type="http://schemas.openxmlformats.org/officeDocument/2006/relationships/hyperlink" Target="http://phenix.it-sudparis.eu/jvet/doc_end_user/current_document.php?id=8746" TargetMode="External"/><Relationship Id="rId876" Type="http://schemas.openxmlformats.org/officeDocument/2006/relationships/hyperlink" Target="http://phenix.it-sudparis.eu/jvet/doc_end_user/current_document.php?id=8132"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8637" TargetMode="External"/><Relationship Id="rId431" Type="http://schemas.openxmlformats.org/officeDocument/2006/relationships/hyperlink" Target="http://phenix.it-sudparis.eu/jvet/doc_end_user/current_document.php?id=8309" TargetMode="External"/><Relationship Id="rId529" Type="http://schemas.openxmlformats.org/officeDocument/2006/relationships/hyperlink" Target="http://phenix.it-sudparis.eu/jvet/doc_end_user/current_document.php?id=8079" TargetMode="External"/><Relationship Id="rId736" Type="http://schemas.openxmlformats.org/officeDocument/2006/relationships/hyperlink" Target="http://phenix.it-sudparis.eu/jvet/doc_end_user/current_document.php?id=8413" TargetMode="External"/><Relationship Id="rId1061" Type="http://schemas.openxmlformats.org/officeDocument/2006/relationships/hyperlink" Target="http://phenix.it-sudparis.eu/jvet/doc_end_user/current_document.php?id=8041" TargetMode="External"/><Relationship Id="rId168" Type="http://schemas.openxmlformats.org/officeDocument/2006/relationships/hyperlink" Target="http://phenix.it-sudparis.eu/jvet/doc_end_user/current_document.php?id=7836" TargetMode="External"/><Relationship Id="rId943" Type="http://schemas.openxmlformats.org/officeDocument/2006/relationships/hyperlink" Target="http://phenix.it-sudparis.eu/jvet/doc_end_user/current_document.php?id=8043" TargetMode="External"/><Relationship Id="rId1019" Type="http://schemas.openxmlformats.org/officeDocument/2006/relationships/hyperlink" Target="http://phenix.it-sudparis.eu/jvet/doc_end_user/current_document.php?id=7919" TargetMode="External"/><Relationship Id="rId72" Type="http://schemas.openxmlformats.org/officeDocument/2006/relationships/hyperlink" Target="http://phenix.it-sudparis.eu/jvet/doc_end_user/current_document.php?id=8709" TargetMode="External"/><Relationship Id="rId375" Type="http://schemas.openxmlformats.org/officeDocument/2006/relationships/hyperlink" Target="http://phenix.it-sudparis.eu/jvet/doc_end_user/current_document.php?id=8474" TargetMode="External"/><Relationship Id="rId582" Type="http://schemas.openxmlformats.org/officeDocument/2006/relationships/hyperlink" Target="http://phenix.it-sudparis.eu/jvet/doc_end_user/current_document.php?id=8504" TargetMode="External"/><Relationship Id="rId803" Type="http://schemas.openxmlformats.org/officeDocument/2006/relationships/hyperlink" Target="http://phenix.it-sudparis.eu/jvet/doc_end_user/current_document.php?id=8715"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141" TargetMode="External"/><Relationship Id="rId442" Type="http://schemas.openxmlformats.org/officeDocument/2006/relationships/hyperlink" Target="http://phenix.it-sudparis.eu/jvet/doc_end_user/current_document.php?id=8762" TargetMode="External"/><Relationship Id="rId887" Type="http://schemas.openxmlformats.org/officeDocument/2006/relationships/hyperlink" Target="http://phenix.it-sudparis.eu/jvet/doc_end_user/current_document.php?id=8482" TargetMode="External"/><Relationship Id="rId1072" Type="http://schemas.openxmlformats.org/officeDocument/2006/relationships/hyperlink" Target="http://phenix.it-sudparis.eu/jvet/doc_end_user/current_document.php?id=7889" TargetMode="External"/><Relationship Id="rId302" Type="http://schemas.openxmlformats.org/officeDocument/2006/relationships/hyperlink" Target="http://phenix.it-sudparis.eu/jvet/doc_end_user/current_document.php?id=8599" TargetMode="External"/><Relationship Id="rId747" Type="http://schemas.openxmlformats.org/officeDocument/2006/relationships/hyperlink" Target="http://phenix.it-sudparis.eu/jvet/doc_end_user/current_document.php?id=7964" TargetMode="External"/><Relationship Id="rId954" Type="http://schemas.openxmlformats.org/officeDocument/2006/relationships/hyperlink" Target="http://phenix.it-sudparis.eu/jvet/doc_end_user/current_document.php?id=8831" TargetMode="External"/><Relationship Id="rId83" Type="http://schemas.openxmlformats.org/officeDocument/2006/relationships/hyperlink" Target="mailto:peisong.chen@broadcom.com" TargetMode="External"/><Relationship Id="rId179" Type="http://schemas.openxmlformats.org/officeDocument/2006/relationships/hyperlink" Target="http://phenix.it-sudparis.eu/jvet/doc_end_user/current_document.php?id=7848" TargetMode="External"/><Relationship Id="rId386" Type="http://schemas.openxmlformats.org/officeDocument/2006/relationships/hyperlink" Target="http://phenix.it-sudparis.eu/jvet/doc_end_user/current_document.php?id=8174" TargetMode="External"/><Relationship Id="rId593" Type="http://schemas.openxmlformats.org/officeDocument/2006/relationships/hyperlink" Target="http://phenix.it-sudparis.eu/jvet/doc_end_user/current_document.php?id=8630" TargetMode="External"/><Relationship Id="rId607" Type="http://schemas.openxmlformats.org/officeDocument/2006/relationships/hyperlink" Target="http://phenix.it-sudparis.eu/jvet/doc_end_user/current_document.php?id=8542" TargetMode="External"/><Relationship Id="rId814" Type="http://schemas.openxmlformats.org/officeDocument/2006/relationships/hyperlink" Target="http://phenix.it-sudparis.eu/jvet/doc_end_user/current_document.php?id=7957" TargetMode="External"/><Relationship Id="rId246" Type="http://schemas.openxmlformats.org/officeDocument/2006/relationships/hyperlink" Target="http://phenix.it-sudparis.eu/jvet/doc_end_user/current_document.php?id=8647" TargetMode="External"/><Relationship Id="rId453" Type="http://schemas.openxmlformats.org/officeDocument/2006/relationships/hyperlink" Target="http://phenix.it-sudparis.eu/jvet/doc_end_user/current_document.php?id=8393" TargetMode="External"/><Relationship Id="rId660" Type="http://schemas.openxmlformats.org/officeDocument/2006/relationships/hyperlink" Target="http://phenix.it-sudparis.eu/jvet/doc_end_user/current_document.php?id=8562" TargetMode="External"/><Relationship Id="rId898" Type="http://schemas.openxmlformats.org/officeDocument/2006/relationships/hyperlink" Target="http://phenix.it-sudparis.eu/jvet/doc_end_user/current_document.php?id=8642" TargetMode="External"/><Relationship Id="rId1083" Type="http://schemas.openxmlformats.org/officeDocument/2006/relationships/hyperlink" Target="http://phenix.it-sudparis.eu/jvet/doc_end_user/current_document.php?id=7994" TargetMode="External"/><Relationship Id="rId106" Type="http://schemas.openxmlformats.org/officeDocument/2006/relationships/image" Target="media/image9.emf"/><Relationship Id="rId313" Type="http://schemas.openxmlformats.org/officeDocument/2006/relationships/hyperlink" Target="http://phenix.it-sudparis.eu/jvet/doc_end_user/current_document.php?id=7989" TargetMode="External"/><Relationship Id="rId758" Type="http://schemas.openxmlformats.org/officeDocument/2006/relationships/hyperlink" Target="http://phenix.it-sudparis.eu/jvet/doc_end_user/current_document.php?id=8245" TargetMode="External"/><Relationship Id="rId965" Type="http://schemas.openxmlformats.org/officeDocument/2006/relationships/hyperlink" Target="http://phenix.it-sudparis.eu/jvet/doc_end_user/current_document.php?id=7971" TargetMode="External"/><Relationship Id="rId10" Type="http://schemas.openxmlformats.org/officeDocument/2006/relationships/settings" Target="settings.xml"/><Relationship Id="rId94" Type="http://schemas.openxmlformats.org/officeDocument/2006/relationships/hyperlink" Target="http://phenix.it-sudparis.eu/jvet/doc_end_user/current_document.php?id=5038" TargetMode="External"/><Relationship Id="rId397" Type="http://schemas.openxmlformats.org/officeDocument/2006/relationships/hyperlink" Target="http://phenix.it-sudparis.eu/jvet/doc_end_user/current_document.php?id=8559" TargetMode="External"/><Relationship Id="rId520" Type="http://schemas.openxmlformats.org/officeDocument/2006/relationships/hyperlink" Target="http://phenix.it-sudparis.eu/jvet/doc_end_user/current_document.php?id=8040" TargetMode="External"/><Relationship Id="rId618" Type="http://schemas.openxmlformats.org/officeDocument/2006/relationships/hyperlink" Target="http://phenix.it-sudparis.eu/jvet/doc_end_user/current_document.php?id=7985" TargetMode="External"/><Relationship Id="rId825" Type="http://schemas.openxmlformats.org/officeDocument/2006/relationships/hyperlink" Target="http://phenix.it-sudparis.eu/jvet/doc_end_user/current_document.php?id=8113" TargetMode="External"/><Relationship Id="rId257" Type="http://schemas.openxmlformats.org/officeDocument/2006/relationships/hyperlink" Target="http://phenix.it-sudparis.eu/jvet/doc_end_user/current_document.php?id=8299" TargetMode="External"/><Relationship Id="rId464" Type="http://schemas.openxmlformats.org/officeDocument/2006/relationships/hyperlink" Target="http://phenix.it-sudparis.eu/jvet/doc_end_user/current_document.php?id=8451" TargetMode="External"/><Relationship Id="rId1010" Type="http://schemas.openxmlformats.org/officeDocument/2006/relationships/hyperlink" Target="http://phenix.it-sudparis.eu/jvet/doc_end_user/current_document.php?id=8248" TargetMode="External"/><Relationship Id="rId1094" Type="http://schemas.openxmlformats.org/officeDocument/2006/relationships/hyperlink" Target="http://phenix.it-sudparis.eu/jvet/doc_end_user/current_document.php?id=8242" TargetMode="External"/><Relationship Id="rId1108" Type="http://schemas.openxmlformats.org/officeDocument/2006/relationships/hyperlink" Target="http://phenix.it-sudparis.eu/jvet/doc_end_user/current_document.php?id=8814" TargetMode="External"/><Relationship Id="rId117" Type="http://schemas.openxmlformats.org/officeDocument/2006/relationships/package" Target="embeddings/Microsoft_Visio_Drawing47.vsdx"/><Relationship Id="rId671" Type="http://schemas.openxmlformats.org/officeDocument/2006/relationships/hyperlink" Target="http://phenix.it-sudparis.eu/jvet/doc_end_user/current_document.php?id=8712" TargetMode="External"/><Relationship Id="rId769" Type="http://schemas.openxmlformats.org/officeDocument/2006/relationships/hyperlink" Target="http://phenix.it-sudparis.eu/jvet/doc_end_user/current_document.php?id=8610" TargetMode="External"/><Relationship Id="rId976" Type="http://schemas.openxmlformats.org/officeDocument/2006/relationships/hyperlink" Target="http://phenix.it-sudparis.eu/jvet/doc_end_user/current_document.php?id=8011" TargetMode="External"/><Relationship Id="rId324" Type="http://schemas.openxmlformats.org/officeDocument/2006/relationships/hyperlink" Target="http://phenix.it-sudparis.eu/jvet/doc_end_user/current_document.php?id=8026" TargetMode="External"/><Relationship Id="rId531" Type="http://schemas.openxmlformats.org/officeDocument/2006/relationships/hyperlink" Target="http://phenix.it-sudparis.eu/jvet/doc_end_user/current_document.php?id=8088" TargetMode="External"/><Relationship Id="rId629" Type="http://schemas.openxmlformats.org/officeDocument/2006/relationships/hyperlink" Target="http://phenix.it-sudparis.eu/jvet/doc_end_user/current_document.php?id=8062" TargetMode="External"/><Relationship Id="rId836" Type="http://schemas.openxmlformats.org/officeDocument/2006/relationships/hyperlink" Target="http://phenix.it-sudparis.eu/jvet/doc_end_user/current_document.php?id=8215" TargetMode="External"/><Relationship Id="rId1021" Type="http://schemas.openxmlformats.org/officeDocument/2006/relationships/hyperlink" Target="http://phenix.it-sudparis.eu/jvet/doc_end_user/current_document.php?id=7930" TargetMode="External"/><Relationship Id="rId1119" Type="http://schemas.openxmlformats.org/officeDocument/2006/relationships/hyperlink" Target="mailto:jvet@lists.rwth-aachen.de" TargetMode="External"/><Relationship Id="rId903" Type="http://schemas.openxmlformats.org/officeDocument/2006/relationships/hyperlink" Target="http://phenix.it-sudparis.eu/jvet/doc_end_user/current_document.php?id=8255" TargetMode="External"/><Relationship Id="rId32" Type="http://schemas.openxmlformats.org/officeDocument/2006/relationships/hyperlink" Target="http://phenix.it-sudparis.eu/jvet/" TargetMode="External"/><Relationship Id="rId181" Type="http://schemas.openxmlformats.org/officeDocument/2006/relationships/image" Target="media/image19.emf"/><Relationship Id="rId279" Type="http://schemas.openxmlformats.org/officeDocument/2006/relationships/hyperlink" Target="http://phenix.it-sudparis.eu/jvet/doc_end_user/current_document.php?id=8650" TargetMode="External"/><Relationship Id="rId486" Type="http://schemas.openxmlformats.org/officeDocument/2006/relationships/hyperlink" Target="http://phenix.it-sudparis.eu/jvet/doc_end_user/current_document.php?id=7895" TargetMode="External"/><Relationship Id="rId693" Type="http://schemas.openxmlformats.org/officeDocument/2006/relationships/hyperlink" Target="http://phenix.it-sudparis.eu/jvet/doc_end_user/current_document.php?id=8845" TargetMode="External"/><Relationship Id="rId139" Type="http://schemas.openxmlformats.org/officeDocument/2006/relationships/hyperlink" Target="http://phenix.it-sudparis.eu/jvet/doc_end_user/current_document.php?id=7867" TargetMode="External"/><Relationship Id="rId346" Type="http://schemas.openxmlformats.org/officeDocument/2006/relationships/hyperlink" Target="http://phenix.it-sudparis.eu/jvet/doc_end_user/current_document.php?id=8644" TargetMode="External"/><Relationship Id="rId553" Type="http://schemas.openxmlformats.org/officeDocument/2006/relationships/hyperlink" Target="http://phenix.it-sudparis.eu/jvet/doc_end_user/current_document.php?id=8241" TargetMode="External"/><Relationship Id="rId760" Type="http://schemas.openxmlformats.org/officeDocument/2006/relationships/hyperlink" Target="http://phenix.it-sudparis.eu/jvet/doc_end_user/current_document.php?id=8246" TargetMode="External"/><Relationship Id="rId998" Type="http://schemas.openxmlformats.org/officeDocument/2006/relationships/hyperlink" Target="http://phenix.it-sudparis.eu/jvet/doc_end_user/current_document.php?id=8404" TargetMode="External"/><Relationship Id="rId206" Type="http://schemas.openxmlformats.org/officeDocument/2006/relationships/hyperlink" Target="http://phenix.it-sudparis.eu/jvet/doc_end_user/current_document.php?id=7925" TargetMode="External"/><Relationship Id="rId413" Type="http://schemas.openxmlformats.org/officeDocument/2006/relationships/hyperlink" Target="http://phenix.it-sudparis.eu/jvet/doc_end_user/current_document.php?id=8250" TargetMode="External"/><Relationship Id="rId858" Type="http://schemas.openxmlformats.org/officeDocument/2006/relationships/hyperlink" Target="http://phenix.it-sudparis.eu/jvet/doc_end_user/current_document.php?id=8419" TargetMode="External"/><Relationship Id="rId1043" Type="http://schemas.openxmlformats.org/officeDocument/2006/relationships/hyperlink" Target="http://phenix.it-sudparis.eu/jvet/doc_end_user/current_document.php?id=8009" TargetMode="External"/><Relationship Id="rId620" Type="http://schemas.openxmlformats.org/officeDocument/2006/relationships/hyperlink" Target="http://phenix.it-sudparis.eu/jvet/doc_end_user/current_document.php?id=7986" TargetMode="External"/><Relationship Id="rId718" Type="http://schemas.openxmlformats.org/officeDocument/2006/relationships/hyperlink" Target="http://phenix.it-sudparis.eu/jvet/doc_end_user/current_document.php?id=8211" TargetMode="External"/><Relationship Id="rId925" Type="http://schemas.openxmlformats.org/officeDocument/2006/relationships/hyperlink" Target="http://phenix.it-sudparis.eu/jvet/doc_end_user/current_document.php?id=8640" TargetMode="External"/><Relationship Id="rId1110" Type="http://schemas.openxmlformats.org/officeDocument/2006/relationships/hyperlink" Target="mailto:jvet@lists.rwth-aachen.de" TargetMode="External"/><Relationship Id="rId54" Type="http://schemas.openxmlformats.org/officeDocument/2006/relationships/hyperlink" Target="http://phenix.it-sudparis.eu/jvet/doc_end_user/current_document.php?id=8551" TargetMode="External"/><Relationship Id="rId270" Type="http://schemas.openxmlformats.org/officeDocument/2006/relationships/hyperlink" Target="http://phenix.it-sudparis.eu/jvet/doc_end_user/current_document.php?id=8340" TargetMode="External"/><Relationship Id="rId130" Type="http://schemas.openxmlformats.org/officeDocument/2006/relationships/hyperlink" Target="http://phenix.it-sudparis.eu/jvet/doc_end_user/current_document.php?id=7851" TargetMode="External"/><Relationship Id="rId368" Type="http://schemas.openxmlformats.org/officeDocument/2006/relationships/hyperlink" Target="http://phenix.it-sudparis.eu/jvet/doc_end_user/current_document.php?id=8100" TargetMode="External"/><Relationship Id="rId575" Type="http://schemas.openxmlformats.org/officeDocument/2006/relationships/hyperlink" Target="http://phenix.it-sudparis.eu/jvet/doc_end_user/current_document.php?id=8768" TargetMode="External"/><Relationship Id="rId782" Type="http://schemas.openxmlformats.org/officeDocument/2006/relationships/hyperlink" Target="http://phenix.it-sudparis.eu/jvet/doc_end_user/current_document.php?id=8758" TargetMode="External"/><Relationship Id="rId228" Type="http://schemas.openxmlformats.org/officeDocument/2006/relationships/hyperlink" Target="http://phenix.it-sudparis.eu/jvet/doc_end_user/current_document.php?id=8597" TargetMode="External"/><Relationship Id="rId435" Type="http://schemas.openxmlformats.org/officeDocument/2006/relationships/hyperlink" Target="http://phenix.it-sudparis.eu/jvet/doc_end_user/current_document.php?id=8322" TargetMode="External"/><Relationship Id="rId642" Type="http://schemas.openxmlformats.org/officeDocument/2006/relationships/hyperlink" Target="http://phenix.it-sudparis.eu/jvet/doc_end_user/current_document.php?id=8828" TargetMode="External"/><Relationship Id="rId1065" Type="http://schemas.openxmlformats.org/officeDocument/2006/relationships/hyperlink" Target="http://phenix.it-sudparis.eu/jvet/doc_end_user/current_document.php?id=8222" TargetMode="External"/><Relationship Id="rId502" Type="http://schemas.openxmlformats.org/officeDocument/2006/relationships/hyperlink" Target="http://phenix.it-sudparis.eu/jvet/doc_end_user/current_document.php?id=7952" TargetMode="External"/><Relationship Id="rId947" Type="http://schemas.openxmlformats.org/officeDocument/2006/relationships/image" Target="media/image24.png"/><Relationship Id="rId1132" Type="http://schemas.openxmlformats.org/officeDocument/2006/relationships/theme" Target="theme/theme1.xml"/><Relationship Id="rId76" Type="http://schemas.openxmlformats.org/officeDocument/2006/relationships/hyperlink" Target="http://phenix.it-sudparis.eu/jvet/doc_end_user/current_document.php?id=8178" TargetMode="External"/><Relationship Id="rId807" Type="http://schemas.openxmlformats.org/officeDocument/2006/relationships/hyperlink" Target="http://phenix.it-sudparis.eu/jvet/doc_end_user/current_document.php?id=8837" TargetMode="External"/><Relationship Id="rId292" Type="http://schemas.openxmlformats.org/officeDocument/2006/relationships/hyperlink" Target="http://phenix.it-sudparis.eu/jvet/doc_end_user/current_document.php?id=8747" TargetMode="External"/><Relationship Id="rId597" Type="http://schemas.openxmlformats.org/officeDocument/2006/relationships/hyperlink" Target="http://phenix.it-sudparis.eu/jvet/doc_end_user/current_document.php?id=8407" TargetMode="External"/><Relationship Id="rId152" Type="http://schemas.openxmlformats.org/officeDocument/2006/relationships/image" Target="media/image18.emf"/><Relationship Id="rId457" Type="http://schemas.openxmlformats.org/officeDocument/2006/relationships/hyperlink" Target="http://phenix.it-sudparis.eu/jvet/doc_end_user/current_document.php?id=8804" TargetMode="External"/><Relationship Id="rId1087" Type="http://schemas.openxmlformats.org/officeDocument/2006/relationships/hyperlink" Target="http://phenix.it-sudparis.eu/jvet/doc_end_user/current_document.php?id=8015" TargetMode="External"/><Relationship Id="rId664" Type="http://schemas.openxmlformats.org/officeDocument/2006/relationships/hyperlink" Target="http://phenix.it-sudparis.eu/jvet/doc_end_user/current_document.php?id=8330" TargetMode="External"/><Relationship Id="rId871" Type="http://schemas.openxmlformats.org/officeDocument/2006/relationships/hyperlink" Target="http://phenix.it-sudparis.eu/jvet/doc_end_user/current_document.php?id=7977" TargetMode="External"/><Relationship Id="rId969" Type="http://schemas.openxmlformats.org/officeDocument/2006/relationships/hyperlink" Target="http://phenix.it-sudparis.eu/jvet/doc_end_user/current_document.php?id=8381" TargetMode="External"/><Relationship Id="rId317" Type="http://schemas.openxmlformats.org/officeDocument/2006/relationships/hyperlink" Target="http://phenix.it-sudparis.eu/jvet/doc_end_user/current_document.php?id=7998" TargetMode="External"/><Relationship Id="rId524" Type="http://schemas.openxmlformats.org/officeDocument/2006/relationships/image" Target="media/image22.png"/><Relationship Id="rId731" Type="http://schemas.openxmlformats.org/officeDocument/2006/relationships/hyperlink" Target="http://phenix.it-sudparis.eu/jvet/doc_end_user/current_document.php?id=8352" TargetMode="External"/><Relationship Id="rId98" Type="http://schemas.openxmlformats.org/officeDocument/2006/relationships/hyperlink" Target="http://phenix.it-sudparis.eu/jvet/doc_end_user/current_document.php?id=5038" TargetMode="External"/><Relationship Id="rId829" Type="http://schemas.openxmlformats.org/officeDocument/2006/relationships/hyperlink" Target="http://phenix.it-sudparis.eu/jvet/doc_end_user/current_document.php?id=8128" TargetMode="External"/><Relationship Id="rId1014" Type="http://schemas.openxmlformats.org/officeDocument/2006/relationships/hyperlink" Target="http://phenix.it-sudparis.eu/jvet/doc_end_user/current_document.php?id=7928" TargetMode="External"/><Relationship Id="rId25" Type="http://schemas.openxmlformats.org/officeDocument/2006/relationships/hyperlink" Target="http://ftp3.itu.int/av-arch/jvet-site"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D9AD10B3-779A-4604-80EA-249379C86047}">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A080C9-0C07-4FB3-9F17-C3F1214747DF}">
  <ds:schemaRefs>
    <ds:schemaRef ds:uri="http://schemas.openxmlformats.org/officeDocument/2006/bibliography"/>
  </ds:schemaRefs>
</ds:datastoreItem>
</file>

<file path=customXml/itemProps6.xml><?xml version="1.0" encoding="utf-8"?>
<ds:datastoreItem xmlns:ds="http://schemas.openxmlformats.org/officeDocument/2006/customXml" ds:itemID="{8DE535B2-C3F4-4C6B-93F9-334C2EBE0BEB}">
  <ds:schemaRefs>
    <ds:schemaRef ds:uri="http://schemas.openxmlformats.org/officeDocument/2006/bibliography"/>
  </ds:schemaRefs>
</ds:datastoreItem>
</file>

<file path=customXml/itemProps7.xml><?xml version="1.0" encoding="utf-8"?>
<ds:datastoreItem xmlns:ds="http://schemas.openxmlformats.org/officeDocument/2006/customXml" ds:itemID="{A9478DD9-271E-4C7D-85EE-269143FB1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6</Pages>
  <Words>194229</Words>
  <Characters>1107110</Characters>
  <Application>Microsoft Office Word</Application>
  <DocSecurity>0</DocSecurity>
  <Lines>9225</Lines>
  <Paragraphs>259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29874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ohm</cp:lastModifiedBy>
  <cp:revision>4</cp:revision>
  <dcterms:created xsi:type="dcterms:W3CDTF">2019-10-12T16:41:00Z</dcterms:created>
  <dcterms:modified xsi:type="dcterms:W3CDTF">2019-10-12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